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218"/>
  </p:notesMasterIdLst>
  <p:handoutMasterIdLst>
    <p:handoutMasterId r:id="rId219"/>
  </p:handoutMasterIdLst>
  <p:sldIdLst>
    <p:sldId id="2147309276" r:id="rId5"/>
    <p:sldId id="2147470557" r:id="rId6"/>
    <p:sldId id="2147309309" r:id="rId7"/>
    <p:sldId id="14298" r:id="rId8"/>
    <p:sldId id="14553" r:id="rId9"/>
    <p:sldId id="2147309336" r:id="rId10"/>
    <p:sldId id="14708" r:id="rId11"/>
    <p:sldId id="264" r:id="rId12"/>
    <p:sldId id="2147470558" r:id="rId13"/>
    <p:sldId id="15276" r:id="rId14"/>
    <p:sldId id="2147470554" r:id="rId15"/>
    <p:sldId id="2147470556" r:id="rId16"/>
    <p:sldId id="278" r:id="rId17"/>
    <p:sldId id="14715" r:id="rId18"/>
    <p:sldId id="2147309299" r:id="rId19"/>
    <p:sldId id="14620" r:id="rId20"/>
    <p:sldId id="14895" r:id="rId21"/>
    <p:sldId id="14716" r:id="rId22"/>
    <p:sldId id="14717" r:id="rId23"/>
    <p:sldId id="14862" r:id="rId24"/>
    <p:sldId id="2147309310" r:id="rId25"/>
    <p:sldId id="14865" r:id="rId26"/>
    <p:sldId id="2147470583" r:id="rId27"/>
    <p:sldId id="14720" r:id="rId28"/>
    <p:sldId id="14721" r:id="rId29"/>
    <p:sldId id="14869" r:id="rId30"/>
    <p:sldId id="14850" r:id="rId31"/>
    <p:sldId id="14719" r:id="rId32"/>
    <p:sldId id="14476" r:id="rId33"/>
    <p:sldId id="14873" r:id="rId34"/>
    <p:sldId id="14874" r:id="rId35"/>
    <p:sldId id="14875" r:id="rId36"/>
    <p:sldId id="14876" r:id="rId37"/>
    <p:sldId id="14877" r:id="rId38"/>
    <p:sldId id="14878" r:id="rId39"/>
    <p:sldId id="2147470584" r:id="rId40"/>
    <p:sldId id="14880" r:id="rId41"/>
    <p:sldId id="14881" r:id="rId42"/>
    <p:sldId id="467" r:id="rId43"/>
    <p:sldId id="14882" r:id="rId44"/>
    <p:sldId id="14860" r:id="rId45"/>
    <p:sldId id="2147470579" r:id="rId46"/>
    <p:sldId id="2147309312" r:id="rId47"/>
    <p:sldId id="14857" r:id="rId48"/>
    <p:sldId id="14723" r:id="rId49"/>
    <p:sldId id="14888" r:id="rId50"/>
    <p:sldId id="14853" r:id="rId51"/>
    <p:sldId id="14854" r:id="rId52"/>
    <p:sldId id="2147309313" r:id="rId53"/>
    <p:sldId id="14859" r:id="rId54"/>
    <p:sldId id="14733" r:id="rId55"/>
    <p:sldId id="293" r:id="rId56"/>
    <p:sldId id="2147309314" r:id="rId57"/>
    <p:sldId id="2147470578" r:id="rId58"/>
    <p:sldId id="14497" r:id="rId59"/>
    <p:sldId id="14495" r:id="rId60"/>
    <p:sldId id="14494" r:id="rId61"/>
    <p:sldId id="2147309287" r:id="rId62"/>
    <p:sldId id="14493" r:id="rId63"/>
    <p:sldId id="2147309288" r:id="rId64"/>
    <p:sldId id="2147309289" r:id="rId65"/>
    <p:sldId id="2147309290" r:id="rId66"/>
    <p:sldId id="14489" r:id="rId67"/>
    <p:sldId id="14487" r:id="rId68"/>
    <p:sldId id="14856" r:id="rId69"/>
    <p:sldId id="14488" r:id="rId70"/>
    <p:sldId id="2147309291" r:id="rId71"/>
    <p:sldId id="2147309292" r:id="rId72"/>
    <p:sldId id="2147470577" r:id="rId73"/>
    <p:sldId id="2147470561" r:id="rId74"/>
    <p:sldId id="2147470585" r:id="rId75"/>
    <p:sldId id="14713" r:id="rId76"/>
    <p:sldId id="268" r:id="rId77"/>
    <p:sldId id="257" r:id="rId78"/>
    <p:sldId id="258" r:id="rId79"/>
    <p:sldId id="2147309300" r:id="rId80"/>
    <p:sldId id="265" r:id="rId81"/>
    <p:sldId id="266" r:id="rId82"/>
    <p:sldId id="2147309302" r:id="rId83"/>
    <p:sldId id="2147309303" r:id="rId84"/>
    <p:sldId id="2147470559" r:id="rId85"/>
    <p:sldId id="269" r:id="rId86"/>
    <p:sldId id="2147470560" r:id="rId87"/>
    <p:sldId id="262" r:id="rId88"/>
    <p:sldId id="2147309308" r:id="rId89"/>
    <p:sldId id="2147470576" r:id="rId90"/>
    <p:sldId id="14473" r:id="rId91"/>
    <p:sldId id="260" r:id="rId92"/>
    <p:sldId id="14838" r:id="rId93"/>
    <p:sldId id="14554" r:id="rId94"/>
    <p:sldId id="301" r:id="rId95"/>
    <p:sldId id="300" r:id="rId96"/>
    <p:sldId id="299" r:id="rId97"/>
    <p:sldId id="2147309296" r:id="rId98"/>
    <p:sldId id="2147309280" r:id="rId99"/>
    <p:sldId id="343" r:id="rId100"/>
    <p:sldId id="314" r:id="rId101"/>
    <p:sldId id="315" r:id="rId102"/>
    <p:sldId id="318" r:id="rId103"/>
    <p:sldId id="316" r:id="rId104"/>
    <p:sldId id="14907" r:id="rId105"/>
    <p:sldId id="325" r:id="rId106"/>
    <p:sldId id="326" r:id="rId107"/>
    <p:sldId id="328" r:id="rId108"/>
    <p:sldId id="329" r:id="rId109"/>
    <p:sldId id="2147470587" r:id="rId110"/>
    <p:sldId id="2147470588" r:id="rId111"/>
    <p:sldId id="2147470589" r:id="rId112"/>
    <p:sldId id="331" r:id="rId113"/>
    <p:sldId id="334" r:id="rId114"/>
    <p:sldId id="2147470562" r:id="rId115"/>
    <p:sldId id="2147309283" r:id="rId116"/>
    <p:sldId id="419" r:id="rId117"/>
    <p:sldId id="2147309315" r:id="rId118"/>
    <p:sldId id="14740" r:id="rId119"/>
    <p:sldId id="2147309297" r:id="rId120"/>
    <p:sldId id="420" r:id="rId121"/>
    <p:sldId id="14732" r:id="rId122"/>
    <p:sldId id="14919" r:id="rId123"/>
    <p:sldId id="2147470563" r:id="rId124"/>
    <p:sldId id="417" r:id="rId125"/>
    <p:sldId id="2147470575" r:id="rId126"/>
    <p:sldId id="14966" r:id="rId127"/>
    <p:sldId id="2147309316" r:id="rId128"/>
    <p:sldId id="14458" r:id="rId129"/>
    <p:sldId id="14940" r:id="rId130"/>
    <p:sldId id="14941" r:id="rId131"/>
    <p:sldId id="14942" r:id="rId132"/>
    <p:sldId id="14943" r:id="rId133"/>
    <p:sldId id="14944" r:id="rId134"/>
    <p:sldId id="14945" r:id="rId135"/>
    <p:sldId id="14946" r:id="rId136"/>
    <p:sldId id="14947" r:id="rId137"/>
    <p:sldId id="14948" r:id="rId138"/>
    <p:sldId id="14949" r:id="rId139"/>
    <p:sldId id="14950" r:id="rId140"/>
    <p:sldId id="14951" r:id="rId141"/>
    <p:sldId id="14952" r:id="rId142"/>
    <p:sldId id="14953" r:id="rId143"/>
    <p:sldId id="14954" r:id="rId144"/>
    <p:sldId id="2147309317" r:id="rId145"/>
    <p:sldId id="14955" r:id="rId146"/>
    <p:sldId id="14956" r:id="rId147"/>
    <p:sldId id="14957" r:id="rId148"/>
    <p:sldId id="14958" r:id="rId149"/>
    <p:sldId id="14959" r:id="rId150"/>
    <p:sldId id="2147309318" r:id="rId151"/>
    <p:sldId id="14960" r:id="rId152"/>
    <p:sldId id="14961" r:id="rId153"/>
    <p:sldId id="14962" r:id="rId154"/>
    <p:sldId id="14963" r:id="rId155"/>
    <p:sldId id="14964" r:id="rId156"/>
    <p:sldId id="14965" r:id="rId157"/>
    <p:sldId id="2147470574" r:id="rId158"/>
    <p:sldId id="2147470565" r:id="rId159"/>
    <p:sldId id="2147470586" r:id="rId160"/>
    <p:sldId id="14855" r:id="rId161"/>
    <p:sldId id="14430" r:id="rId162"/>
    <p:sldId id="2147470580" r:id="rId163"/>
    <p:sldId id="14846" r:id="rId164"/>
    <p:sldId id="14847" r:id="rId165"/>
    <p:sldId id="14924" r:id="rId166"/>
    <p:sldId id="2147309319" r:id="rId167"/>
    <p:sldId id="2147309320" r:id="rId168"/>
    <p:sldId id="14472" r:id="rId169"/>
    <p:sldId id="14841" r:id="rId170"/>
    <p:sldId id="14851" r:id="rId171"/>
    <p:sldId id="14842" r:id="rId172"/>
    <p:sldId id="14475" r:id="rId173"/>
    <p:sldId id="2147470581" r:id="rId174"/>
    <p:sldId id="2147470582" r:id="rId175"/>
    <p:sldId id="2147470573" r:id="rId176"/>
    <p:sldId id="14474" r:id="rId177"/>
    <p:sldId id="2147309322" r:id="rId178"/>
    <p:sldId id="14839" r:id="rId179"/>
    <p:sldId id="2147309323" r:id="rId180"/>
    <p:sldId id="14512" r:id="rId181"/>
    <p:sldId id="14550" r:id="rId182"/>
    <p:sldId id="277" r:id="rId183"/>
    <p:sldId id="279" r:id="rId184"/>
    <p:sldId id="2147470564" r:id="rId185"/>
    <p:sldId id="2147309325" r:id="rId186"/>
    <p:sldId id="14840" r:id="rId187"/>
    <p:sldId id="2147470572" r:id="rId188"/>
    <p:sldId id="2147308598" r:id="rId189"/>
    <p:sldId id="2147309326" r:id="rId190"/>
    <p:sldId id="2147308565" r:id="rId191"/>
    <p:sldId id="2147470566" r:id="rId192"/>
    <p:sldId id="2147470567" r:id="rId193"/>
    <p:sldId id="2147470568" r:id="rId194"/>
    <p:sldId id="2147470569" r:id="rId195"/>
    <p:sldId id="2147308559" r:id="rId196"/>
    <p:sldId id="275" r:id="rId197"/>
    <p:sldId id="2147470570" r:id="rId198"/>
    <p:sldId id="2147308560" r:id="rId199"/>
    <p:sldId id="2147308592" r:id="rId200"/>
    <p:sldId id="2147309328" r:id="rId201"/>
    <p:sldId id="320" r:id="rId202"/>
    <p:sldId id="321" r:id="rId203"/>
    <p:sldId id="15441" r:id="rId204"/>
    <p:sldId id="2147308562" r:id="rId205"/>
    <p:sldId id="2076137745" r:id="rId206"/>
    <p:sldId id="14583" r:id="rId207"/>
    <p:sldId id="14594" r:id="rId208"/>
    <p:sldId id="2147308596" r:id="rId209"/>
    <p:sldId id="2147308554" r:id="rId210"/>
    <p:sldId id="2076137647" r:id="rId211"/>
    <p:sldId id="2147308563" r:id="rId212"/>
    <p:sldId id="2147308551" r:id="rId213"/>
    <p:sldId id="2147308564" r:id="rId214"/>
    <p:sldId id="2147470571" r:id="rId215"/>
    <p:sldId id="2147309332" r:id="rId216"/>
    <p:sldId id="2147309333" r:id="rId217"/>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16E24FFF-60BD-454F-8439-C9C4B812025B}">
          <p14:sldIdLst/>
        </p14:section>
        <p14:section name="Introduction" id="{A843EAD8-0B78-4497-9F22-171AEFCA9212}">
          <p14:sldIdLst>
            <p14:sldId id="2147309276"/>
            <p14:sldId id="2147470557"/>
            <p14:sldId id="2147309309"/>
            <p14:sldId id="14298"/>
            <p14:sldId id="14553"/>
            <p14:sldId id="2147309336"/>
            <p14:sldId id="14708"/>
            <p14:sldId id="264"/>
            <p14:sldId id="2147470558"/>
            <p14:sldId id="15276"/>
            <p14:sldId id="2147470554"/>
            <p14:sldId id="2147470556"/>
            <p14:sldId id="278"/>
            <p14:sldId id="14715"/>
          </p14:sldIdLst>
        </p14:section>
        <p14:section name="Rx Architecture" id="{B1E80085-68AA-43BB-9347-A6FB636BB972}">
          <p14:sldIdLst>
            <p14:sldId id="2147309299"/>
            <p14:sldId id="14620"/>
            <p14:sldId id="14895"/>
            <p14:sldId id="14716"/>
            <p14:sldId id="14717"/>
            <p14:sldId id="14862"/>
            <p14:sldId id="2147309310"/>
            <p14:sldId id="14865"/>
            <p14:sldId id="2147470583"/>
            <p14:sldId id="14720"/>
            <p14:sldId id="14721"/>
            <p14:sldId id="14869"/>
            <p14:sldId id="14850"/>
            <p14:sldId id="14719"/>
            <p14:sldId id="14476"/>
            <p14:sldId id="14873"/>
            <p14:sldId id="14874"/>
            <p14:sldId id="14875"/>
            <p14:sldId id="14876"/>
            <p14:sldId id="14877"/>
            <p14:sldId id="14878"/>
            <p14:sldId id="2147470584"/>
            <p14:sldId id="14880"/>
            <p14:sldId id="14881"/>
            <p14:sldId id="467"/>
            <p14:sldId id="14882"/>
            <p14:sldId id="14860"/>
            <p14:sldId id="2147470579"/>
          </p14:sldIdLst>
        </p14:section>
        <p14:section name="PLL Architecture" id="{E61FE6CB-9818-4F72-8B7F-4967768D6174}">
          <p14:sldIdLst>
            <p14:sldId id="2147309312"/>
            <p14:sldId id="14857"/>
            <p14:sldId id="14723"/>
            <p14:sldId id="14888"/>
            <p14:sldId id="14853"/>
            <p14:sldId id="14854"/>
            <p14:sldId id="2147309313"/>
            <p14:sldId id="14859"/>
            <p14:sldId id="14733"/>
            <p14:sldId id="293"/>
            <p14:sldId id="2147309314"/>
            <p14:sldId id="2147470578"/>
          </p14:sldIdLst>
        </p14:section>
        <p14:section name="IBIS-AMI Model" id="{56E6AB37-96C0-4633-B3BD-DF4841E8F02F}">
          <p14:sldIdLst>
            <p14:sldId id="14497"/>
            <p14:sldId id="14495"/>
            <p14:sldId id="14494"/>
            <p14:sldId id="2147309287"/>
            <p14:sldId id="14493"/>
            <p14:sldId id="2147309288"/>
            <p14:sldId id="2147309289"/>
            <p14:sldId id="2147309290"/>
            <p14:sldId id="14489"/>
            <p14:sldId id="14487"/>
            <p14:sldId id="14856"/>
            <p14:sldId id="14488"/>
            <p14:sldId id="2147309291"/>
            <p14:sldId id="2147309292"/>
            <p14:sldId id="2147470577"/>
          </p14:sldIdLst>
        </p14:section>
        <p14:section name="Tx Architecture" id="{5C0B8E6A-6C0C-4708-AF46-FBDA4E78704B}">
          <p14:sldIdLst>
            <p14:sldId id="2147470561"/>
            <p14:sldId id="2147470585"/>
            <p14:sldId id="14713"/>
            <p14:sldId id="268"/>
            <p14:sldId id="257"/>
            <p14:sldId id="258"/>
            <p14:sldId id="2147309300"/>
            <p14:sldId id="265"/>
            <p14:sldId id="266"/>
            <p14:sldId id="2147309302"/>
            <p14:sldId id="2147309303"/>
            <p14:sldId id="2147470559"/>
            <p14:sldId id="269"/>
            <p14:sldId id="2147470560"/>
            <p14:sldId id="262"/>
            <p14:sldId id="2147309308"/>
            <p14:sldId id="2147470576"/>
          </p14:sldIdLst>
        </p14:section>
        <p14:section name="Function" id="{FFE53F63-F8F6-42B8-BC13-F35C1649863E}">
          <p14:sldIdLst>
            <p14:sldId id="14473"/>
            <p14:sldId id="260"/>
            <p14:sldId id="14838"/>
            <p14:sldId id="14554"/>
            <p14:sldId id="301"/>
            <p14:sldId id="300"/>
            <p14:sldId id="299"/>
            <p14:sldId id="2147309296"/>
            <p14:sldId id="2147309280"/>
            <p14:sldId id="343"/>
            <p14:sldId id="314"/>
            <p14:sldId id="315"/>
            <p14:sldId id="318"/>
            <p14:sldId id="316"/>
            <p14:sldId id="14907"/>
            <p14:sldId id="325"/>
            <p14:sldId id="326"/>
            <p14:sldId id="328"/>
            <p14:sldId id="329"/>
            <p14:sldId id="2147470587"/>
            <p14:sldId id="2147470588"/>
            <p14:sldId id="2147470589"/>
            <p14:sldId id="331"/>
            <p14:sldId id="334"/>
            <p14:sldId id="2147470562"/>
            <p14:sldId id="2147309283"/>
            <p14:sldId id="419"/>
            <p14:sldId id="2147309315"/>
            <p14:sldId id="14740"/>
            <p14:sldId id="2147309297"/>
            <p14:sldId id="420"/>
            <p14:sldId id="14732"/>
            <p14:sldId id="14919"/>
            <p14:sldId id="2147470563"/>
            <p14:sldId id="417"/>
            <p14:sldId id="2147470575"/>
          </p14:sldIdLst>
        </p14:section>
        <p14:section name="DSP Training" id="{4BF076A6-0249-4E74-8F09-C1A8468007A9}">
          <p14:sldIdLst>
            <p14:sldId id="14966"/>
            <p14:sldId id="2147309316"/>
            <p14:sldId id="14458"/>
            <p14:sldId id="14940"/>
            <p14:sldId id="14941"/>
            <p14:sldId id="14942"/>
            <p14:sldId id="14943"/>
            <p14:sldId id="14944"/>
            <p14:sldId id="14945"/>
            <p14:sldId id="14946"/>
            <p14:sldId id="14947"/>
            <p14:sldId id="14948"/>
            <p14:sldId id="14949"/>
            <p14:sldId id="14950"/>
            <p14:sldId id="14951"/>
            <p14:sldId id="14952"/>
            <p14:sldId id="14953"/>
            <p14:sldId id="14954"/>
            <p14:sldId id="2147309317"/>
            <p14:sldId id="14955"/>
            <p14:sldId id="14956"/>
            <p14:sldId id="14957"/>
            <p14:sldId id="14958"/>
            <p14:sldId id="14959"/>
            <p14:sldId id="2147309318"/>
            <p14:sldId id="14960"/>
            <p14:sldId id="14961"/>
            <p14:sldId id="14962"/>
            <p14:sldId id="14963"/>
            <p14:sldId id="14964"/>
            <p14:sldId id="14965"/>
            <p14:sldId id="2147470574"/>
          </p14:sldIdLst>
        </p14:section>
        <p14:section name="Firmware" id="{89CCA5DA-1BBA-41CE-985C-556D2687DE36}">
          <p14:sldIdLst>
            <p14:sldId id="2147470565"/>
            <p14:sldId id="2147470586"/>
            <p14:sldId id="14855"/>
            <p14:sldId id="14430"/>
            <p14:sldId id="2147470580"/>
            <p14:sldId id="14846"/>
            <p14:sldId id="14847"/>
            <p14:sldId id="14924"/>
            <p14:sldId id="2147309319"/>
            <p14:sldId id="2147309320"/>
            <p14:sldId id="14472"/>
            <p14:sldId id="14841"/>
            <p14:sldId id="14851"/>
            <p14:sldId id="14842"/>
            <p14:sldId id="14475"/>
            <p14:sldId id="2147470581"/>
            <p14:sldId id="2147470582"/>
            <p14:sldId id="2147470573"/>
          </p14:sldIdLst>
        </p14:section>
        <p14:section name="MCESD/API" id="{EDA70F51-A69D-4E10-8ACE-1A87EDD71DCF}">
          <p14:sldIdLst>
            <p14:sldId id="14474"/>
            <p14:sldId id="2147309322"/>
            <p14:sldId id="14839"/>
            <p14:sldId id="2147309323"/>
            <p14:sldId id="14512"/>
            <p14:sldId id="14550"/>
            <p14:sldId id="277"/>
            <p14:sldId id="279"/>
            <p14:sldId id="2147470564"/>
            <p14:sldId id="2147309325"/>
            <p14:sldId id="14840"/>
            <p14:sldId id="2147470572"/>
          </p14:sldIdLst>
        </p14:section>
        <p14:section name="AE Guidelines" id="{915A0D13-3705-4FC3-8734-990620D337B2}">
          <p14:sldIdLst>
            <p14:sldId id="2147308598"/>
            <p14:sldId id="2147309326"/>
            <p14:sldId id="2147308565"/>
            <p14:sldId id="2147470566"/>
            <p14:sldId id="2147470567"/>
            <p14:sldId id="2147470568"/>
            <p14:sldId id="2147470569"/>
            <p14:sldId id="2147308559"/>
            <p14:sldId id="275"/>
            <p14:sldId id="2147470570"/>
            <p14:sldId id="2147308560"/>
            <p14:sldId id="2147308592"/>
            <p14:sldId id="2147309328"/>
            <p14:sldId id="320"/>
            <p14:sldId id="321"/>
            <p14:sldId id="15441"/>
            <p14:sldId id="2147308562"/>
            <p14:sldId id="2076137745"/>
            <p14:sldId id="14583"/>
            <p14:sldId id="14594"/>
            <p14:sldId id="2147308596"/>
            <p14:sldId id="2147308554"/>
            <p14:sldId id="2076137647"/>
            <p14:sldId id="2147308563"/>
            <p14:sldId id="2147308551"/>
            <p14:sldId id="2147308564"/>
            <p14:sldId id="2147470571"/>
          </p14:sldIdLst>
        </p14:section>
        <p14:section name="Closing" id="{9C47865B-0696-4445-B084-0840C81D2468}">
          <p14:sldIdLst>
            <p14:sldId id="2147309332"/>
            <p14:sldId id="2147309333"/>
          </p14:sldIdLst>
        </p14:section>
      </p14:sectionLst>
    </p:ext>
    <p:ext uri="{EFAFB233-063F-42B5-8137-9DF3F51BA10A}">
      <p15:sldGuideLst xmlns:p15="http://schemas.microsoft.com/office/powerpoint/2012/main">
        <p15:guide id="3" orient="horz" pos="1212" userDrawn="1">
          <p15:clr>
            <a:srgbClr val="A4A3A4"/>
          </p15:clr>
        </p15:guide>
        <p15:guide id="4"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F00FF"/>
    <a:srgbClr val="000000"/>
    <a:srgbClr val="116A82"/>
    <a:srgbClr val="1A424B"/>
    <a:srgbClr val="C8C9C7"/>
    <a:srgbClr val="A7A8A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C5624C4-8EA4-73B9-8716-EC320CE1AFE8}" v="41" dt="2022-11-22T06:44:38.174"/>
    <p1510:client id="{38E08160-6778-3D99-8D8E-51DD0FADE3FE}" v="145" dt="2022-11-22T06:34:59.077"/>
    <p1510:client id="{C1A4B415-5AF4-AC08-48F7-500A9A115FD5}" v="25" dt="2022-11-22T19:38:55.335"/>
  </p1510:revLst>
</p1510:revInfo>
</file>

<file path=ppt/tableStyles.xml><?xml version="1.0" encoding="utf-8"?>
<a:tblStyleLst xmlns:a="http://schemas.openxmlformats.org/drawingml/2006/main" def="{5C22544A-7EE6-4342-B048-85BDC9FD1C3A}">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p:restoredLeft sz="15775" autoAdjust="0"/>
    <p:restoredTop sz="95823"/>
  </p:normalViewPr>
  <p:slideViewPr>
    <p:cSldViewPr snapToGrid="0">
      <p:cViewPr varScale="1">
        <p:scale>
          <a:sx n="114" d="100"/>
          <a:sy n="114" d="100"/>
        </p:scale>
        <p:origin x="557" y="91"/>
      </p:cViewPr>
      <p:guideLst>
        <p:guide orient="horz" pos="1212"/>
        <p:guide pos="288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 d="1"/>
        <a:sy n="1" d="1"/>
      </p:scale>
      <p:origin x="0" y="0"/>
    </p:cViewPr>
  </p:sorterViewPr>
  <p:notesViewPr>
    <p:cSldViewPr snapToGrid="0" showGuides="1">
      <p:cViewPr varScale="1">
        <p:scale>
          <a:sx n="58" d="100"/>
          <a:sy n="58" d="100"/>
        </p:scale>
        <p:origin x="1776" y="58"/>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slide" Target="slides/slide201.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16" Type="http://schemas.openxmlformats.org/officeDocument/2006/relationships/slide" Target="slides/slide212.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slide" Target="slides/slide167.xml"/><Relationship Id="rId192" Type="http://schemas.openxmlformats.org/officeDocument/2006/relationships/slide" Target="slides/slide188.xml"/><Relationship Id="rId206" Type="http://schemas.openxmlformats.org/officeDocument/2006/relationships/slide" Target="slides/slide202.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82" Type="http://schemas.openxmlformats.org/officeDocument/2006/relationships/slide" Target="slides/slide178.xml"/><Relationship Id="rId217" Type="http://schemas.openxmlformats.org/officeDocument/2006/relationships/slide" Target="slides/slide213.xml"/><Relationship Id="rId6" Type="http://schemas.openxmlformats.org/officeDocument/2006/relationships/slide" Target="slides/slide2.xml"/><Relationship Id="rId23" Type="http://schemas.openxmlformats.org/officeDocument/2006/relationships/slide" Target="slides/slide19.xml"/><Relationship Id="rId119" Type="http://schemas.openxmlformats.org/officeDocument/2006/relationships/slide" Target="slides/slide115.xml"/><Relationship Id="rId44" Type="http://schemas.openxmlformats.org/officeDocument/2006/relationships/slide" Target="slides/slide40.xml"/><Relationship Id="rId65" Type="http://schemas.openxmlformats.org/officeDocument/2006/relationships/slide" Target="slides/slide61.xml"/><Relationship Id="rId86" Type="http://schemas.openxmlformats.org/officeDocument/2006/relationships/slide" Target="slides/slide82.xml"/><Relationship Id="rId130" Type="http://schemas.openxmlformats.org/officeDocument/2006/relationships/slide" Target="slides/slide126.xml"/><Relationship Id="rId151" Type="http://schemas.openxmlformats.org/officeDocument/2006/relationships/slide" Target="slides/slide147.xml"/><Relationship Id="rId172" Type="http://schemas.openxmlformats.org/officeDocument/2006/relationships/slide" Target="slides/slide168.xml"/><Relationship Id="rId193" Type="http://schemas.openxmlformats.org/officeDocument/2006/relationships/slide" Target="slides/slide189.xml"/><Relationship Id="rId207" Type="http://schemas.openxmlformats.org/officeDocument/2006/relationships/slide" Target="slides/slide203.xml"/><Relationship Id="rId13" Type="http://schemas.openxmlformats.org/officeDocument/2006/relationships/slide" Target="slides/slide9.xml"/><Relationship Id="rId109" Type="http://schemas.openxmlformats.org/officeDocument/2006/relationships/slide" Target="slides/slide105.xml"/><Relationship Id="rId34" Type="http://schemas.openxmlformats.org/officeDocument/2006/relationships/slide" Target="slides/slide30.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20" Type="http://schemas.openxmlformats.org/officeDocument/2006/relationships/slide" Target="slides/slide116.xml"/><Relationship Id="rId141" Type="http://schemas.openxmlformats.org/officeDocument/2006/relationships/slide" Target="slides/slide137.xml"/><Relationship Id="rId7" Type="http://schemas.openxmlformats.org/officeDocument/2006/relationships/slide" Target="slides/slide3.xml"/><Relationship Id="rId162" Type="http://schemas.openxmlformats.org/officeDocument/2006/relationships/slide" Target="slides/slide158.xml"/><Relationship Id="rId183" Type="http://schemas.openxmlformats.org/officeDocument/2006/relationships/slide" Target="slides/slide179.xml"/><Relationship Id="rId218" Type="http://schemas.openxmlformats.org/officeDocument/2006/relationships/notesMaster" Target="notesMasters/notesMaster1.xml"/><Relationship Id="rId24" Type="http://schemas.openxmlformats.org/officeDocument/2006/relationships/slide" Target="slides/slide20.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31" Type="http://schemas.openxmlformats.org/officeDocument/2006/relationships/slide" Target="slides/slide127.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208" Type="http://schemas.openxmlformats.org/officeDocument/2006/relationships/slide" Target="slides/slide204.xml"/><Relationship Id="rId14" Type="http://schemas.openxmlformats.org/officeDocument/2006/relationships/slide" Target="slides/slide10.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189" Type="http://schemas.openxmlformats.org/officeDocument/2006/relationships/slide" Target="slides/slide185.xml"/><Relationship Id="rId219" Type="http://schemas.openxmlformats.org/officeDocument/2006/relationships/handoutMaster" Target="handoutMasters/handoutMaster1.xml"/><Relationship Id="rId3" Type="http://schemas.openxmlformats.org/officeDocument/2006/relationships/customXml" Target="../customXml/item3.xml"/><Relationship Id="rId214" Type="http://schemas.openxmlformats.org/officeDocument/2006/relationships/slide" Target="slides/slide210.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5" Type="http://schemas.openxmlformats.org/officeDocument/2006/relationships/slide" Target="slides/slide191.xml"/><Relationship Id="rId209" Type="http://schemas.openxmlformats.org/officeDocument/2006/relationships/slide" Target="slides/slide205.xml"/><Relationship Id="rId190" Type="http://schemas.openxmlformats.org/officeDocument/2006/relationships/slide" Target="slides/slide186.xml"/><Relationship Id="rId204" Type="http://schemas.openxmlformats.org/officeDocument/2006/relationships/slide" Target="slides/slide200.xml"/><Relationship Id="rId220" Type="http://schemas.openxmlformats.org/officeDocument/2006/relationships/presProps" Target="presProp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1.xml"/><Relationship Id="rId9" Type="http://schemas.openxmlformats.org/officeDocument/2006/relationships/slide" Target="slides/slide5.xml"/><Relationship Id="rId180" Type="http://schemas.openxmlformats.org/officeDocument/2006/relationships/slide" Target="slides/slide176.xml"/><Relationship Id="rId210" Type="http://schemas.openxmlformats.org/officeDocument/2006/relationships/slide" Target="slides/slide206.xml"/><Relationship Id="rId215" Type="http://schemas.openxmlformats.org/officeDocument/2006/relationships/slide" Target="slides/slide211.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 Id="rId16" Type="http://schemas.openxmlformats.org/officeDocument/2006/relationships/slide" Target="slides/slide12.xml"/><Relationship Id="rId221" Type="http://schemas.openxmlformats.org/officeDocument/2006/relationships/viewProps" Target="viewProps.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211" Type="http://schemas.openxmlformats.org/officeDocument/2006/relationships/slide" Target="slides/slide207.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97" Type="http://schemas.openxmlformats.org/officeDocument/2006/relationships/slide" Target="slides/slide193.xml"/><Relationship Id="rId201" Type="http://schemas.openxmlformats.org/officeDocument/2006/relationships/slide" Target="slides/slide197.xml"/><Relationship Id="rId222" Type="http://schemas.openxmlformats.org/officeDocument/2006/relationships/theme" Target="theme/theme1.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slide" Target="slides/slide183.xml"/><Relationship Id="rId1" Type="http://schemas.openxmlformats.org/officeDocument/2006/relationships/customXml" Target="../customXml/item1.xml"/><Relationship Id="rId212" Type="http://schemas.openxmlformats.org/officeDocument/2006/relationships/slide" Target="slides/slide208.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202" Type="http://schemas.openxmlformats.org/officeDocument/2006/relationships/slide" Target="slides/slide198.xml"/><Relationship Id="rId223" Type="http://schemas.openxmlformats.org/officeDocument/2006/relationships/tableStyles" Target="tableStyles.xml"/><Relationship Id="rId18" Type="http://schemas.openxmlformats.org/officeDocument/2006/relationships/slide" Target="slides/slide14.xml"/><Relationship Id="rId39" Type="http://schemas.openxmlformats.org/officeDocument/2006/relationships/slide" Target="slides/slide35.xml"/><Relationship Id="rId50" Type="http://schemas.openxmlformats.org/officeDocument/2006/relationships/slide" Target="slides/slide46.xml"/><Relationship Id="rId104" Type="http://schemas.openxmlformats.org/officeDocument/2006/relationships/slide" Target="slides/slide100.xml"/><Relationship Id="rId125" Type="http://schemas.openxmlformats.org/officeDocument/2006/relationships/slide" Target="slides/slide121.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1" Type="http://schemas.openxmlformats.org/officeDocument/2006/relationships/slide" Target="slides/slide67.xml"/><Relationship Id="rId92" Type="http://schemas.openxmlformats.org/officeDocument/2006/relationships/slide" Target="slides/slide88.xml"/><Relationship Id="rId213" Type="http://schemas.openxmlformats.org/officeDocument/2006/relationships/slide" Target="slides/slide209.xml"/><Relationship Id="rId2" Type="http://schemas.openxmlformats.org/officeDocument/2006/relationships/customXml" Target="../customXml/item2.xml"/><Relationship Id="rId29" Type="http://schemas.openxmlformats.org/officeDocument/2006/relationships/slide" Target="slides/slide25.xml"/><Relationship Id="rId40" Type="http://schemas.openxmlformats.org/officeDocument/2006/relationships/slide" Target="slides/slide36.xml"/><Relationship Id="rId115" Type="http://schemas.openxmlformats.org/officeDocument/2006/relationships/slide" Target="slides/slide111.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99" Type="http://schemas.openxmlformats.org/officeDocument/2006/relationships/slide" Target="slides/slide195.xml"/><Relationship Id="rId203" Type="http://schemas.openxmlformats.org/officeDocument/2006/relationships/slide" Target="slides/slide199.xml"/><Relationship Id="rId19" Type="http://schemas.openxmlformats.org/officeDocument/2006/relationships/slide" Target="slides/slide15.xml"/><Relationship Id="rId224" Type="http://schemas.microsoft.com/office/2015/10/relationships/revisionInfo" Target="revisionInfo.xml"/><Relationship Id="rId30" Type="http://schemas.openxmlformats.org/officeDocument/2006/relationships/slide" Target="slides/slide2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CC11359-AF0C-465C-B5D0-78ADEDD67F8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a:extLst>
              <a:ext uri="{FF2B5EF4-FFF2-40B4-BE49-F238E27FC236}">
                <a16:creationId xmlns:a16="http://schemas.microsoft.com/office/drawing/2014/main" id="{805D4F0E-BE13-4937-8819-8E3CE3A36E0D}"/>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F3757AC-A419-467D-8247-5E9D8BFFB568}" type="datetimeFigureOut">
              <a:rPr lang="en-US" smtClean="0"/>
              <a:t>11/28/2022</a:t>
            </a:fld>
            <a:endParaRPr lang="en-US" dirty="0"/>
          </a:p>
        </p:txBody>
      </p:sp>
      <p:sp>
        <p:nvSpPr>
          <p:cNvPr id="4" name="Footer Placeholder 3">
            <a:extLst>
              <a:ext uri="{FF2B5EF4-FFF2-40B4-BE49-F238E27FC236}">
                <a16:creationId xmlns:a16="http://schemas.microsoft.com/office/drawing/2014/main" id="{99587546-2544-4A2E-9139-FD325A641DAD}"/>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a:extLst>
              <a:ext uri="{FF2B5EF4-FFF2-40B4-BE49-F238E27FC236}">
                <a16:creationId xmlns:a16="http://schemas.microsoft.com/office/drawing/2014/main" id="{625F31E2-FDC3-4D6D-A6C9-DF1DE91578F0}"/>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C387E87-6A5A-49DF-AB78-0BEBD3A2A737}" type="slidenum">
              <a:rPr lang="en-US" smtClean="0"/>
              <a:t>‹#›</a:t>
            </a:fld>
            <a:endParaRPr lang="en-US" dirty="0"/>
          </a:p>
        </p:txBody>
      </p:sp>
    </p:spTree>
    <p:extLst>
      <p:ext uri="{BB962C8B-B14F-4D97-AF65-F5344CB8AC3E}">
        <p14:creationId xmlns:p14="http://schemas.microsoft.com/office/powerpoint/2010/main" val="21619331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0352A1B-CD7F-4721-9E3C-DBFA053AE11C}" type="datetimeFigureOut">
              <a:rPr lang="en-US" smtClean="0"/>
              <a:t>11/28/2022</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0CCACC5-592B-4884-8733-6FD8B76A1823}" type="slidenum">
              <a:rPr lang="en-US" smtClean="0"/>
              <a:t>‹#›</a:t>
            </a:fld>
            <a:endParaRPr lang="en-US" dirty="0"/>
          </a:p>
        </p:txBody>
      </p:sp>
    </p:spTree>
    <p:extLst>
      <p:ext uri="{BB962C8B-B14F-4D97-AF65-F5344CB8AC3E}">
        <p14:creationId xmlns:p14="http://schemas.microsoft.com/office/powerpoint/2010/main" val="32184434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0CCACC5-592B-4884-8733-6FD8B76A1823}" type="slidenum">
              <a:rPr lang="en-US" smtClean="0"/>
              <a:t>4</a:t>
            </a:fld>
            <a:endParaRPr lang="en-US"/>
          </a:p>
        </p:txBody>
      </p:sp>
    </p:spTree>
    <p:extLst>
      <p:ext uri="{BB962C8B-B14F-4D97-AF65-F5344CB8AC3E}">
        <p14:creationId xmlns:p14="http://schemas.microsoft.com/office/powerpoint/2010/main" val="10412491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BLW</a:t>
            </a:r>
          </a:p>
        </p:txBody>
      </p:sp>
      <p:sp>
        <p:nvSpPr>
          <p:cNvPr id="4" name="Slide Number Placeholder 3"/>
          <p:cNvSpPr>
            <a:spLocks noGrp="1"/>
          </p:cNvSpPr>
          <p:nvPr>
            <p:ph type="sldNum" sz="quarter" idx="5"/>
          </p:nvPr>
        </p:nvSpPr>
        <p:spPr/>
        <p:txBody>
          <a:bodyPr/>
          <a:lstStyle/>
          <a:p>
            <a:fld id="{CCA3255A-0168-45F5-B739-61403EBE71E8}" type="slidenum">
              <a:t>33</a:t>
            </a:fld>
            <a:endParaRPr lang="en-US"/>
          </a:p>
        </p:txBody>
      </p:sp>
    </p:spTree>
    <p:extLst>
      <p:ext uri="{BB962C8B-B14F-4D97-AF65-F5344CB8AC3E}">
        <p14:creationId xmlns:p14="http://schemas.microsoft.com/office/powerpoint/2010/main" val="24656984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BLW</a:t>
            </a:r>
          </a:p>
        </p:txBody>
      </p:sp>
      <p:sp>
        <p:nvSpPr>
          <p:cNvPr id="4" name="Slide Number Placeholder 3"/>
          <p:cNvSpPr>
            <a:spLocks noGrp="1"/>
          </p:cNvSpPr>
          <p:nvPr>
            <p:ph type="sldNum" sz="quarter" idx="5"/>
          </p:nvPr>
        </p:nvSpPr>
        <p:spPr/>
        <p:txBody>
          <a:bodyPr/>
          <a:lstStyle/>
          <a:p>
            <a:fld id="{CCA3255A-0168-45F5-B739-61403EBE71E8}" type="slidenum">
              <a:t>34</a:t>
            </a:fld>
            <a:endParaRPr lang="en-US"/>
          </a:p>
        </p:txBody>
      </p:sp>
    </p:spTree>
    <p:extLst>
      <p:ext uri="{BB962C8B-B14F-4D97-AF65-F5344CB8AC3E}">
        <p14:creationId xmlns:p14="http://schemas.microsoft.com/office/powerpoint/2010/main" val="16272201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CA3255A-0168-45F5-B739-61403EBE71E8}" type="slidenum">
              <a:rPr lang="en-US" smtClean="0"/>
              <a:t>38</a:t>
            </a:fld>
            <a:endParaRPr lang="en-US"/>
          </a:p>
        </p:txBody>
      </p:sp>
    </p:spTree>
    <p:extLst>
      <p:ext uri="{BB962C8B-B14F-4D97-AF65-F5344CB8AC3E}">
        <p14:creationId xmlns:p14="http://schemas.microsoft.com/office/powerpoint/2010/main" val="20426475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TED,</a:t>
            </a:r>
          </a:p>
        </p:txBody>
      </p:sp>
      <p:sp>
        <p:nvSpPr>
          <p:cNvPr id="4" name="Slide Number Placeholder 3"/>
          <p:cNvSpPr>
            <a:spLocks noGrp="1"/>
          </p:cNvSpPr>
          <p:nvPr>
            <p:ph type="sldNum" sz="quarter" idx="5"/>
          </p:nvPr>
        </p:nvSpPr>
        <p:spPr/>
        <p:txBody>
          <a:bodyPr/>
          <a:lstStyle/>
          <a:p>
            <a:fld id="{CCA3255A-0168-45F5-B739-61403EBE71E8}" type="slidenum">
              <a:t>40</a:t>
            </a:fld>
            <a:endParaRPr lang="en-US"/>
          </a:p>
        </p:txBody>
      </p:sp>
    </p:spTree>
    <p:extLst>
      <p:ext uri="{BB962C8B-B14F-4D97-AF65-F5344CB8AC3E}">
        <p14:creationId xmlns:p14="http://schemas.microsoft.com/office/powerpoint/2010/main" val="30395324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TS, RS</a:t>
            </a:r>
          </a:p>
        </p:txBody>
      </p:sp>
      <p:sp>
        <p:nvSpPr>
          <p:cNvPr id="4" name="Slide Number Placeholder 3"/>
          <p:cNvSpPr>
            <a:spLocks noGrp="1"/>
          </p:cNvSpPr>
          <p:nvPr>
            <p:ph type="sldNum" sz="quarter" idx="5"/>
          </p:nvPr>
        </p:nvSpPr>
        <p:spPr/>
        <p:txBody>
          <a:bodyPr/>
          <a:lstStyle/>
          <a:p>
            <a:fld id="{CCA3255A-0168-45F5-B739-61403EBE71E8}" type="slidenum">
              <a:t>45</a:t>
            </a:fld>
            <a:endParaRPr lang="en-US"/>
          </a:p>
        </p:txBody>
      </p:sp>
    </p:spTree>
    <p:extLst>
      <p:ext uri="{BB962C8B-B14F-4D97-AF65-F5344CB8AC3E}">
        <p14:creationId xmlns:p14="http://schemas.microsoft.com/office/powerpoint/2010/main" val="371737146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TS, RS</a:t>
            </a:r>
          </a:p>
        </p:txBody>
      </p:sp>
      <p:sp>
        <p:nvSpPr>
          <p:cNvPr id="4" name="Slide Number Placeholder 3"/>
          <p:cNvSpPr>
            <a:spLocks noGrp="1"/>
          </p:cNvSpPr>
          <p:nvPr>
            <p:ph type="sldNum" sz="quarter" idx="5"/>
          </p:nvPr>
        </p:nvSpPr>
        <p:spPr/>
        <p:txBody>
          <a:bodyPr/>
          <a:lstStyle/>
          <a:p>
            <a:fld id="{CCA3255A-0168-45F5-B739-61403EBE71E8}" type="slidenum">
              <a:t>47</a:t>
            </a:fld>
            <a:endParaRPr lang="en-US"/>
          </a:p>
        </p:txBody>
      </p:sp>
    </p:spTree>
    <p:extLst>
      <p:ext uri="{BB962C8B-B14F-4D97-AF65-F5344CB8AC3E}">
        <p14:creationId xmlns:p14="http://schemas.microsoft.com/office/powerpoint/2010/main" val="155625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TS, RS</a:t>
            </a:r>
          </a:p>
        </p:txBody>
      </p:sp>
      <p:sp>
        <p:nvSpPr>
          <p:cNvPr id="4" name="Slide Number Placeholder 3"/>
          <p:cNvSpPr>
            <a:spLocks noGrp="1"/>
          </p:cNvSpPr>
          <p:nvPr>
            <p:ph type="sldNum" sz="quarter" idx="5"/>
          </p:nvPr>
        </p:nvSpPr>
        <p:spPr/>
        <p:txBody>
          <a:bodyPr/>
          <a:lstStyle/>
          <a:p>
            <a:fld id="{CCA3255A-0168-45F5-B739-61403EBE71E8}" type="slidenum">
              <a:t>48</a:t>
            </a:fld>
            <a:endParaRPr lang="en-US"/>
          </a:p>
        </p:txBody>
      </p:sp>
    </p:spTree>
    <p:extLst>
      <p:ext uri="{BB962C8B-B14F-4D97-AF65-F5344CB8AC3E}">
        <p14:creationId xmlns:p14="http://schemas.microsoft.com/office/powerpoint/2010/main" val="41239947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TS, RS</a:t>
            </a:r>
          </a:p>
        </p:txBody>
      </p:sp>
      <p:sp>
        <p:nvSpPr>
          <p:cNvPr id="4" name="Slide Number Placeholder 3"/>
          <p:cNvSpPr>
            <a:spLocks noGrp="1"/>
          </p:cNvSpPr>
          <p:nvPr>
            <p:ph type="sldNum" sz="quarter" idx="5"/>
          </p:nvPr>
        </p:nvSpPr>
        <p:spPr/>
        <p:txBody>
          <a:bodyPr/>
          <a:lstStyle/>
          <a:p>
            <a:fld id="{CCA3255A-0168-45F5-B739-61403EBE71E8}" type="slidenum">
              <a:t>49</a:t>
            </a:fld>
            <a:endParaRPr lang="en-US"/>
          </a:p>
        </p:txBody>
      </p:sp>
    </p:spTree>
    <p:extLst>
      <p:ext uri="{BB962C8B-B14F-4D97-AF65-F5344CB8AC3E}">
        <p14:creationId xmlns:p14="http://schemas.microsoft.com/office/powerpoint/2010/main" val="28159777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TS, RS</a:t>
            </a:r>
          </a:p>
        </p:txBody>
      </p:sp>
      <p:sp>
        <p:nvSpPr>
          <p:cNvPr id="4" name="Slide Number Placeholder 3"/>
          <p:cNvSpPr>
            <a:spLocks noGrp="1"/>
          </p:cNvSpPr>
          <p:nvPr>
            <p:ph type="sldNum" sz="quarter" idx="5"/>
          </p:nvPr>
        </p:nvSpPr>
        <p:spPr/>
        <p:txBody>
          <a:bodyPr/>
          <a:lstStyle/>
          <a:p>
            <a:fld id="{CCA3255A-0168-45F5-B739-61403EBE71E8}" type="slidenum">
              <a:t>51</a:t>
            </a:fld>
            <a:endParaRPr lang="en-US"/>
          </a:p>
        </p:txBody>
      </p:sp>
    </p:spTree>
    <p:extLst>
      <p:ext uri="{BB962C8B-B14F-4D97-AF65-F5344CB8AC3E}">
        <p14:creationId xmlns:p14="http://schemas.microsoft.com/office/powerpoint/2010/main" val="62804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0CCACC5-592B-4884-8733-6FD8B76A1823}" type="slidenum">
              <a:rPr lang="en-US" smtClean="0"/>
              <a:t>70</a:t>
            </a:fld>
            <a:endParaRPr lang="en-US"/>
          </a:p>
        </p:txBody>
      </p:sp>
    </p:spTree>
    <p:extLst>
      <p:ext uri="{BB962C8B-B14F-4D97-AF65-F5344CB8AC3E}">
        <p14:creationId xmlns:p14="http://schemas.microsoft.com/office/powerpoint/2010/main" val="11232817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0CCACC5-592B-4884-8733-6FD8B76A1823}" type="slidenum">
              <a:rPr lang="en-US" smtClean="0"/>
              <a:t>8</a:t>
            </a:fld>
            <a:endParaRPr lang="en-US"/>
          </a:p>
        </p:txBody>
      </p:sp>
    </p:spTree>
    <p:extLst>
      <p:ext uri="{BB962C8B-B14F-4D97-AF65-F5344CB8AC3E}">
        <p14:creationId xmlns:p14="http://schemas.microsoft.com/office/powerpoint/2010/main" val="2237807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0CCACC5-592B-4884-8733-6FD8B76A1823}" type="slidenum">
              <a:rPr lang="en-US" smtClean="0"/>
              <a:t>155</a:t>
            </a:fld>
            <a:endParaRPr lang="en-US"/>
          </a:p>
        </p:txBody>
      </p:sp>
    </p:spTree>
    <p:extLst>
      <p:ext uri="{BB962C8B-B14F-4D97-AF65-F5344CB8AC3E}">
        <p14:creationId xmlns:p14="http://schemas.microsoft.com/office/powerpoint/2010/main" val="18860954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5"/>
          </p:nvPr>
        </p:nvSpPr>
        <p:spPr/>
        <p:txBody>
          <a:bodyPr/>
          <a:lstStyle/>
          <a:p>
            <a:fld id="{EA8ED67E-E0BE-CF4E-8BE8-BB32C841E300}" type="slidenum">
              <a:rPr lang="en-US" smtClean="0"/>
              <a:t>159</a:t>
            </a:fld>
            <a:endParaRPr lang="en-US"/>
          </a:p>
        </p:txBody>
      </p:sp>
    </p:spTree>
    <p:extLst>
      <p:ext uri="{BB962C8B-B14F-4D97-AF65-F5344CB8AC3E}">
        <p14:creationId xmlns:p14="http://schemas.microsoft.com/office/powerpoint/2010/main" val="37738560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5"/>
          </p:nvPr>
        </p:nvSpPr>
        <p:spPr/>
        <p:txBody>
          <a:bodyPr/>
          <a:lstStyle/>
          <a:p>
            <a:fld id="{EA8ED67E-E0BE-CF4E-8BE8-BB32C841E300}" type="slidenum">
              <a:rPr lang="en-US" smtClean="0"/>
              <a:t>160</a:t>
            </a:fld>
            <a:endParaRPr lang="en-US"/>
          </a:p>
        </p:txBody>
      </p:sp>
    </p:spTree>
    <p:extLst>
      <p:ext uri="{BB962C8B-B14F-4D97-AF65-F5344CB8AC3E}">
        <p14:creationId xmlns:p14="http://schemas.microsoft.com/office/powerpoint/2010/main" val="11781853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5"/>
          </p:nvPr>
        </p:nvSpPr>
        <p:spPr/>
        <p:txBody>
          <a:bodyPr/>
          <a:lstStyle/>
          <a:p>
            <a:fld id="{EA8ED67E-E0BE-CF4E-8BE8-BB32C841E300}" type="slidenum">
              <a:rPr lang="en-US" smtClean="0"/>
              <a:t>161</a:t>
            </a:fld>
            <a:endParaRPr lang="en-US"/>
          </a:p>
        </p:txBody>
      </p:sp>
    </p:spTree>
    <p:extLst>
      <p:ext uri="{BB962C8B-B14F-4D97-AF65-F5344CB8AC3E}">
        <p14:creationId xmlns:p14="http://schemas.microsoft.com/office/powerpoint/2010/main" val="7916966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5"/>
          </p:nvPr>
        </p:nvSpPr>
        <p:spPr/>
        <p:txBody>
          <a:bodyPr/>
          <a:lstStyle/>
          <a:p>
            <a:fld id="{EA8ED67E-E0BE-CF4E-8BE8-BB32C841E300}" type="slidenum">
              <a:rPr lang="en-US" smtClean="0"/>
              <a:t>162</a:t>
            </a:fld>
            <a:endParaRPr lang="en-US"/>
          </a:p>
        </p:txBody>
      </p:sp>
    </p:spTree>
    <p:extLst>
      <p:ext uri="{BB962C8B-B14F-4D97-AF65-F5344CB8AC3E}">
        <p14:creationId xmlns:p14="http://schemas.microsoft.com/office/powerpoint/2010/main" val="23603580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5"/>
          </p:nvPr>
        </p:nvSpPr>
        <p:spPr/>
        <p:txBody>
          <a:bodyPr/>
          <a:lstStyle/>
          <a:p>
            <a:fld id="{EA8ED67E-E0BE-CF4E-8BE8-BB32C841E300}" type="slidenum">
              <a:rPr lang="en-US" smtClean="0"/>
              <a:t>163</a:t>
            </a:fld>
            <a:endParaRPr lang="en-US"/>
          </a:p>
        </p:txBody>
      </p:sp>
    </p:spTree>
    <p:extLst>
      <p:ext uri="{BB962C8B-B14F-4D97-AF65-F5344CB8AC3E}">
        <p14:creationId xmlns:p14="http://schemas.microsoft.com/office/powerpoint/2010/main" val="372719963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5"/>
          </p:nvPr>
        </p:nvSpPr>
        <p:spPr/>
        <p:txBody>
          <a:bodyPr/>
          <a:lstStyle/>
          <a:p>
            <a:fld id="{EA8ED67E-E0BE-CF4E-8BE8-BB32C841E300}" type="slidenum">
              <a:rPr lang="en-US" smtClean="0"/>
              <a:t>164</a:t>
            </a:fld>
            <a:endParaRPr lang="en-US"/>
          </a:p>
        </p:txBody>
      </p:sp>
    </p:spTree>
    <p:extLst>
      <p:ext uri="{BB962C8B-B14F-4D97-AF65-F5344CB8AC3E}">
        <p14:creationId xmlns:p14="http://schemas.microsoft.com/office/powerpoint/2010/main" val="15172041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5"/>
          </p:nvPr>
        </p:nvSpPr>
        <p:spPr/>
        <p:txBody>
          <a:bodyPr/>
          <a:lstStyle/>
          <a:p>
            <a:fld id="{EA8ED67E-E0BE-CF4E-8BE8-BB32C841E300}" type="slidenum">
              <a:rPr lang="en-US" smtClean="0"/>
              <a:t>167</a:t>
            </a:fld>
            <a:endParaRPr lang="en-US"/>
          </a:p>
        </p:txBody>
      </p:sp>
    </p:spTree>
    <p:extLst>
      <p:ext uri="{BB962C8B-B14F-4D97-AF65-F5344CB8AC3E}">
        <p14:creationId xmlns:p14="http://schemas.microsoft.com/office/powerpoint/2010/main" val="14911147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5"/>
          </p:nvPr>
        </p:nvSpPr>
        <p:spPr/>
        <p:txBody>
          <a:bodyPr/>
          <a:lstStyle/>
          <a:p>
            <a:fld id="{EA8ED67E-E0BE-CF4E-8BE8-BB32C841E300}" type="slidenum">
              <a:rPr lang="en-US" smtClean="0"/>
              <a:t>170</a:t>
            </a:fld>
            <a:endParaRPr lang="en-US"/>
          </a:p>
        </p:txBody>
      </p:sp>
    </p:spTree>
    <p:extLst>
      <p:ext uri="{BB962C8B-B14F-4D97-AF65-F5344CB8AC3E}">
        <p14:creationId xmlns:p14="http://schemas.microsoft.com/office/powerpoint/2010/main" val="41803148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5"/>
          </p:nvPr>
        </p:nvSpPr>
        <p:spPr/>
        <p:txBody>
          <a:bodyPr/>
          <a:lstStyle/>
          <a:p>
            <a:fld id="{EA8ED67E-E0BE-CF4E-8BE8-BB32C841E300}" type="slidenum">
              <a:rPr lang="en-US" smtClean="0"/>
              <a:t>171</a:t>
            </a:fld>
            <a:endParaRPr lang="en-US"/>
          </a:p>
        </p:txBody>
      </p:sp>
    </p:spTree>
    <p:extLst>
      <p:ext uri="{BB962C8B-B14F-4D97-AF65-F5344CB8AC3E}">
        <p14:creationId xmlns:p14="http://schemas.microsoft.com/office/powerpoint/2010/main" val="33706790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0CCACC5-592B-4884-8733-6FD8B76A182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72779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b="0" i="0" dirty="0">
                <a:solidFill>
                  <a:srgbClr val="000000"/>
                </a:solidFill>
                <a:effectLst/>
                <a:latin typeface="Roboto" panose="02000000000000000000" pitchFamily="2" charset="0"/>
              </a:rPr>
              <a:t>Users can integrate the driver into their own applications. This is an overview of how various user applications would call MCESD API functions. </a:t>
            </a:r>
          </a:p>
          <a:p>
            <a:pPr marL="171450" indent="-171450">
              <a:buFont typeface="Arial" panose="020B0604020202020204" pitchFamily="34" charset="0"/>
              <a:buChar char="•"/>
            </a:pPr>
            <a:r>
              <a:rPr lang="en-US" b="0" i="0" dirty="0">
                <a:solidFill>
                  <a:srgbClr val="000000"/>
                </a:solidFill>
                <a:effectLst/>
                <a:latin typeface="Roboto" panose="02000000000000000000" pitchFamily="2" charset="0"/>
              </a:rPr>
              <a:t>The users' application in blue integrates the MCESD API for a specific IP. The MCESD API uses the callbacks the application provides. These are responsible for accessing the IP in the SoC.</a:t>
            </a:r>
            <a:endParaRPr lang="en-US" dirty="0"/>
          </a:p>
        </p:txBody>
      </p:sp>
      <p:sp>
        <p:nvSpPr>
          <p:cNvPr id="4" name="Slide Number Placeholder 3"/>
          <p:cNvSpPr>
            <a:spLocks noGrp="1"/>
          </p:cNvSpPr>
          <p:nvPr>
            <p:ph type="sldNum" sz="quarter" idx="5"/>
          </p:nvPr>
        </p:nvSpPr>
        <p:spPr/>
        <p:txBody>
          <a:bodyPr/>
          <a:lstStyle/>
          <a:p>
            <a:fld id="{EA8ED67E-E0BE-CF4E-8BE8-BB32C841E300}" type="slidenum">
              <a:rPr lang="en-US" smtClean="0"/>
              <a:t>175</a:t>
            </a:fld>
            <a:endParaRPr lang="en-US"/>
          </a:p>
        </p:txBody>
      </p:sp>
    </p:spTree>
    <p:extLst>
      <p:ext uri="{BB962C8B-B14F-4D97-AF65-F5344CB8AC3E}">
        <p14:creationId xmlns:p14="http://schemas.microsoft.com/office/powerpoint/2010/main" val="13544103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000000"/>
                </a:solidFill>
                <a:effectLst/>
                <a:latin typeface="Roboto" panose="02000000000000000000" pitchFamily="2" charset="0"/>
              </a:rPr>
              <a:t>This test block can be used to transmit and receive patterns.</a:t>
            </a:r>
          </a:p>
          <a:p>
            <a:r>
              <a:rPr lang="en-US" b="0" i="0" dirty="0">
                <a:solidFill>
                  <a:srgbClr val="000000"/>
                </a:solidFill>
                <a:effectLst/>
                <a:latin typeface="Roboto" panose="02000000000000000000" pitchFamily="2" charset="0"/>
              </a:rPr>
              <a:t>The general sequence is to configure data path, pattern generator, start </a:t>
            </a:r>
            <a:r>
              <a:rPr lang="en-US" b="0" i="0" dirty="0" err="1">
                <a:solidFill>
                  <a:srgbClr val="000000"/>
                </a:solidFill>
                <a:effectLst/>
                <a:latin typeface="Roboto" panose="02000000000000000000" pitchFamily="2" charset="0"/>
              </a:rPr>
              <a:t>phy</a:t>
            </a:r>
            <a:r>
              <a:rPr lang="en-US" b="0" i="0" dirty="0">
                <a:solidFill>
                  <a:srgbClr val="000000"/>
                </a:solidFill>
                <a:effectLst/>
                <a:latin typeface="Roboto" panose="02000000000000000000" pitchFamily="2" charset="0"/>
              </a:rPr>
              <a:t> test, get comparator statistics and stop </a:t>
            </a:r>
            <a:r>
              <a:rPr lang="en-US" b="0" i="0" dirty="0" err="1">
                <a:solidFill>
                  <a:srgbClr val="000000"/>
                </a:solidFill>
                <a:effectLst/>
                <a:latin typeface="Roboto" panose="02000000000000000000" pitchFamily="2" charset="0"/>
              </a:rPr>
              <a:t>phy</a:t>
            </a:r>
            <a:r>
              <a:rPr lang="en-US" b="0" i="0" dirty="0">
                <a:solidFill>
                  <a:srgbClr val="000000"/>
                </a:solidFill>
                <a:effectLst/>
                <a:latin typeface="Roboto" panose="02000000000000000000" pitchFamily="2" charset="0"/>
              </a:rPr>
              <a:t> test.</a:t>
            </a:r>
            <a:endParaRPr lang="en-US" dirty="0"/>
          </a:p>
        </p:txBody>
      </p:sp>
      <p:sp>
        <p:nvSpPr>
          <p:cNvPr id="4" name="Slide Number Placeholder 3"/>
          <p:cNvSpPr>
            <a:spLocks noGrp="1"/>
          </p:cNvSpPr>
          <p:nvPr>
            <p:ph type="sldNum" sz="quarter" idx="5"/>
          </p:nvPr>
        </p:nvSpPr>
        <p:spPr/>
        <p:txBody>
          <a:bodyPr/>
          <a:lstStyle/>
          <a:p>
            <a:fld id="{EA8ED67E-E0BE-CF4E-8BE8-BB32C841E300}" type="slidenum">
              <a:rPr lang="en-US" smtClean="0"/>
              <a:t>179</a:t>
            </a:fld>
            <a:endParaRPr lang="en-US"/>
          </a:p>
        </p:txBody>
      </p:sp>
    </p:spTree>
    <p:extLst>
      <p:ext uri="{BB962C8B-B14F-4D97-AF65-F5344CB8AC3E}">
        <p14:creationId xmlns:p14="http://schemas.microsoft.com/office/powerpoint/2010/main" val="189612333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000000"/>
                </a:solidFill>
                <a:effectLst/>
                <a:latin typeface="Roboto" panose="02000000000000000000" pitchFamily="2" charset="0"/>
              </a:rPr>
              <a:t>Example code to set up External loopback mode, then configures transmit and receive pattern to PRBS. Starts PHY Test.</a:t>
            </a:r>
          </a:p>
          <a:p>
            <a:pPr marL="0" indent="0">
              <a:buNone/>
            </a:pPr>
            <a:r>
              <a:rPr lang="en-US" b="0" i="0" dirty="0">
                <a:solidFill>
                  <a:srgbClr val="000000"/>
                </a:solidFill>
                <a:effectLst/>
                <a:latin typeface="Roboto" panose="02000000000000000000" pitchFamily="2" charset="0"/>
              </a:rPr>
              <a:t>Waits 2 seconds to accumulate statistics. Retrieves PHY Test statistics. And finally stops PHY Test.</a:t>
            </a:r>
          </a:p>
        </p:txBody>
      </p:sp>
      <p:sp>
        <p:nvSpPr>
          <p:cNvPr id="4" name="Slide Number Placeholder 3"/>
          <p:cNvSpPr>
            <a:spLocks noGrp="1"/>
          </p:cNvSpPr>
          <p:nvPr>
            <p:ph type="sldNum" sz="quarter" idx="5"/>
          </p:nvPr>
        </p:nvSpPr>
        <p:spPr/>
        <p:txBody>
          <a:bodyPr/>
          <a:lstStyle/>
          <a:p>
            <a:fld id="{EA8ED67E-E0BE-CF4E-8BE8-BB32C841E300}" type="slidenum">
              <a:rPr lang="en-US" smtClean="0"/>
              <a:t>180</a:t>
            </a:fld>
            <a:endParaRPr lang="en-US"/>
          </a:p>
        </p:txBody>
      </p:sp>
    </p:spTree>
    <p:extLst>
      <p:ext uri="{BB962C8B-B14F-4D97-AF65-F5344CB8AC3E}">
        <p14:creationId xmlns:p14="http://schemas.microsoft.com/office/powerpoint/2010/main" val="42483887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0" i="0" dirty="0">
              <a:solidFill>
                <a:srgbClr val="000000"/>
              </a:solidFill>
              <a:effectLst/>
              <a:latin typeface="Roboto" panose="02000000000000000000" pitchFamily="2" charset="0"/>
            </a:endParaRPr>
          </a:p>
        </p:txBody>
      </p:sp>
      <p:sp>
        <p:nvSpPr>
          <p:cNvPr id="4" name="Slide Number Placeholder 3"/>
          <p:cNvSpPr>
            <a:spLocks noGrp="1"/>
          </p:cNvSpPr>
          <p:nvPr>
            <p:ph type="sldNum" sz="quarter" idx="5"/>
          </p:nvPr>
        </p:nvSpPr>
        <p:spPr/>
        <p:txBody>
          <a:bodyPr/>
          <a:lstStyle/>
          <a:p>
            <a:fld id="{EA8ED67E-E0BE-CF4E-8BE8-BB32C841E300}" type="slidenum">
              <a:rPr lang="en-US" smtClean="0"/>
              <a:t>181</a:t>
            </a:fld>
            <a:endParaRPr lang="en-US"/>
          </a:p>
        </p:txBody>
      </p:sp>
    </p:spTree>
    <p:extLst>
      <p:ext uri="{BB962C8B-B14F-4D97-AF65-F5344CB8AC3E}">
        <p14:creationId xmlns:p14="http://schemas.microsoft.com/office/powerpoint/2010/main" val="40782864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CESD can be downloaded from ipdoc.marvell.com</a:t>
            </a:r>
          </a:p>
          <a:p>
            <a:endParaRPr lang="en-US" dirty="0"/>
          </a:p>
        </p:txBody>
      </p:sp>
      <p:sp>
        <p:nvSpPr>
          <p:cNvPr id="4" name="Slide Number Placeholder 3"/>
          <p:cNvSpPr>
            <a:spLocks noGrp="1"/>
          </p:cNvSpPr>
          <p:nvPr>
            <p:ph type="sldNum" sz="quarter" idx="5"/>
          </p:nvPr>
        </p:nvSpPr>
        <p:spPr/>
        <p:txBody>
          <a:bodyPr/>
          <a:lstStyle/>
          <a:p>
            <a:fld id="{EA8ED67E-E0BE-CF4E-8BE8-BB32C841E300}" type="slidenum">
              <a:rPr lang="en-US" smtClean="0"/>
              <a:t>183</a:t>
            </a:fld>
            <a:endParaRPr lang="en-US"/>
          </a:p>
        </p:txBody>
      </p:sp>
    </p:spTree>
    <p:extLst>
      <p:ext uri="{BB962C8B-B14F-4D97-AF65-F5344CB8AC3E}">
        <p14:creationId xmlns:p14="http://schemas.microsoft.com/office/powerpoint/2010/main" val="348069926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R/SNR over time</a:t>
            </a:r>
          </a:p>
        </p:txBody>
      </p:sp>
      <p:sp>
        <p:nvSpPr>
          <p:cNvPr id="4" name="Slide Number Placeholder 3"/>
          <p:cNvSpPr>
            <a:spLocks noGrp="1"/>
          </p:cNvSpPr>
          <p:nvPr>
            <p:ph type="sldNum" sz="quarter" idx="5"/>
          </p:nvPr>
        </p:nvSpPr>
        <p:spPr/>
        <p:txBody>
          <a:bodyPr/>
          <a:lstStyle/>
          <a:p>
            <a:fld id="{EA8ED67E-E0BE-CF4E-8BE8-BB32C841E300}" type="slidenum">
              <a:rPr lang="en-US" smtClean="0"/>
              <a:t>191</a:t>
            </a:fld>
            <a:endParaRPr lang="en-US"/>
          </a:p>
        </p:txBody>
      </p:sp>
    </p:spTree>
    <p:extLst>
      <p:ext uri="{BB962C8B-B14F-4D97-AF65-F5344CB8AC3E}">
        <p14:creationId xmlns:p14="http://schemas.microsoft.com/office/powerpoint/2010/main" val="27316770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7454540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1"/>
        <p:cNvGrpSpPr/>
        <p:nvPr/>
      </p:nvGrpSpPr>
      <p:grpSpPr>
        <a:xfrm>
          <a:off x="0" y="0"/>
          <a:ext cx="0" cy="0"/>
          <a:chOff x="0" y="0"/>
          <a:chExt cx="0" cy="0"/>
        </a:xfrm>
      </p:grpSpPr>
      <p:sp>
        <p:nvSpPr>
          <p:cNvPr id="302" name="Google Shape;302;p13:notes"/>
          <p:cNvSpPr txBox="1">
            <a:spLocks noGrp="1"/>
          </p:cNvSpPr>
          <p:nvPr>
            <p:ph type="body" idx="1"/>
          </p:nvPr>
        </p:nvSpPr>
        <p:spPr>
          <a:xfrm>
            <a:off x="702310" y="4421824"/>
            <a:ext cx="5618480" cy="4189095"/>
          </a:xfrm>
          <a:prstGeom prst="rect">
            <a:avLst/>
          </a:prstGeom>
        </p:spPr>
        <p:txBody>
          <a:bodyPr spcFirstLastPara="1" wrap="square" lIns="93299" tIns="93299" rIns="93299" bIns="93299" anchor="t" anchorCtr="0">
            <a:noAutofit/>
          </a:bodyPr>
          <a:lstStyle/>
          <a:p>
            <a:endParaRPr/>
          </a:p>
        </p:txBody>
      </p:sp>
      <p:sp>
        <p:nvSpPr>
          <p:cNvPr id="303" name="Google Shape;303;p13:notes"/>
          <p:cNvSpPr>
            <a:spLocks noGrp="1" noRot="1" noChangeAspect="1"/>
          </p:cNvSpPr>
          <p:nvPr>
            <p:ph type="sldImg" idx="2"/>
          </p:nvPr>
        </p:nvSpPr>
        <p:spPr>
          <a:xfrm>
            <a:off x="407988" y="698500"/>
            <a:ext cx="6207125"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562189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1"/>
        <p:cNvGrpSpPr/>
        <p:nvPr/>
      </p:nvGrpSpPr>
      <p:grpSpPr>
        <a:xfrm>
          <a:off x="0" y="0"/>
          <a:ext cx="0" cy="0"/>
          <a:chOff x="0" y="0"/>
          <a:chExt cx="0" cy="0"/>
        </a:xfrm>
      </p:grpSpPr>
      <p:sp>
        <p:nvSpPr>
          <p:cNvPr id="302" name="Google Shape;302;p13:notes"/>
          <p:cNvSpPr txBox="1">
            <a:spLocks noGrp="1"/>
          </p:cNvSpPr>
          <p:nvPr>
            <p:ph type="body" idx="1"/>
          </p:nvPr>
        </p:nvSpPr>
        <p:spPr>
          <a:xfrm>
            <a:off x="702310" y="4421824"/>
            <a:ext cx="5618480" cy="4189095"/>
          </a:xfrm>
          <a:prstGeom prst="rect">
            <a:avLst/>
          </a:prstGeom>
        </p:spPr>
        <p:txBody>
          <a:bodyPr spcFirstLastPara="1" wrap="square" lIns="93299" tIns="93299" rIns="93299" bIns="93299" anchor="t" anchorCtr="0">
            <a:noAutofit/>
          </a:bodyPr>
          <a:lstStyle/>
          <a:p>
            <a:endParaRPr/>
          </a:p>
        </p:txBody>
      </p:sp>
      <p:sp>
        <p:nvSpPr>
          <p:cNvPr id="303" name="Google Shape;303;p13:notes"/>
          <p:cNvSpPr>
            <a:spLocks noGrp="1" noRot="1" noChangeAspect="1"/>
          </p:cNvSpPr>
          <p:nvPr>
            <p:ph type="sldImg" idx="2"/>
          </p:nvPr>
        </p:nvSpPr>
        <p:spPr>
          <a:xfrm>
            <a:off x="407988" y="698500"/>
            <a:ext cx="6207125" cy="3490913"/>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26471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CA3255A-0168-45F5-B739-61403EBE71E8}" type="slidenum">
              <a:rPr lang="en-US" smtClean="0"/>
              <a:t>17</a:t>
            </a:fld>
            <a:endParaRPr lang="en-US"/>
          </a:p>
        </p:txBody>
      </p:sp>
    </p:spTree>
    <p:extLst>
      <p:ext uri="{BB962C8B-B14F-4D97-AF65-F5344CB8AC3E}">
        <p14:creationId xmlns:p14="http://schemas.microsoft.com/office/powerpoint/2010/main" val="21544404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DF8B360-64DC-40FA-942E-230D37631BF1}" type="slidenum">
              <a:rPr lang="en-US" smtClean="0"/>
              <a:t>23</a:t>
            </a:fld>
            <a:endParaRPr lang="en-US"/>
          </a:p>
        </p:txBody>
      </p:sp>
    </p:spTree>
    <p:extLst>
      <p:ext uri="{BB962C8B-B14F-4D97-AF65-F5344CB8AC3E}">
        <p14:creationId xmlns:p14="http://schemas.microsoft.com/office/powerpoint/2010/main" val="23321068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CA3255A-0168-45F5-B739-61403EBE71E8}" type="slidenum">
              <a:rPr lang="en-US" smtClean="0"/>
              <a:t>30</a:t>
            </a:fld>
            <a:endParaRPr lang="en-US"/>
          </a:p>
        </p:txBody>
      </p:sp>
    </p:spTree>
    <p:extLst>
      <p:ext uri="{BB962C8B-B14F-4D97-AF65-F5344CB8AC3E}">
        <p14:creationId xmlns:p14="http://schemas.microsoft.com/office/powerpoint/2010/main" val="21273899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BLW</a:t>
            </a:r>
          </a:p>
        </p:txBody>
      </p:sp>
      <p:sp>
        <p:nvSpPr>
          <p:cNvPr id="4" name="Slide Number Placeholder 3"/>
          <p:cNvSpPr>
            <a:spLocks noGrp="1"/>
          </p:cNvSpPr>
          <p:nvPr>
            <p:ph type="sldNum" sz="quarter" idx="5"/>
          </p:nvPr>
        </p:nvSpPr>
        <p:spPr/>
        <p:txBody>
          <a:bodyPr/>
          <a:lstStyle/>
          <a:p>
            <a:fld id="{CCA3255A-0168-45F5-B739-61403EBE71E8}" type="slidenum">
              <a:t>31</a:t>
            </a:fld>
            <a:endParaRPr lang="en-US"/>
          </a:p>
        </p:txBody>
      </p:sp>
    </p:spTree>
    <p:extLst>
      <p:ext uri="{BB962C8B-B14F-4D97-AF65-F5344CB8AC3E}">
        <p14:creationId xmlns:p14="http://schemas.microsoft.com/office/powerpoint/2010/main" val="160174799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heme">
    <p:bg>
      <p:bgPr>
        <a:solidFill>
          <a:schemeClr val="tx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2A786B1-D617-1E4B-9475-68D7E32389E4}"/>
              </a:ext>
            </a:extLst>
          </p:cNvPr>
          <p:cNvGrpSpPr/>
          <p:nvPr userDrawn="1"/>
        </p:nvGrpSpPr>
        <p:grpSpPr>
          <a:xfrm>
            <a:off x="63175" y="0"/>
            <a:ext cx="9144000" cy="5143500"/>
            <a:chOff x="0" y="0"/>
            <a:chExt cx="9144000" cy="5143500"/>
          </a:xfrm>
        </p:grpSpPr>
        <p:pic>
          <p:nvPicPr>
            <p:cNvPr id="11" name="Picture 10">
              <a:extLst>
                <a:ext uri="{FF2B5EF4-FFF2-40B4-BE49-F238E27FC236}">
                  <a16:creationId xmlns:a16="http://schemas.microsoft.com/office/drawing/2014/main" id="{E5CAB7BD-2251-DE4B-8245-FB9EB7754C19}"/>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4" name="Graphic 7">
              <a:extLst>
                <a:ext uri="{FF2B5EF4-FFF2-40B4-BE49-F238E27FC236}">
                  <a16:creationId xmlns:a16="http://schemas.microsoft.com/office/drawing/2014/main" id="{8228E3F1-EE92-774A-8F43-704F41C765E8}"/>
                </a:ext>
              </a:extLst>
            </p:cNvPr>
            <p:cNvSpPr>
              <a:spLocks noChangeAspect="1"/>
            </p:cNvSpPr>
            <p:nvPr userDrawn="1"/>
          </p:nvSpPr>
          <p:spPr>
            <a:xfrm>
              <a:off x="3709998" y="664542"/>
              <a:ext cx="1709928" cy="490986"/>
            </a:xfrm>
            <a:custGeom>
              <a:avLst/>
              <a:gdLst>
                <a:gd name="connsiteX0" fmla="*/ 3878914 w 9134892"/>
                <a:gd name="connsiteY0" fmla="*/ 896276 h 2622980"/>
                <a:gd name="connsiteX1" fmla="*/ 3572262 w 9134892"/>
                <a:gd name="connsiteY1" fmla="*/ 1386901 h 2622980"/>
                <a:gd name="connsiteX2" fmla="*/ 3268889 w 9134892"/>
                <a:gd name="connsiteY2" fmla="*/ 896276 h 2622980"/>
                <a:gd name="connsiteX3" fmla="*/ 3133004 w 9134892"/>
                <a:gd name="connsiteY3" fmla="*/ 896276 h 2622980"/>
                <a:gd name="connsiteX4" fmla="*/ 3133004 w 9134892"/>
                <a:gd name="connsiteY4" fmla="*/ 1725065 h 2622980"/>
                <a:gd name="connsiteX5" fmla="*/ 3268889 w 9134892"/>
                <a:gd name="connsiteY5" fmla="*/ 1725065 h 2622980"/>
                <a:gd name="connsiteX6" fmla="*/ 3268889 w 9134892"/>
                <a:gd name="connsiteY6" fmla="*/ 1191361 h 2622980"/>
                <a:gd name="connsiteX7" fmla="*/ 3268069 w 9134892"/>
                <a:gd name="connsiteY7" fmla="*/ 1161488 h 2622980"/>
                <a:gd name="connsiteX8" fmla="*/ 3265610 w 9134892"/>
                <a:gd name="connsiteY8" fmla="*/ 1129976 h 2622980"/>
                <a:gd name="connsiteX9" fmla="*/ 3293753 w 9134892"/>
                <a:gd name="connsiteY9" fmla="*/ 1184713 h 2622980"/>
                <a:gd name="connsiteX10" fmla="*/ 3514247 w 9134892"/>
                <a:gd name="connsiteY10" fmla="*/ 1539453 h 2622980"/>
                <a:gd name="connsiteX11" fmla="*/ 3623629 w 9134892"/>
                <a:gd name="connsiteY11" fmla="*/ 1539453 h 2622980"/>
                <a:gd name="connsiteX12" fmla="*/ 3842393 w 9134892"/>
                <a:gd name="connsiteY12" fmla="*/ 1184713 h 2622980"/>
                <a:gd name="connsiteX13" fmla="*/ 3859788 w 9134892"/>
                <a:gd name="connsiteY13" fmla="*/ 1158210 h 2622980"/>
                <a:gd name="connsiteX14" fmla="*/ 3877184 w 9134892"/>
                <a:gd name="connsiteY14" fmla="*/ 1130067 h 2622980"/>
                <a:gd name="connsiteX15" fmla="*/ 3874725 w 9134892"/>
                <a:gd name="connsiteY15" fmla="*/ 1161579 h 2622980"/>
                <a:gd name="connsiteX16" fmla="*/ 3873905 w 9134892"/>
                <a:gd name="connsiteY16" fmla="*/ 1191452 h 2622980"/>
                <a:gd name="connsiteX17" fmla="*/ 3873905 w 9134892"/>
                <a:gd name="connsiteY17" fmla="*/ 1725156 h 2622980"/>
                <a:gd name="connsiteX18" fmla="*/ 4008150 w 9134892"/>
                <a:gd name="connsiteY18" fmla="*/ 1725156 h 2622980"/>
                <a:gd name="connsiteX19" fmla="*/ 4008150 w 9134892"/>
                <a:gd name="connsiteY19" fmla="*/ 896367 h 2622980"/>
                <a:gd name="connsiteX20" fmla="*/ 3878914 w 9134892"/>
                <a:gd name="connsiteY20" fmla="*/ 896367 h 2622980"/>
                <a:gd name="connsiteX21" fmla="*/ 3878914 w 9134892"/>
                <a:gd name="connsiteY21" fmla="*/ 896276 h 2622980"/>
                <a:gd name="connsiteX22" fmla="*/ 4296587 w 9134892"/>
                <a:gd name="connsiteY22" fmla="*/ 1725065 h 2622980"/>
                <a:gd name="connsiteX23" fmla="*/ 4563439 w 9134892"/>
                <a:gd name="connsiteY23" fmla="*/ 1073600 h 2622980"/>
                <a:gd name="connsiteX24" fmla="*/ 4570907 w 9134892"/>
                <a:gd name="connsiteY24" fmla="*/ 1052835 h 2622980"/>
                <a:gd name="connsiteX25" fmla="*/ 4578376 w 9134892"/>
                <a:gd name="connsiteY25" fmla="*/ 1027152 h 2622980"/>
                <a:gd name="connsiteX26" fmla="*/ 4585844 w 9134892"/>
                <a:gd name="connsiteY26" fmla="*/ 1052835 h 2622980"/>
                <a:gd name="connsiteX27" fmla="*/ 4593312 w 9134892"/>
                <a:gd name="connsiteY27" fmla="*/ 1073600 h 2622980"/>
                <a:gd name="connsiteX28" fmla="*/ 4739215 w 9134892"/>
                <a:gd name="connsiteY28" fmla="*/ 1428340 h 2622980"/>
                <a:gd name="connsiteX29" fmla="*/ 4425915 w 9134892"/>
                <a:gd name="connsiteY29" fmla="*/ 1428340 h 2622980"/>
                <a:gd name="connsiteX30" fmla="*/ 4507154 w 9134892"/>
                <a:gd name="connsiteY30" fmla="*/ 1549380 h 2622980"/>
                <a:gd name="connsiteX31" fmla="*/ 4787303 w 9134892"/>
                <a:gd name="connsiteY31" fmla="*/ 1549380 h 2622980"/>
                <a:gd name="connsiteX32" fmla="*/ 4860255 w 9134892"/>
                <a:gd name="connsiteY32" fmla="*/ 1725065 h 2622980"/>
                <a:gd name="connsiteX33" fmla="*/ 5002788 w 9134892"/>
                <a:gd name="connsiteY33" fmla="*/ 1725065 h 2622980"/>
                <a:gd name="connsiteX34" fmla="*/ 4653058 w 9134892"/>
                <a:gd name="connsiteY34" fmla="*/ 896276 h 2622980"/>
                <a:gd name="connsiteX35" fmla="*/ 4507246 w 9134892"/>
                <a:gd name="connsiteY35" fmla="*/ 896276 h 2622980"/>
                <a:gd name="connsiteX36" fmla="*/ 4157515 w 9134892"/>
                <a:gd name="connsiteY36" fmla="*/ 1725065 h 2622980"/>
                <a:gd name="connsiteX37" fmla="*/ 4296587 w 9134892"/>
                <a:gd name="connsiteY37" fmla="*/ 1725065 h 2622980"/>
                <a:gd name="connsiteX38" fmla="*/ 4296587 w 9134892"/>
                <a:gd name="connsiteY38" fmla="*/ 1725065 h 2622980"/>
                <a:gd name="connsiteX39" fmla="*/ 6385135 w 9134892"/>
                <a:gd name="connsiteY39" fmla="*/ 1725065 h 2622980"/>
                <a:gd name="connsiteX40" fmla="*/ 6721660 w 9134892"/>
                <a:gd name="connsiteY40" fmla="*/ 896276 h 2622980"/>
                <a:gd name="connsiteX41" fmla="*/ 6575757 w 9134892"/>
                <a:gd name="connsiteY41" fmla="*/ 896276 h 2622980"/>
                <a:gd name="connsiteX42" fmla="*/ 6338686 w 9134892"/>
                <a:gd name="connsiteY42" fmla="*/ 1521146 h 2622980"/>
                <a:gd name="connsiteX43" fmla="*/ 6315462 w 9134892"/>
                <a:gd name="connsiteY43" fmla="*/ 1594098 h 2622980"/>
                <a:gd name="connsiteX44" fmla="*/ 6292238 w 9134892"/>
                <a:gd name="connsiteY44" fmla="*/ 1521146 h 2622980"/>
                <a:gd name="connsiteX45" fmla="*/ 6055168 w 9134892"/>
                <a:gd name="connsiteY45" fmla="*/ 896276 h 2622980"/>
                <a:gd name="connsiteX46" fmla="*/ 5902707 w 9134892"/>
                <a:gd name="connsiteY46" fmla="*/ 896276 h 2622980"/>
                <a:gd name="connsiteX47" fmla="*/ 6239232 w 9134892"/>
                <a:gd name="connsiteY47" fmla="*/ 1725065 h 2622980"/>
                <a:gd name="connsiteX48" fmla="*/ 6385135 w 9134892"/>
                <a:gd name="connsiteY48" fmla="*/ 1725065 h 2622980"/>
                <a:gd name="connsiteX49" fmla="*/ 6385135 w 9134892"/>
                <a:gd name="connsiteY49" fmla="*/ 1725065 h 2622980"/>
                <a:gd name="connsiteX50" fmla="*/ 7669758 w 9134892"/>
                <a:gd name="connsiteY50" fmla="*/ 896276 h 2622980"/>
                <a:gd name="connsiteX51" fmla="*/ 7669758 w 9134892"/>
                <a:gd name="connsiteY51" fmla="*/ 1725065 h 2622980"/>
                <a:gd name="connsiteX52" fmla="*/ 8210110 w 9134892"/>
                <a:gd name="connsiteY52" fmla="*/ 1725065 h 2622980"/>
                <a:gd name="connsiteX53" fmla="*/ 8210110 w 9134892"/>
                <a:gd name="connsiteY53" fmla="*/ 1602386 h 2622980"/>
                <a:gd name="connsiteX54" fmla="*/ 7805643 w 9134892"/>
                <a:gd name="connsiteY54" fmla="*/ 1602386 h 2622980"/>
                <a:gd name="connsiteX55" fmla="*/ 7805643 w 9134892"/>
                <a:gd name="connsiteY55" fmla="*/ 896276 h 2622980"/>
                <a:gd name="connsiteX56" fmla="*/ 7669758 w 9134892"/>
                <a:gd name="connsiteY56" fmla="*/ 896276 h 2622980"/>
                <a:gd name="connsiteX57" fmla="*/ 7669758 w 9134892"/>
                <a:gd name="connsiteY57" fmla="*/ 896276 h 2622980"/>
                <a:gd name="connsiteX58" fmla="*/ 8374228 w 9134892"/>
                <a:gd name="connsiteY58" fmla="*/ 896276 h 2622980"/>
                <a:gd name="connsiteX59" fmla="*/ 8374228 w 9134892"/>
                <a:gd name="connsiteY59" fmla="*/ 1725065 h 2622980"/>
                <a:gd name="connsiteX60" fmla="*/ 8919589 w 9134892"/>
                <a:gd name="connsiteY60" fmla="*/ 1725065 h 2622980"/>
                <a:gd name="connsiteX61" fmla="*/ 8919589 w 9134892"/>
                <a:gd name="connsiteY61" fmla="*/ 1602386 h 2622980"/>
                <a:gd name="connsiteX62" fmla="*/ 8510204 w 9134892"/>
                <a:gd name="connsiteY62" fmla="*/ 1602386 h 2622980"/>
                <a:gd name="connsiteX63" fmla="*/ 8510204 w 9134892"/>
                <a:gd name="connsiteY63" fmla="*/ 896276 h 2622980"/>
                <a:gd name="connsiteX64" fmla="*/ 8374228 w 9134892"/>
                <a:gd name="connsiteY64" fmla="*/ 896276 h 2622980"/>
                <a:gd name="connsiteX65" fmla="*/ 8374228 w 9134892"/>
                <a:gd name="connsiteY65" fmla="*/ 896276 h 2622980"/>
                <a:gd name="connsiteX66" fmla="*/ 7011736 w 9134892"/>
                <a:gd name="connsiteY66" fmla="*/ 1018955 h 2622980"/>
                <a:gd name="connsiteX67" fmla="*/ 7445985 w 9134892"/>
                <a:gd name="connsiteY67" fmla="*/ 1018955 h 2622980"/>
                <a:gd name="connsiteX68" fmla="*/ 7445985 w 9134892"/>
                <a:gd name="connsiteY68" fmla="*/ 896276 h 2622980"/>
                <a:gd name="connsiteX69" fmla="*/ 6877399 w 9134892"/>
                <a:gd name="connsiteY69" fmla="*/ 896276 h 2622980"/>
                <a:gd name="connsiteX70" fmla="*/ 6877399 w 9134892"/>
                <a:gd name="connsiteY70" fmla="*/ 1725065 h 2622980"/>
                <a:gd name="connsiteX71" fmla="*/ 7454273 w 9134892"/>
                <a:gd name="connsiteY71" fmla="*/ 1725065 h 2622980"/>
                <a:gd name="connsiteX72" fmla="*/ 7454273 w 9134892"/>
                <a:gd name="connsiteY72" fmla="*/ 1602386 h 2622980"/>
                <a:gd name="connsiteX73" fmla="*/ 7011736 w 9134892"/>
                <a:gd name="connsiteY73" fmla="*/ 1602386 h 2622980"/>
                <a:gd name="connsiteX74" fmla="*/ 7011736 w 9134892"/>
                <a:gd name="connsiteY74" fmla="*/ 1018955 h 2622980"/>
                <a:gd name="connsiteX75" fmla="*/ 7011736 w 9134892"/>
                <a:gd name="connsiteY75" fmla="*/ 1018955 h 2622980"/>
                <a:gd name="connsiteX76" fmla="*/ 5803344 w 9134892"/>
                <a:gd name="connsiteY76" fmla="*/ 1144913 h 2622980"/>
                <a:gd name="connsiteX77" fmla="*/ 5731212 w 9134892"/>
                <a:gd name="connsiteY77" fmla="*/ 962579 h 2622980"/>
                <a:gd name="connsiteX78" fmla="*/ 5490043 w 9134892"/>
                <a:gd name="connsiteY78" fmla="*/ 896276 h 2622980"/>
                <a:gd name="connsiteX79" fmla="*/ 5151879 w 9134892"/>
                <a:gd name="connsiteY79" fmla="*/ 896276 h 2622980"/>
                <a:gd name="connsiteX80" fmla="*/ 5151879 w 9134892"/>
                <a:gd name="connsiteY80" fmla="*/ 1725065 h 2622980"/>
                <a:gd name="connsiteX81" fmla="*/ 5287764 w 9134892"/>
                <a:gd name="connsiteY81" fmla="*/ 1725065 h 2622980"/>
                <a:gd name="connsiteX82" fmla="*/ 5287764 w 9134892"/>
                <a:gd name="connsiteY82" fmla="*/ 1018955 h 2622980"/>
                <a:gd name="connsiteX83" fmla="*/ 5494962 w 9134892"/>
                <a:gd name="connsiteY83" fmla="*/ 1018955 h 2622980"/>
                <a:gd name="connsiteX84" fmla="*/ 5662358 w 9134892"/>
                <a:gd name="connsiteY84" fmla="*/ 1156570 h 2622980"/>
                <a:gd name="connsiteX85" fmla="*/ 5481664 w 9134892"/>
                <a:gd name="connsiteY85" fmla="*/ 1304113 h 2622980"/>
                <a:gd name="connsiteX86" fmla="*/ 5372282 w 9134892"/>
                <a:gd name="connsiteY86" fmla="*/ 1304113 h 2622980"/>
                <a:gd name="connsiteX87" fmla="*/ 5294413 w 9134892"/>
                <a:gd name="connsiteY87" fmla="*/ 1423422 h 2622980"/>
                <a:gd name="connsiteX88" fmla="*/ 5478386 w 9134892"/>
                <a:gd name="connsiteY88" fmla="*/ 1423422 h 2622980"/>
                <a:gd name="connsiteX89" fmla="*/ 5707168 w 9134892"/>
                <a:gd name="connsiteY89" fmla="*/ 1725156 h 2622980"/>
                <a:gd name="connsiteX90" fmla="*/ 5871286 w 9134892"/>
                <a:gd name="connsiteY90" fmla="*/ 1725156 h 2622980"/>
                <a:gd name="connsiteX91" fmla="*/ 5621010 w 9134892"/>
                <a:gd name="connsiteY91" fmla="*/ 1393640 h 2622980"/>
                <a:gd name="connsiteX92" fmla="*/ 5803344 w 9134892"/>
                <a:gd name="connsiteY92" fmla="*/ 1144913 h 2622980"/>
                <a:gd name="connsiteX93" fmla="*/ 5803344 w 9134892"/>
                <a:gd name="connsiteY93" fmla="*/ 1144913 h 2622980"/>
                <a:gd name="connsiteX94" fmla="*/ 5803344 w 9134892"/>
                <a:gd name="connsiteY94" fmla="*/ 1144913 h 2622980"/>
                <a:gd name="connsiteX95" fmla="*/ 7387970 w 9134892"/>
                <a:gd name="connsiteY95" fmla="*/ 1247646 h 2622980"/>
                <a:gd name="connsiteX96" fmla="*/ 7020024 w 9134892"/>
                <a:gd name="connsiteY96" fmla="*/ 1247646 h 2622980"/>
                <a:gd name="connsiteX97" fmla="*/ 7102903 w 9134892"/>
                <a:gd name="connsiteY97" fmla="*/ 1370325 h 2622980"/>
                <a:gd name="connsiteX98" fmla="*/ 7387970 w 9134892"/>
                <a:gd name="connsiteY98" fmla="*/ 1370325 h 2622980"/>
                <a:gd name="connsiteX99" fmla="*/ 7387970 w 9134892"/>
                <a:gd name="connsiteY99" fmla="*/ 1247646 h 2622980"/>
                <a:gd name="connsiteX100" fmla="*/ 7387970 w 9134892"/>
                <a:gd name="connsiteY100" fmla="*/ 1247646 h 2622980"/>
                <a:gd name="connsiteX101" fmla="*/ 1019137 w 9134892"/>
                <a:gd name="connsiteY101" fmla="*/ 1011669 h 2622980"/>
                <a:gd name="connsiteX102" fmla="*/ 1293275 w 9134892"/>
                <a:gd name="connsiteY102" fmla="*/ 1292455 h 2622980"/>
                <a:gd name="connsiteX103" fmla="*/ 1311399 w 9134892"/>
                <a:gd name="connsiteY103" fmla="*/ 1302382 h 2622980"/>
                <a:gd name="connsiteX104" fmla="*/ 1329523 w 9134892"/>
                <a:gd name="connsiteY104" fmla="*/ 1292455 h 2622980"/>
                <a:gd name="connsiteX105" fmla="*/ 1603752 w 9134892"/>
                <a:gd name="connsiteY105" fmla="*/ 1011669 h 2622980"/>
                <a:gd name="connsiteX106" fmla="*/ 1613679 w 9134892"/>
                <a:gd name="connsiteY106" fmla="*/ 993545 h 2622980"/>
                <a:gd name="connsiteX107" fmla="*/ 1598834 w 9134892"/>
                <a:gd name="connsiteY107" fmla="*/ 980339 h 2622980"/>
                <a:gd name="connsiteX108" fmla="*/ 1024055 w 9134892"/>
                <a:gd name="connsiteY108" fmla="*/ 980339 h 2622980"/>
                <a:gd name="connsiteX109" fmla="*/ 1009210 w 9134892"/>
                <a:gd name="connsiteY109" fmla="*/ 993545 h 2622980"/>
                <a:gd name="connsiteX110" fmla="*/ 1019137 w 9134892"/>
                <a:gd name="connsiteY110" fmla="*/ 1011669 h 2622980"/>
                <a:gd name="connsiteX111" fmla="*/ 1019137 w 9134892"/>
                <a:gd name="connsiteY111" fmla="*/ 1011669 h 2622980"/>
                <a:gd name="connsiteX112" fmla="*/ 2622980 w 9134892"/>
                <a:gd name="connsiteY112" fmla="*/ 14845 h 2622980"/>
                <a:gd name="connsiteX113" fmla="*/ 2609774 w 9134892"/>
                <a:gd name="connsiteY113" fmla="*/ 0 h 2622980"/>
                <a:gd name="connsiteX114" fmla="*/ 2593289 w 9134892"/>
                <a:gd name="connsiteY114" fmla="*/ 8197 h 2622980"/>
                <a:gd name="connsiteX115" fmla="*/ 2368697 w 9134892"/>
                <a:gd name="connsiteY115" fmla="*/ 236159 h 2622980"/>
                <a:gd name="connsiteX116" fmla="*/ 2368697 w 9134892"/>
                <a:gd name="connsiteY116" fmla="*/ 2385090 h 2622980"/>
                <a:gd name="connsiteX117" fmla="*/ 2368697 w 9134892"/>
                <a:gd name="connsiteY117" fmla="*/ 2385090 h 2622980"/>
                <a:gd name="connsiteX118" fmla="*/ 2593289 w 9134892"/>
                <a:gd name="connsiteY118" fmla="*/ 2614692 h 2622980"/>
                <a:gd name="connsiteX119" fmla="*/ 2609774 w 9134892"/>
                <a:gd name="connsiteY119" fmla="*/ 2622980 h 2622980"/>
                <a:gd name="connsiteX120" fmla="*/ 2622980 w 9134892"/>
                <a:gd name="connsiteY120" fmla="*/ 2608135 h 2622980"/>
                <a:gd name="connsiteX121" fmla="*/ 2622980 w 9134892"/>
                <a:gd name="connsiteY121" fmla="*/ 14845 h 2622980"/>
                <a:gd name="connsiteX122" fmla="*/ 0 w 9134892"/>
                <a:gd name="connsiteY122" fmla="*/ 2608135 h 2622980"/>
                <a:gd name="connsiteX123" fmla="*/ 13206 w 9134892"/>
                <a:gd name="connsiteY123" fmla="*/ 2622980 h 2622980"/>
                <a:gd name="connsiteX124" fmla="*/ 29691 w 9134892"/>
                <a:gd name="connsiteY124" fmla="*/ 2614692 h 2622980"/>
                <a:gd name="connsiteX125" fmla="*/ 254283 w 9134892"/>
                <a:gd name="connsiteY125" fmla="*/ 2385090 h 2622980"/>
                <a:gd name="connsiteX126" fmla="*/ 254283 w 9134892"/>
                <a:gd name="connsiteY126" fmla="*/ 2385090 h 2622980"/>
                <a:gd name="connsiteX127" fmla="*/ 254283 w 9134892"/>
                <a:gd name="connsiteY127" fmla="*/ 236159 h 2622980"/>
                <a:gd name="connsiteX128" fmla="*/ 29691 w 9134892"/>
                <a:gd name="connsiteY128" fmla="*/ 8197 h 2622980"/>
                <a:gd name="connsiteX129" fmla="*/ 13206 w 9134892"/>
                <a:gd name="connsiteY129" fmla="*/ 0 h 2622980"/>
                <a:gd name="connsiteX130" fmla="*/ 0 w 9134892"/>
                <a:gd name="connsiteY130" fmla="*/ 14845 h 2622980"/>
                <a:gd name="connsiteX131" fmla="*/ 0 w 9134892"/>
                <a:gd name="connsiteY131" fmla="*/ 2608135 h 2622980"/>
                <a:gd name="connsiteX132" fmla="*/ 584251 w 9134892"/>
                <a:gd name="connsiteY132" fmla="*/ 572138 h 2622980"/>
                <a:gd name="connsiteX133" fmla="*/ 2038638 w 9134892"/>
                <a:gd name="connsiteY133" fmla="*/ 572138 h 2622980"/>
                <a:gd name="connsiteX134" fmla="*/ 2243012 w 9134892"/>
                <a:gd name="connsiteY134" fmla="*/ 364303 h 2622980"/>
                <a:gd name="connsiteX135" fmla="*/ 2251300 w 9134892"/>
                <a:gd name="connsiteY135" fmla="*/ 347727 h 2622980"/>
                <a:gd name="connsiteX136" fmla="*/ 2236455 w 9134892"/>
                <a:gd name="connsiteY136" fmla="*/ 334521 h 2622980"/>
                <a:gd name="connsiteX137" fmla="*/ 386525 w 9134892"/>
                <a:gd name="connsiteY137" fmla="*/ 334521 h 2622980"/>
                <a:gd name="connsiteX138" fmla="*/ 371680 w 9134892"/>
                <a:gd name="connsiteY138" fmla="*/ 347727 h 2622980"/>
                <a:gd name="connsiteX139" fmla="*/ 379968 w 9134892"/>
                <a:gd name="connsiteY139" fmla="*/ 364303 h 2622980"/>
                <a:gd name="connsiteX140" fmla="*/ 584251 w 9134892"/>
                <a:gd name="connsiteY140" fmla="*/ 572138 h 2622980"/>
                <a:gd name="connsiteX141" fmla="*/ 379877 w 9134892"/>
                <a:gd name="connsiteY141" fmla="*/ 2258768 h 2622980"/>
                <a:gd name="connsiteX142" fmla="*/ 371589 w 9134892"/>
                <a:gd name="connsiteY142" fmla="*/ 2275344 h 2622980"/>
                <a:gd name="connsiteX143" fmla="*/ 386434 w 9134892"/>
                <a:gd name="connsiteY143" fmla="*/ 2288550 h 2622980"/>
                <a:gd name="connsiteX144" fmla="*/ 2236364 w 9134892"/>
                <a:gd name="connsiteY144" fmla="*/ 2288550 h 2622980"/>
                <a:gd name="connsiteX145" fmla="*/ 2251209 w 9134892"/>
                <a:gd name="connsiteY145" fmla="*/ 2275344 h 2622980"/>
                <a:gd name="connsiteX146" fmla="*/ 2242921 w 9134892"/>
                <a:gd name="connsiteY146" fmla="*/ 2258768 h 2622980"/>
                <a:gd name="connsiteX147" fmla="*/ 2038547 w 9134892"/>
                <a:gd name="connsiteY147" fmla="*/ 2050934 h 2622980"/>
                <a:gd name="connsiteX148" fmla="*/ 584251 w 9134892"/>
                <a:gd name="connsiteY148" fmla="*/ 2050934 h 2622980"/>
                <a:gd name="connsiteX149" fmla="*/ 379877 w 9134892"/>
                <a:gd name="connsiteY149" fmla="*/ 2258768 h 2622980"/>
                <a:gd name="connsiteX150" fmla="*/ 1929257 w 9134892"/>
                <a:gd name="connsiteY150" fmla="*/ 1940186 h 2622980"/>
                <a:gd name="connsiteX151" fmla="*/ 1945741 w 9134892"/>
                <a:gd name="connsiteY151" fmla="*/ 1948382 h 2622980"/>
                <a:gd name="connsiteX152" fmla="*/ 1958947 w 9134892"/>
                <a:gd name="connsiteY152" fmla="*/ 1933537 h 2622980"/>
                <a:gd name="connsiteX153" fmla="*/ 1958947 w 9134892"/>
                <a:gd name="connsiteY153" fmla="*/ 1933537 h 2622980"/>
                <a:gd name="connsiteX154" fmla="*/ 1958947 w 9134892"/>
                <a:gd name="connsiteY154" fmla="*/ 689443 h 2622980"/>
                <a:gd name="connsiteX155" fmla="*/ 1945741 w 9134892"/>
                <a:gd name="connsiteY155" fmla="*/ 674598 h 2622980"/>
                <a:gd name="connsiteX156" fmla="*/ 1929257 w 9134892"/>
                <a:gd name="connsiteY156" fmla="*/ 682886 h 2622980"/>
                <a:gd name="connsiteX157" fmla="*/ 1716139 w 9134892"/>
                <a:gd name="connsiteY157" fmla="*/ 899464 h 2622980"/>
                <a:gd name="connsiteX158" fmla="*/ 1716139 w 9134892"/>
                <a:gd name="connsiteY158" fmla="*/ 1723699 h 2622980"/>
                <a:gd name="connsiteX159" fmla="*/ 1929257 w 9134892"/>
                <a:gd name="connsiteY159" fmla="*/ 1940186 h 2622980"/>
                <a:gd name="connsiteX160" fmla="*/ 906841 w 9134892"/>
                <a:gd name="connsiteY160" fmla="*/ 1723608 h 2622980"/>
                <a:gd name="connsiteX161" fmla="*/ 906841 w 9134892"/>
                <a:gd name="connsiteY161" fmla="*/ 899373 h 2622980"/>
                <a:gd name="connsiteX162" fmla="*/ 693724 w 9134892"/>
                <a:gd name="connsiteY162" fmla="*/ 682795 h 2622980"/>
                <a:gd name="connsiteX163" fmla="*/ 677239 w 9134892"/>
                <a:gd name="connsiteY163" fmla="*/ 674507 h 2622980"/>
                <a:gd name="connsiteX164" fmla="*/ 664033 w 9134892"/>
                <a:gd name="connsiteY164" fmla="*/ 689352 h 2622980"/>
                <a:gd name="connsiteX165" fmla="*/ 664033 w 9134892"/>
                <a:gd name="connsiteY165" fmla="*/ 1933537 h 2622980"/>
                <a:gd name="connsiteX166" fmla="*/ 664033 w 9134892"/>
                <a:gd name="connsiteY166" fmla="*/ 1933537 h 2622980"/>
                <a:gd name="connsiteX167" fmla="*/ 677239 w 9134892"/>
                <a:gd name="connsiteY167" fmla="*/ 1948382 h 2622980"/>
                <a:gd name="connsiteX168" fmla="*/ 693724 w 9134892"/>
                <a:gd name="connsiteY168" fmla="*/ 1940186 h 2622980"/>
                <a:gd name="connsiteX169" fmla="*/ 906841 w 9134892"/>
                <a:gd name="connsiteY169" fmla="*/ 1723608 h 2622980"/>
                <a:gd name="connsiteX170" fmla="*/ 8914034 w 9134892"/>
                <a:gd name="connsiteY170" fmla="*/ 896185 h 2622980"/>
                <a:gd name="connsiteX171" fmla="*/ 8914034 w 9134892"/>
                <a:gd name="connsiteY171" fmla="*/ 911486 h 2622980"/>
                <a:gd name="connsiteX172" fmla="*/ 8951921 w 9134892"/>
                <a:gd name="connsiteY172" fmla="*/ 911486 h 2622980"/>
                <a:gd name="connsiteX173" fmla="*/ 8951921 w 9134892"/>
                <a:gd name="connsiteY173" fmla="*/ 1001104 h 2622980"/>
                <a:gd name="connsiteX174" fmla="*/ 8968862 w 9134892"/>
                <a:gd name="connsiteY174" fmla="*/ 1001104 h 2622980"/>
                <a:gd name="connsiteX175" fmla="*/ 8968862 w 9134892"/>
                <a:gd name="connsiteY175" fmla="*/ 911486 h 2622980"/>
                <a:gd name="connsiteX176" fmla="*/ 9006749 w 9134892"/>
                <a:gd name="connsiteY176" fmla="*/ 911486 h 2622980"/>
                <a:gd name="connsiteX177" fmla="*/ 9006749 w 9134892"/>
                <a:gd name="connsiteY177" fmla="*/ 896185 h 2622980"/>
                <a:gd name="connsiteX178" fmla="*/ 8914034 w 9134892"/>
                <a:gd name="connsiteY178" fmla="*/ 896185 h 2622980"/>
                <a:gd name="connsiteX179" fmla="*/ 9123690 w 9134892"/>
                <a:gd name="connsiteY179" fmla="*/ 896185 h 2622980"/>
                <a:gd name="connsiteX180" fmla="*/ 9084892 w 9134892"/>
                <a:gd name="connsiteY180" fmla="*/ 958298 h 2622980"/>
                <a:gd name="connsiteX181" fmla="*/ 9046458 w 9134892"/>
                <a:gd name="connsiteY181" fmla="*/ 896185 h 2622980"/>
                <a:gd name="connsiteX182" fmla="*/ 9029245 w 9134892"/>
                <a:gd name="connsiteY182" fmla="*/ 896185 h 2622980"/>
                <a:gd name="connsiteX183" fmla="*/ 9029245 w 9134892"/>
                <a:gd name="connsiteY183" fmla="*/ 1001195 h 2622980"/>
                <a:gd name="connsiteX184" fmla="*/ 9046458 w 9134892"/>
                <a:gd name="connsiteY184" fmla="*/ 1001195 h 2622980"/>
                <a:gd name="connsiteX185" fmla="*/ 9046458 w 9134892"/>
                <a:gd name="connsiteY185" fmla="*/ 933617 h 2622980"/>
                <a:gd name="connsiteX186" fmla="*/ 9046367 w 9134892"/>
                <a:gd name="connsiteY186" fmla="*/ 929883 h 2622980"/>
                <a:gd name="connsiteX187" fmla="*/ 9046094 w 9134892"/>
                <a:gd name="connsiteY187" fmla="*/ 925876 h 2622980"/>
                <a:gd name="connsiteX188" fmla="*/ 9049646 w 9134892"/>
                <a:gd name="connsiteY188" fmla="*/ 932797 h 2622980"/>
                <a:gd name="connsiteX189" fmla="*/ 9077606 w 9134892"/>
                <a:gd name="connsiteY189" fmla="*/ 977698 h 2622980"/>
                <a:gd name="connsiteX190" fmla="*/ 9091449 w 9134892"/>
                <a:gd name="connsiteY190" fmla="*/ 977698 h 2622980"/>
                <a:gd name="connsiteX191" fmla="*/ 9119137 w 9134892"/>
                <a:gd name="connsiteY191" fmla="*/ 932797 h 2622980"/>
                <a:gd name="connsiteX192" fmla="*/ 9121322 w 9134892"/>
                <a:gd name="connsiteY192" fmla="*/ 929428 h 2622980"/>
                <a:gd name="connsiteX193" fmla="*/ 9123508 w 9134892"/>
                <a:gd name="connsiteY193" fmla="*/ 925876 h 2622980"/>
                <a:gd name="connsiteX194" fmla="*/ 9123234 w 9134892"/>
                <a:gd name="connsiteY194" fmla="*/ 929883 h 2622980"/>
                <a:gd name="connsiteX195" fmla="*/ 9123144 w 9134892"/>
                <a:gd name="connsiteY195" fmla="*/ 933617 h 2622980"/>
                <a:gd name="connsiteX196" fmla="*/ 9123144 w 9134892"/>
                <a:gd name="connsiteY196" fmla="*/ 1001195 h 2622980"/>
                <a:gd name="connsiteX197" fmla="*/ 9140175 w 9134892"/>
                <a:gd name="connsiteY197" fmla="*/ 1001195 h 2622980"/>
                <a:gd name="connsiteX198" fmla="*/ 9140175 w 9134892"/>
                <a:gd name="connsiteY198" fmla="*/ 896185 h 2622980"/>
                <a:gd name="connsiteX199" fmla="*/ 9123690 w 9134892"/>
                <a:gd name="connsiteY199" fmla="*/ 896185 h 2622980"/>
                <a:gd name="connsiteX200" fmla="*/ 9123690 w 9134892"/>
                <a:gd name="connsiteY200" fmla="*/ 896185 h 26229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Lst>
              <a:rect l="l" t="t" r="r" b="b"/>
              <a:pathLst>
                <a:path w="9134892" h="2622980">
                  <a:moveTo>
                    <a:pt x="3878914" y="896276"/>
                  </a:moveTo>
                  <a:lnTo>
                    <a:pt x="3572262" y="1386901"/>
                  </a:lnTo>
                  <a:lnTo>
                    <a:pt x="3268889" y="896276"/>
                  </a:lnTo>
                  <a:lnTo>
                    <a:pt x="3133004" y="896276"/>
                  </a:lnTo>
                  <a:lnTo>
                    <a:pt x="3133004" y="1725065"/>
                  </a:lnTo>
                  <a:lnTo>
                    <a:pt x="3268889" y="1725065"/>
                  </a:lnTo>
                  <a:lnTo>
                    <a:pt x="3268889" y="1191361"/>
                  </a:lnTo>
                  <a:cubicBezTo>
                    <a:pt x="3268889" y="1181434"/>
                    <a:pt x="3268616" y="1171416"/>
                    <a:pt x="3268069" y="1161488"/>
                  </a:cubicBezTo>
                  <a:cubicBezTo>
                    <a:pt x="3267523" y="1151561"/>
                    <a:pt x="3266703" y="1141087"/>
                    <a:pt x="3265610" y="1129976"/>
                  </a:cubicBezTo>
                  <a:cubicBezTo>
                    <a:pt x="3272259" y="1147645"/>
                    <a:pt x="3281640" y="1165951"/>
                    <a:pt x="3293753" y="1184713"/>
                  </a:cubicBezTo>
                  <a:lnTo>
                    <a:pt x="3514247" y="1539453"/>
                  </a:lnTo>
                  <a:lnTo>
                    <a:pt x="3623629" y="1539453"/>
                  </a:lnTo>
                  <a:lnTo>
                    <a:pt x="3842393" y="1184713"/>
                  </a:lnTo>
                  <a:cubicBezTo>
                    <a:pt x="3847857" y="1175878"/>
                    <a:pt x="3853686" y="1167044"/>
                    <a:pt x="3859788" y="1158210"/>
                  </a:cubicBezTo>
                  <a:cubicBezTo>
                    <a:pt x="3865890" y="1149375"/>
                    <a:pt x="3871628" y="1139995"/>
                    <a:pt x="3877184" y="1130067"/>
                  </a:cubicBezTo>
                  <a:cubicBezTo>
                    <a:pt x="3876091" y="1141179"/>
                    <a:pt x="3875271" y="1151652"/>
                    <a:pt x="3874725" y="1161579"/>
                  </a:cubicBezTo>
                  <a:cubicBezTo>
                    <a:pt x="3874178" y="1171507"/>
                    <a:pt x="3873905" y="1181434"/>
                    <a:pt x="3873905" y="1191452"/>
                  </a:cubicBezTo>
                  <a:lnTo>
                    <a:pt x="3873905" y="1725156"/>
                  </a:lnTo>
                  <a:lnTo>
                    <a:pt x="4008150" y="1725156"/>
                  </a:lnTo>
                  <a:lnTo>
                    <a:pt x="4008150" y="896367"/>
                  </a:lnTo>
                  <a:lnTo>
                    <a:pt x="3878914" y="896367"/>
                  </a:lnTo>
                  <a:lnTo>
                    <a:pt x="3878914" y="896276"/>
                  </a:lnTo>
                  <a:close/>
                  <a:moveTo>
                    <a:pt x="4296587" y="1725065"/>
                  </a:moveTo>
                  <a:lnTo>
                    <a:pt x="4563439" y="1073600"/>
                  </a:lnTo>
                  <a:cubicBezTo>
                    <a:pt x="4565625" y="1066952"/>
                    <a:pt x="4568175" y="1060030"/>
                    <a:pt x="4570907" y="1052835"/>
                  </a:cubicBezTo>
                  <a:cubicBezTo>
                    <a:pt x="4573640" y="1045640"/>
                    <a:pt x="4576099" y="1037079"/>
                    <a:pt x="4578376" y="1027152"/>
                  </a:cubicBezTo>
                  <a:cubicBezTo>
                    <a:pt x="4580561" y="1037079"/>
                    <a:pt x="4583111" y="1045640"/>
                    <a:pt x="4585844" y="1052835"/>
                  </a:cubicBezTo>
                  <a:cubicBezTo>
                    <a:pt x="4588576" y="1060030"/>
                    <a:pt x="4591035" y="1066952"/>
                    <a:pt x="4593312" y="1073600"/>
                  </a:cubicBezTo>
                  <a:lnTo>
                    <a:pt x="4739215" y="1428340"/>
                  </a:lnTo>
                  <a:lnTo>
                    <a:pt x="4425915" y="1428340"/>
                  </a:lnTo>
                  <a:lnTo>
                    <a:pt x="4507154" y="1549380"/>
                  </a:lnTo>
                  <a:lnTo>
                    <a:pt x="4787303" y="1549380"/>
                  </a:lnTo>
                  <a:lnTo>
                    <a:pt x="4860255" y="1725065"/>
                  </a:lnTo>
                  <a:lnTo>
                    <a:pt x="5002788" y="1725065"/>
                  </a:lnTo>
                  <a:lnTo>
                    <a:pt x="4653058" y="896276"/>
                  </a:lnTo>
                  <a:lnTo>
                    <a:pt x="4507246" y="896276"/>
                  </a:lnTo>
                  <a:lnTo>
                    <a:pt x="4157515" y="1725065"/>
                  </a:lnTo>
                  <a:lnTo>
                    <a:pt x="4296587" y="1725065"/>
                  </a:lnTo>
                  <a:lnTo>
                    <a:pt x="4296587" y="1725065"/>
                  </a:lnTo>
                  <a:close/>
                  <a:moveTo>
                    <a:pt x="6385135" y="1725065"/>
                  </a:moveTo>
                  <a:lnTo>
                    <a:pt x="6721660" y="896276"/>
                  </a:lnTo>
                  <a:lnTo>
                    <a:pt x="6575757" y="896276"/>
                  </a:lnTo>
                  <a:lnTo>
                    <a:pt x="6338686" y="1521146"/>
                  </a:lnTo>
                  <a:cubicBezTo>
                    <a:pt x="6330945" y="1542185"/>
                    <a:pt x="6323204" y="1566502"/>
                    <a:pt x="6315462" y="1594098"/>
                  </a:cubicBezTo>
                  <a:cubicBezTo>
                    <a:pt x="6307721" y="1566502"/>
                    <a:pt x="6299979" y="1542185"/>
                    <a:pt x="6292238" y="1521146"/>
                  </a:cubicBezTo>
                  <a:lnTo>
                    <a:pt x="6055168" y="896276"/>
                  </a:lnTo>
                  <a:lnTo>
                    <a:pt x="5902707" y="896276"/>
                  </a:lnTo>
                  <a:lnTo>
                    <a:pt x="6239232" y="1725065"/>
                  </a:lnTo>
                  <a:lnTo>
                    <a:pt x="6385135" y="1725065"/>
                  </a:lnTo>
                  <a:lnTo>
                    <a:pt x="6385135" y="1725065"/>
                  </a:lnTo>
                  <a:close/>
                  <a:moveTo>
                    <a:pt x="7669758" y="896276"/>
                  </a:moveTo>
                  <a:lnTo>
                    <a:pt x="7669758" y="1725065"/>
                  </a:lnTo>
                  <a:lnTo>
                    <a:pt x="8210110" y="1725065"/>
                  </a:lnTo>
                  <a:lnTo>
                    <a:pt x="8210110" y="1602386"/>
                  </a:lnTo>
                  <a:lnTo>
                    <a:pt x="7805643" y="1602386"/>
                  </a:lnTo>
                  <a:lnTo>
                    <a:pt x="7805643" y="896276"/>
                  </a:lnTo>
                  <a:lnTo>
                    <a:pt x="7669758" y="896276"/>
                  </a:lnTo>
                  <a:lnTo>
                    <a:pt x="7669758" y="896276"/>
                  </a:lnTo>
                  <a:close/>
                  <a:moveTo>
                    <a:pt x="8374228" y="896276"/>
                  </a:moveTo>
                  <a:lnTo>
                    <a:pt x="8374228" y="1725065"/>
                  </a:lnTo>
                  <a:lnTo>
                    <a:pt x="8919589" y="1725065"/>
                  </a:lnTo>
                  <a:lnTo>
                    <a:pt x="8919589" y="1602386"/>
                  </a:lnTo>
                  <a:lnTo>
                    <a:pt x="8510204" y="1602386"/>
                  </a:lnTo>
                  <a:lnTo>
                    <a:pt x="8510204" y="896276"/>
                  </a:lnTo>
                  <a:lnTo>
                    <a:pt x="8374228" y="896276"/>
                  </a:lnTo>
                  <a:lnTo>
                    <a:pt x="8374228" y="896276"/>
                  </a:lnTo>
                  <a:close/>
                  <a:moveTo>
                    <a:pt x="7011736" y="1018955"/>
                  </a:moveTo>
                  <a:lnTo>
                    <a:pt x="7445985" y="1018955"/>
                  </a:lnTo>
                  <a:lnTo>
                    <a:pt x="7445985" y="896276"/>
                  </a:lnTo>
                  <a:lnTo>
                    <a:pt x="6877399" y="896276"/>
                  </a:lnTo>
                  <a:lnTo>
                    <a:pt x="6877399" y="1725065"/>
                  </a:lnTo>
                  <a:lnTo>
                    <a:pt x="7454273" y="1725065"/>
                  </a:lnTo>
                  <a:lnTo>
                    <a:pt x="7454273" y="1602386"/>
                  </a:lnTo>
                  <a:lnTo>
                    <a:pt x="7011736" y="1602386"/>
                  </a:lnTo>
                  <a:lnTo>
                    <a:pt x="7011736" y="1018955"/>
                  </a:lnTo>
                  <a:lnTo>
                    <a:pt x="7011736" y="1018955"/>
                  </a:lnTo>
                  <a:close/>
                  <a:moveTo>
                    <a:pt x="5803344" y="1144913"/>
                  </a:moveTo>
                  <a:cubicBezTo>
                    <a:pt x="5803344" y="1067589"/>
                    <a:pt x="5779300" y="1006842"/>
                    <a:pt x="5731212" y="962579"/>
                  </a:cubicBezTo>
                  <a:cubicBezTo>
                    <a:pt x="5683124" y="918407"/>
                    <a:pt x="5602795" y="896276"/>
                    <a:pt x="5490043" y="896276"/>
                  </a:cubicBezTo>
                  <a:lnTo>
                    <a:pt x="5151879" y="896276"/>
                  </a:lnTo>
                  <a:lnTo>
                    <a:pt x="5151879" y="1725065"/>
                  </a:lnTo>
                  <a:lnTo>
                    <a:pt x="5287764" y="1725065"/>
                  </a:lnTo>
                  <a:lnTo>
                    <a:pt x="5287764" y="1018955"/>
                  </a:lnTo>
                  <a:lnTo>
                    <a:pt x="5494962" y="1018955"/>
                  </a:lnTo>
                  <a:cubicBezTo>
                    <a:pt x="5606529" y="1018955"/>
                    <a:pt x="5662358" y="1064857"/>
                    <a:pt x="5662358" y="1156570"/>
                  </a:cubicBezTo>
                  <a:cubicBezTo>
                    <a:pt x="5662358" y="1254932"/>
                    <a:pt x="5602066" y="1304113"/>
                    <a:pt x="5481664" y="1304113"/>
                  </a:cubicBezTo>
                  <a:lnTo>
                    <a:pt x="5372282" y="1304113"/>
                  </a:lnTo>
                  <a:lnTo>
                    <a:pt x="5294413" y="1423422"/>
                  </a:lnTo>
                  <a:lnTo>
                    <a:pt x="5478386" y="1423422"/>
                  </a:lnTo>
                  <a:lnTo>
                    <a:pt x="5707168" y="1725156"/>
                  </a:lnTo>
                  <a:lnTo>
                    <a:pt x="5871286" y="1725156"/>
                  </a:lnTo>
                  <a:lnTo>
                    <a:pt x="5621010" y="1393640"/>
                  </a:lnTo>
                  <a:cubicBezTo>
                    <a:pt x="5742596" y="1349378"/>
                    <a:pt x="5803344" y="1266499"/>
                    <a:pt x="5803344" y="1144913"/>
                  </a:cubicBezTo>
                  <a:lnTo>
                    <a:pt x="5803344" y="1144913"/>
                  </a:lnTo>
                  <a:lnTo>
                    <a:pt x="5803344" y="1144913"/>
                  </a:lnTo>
                  <a:close/>
                  <a:moveTo>
                    <a:pt x="7387970" y="1247646"/>
                  </a:moveTo>
                  <a:lnTo>
                    <a:pt x="7020024" y="1247646"/>
                  </a:lnTo>
                  <a:lnTo>
                    <a:pt x="7102903" y="1370325"/>
                  </a:lnTo>
                  <a:lnTo>
                    <a:pt x="7387970" y="1370325"/>
                  </a:lnTo>
                  <a:lnTo>
                    <a:pt x="7387970" y="1247646"/>
                  </a:lnTo>
                  <a:lnTo>
                    <a:pt x="7387970" y="1247646"/>
                  </a:lnTo>
                  <a:close/>
                  <a:moveTo>
                    <a:pt x="1019137" y="1011669"/>
                  </a:moveTo>
                  <a:lnTo>
                    <a:pt x="1293275" y="1292455"/>
                  </a:lnTo>
                  <a:cubicBezTo>
                    <a:pt x="1299923" y="1299104"/>
                    <a:pt x="1305934" y="1302382"/>
                    <a:pt x="1311399" y="1302382"/>
                  </a:cubicBezTo>
                  <a:cubicBezTo>
                    <a:pt x="1316955" y="1302382"/>
                    <a:pt x="1322966" y="1299104"/>
                    <a:pt x="1329523" y="1292455"/>
                  </a:cubicBezTo>
                  <a:lnTo>
                    <a:pt x="1603752" y="1011669"/>
                  </a:lnTo>
                  <a:cubicBezTo>
                    <a:pt x="1610401" y="1005020"/>
                    <a:pt x="1613679" y="999009"/>
                    <a:pt x="1613679" y="993545"/>
                  </a:cubicBezTo>
                  <a:cubicBezTo>
                    <a:pt x="1613679" y="984801"/>
                    <a:pt x="1608761" y="980339"/>
                    <a:pt x="1598834" y="980339"/>
                  </a:cubicBezTo>
                  <a:lnTo>
                    <a:pt x="1024055" y="980339"/>
                  </a:lnTo>
                  <a:cubicBezTo>
                    <a:pt x="1014128" y="980339"/>
                    <a:pt x="1009210" y="984801"/>
                    <a:pt x="1009210" y="993545"/>
                  </a:cubicBezTo>
                  <a:cubicBezTo>
                    <a:pt x="1009210" y="999100"/>
                    <a:pt x="1012489" y="1005111"/>
                    <a:pt x="1019137" y="1011669"/>
                  </a:cubicBezTo>
                  <a:lnTo>
                    <a:pt x="1019137" y="1011669"/>
                  </a:lnTo>
                  <a:close/>
                  <a:moveTo>
                    <a:pt x="2622980" y="14845"/>
                  </a:moveTo>
                  <a:cubicBezTo>
                    <a:pt x="2622980" y="4918"/>
                    <a:pt x="2618608" y="0"/>
                    <a:pt x="2609774" y="0"/>
                  </a:cubicBezTo>
                  <a:cubicBezTo>
                    <a:pt x="2604310" y="0"/>
                    <a:pt x="2598754" y="2732"/>
                    <a:pt x="2593289" y="8197"/>
                  </a:cubicBezTo>
                  <a:lnTo>
                    <a:pt x="2368697" y="236159"/>
                  </a:lnTo>
                  <a:lnTo>
                    <a:pt x="2368697" y="2385090"/>
                  </a:lnTo>
                  <a:lnTo>
                    <a:pt x="2368697" y="2385090"/>
                  </a:lnTo>
                  <a:lnTo>
                    <a:pt x="2593289" y="2614692"/>
                  </a:lnTo>
                  <a:cubicBezTo>
                    <a:pt x="2598845" y="2620157"/>
                    <a:pt x="2604310" y="2622980"/>
                    <a:pt x="2609774" y="2622980"/>
                  </a:cubicBezTo>
                  <a:cubicBezTo>
                    <a:pt x="2618608" y="2622980"/>
                    <a:pt x="2622980" y="2617971"/>
                    <a:pt x="2622980" y="2608135"/>
                  </a:cubicBezTo>
                  <a:lnTo>
                    <a:pt x="2622980" y="14845"/>
                  </a:lnTo>
                  <a:close/>
                  <a:moveTo>
                    <a:pt x="0" y="2608135"/>
                  </a:moveTo>
                  <a:cubicBezTo>
                    <a:pt x="0" y="2618062"/>
                    <a:pt x="4372" y="2622980"/>
                    <a:pt x="13206" y="2622980"/>
                  </a:cubicBezTo>
                  <a:cubicBezTo>
                    <a:pt x="18671" y="2622980"/>
                    <a:pt x="24226" y="2620248"/>
                    <a:pt x="29691" y="2614692"/>
                  </a:cubicBezTo>
                  <a:lnTo>
                    <a:pt x="254283" y="2385090"/>
                  </a:lnTo>
                  <a:lnTo>
                    <a:pt x="254283" y="2385090"/>
                  </a:lnTo>
                  <a:lnTo>
                    <a:pt x="254283" y="236159"/>
                  </a:lnTo>
                  <a:lnTo>
                    <a:pt x="29691" y="8197"/>
                  </a:lnTo>
                  <a:cubicBezTo>
                    <a:pt x="24226" y="2732"/>
                    <a:pt x="18671" y="0"/>
                    <a:pt x="13206" y="0"/>
                  </a:cubicBezTo>
                  <a:cubicBezTo>
                    <a:pt x="4372" y="0"/>
                    <a:pt x="0" y="4918"/>
                    <a:pt x="0" y="14845"/>
                  </a:cubicBezTo>
                  <a:lnTo>
                    <a:pt x="0" y="2608135"/>
                  </a:lnTo>
                  <a:close/>
                  <a:moveTo>
                    <a:pt x="584251" y="572138"/>
                  </a:moveTo>
                  <a:lnTo>
                    <a:pt x="2038638" y="572138"/>
                  </a:lnTo>
                  <a:lnTo>
                    <a:pt x="2243012" y="364303"/>
                  </a:lnTo>
                  <a:cubicBezTo>
                    <a:pt x="2248568" y="358838"/>
                    <a:pt x="2251300" y="353283"/>
                    <a:pt x="2251300" y="347727"/>
                  </a:cubicBezTo>
                  <a:cubicBezTo>
                    <a:pt x="2251300" y="338984"/>
                    <a:pt x="2246382" y="334521"/>
                    <a:pt x="2236455" y="334521"/>
                  </a:cubicBezTo>
                  <a:lnTo>
                    <a:pt x="386525" y="334521"/>
                  </a:lnTo>
                  <a:cubicBezTo>
                    <a:pt x="376598" y="334521"/>
                    <a:pt x="371680" y="338893"/>
                    <a:pt x="371680" y="347727"/>
                  </a:cubicBezTo>
                  <a:cubicBezTo>
                    <a:pt x="371680" y="353283"/>
                    <a:pt x="374412" y="358747"/>
                    <a:pt x="379968" y="364303"/>
                  </a:cubicBezTo>
                  <a:lnTo>
                    <a:pt x="584251" y="572138"/>
                  </a:lnTo>
                  <a:close/>
                  <a:moveTo>
                    <a:pt x="379877" y="2258768"/>
                  </a:moveTo>
                  <a:cubicBezTo>
                    <a:pt x="374412" y="2264233"/>
                    <a:pt x="371589" y="2269789"/>
                    <a:pt x="371589" y="2275344"/>
                  </a:cubicBezTo>
                  <a:cubicBezTo>
                    <a:pt x="371589" y="2284087"/>
                    <a:pt x="376507" y="2288550"/>
                    <a:pt x="386434" y="2288550"/>
                  </a:cubicBezTo>
                  <a:lnTo>
                    <a:pt x="2236364" y="2288550"/>
                  </a:lnTo>
                  <a:cubicBezTo>
                    <a:pt x="2246291" y="2288550"/>
                    <a:pt x="2251209" y="2284179"/>
                    <a:pt x="2251209" y="2275344"/>
                  </a:cubicBezTo>
                  <a:cubicBezTo>
                    <a:pt x="2251209" y="2269789"/>
                    <a:pt x="2248477" y="2264324"/>
                    <a:pt x="2242921" y="2258768"/>
                  </a:cubicBezTo>
                  <a:lnTo>
                    <a:pt x="2038547" y="2050934"/>
                  </a:lnTo>
                  <a:lnTo>
                    <a:pt x="584251" y="2050934"/>
                  </a:lnTo>
                  <a:lnTo>
                    <a:pt x="379877" y="2258768"/>
                  </a:lnTo>
                  <a:close/>
                  <a:moveTo>
                    <a:pt x="1929257" y="1940186"/>
                  </a:moveTo>
                  <a:cubicBezTo>
                    <a:pt x="1934812" y="1945650"/>
                    <a:pt x="1940277" y="1948382"/>
                    <a:pt x="1945741" y="1948382"/>
                  </a:cubicBezTo>
                  <a:cubicBezTo>
                    <a:pt x="1954576" y="1948382"/>
                    <a:pt x="1958947" y="1943464"/>
                    <a:pt x="1958947" y="1933537"/>
                  </a:cubicBezTo>
                  <a:lnTo>
                    <a:pt x="1958947" y="1933537"/>
                  </a:lnTo>
                  <a:lnTo>
                    <a:pt x="1958947" y="689443"/>
                  </a:lnTo>
                  <a:cubicBezTo>
                    <a:pt x="1958947" y="679516"/>
                    <a:pt x="1954576" y="674598"/>
                    <a:pt x="1945741" y="674598"/>
                  </a:cubicBezTo>
                  <a:cubicBezTo>
                    <a:pt x="1940277" y="674598"/>
                    <a:pt x="1934721" y="677330"/>
                    <a:pt x="1929257" y="682886"/>
                  </a:cubicBezTo>
                  <a:lnTo>
                    <a:pt x="1716139" y="899464"/>
                  </a:lnTo>
                  <a:lnTo>
                    <a:pt x="1716139" y="1723699"/>
                  </a:lnTo>
                  <a:lnTo>
                    <a:pt x="1929257" y="1940186"/>
                  </a:lnTo>
                  <a:close/>
                  <a:moveTo>
                    <a:pt x="906841" y="1723608"/>
                  </a:moveTo>
                  <a:lnTo>
                    <a:pt x="906841" y="899373"/>
                  </a:lnTo>
                  <a:lnTo>
                    <a:pt x="693724" y="682795"/>
                  </a:lnTo>
                  <a:cubicBezTo>
                    <a:pt x="688168" y="677330"/>
                    <a:pt x="682703" y="674507"/>
                    <a:pt x="677239" y="674507"/>
                  </a:cubicBezTo>
                  <a:cubicBezTo>
                    <a:pt x="668405" y="674507"/>
                    <a:pt x="664033" y="679516"/>
                    <a:pt x="664033" y="689352"/>
                  </a:cubicBezTo>
                  <a:lnTo>
                    <a:pt x="664033" y="1933537"/>
                  </a:lnTo>
                  <a:lnTo>
                    <a:pt x="664033" y="1933537"/>
                  </a:lnTo>
                  <a:cubicBezTo>
                    <a:pt x="664033" y="1943464"/>
                    <a:pt x="668405" y="1948382"/>
                    <a:pt x="677239" y="1948382"/>
                  </a:cubicBezTo>
                  <a:cubicBezTo>
                    <a:pt x="682703" y="1948382"/>
                    <a:pt x="688259" y="1945650"/>
                    <a:pt x="693724" y="1940186"/>
                  </a:cubicBezTo>
                  <a:lnTo>
                    <a:pt x="906841" y="1723608"/>
                  </a:lnTo>
                  <a:close/>
                  <a:moveTo>
                    <a:pt x="8914034" y="896185"/>
                  </a:moveTo>
                  <a:lnTo>
                    <a:pt x="8914034" y="911486"/>
                  </a:lnTo>
                  <a:lnTo>
                    <a:pt x="8951921" y="911486"/>
                  </a:lnTo>
                  <a:lnTo>
                    <a:pt x="8951921" y="1001104"/>
                  </a:lnTo>
                  <a:lnTo>
                    <a:pt x="8968862" y="1001104"/>
                  </a:lnTo>
                  <a:lnTo>
                    <a:pt x="8968862" y="911486"/>
                  </a:lnTo>
                  <a:lnTo>
                    <a:pt x="9006749" y="911486"/>
                  </a:lnTo>
                  <a:lnTo>
                    <a:pt x="9006749" y="896185"/>
                  </a:lnTo>
                  <a:lnTo>
                    <a:pt x="8914034" y="896185"/>
                  </a:lnTo>
                  <a:close/>
                  <a:moveTo>
                    <a:pt x="9123690" y="896185"/>
                  </a:moveTo>
                  <a:lnTo>
                    <a:pt x="9084892" y="958298"/>
                  </a:lnTo>
                  <a:lnTo>
                    <a:pt x="9046458" y="896185"/>
                  </a:lnTo>
                  <a:lnTo>
                    <a:pt x="9029245" y="896185"/>
                  </a:lnTo>
                  <a:lnTo>
                    <a:pt x="9029245" y="1001195"/>
                  </a:lnTo>
                  <a:lnTo>
                    <a:pt x="9046458" y="1001195"/>
                  </a:lnTo>
                  <a:lnTo>
                    <a:pt x="9046458" y="933617"/>
                  </a:lnTo>
                  <a:cubicBezTo>
                    <a:pt x="9046458" y="932342"/>
                    <a:pt x="9046458" y="931067"/>
                    <a:pt x="9046367" y="929883"/>
                  </a:cubicBezTo>
                  <a:cubicBezTo>
                    <a:pt x="9046276" y="928608"/>
                    <a:pt x="9046185" y="927333"/>
                    <a:pt x="9046094" y="925876"/>
                  </a:cubicBezTo>
                  <a:cubicBezTo>
                    <a:pt x="9046914" y="928152"/>
                    <a:pt x="9048097" y="930429"/>
                    <a:pt x="9049646" y="932797"/>
                  </a:cubicBezTo>
                  <a:lnTo>
                    <a:pt x="9077606" y="977698"/>
                  </a:lnTo>
                  <a:lnTo>
                    <a:pt x="9091449" y="977698"/>
                  </a:lnTo>
                  <a:lnTo>
                    <a:pt x="9119137" y="932797"/>
                  </a:lnTo>
                  <a:cubicBezTo>
                    <a:pt x="9119865" y="931704"/>
                    <a:pt x="9120593" y="930520"/>
                    <a:pt x="9121322" y="929428"/>
                  </a:cubicBezTo>
                  <a:cubicBezTo>
                    <a:pt x="9122051" y="928335"/>
                    <a:pt x="9122779" y="927151"/>
                    <a:pt x="9123508" y="925876"/>
                  </a:cubicBezTo>
                  <a:cubicBezTo>
                    <a:pt x="9123326" y="927242"/>
                    <a:pt x="9123234" y="928608"/>
                    <a:pt x="9123234" y="929883"/>
                  </a:cubicBezTo>
                  <a:cubicBezTo>
                    <a:pt x="9123144" y="931158"/>
                    <a:pt x="9123144" y="932433"/>
                    <a:pt x="9123144" y="933617"/>
                  </a:cubicBezTo>
                  <a:lnTo>
                    <a:pt x="9123144" y="1001195"/>
                  </a:lnTo>
                  <a:lnTo>
                    <a:pt x="9140175" y="1001195"/>
                  </a:lnTo>
                  <a:lnTo>
                    <a:pt x="9140175" y="896185"/>
                  </a:lnTo>
                  <a:lnTo>
                    <a:pt x="9123690" y="896185"/>
                  </a:lnTo>
                  <a:lnTo>
                    <a:pt x="9123690" y="896185"/>
                  </a:lnTo>
                  <a:close/>
                </a:path>
              </a:pathLst>
            </a:custGeom>
            <a:solidFill>
              <a:schemeClr val="bg1"/>
            </a:solidFill>
            <a:ln w="9108" cap="flat">
              <a:noFill/>
              <a:prstDash val="solid"/>
              <a:miter/>
            </a:ln>
          </p:spPr>
          <p:txBody>
            <a:bodyPr rtlCol="0" anchor="ctr"/>
            <a:lstStyle/>
            <a:p>
              <a:endParaRPr lang="en-US" dirty="0"/>
            </a:p>
          </p:txBody>
        </p:sp>
      </p:grpSp>
      <p:sp>
        <p:nvSpPr>
          <p:cNvPr id="7" name="Rectangle 6">
            <a:extLst>
              <a:ext uri="{FF2B5EF4-FFF2-40B4-BE49-F238E27FC236}">
                <a16:creationId xmlns:a16="http://schemas.microsoft.com/office/drawing/2014/main" id="{0F74629C-8E28-430B-AF54-73B21E0870A0}"/>
              </a:ext>
            </a:extLst>
          </p:cNvPr>
          <p:cNvSpPr/>
          <p:nvPr userDrawn="1"/>
        </p:nvSpPr>
        <p:spPr>
          <a:xfrm>
            <a:off x="2400526" y="1375430"/>
            <a:ext cx="4455222" cy="1938992"/>
          </a:xfrm>
          <a:prstGeom prst="rect">
            <a:avLst/>
          </a:prstGeom>
        </p:spPr>
        <p:txBody>
          <a:bodyPr wrap="square">
            <a:spAutoFit/>
          </a:bodyPr>
          <a:lstStyle/>
          <a:p>
            <a:pPr algn="ctr"/>
            <a:r>
              <a:rPr lang="en-US" sz="4000" b="1" dirty="0">
                <a:solidFill>
                  <a:schemeClr val="bg1"/>
                </a:solidFill>
                <a:latin typeface="+mj-lt"/>
              </a:rPr>
              <a:t>SENIOR LEADERSHIP CONFERENCE</a:t>
            </a:r>
          </a:p>
        </p:txBody>
      </p:sp>
      <p:cxnSp>
        <p:nvCxnSpPr>
          <p:cNvPr id="3" name="Straight Connector 2">
            <a:extLst>
              <a:ext uri="{FF2B5EF4-FFF2-40B4-BE49-F238E27FC236}">
                <a16:creationId xmlns:a16="http://schemas.microsoft.com/office/drawing/2014/main" id="{8B83DC1F-22EA-4881-B4B9-4CA05C421305}"/>
              </a:ext>
            </a:extLst>
          </p:cNvPr>
          <p:cNvCxnSpPr/>
          <p:nvPr userDrawn="1"/>
        </p:nvCxnSpPr>
        <p:spPr>
          <a:xfrm>
            <a:off x="2740779" y="3356617"/>
            <a:ext cx="3774716" cy="0"/>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687870A6-F14D-4503-BD6D-905198130AB0}"/>
              </a:ext>
            </a:extLst>
          </p:cNvPr>
          <p:cNvSpPr/>
          <p:nvPr userDrawn="1"/>
        </p:nvSpPr>
        <p:spPr>
          <a:xfrm>
            <a:off x="2624914" y="3441008"/>
            <a:ext cx="1883912" cy="338554"/>
          </a:xfrm>
          <a:prstGeom prst="rect">
            <a:avLst/>
          </a:prstGeom>
        </p:spPr>
        <p:txBody>
          <a:bodyPr wrap="square">
            <a:spAutoFit/>
          </a:bodyPr>
          <a:lstStyle/>
          <a:p>
            <a:pPr algn="ctr"/>
            <a:r>
              <a:rPr lang="en-US" sz="1600" dirty="0">
                <a:solidFill>
                  <a:schemeClr val="bg1"/>
                </a:solidFill>
              </a:rPr>
              <a:t>Nov 15-16</a:t>
            </a:r>
            <a:r>
              <a:rPr lang="en-US" sz="1600" baseline="30000" dirty="0">
                <a:solidFill>
                  <a:schemeClr val="bg1"/>
                </a:solidFill>
              </a:rPr>
              <a:t>th</a:t>
            </a:r>
            <a:r>
              <a:rPr lang="en-US" sz="1600" dirty="0">
                <a:solidFill>
                  <a:schemeClr val="bg1"/>
                </a:solidFill>
              </a:rPr>
              <a:t> , 2022</a:t>
            </a:r>
          </a:p>
        </p:txBody>
      </p:sp>
      <p:sp>
        <p:nvSpPr>
          <p:cNvPr id="12" name="Rectangle 11">
            <a:extLst>
              <a:ext uri="{FF2B5EF4-FFF2-40B4-BE49-F238E27FC236}">
                <a16:creationId xmlns:a16="http://schemas.microsoft.com/office/drawing/2014/main" id="{83B97F01-AB68-4BCB-81D8-FE890918AE4B}"/>
              </a:ext>
            </a:extLst>
          </p:cNvPr>
          <p:cNvSpPr/>
          <p:nvPr userDrawn="1"/>
        </p:nvSpPr>
        <p:spPr>
          <a:xfrm>
            <a:off x="4849353" y="3441008"/>
            <a:ext cx="1813988" cy="338554"/>
          </a:xfrm>
          <a:prstGeom prst="rect">
            <a:avLst/>
          </a:prstGeom>
        </p:spPr>
        <p:txBody>
          <a:bodyPr wrap="square">
            <a:spAutoFit/>
          </a:bodyPr>
          <a:lstStyle/>
          <a:p>
            <a:pPr algn="ctr"/>
            <a:r>
              <a:rPr lang="en-US" sz="1600" dirty="0">
                <a:solidFill>
                  <a:schemeClr val="bg1"/>
                </a:solidFill>
              </a:rPr>
              <a:t>Santa Clara, US</a:t>
            </a:r>
          </a:p>
        </p:txBody>
      </p:sp>
      <p:sp>
        <p:nvSpPr>
          <p:cNvPr id="5" name="Oval 4">
            <a:extLst>
              <a:ext uri="{FF2B5EF4-FFF2-40B4-BE49-F238E27FC236}">
                <a16:creationId xmlns:a16="http://schemas.microsoft.com/office/drawing/2014/main" id="{FE66F1FD-C7E9-4351-984E-FB63C9B47D1D}"/>
              </a:ext>
            </a:extLst>
          </p:cNvPr>
          <p:cNvSpPr/>
          <p:nvPr userDrawn="1"/>
        </p:nvSpPr>
        <p:spPr>
          <a:xfrm>
            <a:off x="4635175" y="3576520"/>
            <a:ext cx="81080" cy="8106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extBox 1">
            <a:extLst>
              <a:ext uri="{FF2B5EF4-FFF2-40B4-BE49-F238E27FC236}">
                <a16:creationId xmlns:a16="http://schemas.microsoft.com/office/drawing/2014/main" id="{F8F2E45F-BE48-4FA9-A3EC-F349DD7DEE59}"/>
              </a:ext>
            </a:extLst>
          </p:cNvPr>
          <p:cNvSpPr txBox="1"/>
          <p:nvPr userDrawn="1"/>
        </p:nvSpPr>
        <p:spPr>
          <a:xfrm>
            <a:off x="2654650" y="3750663"/>
            <a:ext cx="914400" cy="914400"/>
          </a:xfrm>
          <a:prstGeom prst="rect">
            <a:avLst/>
          </a:prstGeom>
          <a:noFill/>
        </p:spPr>
        <p:txBody>
          <a:bodyPr wrap="none" rtlCol="0">
            <a:noAutofit/>
          </a:bodyPr>
          <a:lstStyle/>
          <a:p>
            <a:pPr algn="l"/>
            <a:r>
              <a:rPr lang="en-US" sz="1600" spc="300" dirty="0">
                <a:solidFill>
                  <a:schemeClr val="bg1"/>
                </a:solidFill>
              </a:rPr>
              <a:t>Technical Leadership Program</a:t>
            </a:r>
          </a:p>
        </p:txBody>
      </p:sp>
    </p:spTree>
    <p:extLst>
      <p:ext uri="{BB962C8B-B14F-4D97-AF65-F5344CB8AC3E}">
        <p14:creationId xmlns:p14="http://schemas.microsoft.com/office/powerpoint/2010/main" val="2938992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ullet Heavy">
    <p:spTree>
      <p:nvGrpSpPr>
        <p:cNvPr id="1" name=""/>
        <p:cNvGrpSpPr/>
        <p:nvPr/>
      </p:nvGrpSpPr>
      <p:grpSpPr>
        <a:xfrm>
          <a:off x="0" y="0"/>
          <a:ext cx="0" cy="0"/>
          <a:chOff x="0" y="0"/>
          <a:chExt cx="0" cy="0"/>
        </a:xfrm>
      </p:grpSpPr>
      <p:sp>
        <p:nvSpPr>
          <p:cNvPr id="2" name="Title 1"/>
          <p:cNvSpPr>
            <a:spLocks noGrp="1"/>
          </p:cNvSpPr>
          <p:nvPr>
            <p:ph type="title"/>
          </p:nvPr>
        </p:nvSpPr>
        <p:spPr>
          <a:xfrm>
            <a:off x="346606" y="273844"/>
            <a:ext cx="8458200" cy="822960"/>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21D1EB60-9BFA-7540-B301-64B359F8F42A}"/>
              </a:ext>
            </a:extLst>
          </p:cNvPr>
          <p:cNvSpPr>
            <a:spLocks noGrp="1"/>
          </p:cNvSpPr>
          <p:nvPr>
            <p:ph type="body" sz="quarter" idx="10"/>
          </p:nvPr>
        </p:nvSpPr>
        <p:spPr>
          <a:xfrm>
            <a:off x="346606" y="1318220"/>
            <a:ext cx="4114800" cy="3291840"/>
          </a:xfrm>
        </p:spPr>
        <p:txBody>
          <a:bodyPr/>
          <a:lstStyle/>
          <a:p>
            <a:pPr lvl="0"/>
            <a:r>
              <a:rPr lang="en-US" dirty="0"/>
              <a:t>Click to edit Master text styles</a:t>
            </a:r>
          </a:p>
          <a:p>
            <a:pPr lvl="1"/>
            <a:r>
              <a:rPr lang="en-US" dirty="0"/>
              <a:t>Second level</a:t>
            </a:r>
          </a:p>
          <a:p>
            <a:pPr lvl="2"/>
            <a:r>
              <a:rPr lang="en-US" dirty="0"/>
              <a:t>Third level</a:t>
            </a:r>
          </a:p>
        </p:txBody>
      </p:sp>
      <p:sp>
        <p:nvSpPr>
          <p:cNvPr id="9" name="Text Placeholder 8">
            <a:extLst>
              <a:ext uri="{FF2B5EF4-FFF2-40B4-BE49-F238E27FC236}">
                <a16:creationId xmlns:a16="http://schemas.microsoft.com/office/drawing/2014/main" id="{A7834CD1-3941-2C47-BAC4-59E8E0631CFD}"/>
              </a:ext>
            </a:extLst>
          </p:cNvPr>
          <p:cNvSpPr>
            <a:spLocks noGrp="1"/>
          </p:cNvSpPr>
          <p:nvPr>
            <p:ph type="body" sz="quarter" idx="11"/>
          </p:nvPr>
        </p:nvSpPr>
        <p:spPr>
          <a:xfrm>
            <a:off x="4690006" y="1318220"/>
            <a:ext cx="4114800" cy="3291840"/>
          </a:xfrm>
        </p:spPr>
        <p:txBody>
          <a:body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2874845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ullet Left">
    <p:spTree>
      <p:nvGrpSpPr>
        <p:cNvPr id="1" name=""/>
        <p:cNvGrpSpPr/>
        <p:nvPr/>
      </p:nvGrpSpPr>
      <p:grpSpPr>
        <a:xfrm>
          <a:off x="0" y="0"/>
          <a:ext cx="0" cy="0"/>
          <a:chOff x="0" y="0"/>
          <a:chExt cx="0" cy="0"/>
        </a:xfrm>
      </p:grpSpPr>
      <p:sp>
        <p:nvSpPr>
          <p:cNvPr id="2" name="Title 1"/>
          <p:cNvSpPr>
            <a:spLocks noGrp="1"/>
          </p:cNvSpPr>
          <p:nvPr>
            <p:ph type="title"/>
          </p:nvPr>
        </p:nvSpPr>
        <p:spPr>
          <a:xfrm>
            <a:off x="346606" y="273844"/>
            <a:ext cx="8458200" cy="822960"/>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21D1EB60-9BFA-7540-B301-64B359F8F42A}"/>
              </a:ext>
            </a:extLst>
          </p:cNvPr>
          <p:cNvSpPr>
            <a:spLocks noGrp="1"/>
          </p:cNvSpPr>
          <p:nvPr>
            <p:ph type="body" sz="quarter" idx="10"/>
          </p:nvPr>
        </p:nvSpPr>
        <p:spPr>
          <a:xfrm>
            <a:off x="346606" y="1318220"/>
            <a:ext cx="4114800" cy="3291840"/>
          </a:xfrm>
        </p:spPr>
        <p:txBody>
          <a:body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2600410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Half Page Bullet and Right Photo">
    <p:spTree>
      <p:nvGrpSpPr>
        <p:cNvPr id="1" name=""/>
        <p:cNvGrpSpPr/>
        <p:nvPr/>
      </p:nvGrpSpPr>
      <p:grpSpPr>
        <a:xfrm>
          <a:off x="0" y="0"/>
          <a:ext cx="0" cy="0"/>
          <a:chOff x="0" y="0"/>
          <a:chExt cx="0" cy="0"/>
        </a:xfrm>
      </p:grpSpPr>
      <p:sp>
        <p:nvSpPr>
          <p:cNvPr id="2" name="Title 1"/>
          <p:cNvSpPr>
            <a:spLocks noGrp="1"/>
          </p:cNvSpPr>
          <p:nvPr>
            <p:ph type="title"/>
          </p:nvPr>
        </p:nvSpPr>
        <p:spPr>
          <a:xfrm>
            <a:off x="346606" y="273844"/>
            <a:ext cx="4023360" cy="822960"/>
          </a:xfrm>
        </p:spPr>
        <p:txBody>
          <a:bodyPr/>
          <a:lstStyle/>
          <a:p>
            <a:r>
              <a:rPr lang="en-US" dirty="0"/>
              <a:t>Click to edit Master title style</a:t>
            </a:r>
          </a:p>
        </p:txBody>
      </p:sp>
      <p:sp>
        <p:nvSpPr>
          <p:cNvPr id="6" name="Text Placeholder 5">
            <a:extLst>
              <a:ext uri="{FF2B5EF4-FFF2-40B4-BE49-F238E27FC236}">
                <a16:creationId xmlns:a16="http://schemas.microsoft.com/office/drawing/2014/main" id="{21D1EB60-9BFA-7540-B301-64B359F8F42A}"/>
              </a:ext>
            </a:extLst>
          </p:cNvPr>
          <p:cNvSpPr>
            <a:spLocks noGrp="1"/>
          </p:cNvSpPr>
          <p:nvPr>
            <p:ph type="body" sz="quarter" idx="10"/>
          </p:nvPr>
        </p:nvSpPr>
        <p:spPr>
          <a:xfrm>
            <a:off x="346606" y="1318220"/>
            <a:ext cx="4023360" cy="3291840"/>
          </a:xfrm>
        </p:spPr>
        <p:txBody>
          <a:bodyPr/>
          <a:lstStyle/>
          <a:p>
            <a:pPr lvl="0"/>
            <a:r>
              <a:rPr lang="en-US" dirty="0"/>
              <a:t>Click to edit Master text styles</a:t>
            </a:r>
          </a:p>
          <a:p>
            <a:pPr lvl="1"/>
            <a:r>
              <a:rPr lang="en-US" dirty="0"/>
              <a:t>Second level</a:t>
            </a:r>
          </a:p>
          <a:p>
            <a:pPr lvl="2"/>
            <a:r>
              <a:rPr lang="en-US" dirty="0"/>
              <a:t>Third level</a:t>
            </a:r>
          </a:p>
        </p:txBody>
      </p:sp>
      <p:sp>
        <p:nvSpPr>
          <p:cNvPr id="4" name="Picture Placeholder 3">
            <a:extLst>
              <a:ext uri="{FF2B5EF4-FFF2-40B4-BE49-F238E27FC236}">
                <a16:creationId xmlns:a16="http://schemas.microsoft.com/office/drawing/2014/main" id="{CF8D52AB-742E-E24C-85E7-E93487455F29}"/>
              </a:ext>
            </a:extLst>
          </p:cNvPr>
          <p:cNvSpPr>
            <a:spLocks noGrp="1"/>
          </p:cNvSpPr>
          <p:nvPr>
            <p:ph type="pic" sz="quarter" idx="11"/>
          </p:nvPr>
        </p:nvSpPr>
        <p:spPr>
          <a:xfrm>
            <a:off x="4572000" y="0"/>
            <a:ext cx="4572000" cy="5143500"/>
          </a:xfrm>
        </p:spPr>
        <p:txBody>
          <a:bodyPr anchor="t"/>
          <a:lstStyle>
            <a:lvl1pPr marL="0" indent="0" algn="ctr">
              <a:buNone/>
              <a:defRPr/>
            </a:lvl1pPr>
          </a:lstStyle>
          <a:p>
            <a:endParaRPr lang="en-US" dirty="0"/>
          </a:p>
        </p:txBody>
      </p:sp>
    </p:spTree>
    <p:extLst>
      <p:ext uri="{BB962C8B-B14F-4D97-AF65-F5344CB8AC3E}">
        <p14:creationId xmlns:p14="http://schemas.microsoft.com/office/powerpoint/2010/main" val="935539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3006894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Table Placeholder 5">
            <a:extLst>
              <a:ext uri="{FF2B5EF4-FFF2-40B4-BE49-F238E27FC236}">
                <a16:creationId xmlns:a16="http://schemas.microsoft.com/office/drawing/2014/main" id="{4F6F9A79-A806-0741-A8FC-5E9592E5C5DD}"/>
              </a:ext>
            </a:extLst>
          </p:cNvPr>
          <p:cNvSpPr>
            <a:spLocks noGrp="1"/>
          </p:cNvSpPr>
          <p:nvPr>
            <p:ph type="tbl" sz="quarter" idx="12"/>
          </p:nvPr>
        </p:nvSpPr>
        <p:spPr>
          <a:xfrm>
            <a:off x="466344" y="1312976"/>
            <a:ext cx="8211312" cy="3200400"/>
          </a:xfrm>
        </p:spPr>
        <p:txBody>
          <a:bodyPr/>
          <a:lstStyle>
            <a:lvl1pPr marL="0" indent="0" algn="ctr">
              <a:buNone/>
              <a:defRPr/>
            </a:lvl1pPr>
          </a:lstStyle>
          <a:p>
            <a:endParaRPr lang="en-US" dirty="0"/>
          </a:p>
        </p:txBody>
      </p:sp>
    </p:spTree>
    <p:extLst>
      <p:ext uri="{BB962C8B-B14F-4D97-AF65-F5344CB8AC3E}">
        <p14:creationId xmlns:p14="http://schemas.microsoft.com/office/powerpoint/2010/main" val="1457854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hart Placeholder 5">
            <a:extLst>
              <a:ext uri="{FF2B5EF4-FFF2-40B4-BE49-F238E27FC236}">
                <a16:creationId xmlns:a16="http://schemas.microsoft.com/office/drawing/2014/main" id="{DABB78EB-2635-4345-8670-446F3A11F9D8}"/>
              </a:ext>
            </a:extLst>
          </p:cNvPr>
          <p:cNvSpPr>
            <a:spLocks noGrp="1"/>
          </p:cNvSpPr>
          <p:nvPr>
            <p:ph type="chart" sz="quarter" idx="12"/>
          </p:nvPr>
        </p:nvSpPr>
        <p:spPr>
          <a:xfrm>
            <a:off x="365760" y="1233466"/>
            <a:ext cx="8412480" cy="3017520"/>
          </a:xfrm>
        </p:spPr>
        <p:txBody>
          <a:bodyPr/>
          <a:lstStyle>
            <a:lvl1pPr marL="0" indent="0" algn="ctr">
              <a:buFontTx/>
              <a:buNone/>
              <a:defRPr/>
            </a:lvl1pPr>
          </a:lstStyle>
          <a:p>
            <a:endParaRPr lang="en-US" dirty="0"/>
          </a:p>
        </p:txBody>
      </p:sp>
    </p:spTree>
    <p:extLst>
      <p:ext uri="{BB962C8B-B14F-4D97-AF65-F5344CB8AC3E}">
        <p14:creationId xmlns:p14="http://schemas.microsoft.com/office/powerpoint/2010/main" val="3292363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Diagram">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Picture Placeholder 4">
            <a:extLst>
              <a:ext uri="{FF2B5EF4-FFF2-40B4-BE49-F238E27FC236}">
                <a16:creationId xmlns:a16="http://schemas.microsoft.com/office/drawing/2014/main" id="{B5E5509C-BE84-9748-A33A-3C8754811090}"/>
              </a:ext>
            </a:extLst>
          </p:cNvPr>
          <p:cNvSpPr>
            <a:spLocks noGrp="1"/>
          </p:cNvSpPr>
          <p:nvPr>
            <p:ph type="pic" sz="quarter" idx="13" hasCustomPrompt="1"/>
          </p:nvPr>
        </p:nvSpPr>
        <p:spPr>
          <a:xfrm>
            <a:off x="457200" y="1233465"/>
            <a:ext cx="8229600" cy="3383280"/>
          </a:xfrm>
        </p:spPr>
        <p:txBody>
          <a:bodyPr/>
          <a:lstStyle>
            <a:lvl1pPr marL="0" indent="0" algn="ctr">
              <a:buNone/>
              <a:defRPr/>
            </a:lvl1pPr>
          </a:lstStyle>
          <a:p>
            <a:r>
              <a:rPr lang="en-US" dirty="0"/>
              <a:t>Diagram image</a:t>
            </a:r>
          </a:p>
        </p:txBody>
      </p:sp>
    </p:spTree>
    <p:extLst>
      <p:ext uri="{BB962C8B-B14F-4D97-AF65-F5344CB8AC3E}">
        <p14:creationId xmlns:p14="http://schemas.microsoft.com/office/powerpoint/2010/main" val="18700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Half Page Diagram">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Picture Placeholder 4">
            <a:extLst>
              <a:ext uri="{FF2B5EF4-FFF2-40B4-BE49-F238E27FC236}">
                <a16:creationId xmlns:a16="http://schemas.microsoft.com/office/drawing/2014/main" id="{B5E5509C-BE84-9748-A33A-3C8754811090}"/>
              </a:ext>
            </a:extLst>
          </p:cNvPr>
          <p:cNvSpPr>
            <a:spLocks noGrp="1"/>
          </p:cNvSpPr>
          <p:nvPr>
            <p:ph type="pic" sz="quarter" idx="13" hasCustomPrompt="1"/>
          </p:nvPr>
        </p:nvSpPr>
        <p:spPr>
          <a:xfrm>
            <a:off x="457200" y="1233465"/>
            <a:ext cx="3931920" cy="3383280"/>
          </a:xfrm>
        </p:spPr>
        <p:txBody>
          <a:bodyPr/>
          <a:lstStyle>
            <a:lvl1pPr marL="0" indent="0" algn="ctr">
              <a:buNone/>
              <a:defRPr/>
            </a:lvl1pPr>
          </a:lstStyle>
          <a:p>
            <a:r>
              <a:rPr lang="en-US" dirty="0"/>
              <a:t>Diagram image</a:t>
            </a:r>
          </a:p>
        </p:txBody>
      </p:sp>
    </p:spTree>
    <p:extLst>
      <p:ext uri="{BB962C8B-B14F-4D97-AF65-F5344CB8AC3E}">
        <p14:creationId xmlns:p14="http://schemas.microsoft.com/office/powerpoint/2010/main" val="2037990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ull Bleed Photo">
    <p:spTree>
      <p:nvGrpSpPr>
        <p:cNvPr id="1" name=""/>
        <p:cNvGrpSpPr/>
        <p:nvPr/>
      </p:nvGrpSpPr>
      <p:grpSpPr>
        <a:xfrm>
          <a:off x="0" y="0"/>
          <a:ext cx="0" cy="0"/>
          <a:chOff x="0" y="0"/>
          <a:chExt cx="0" cy="0"/>
        </a:xfrm>
      </p:grpSpPr>
      <p:sp>
        <p:nvSpPr>
          <p:cNvPr id="4" name="Picture Placeholder 3">
            <a:extLst>
              <a:ext uri="{FF2B5EF4-FFF2-40B4-BE49-F238E27FC236}">
                <a16:creationId xmlns:a16="http://schemas.microsoft.com/office/drawing/2014/main" id="{8F0EC6CE-359D-5042-BA0D-358915384604}"/>
              </a:ext>
            </a:extLst>
          </p:cNvPr>
          <p:cNvSpPr>
            <a:spLocks noGrp="1"/>
          </p:cNvSpPr>
          <p:nvPr>
            <p:ph type="pic" sz="quarter" idx="10"/>
          </p:nvPr>
        </p:nvSpPr>
        <p:spPr>
          <a:xfrm>
            <a:off x="0" y="0"/>
            <a:ext cx="9144000" cy="5143500"/>
          </a:xfrm>
        </p:spPr>
        <p:txBody>
          <a:bodyPr/>
          <a:lstStyle>
            <a:lvl1pPr marL="0" indent="0" algn="ctr">
              <a:buNone/>
              <a:defRPr/>
            </a:lvl1pPr>
          </a:lstStyle>
          <a:p>
            <a:endParaRPr lang="en-US" dirty="0"/>
          </a:p>
        </p:txBody>
      </p:sp>
    </p:spTree>
    <p:extLst>
      <p:ext uri="{BB962C8B-B14F-4D97-AF65-F5344CB8AC3E}">
        <p14:creationId xmlns:p14="http://schemas.microsoft.com/office/powerpoint/2010/main" val="710835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81424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Slide 2">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81D3E6E7-D75F-C142-94BB-313CED8DED4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 name="Title"/>
          <p:cNvSpPr>
            <a:spLocks noGrp="1"/>
          </p:cNvSpPr>
          <p:nvPr userDrawn="1">
            <p:ph type="ctrTitle"/>
          </p:nvPr>
        </p:nvSpPr>
        <p:spPr>
          <a:xfrm>
            <a:off x="344199" y="1117600"/>
            <a:ext cx="5029200" cy="1598455"/>
          </a:xfrm>
        </p:spPr>
        <p:txBody>
          <a:bodyPr bIns="0" anchor="b"/>
          <a:lstStyle>
            <a:lvl1pPr algn="l">
              <a:defRPr sz="3800">
                <a:solidFill>
                  <a:schemeClr val="bg1"/>
                </a:solidFill>
              </a:defRPr>
            </a:lvl1pPr>
          </a:lstStyle>
          <a:p>
            <a:r>
              <a:rPr lang="en-US" dirty="0"/>
              <a:t>Click to edit Master title style</a:t>
            </a:r>
          </a:p>
        </p:txBody>
      </p:sp>
      <p:sp>
        <p:nvSpPr>
          <p:cNvPr id="3" name="Subtitle"/>
          <p:cNvSpPr>
            <a:spLocks noGrp="1"/>
          </p:cNvSpPr>
          <p:nvPr userDrawn="1">
            <p:ph type="subTitle" idx="1"/>
          </p:nvPr>
        </p:nvSpPr>
        <p:spPr>
          <a:xfrm>
            <a:off x="362129" y="2698786"/>
            <a:ext cx="5212080" cy="640080"/>
          </a:xfrm>
        </p:spPr>
        <p:txBody>
          <a:bodyPr/>
          <a:lstStyle>
            <a:lvl1pPr marL="0" indent="0" algn="l">
              <a:spcBef>
                <a:spcPts val="0"/>
              </a:spcBef>
              <a:buNone/>
              <a:defRPr sz="2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sp>
        <p:nvSpPr>
          <p:cNvPr id="16" name="Speaker Name Placeholder">
            <a:extLst>
              <a:ext uri="{FF2B5EF4-FFF2-40B4-BE49-F238E27FC236}">
                <a16:creationId xmlns:a16="http://schemas.microsoft.com/office/drawing/2014/main" id="{4DA6B6D2-ED7F-41A1-8D80-502D2DD3324C}"/>
              </a:ext>
            </a:extLst>
          </p:cNvPr>
          <p:cNvSpPr>
            <a:spLocks noGrp="1"/>
          </p:cNvSpPr>
          <p:nvPr userDrawn="1">
            <p:ph type="body" sz="quarter" idx="10" hasCustomPrompt="1"/>
          </p:nvPr>
        </p:nvSpPr>
        <p:spPr>
          <a:xfrm>
            <a:off x="362129" y="3441511"/>
            <a:ext cx="5212080" cy="246888"/>
          </a:xfrm>
        </p:spPr>
        <p:txBody>
          <a:bodyPr tIns="0" bIns="0" anchor="b">
            <a:noAutofit/>
          </a:bodyPr>
          <a:lstStyle>
            <a:lvl1pPr marL="0" indent="0">
              <a:lnSpc>
                <a:spcPct val="100000"/>
              </a:lnSpc>
              <a:spcBef>
                <a:spcPts val="0"/>
              </a:spcBef>
              <a:buNone/>
              <a:defRPr sz="1600" b="1">
                <a:solidFill>
                  <a:schemeClr val="bg1"/>
                </a:solidFill>
              </a:defRPr>
            </a:lvl1pPr>
            <a:lvl2pPr marL="168275" indent="0">
              <a:buNone/>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Speaker Name</a:t>
            </a:r>
          </a:p>
        </p:txBody>
      </p:sp>
      <p:sp>
        <p:nvSpPr>
          <p:cNvPr id="17" name="Speaker Title Placeholder">
            <a:extLst>
              <a:ext uri="{FF2B5EF4-FFF2-40B4-BE49-F238E27FC236}">
                <a16:creationId xmlns:a16="http://schemas.microsoft.com/office/drawing/2014/main" id="{C245C7F1-CE18-44B2-B8E0-7120F30D0CC0}"/>
              </a:ext>
            </a:extLst>
          </p:cNvPr>
          <p:cNvSpPr>
            <a:spLocks noGrp="1"/>
          </p:cNvSpPr>
          <p:nvPr userDrawn="1">
            <p:ph type="body" sz="quarter" idx="11" hasCustomPrompt="1"/>
          </p:nvPr>
        </p:nvSpPr>
        <p:spPr>
          <a:xfrm>
            <a:off x="362129" y="3705858"/>
            <a:ext cx="5212080" cy="246888"/>
          </a:xfrm>
        </p:spPr>
        <p:txBody>
          <a:bodyPr tIns="0" bIns="0" anchor="t">
            <a:noAutofit/>
          </a:bodyPr>
          <a:lstStyle>
            <a:lvl1pPr marL="0" indent="0">
              <a:lnSpc>
                <a:spcPct val="100000"/>
              </a:lnSpc>
              <a:spcBef>
                <a:spcPts val="0"/>
              </a:spcBef>
              <a:buNone/>
              <a:defRPr sz="1600">
                <a:solidFill>
                  <a:schemeClr val="bg1"/>
                </a:solidFill>
              </a:defRPr>
            </a:lvl1pPr>
            <a:lvl2pPr marL="168275" indent="0">
              <a:buNone/>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Speaker Title</a:t>
            </a:r>
          </a:p>
        </p:txBody>
      </p:sp>
      <p:sp>
        <p:nvSpPr>
          <p:cNvPr id="18" name="Date Placeholder">
            <a:extLst>
              <a:ext uri="{FF2B5EF4-FFF2-40B4-BE49-F238E27FC236}">
                <a16:creationId xmlns:a16="http://schemas.microsoft.com/office/drawing/2014/main" id="{C032B23B-A37D-4F8F-9931-D409AE57C7F3}"/>
              </a:ext>
            </a:extLst>
          </p:cNvPr>
          <p:cNvSpPr>
            <a:spLocks noGrp="1"/>
          </p:cNvSpPr>
          <p:nvPr userDrawn="1">
            <p:ph type="body" sz="quarter" idx="12" hasCustomPrompt="1"/>
          </p:nvPr>
        </p:nvSpPr>
        <p:spPr>
          <a:xfrm>
            <a:off x="362129" y="4001331"/>
            <a:ext cx="5212080" cy="246888"/>
          </a:xfrm>
        </p:spPr>
        <p:txBody>
          <a:bodyPr tIns="0" bIns="0" anchor="t">
            <a:noAutofit/>
          </a:bodyPr>
          <a:lstStyle>
            <a:lvl1pPr marL="0" indent="0">
              <a:lnSpc>
                <a:spcPct val="100000"/>
              </a:lnSpc>
              <a:spcBef>
                <a:spcPts val="0"/>
              </a:spcBef>
              <a:buNone/>
              <a:defRPr sz="1600">
                <a:solidFill>
                  <a:schemeClr val="bg1"/>
                </a:solidFill>
              </a:defRPr>
            </a:lvl1pPr>
            <a:lvl2pPr marL="168275" indent="0">
              <a:buNone/>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Date</a:t>
            </a:r>
          </a:p>
        </p:txBody>
      </p:sp>
      <p:sp>
        <p:nvSpPr>
          <p:cNvPr id="10" name="Graphic 7">
            <a:extLst>
              <a:ext uri="{FF2B5EF4-FFF2-40B4-BE49-F238E27FC236}">
                <a16:creationId xmlns:a16="http://schemas.microsoft.com/office/drawing/2014/main" id="{14C06D9B-DC3D-6E49-8DF3-79FA30D84FD6}"/>
              </a:ext>
            </a:extLst>
          </p:cNvPr>
          <p:cNvSpPr>
            <a:spLocks noChangeAspect="1"/>
          </p:cNvSpPr>
          <p:nvPr userDrawn="1"/>
        </p:nvSpPr>
        <p:spPr>
          <a:xfrm>
            <a:off x="457200" y="405068"/>
            <a:ext cx="1463040" cy="420095"/>
          </a:xfrm>
          <a:custGeom>
            <a:avLst/>
            <a:gdLst>
              <a:gd name="connsiteX0" fmla="*/ 3878914 w 9134892"/>
              <a:gd name="connsiteY0" fmla="*/ 896276 h 2622980"/>
              <a:gd name="connsiteX1" fmla="*/ 3572262 w 9134892"/>
              <a:gd name="connsiteY1" fmla="*/ 1386901 h 2622980"/>
              <a:gd name="connsiteX2" fmla="*/ 3268889 w 9134892"/>
              <a:gd name="connsiteY2" fmla="*/ 896276 h 2622980"/>
              <a:gd name="connsiteX3" fmla="*/ 3133004 w 9134892"/>
              <a:gd name="connsiteY3" fmla="*/ 896276 h 2622980"/>
              <a:gd name="connsiteX4" fmla="*/ 3133004 w 9134892"/>
              <a:gd name="connsiteY4" fmla="*/ 1725065 h 2622980"/>
              <a:gd name="connsiteX5" fmla="*/ 3268889 w 9134892"/>
              <a:gd name="connsiteY5" fmla="*/ 1725065 h 2622980"/>
              <a:gd name="connsiteX6" fmla="*/ 3268889 w 9134892"/>
              <a:gd name="connsiteY6" fmla="*/ 1191361 h 2622980"/>
              <a:gd name="connsiteX7" fmla="*/ 3268069 w 9134892"/>
              <a:gd name="connsiteY7" fmla="*/ 1161488 h 2622980"/>
              <a:gd name="connsiteX8" fmla="*/ 3265610 w 9134892"/>
              <a:gd name="connsiteY8" fmla="*/ 1129976 h 2622980"/>
              <a:gd name="connsiteX9" fmla="*/ 3293753 w 9134892"/>
              <a:gd name="connsiteY9" fmla="*/ 1184713 h 2622980"/>
              <a:gd name="connsiteX10" fmla="*/ 3514247 w 9134892"/>
              <a:gd name="connsiteY10" fmla="*/ 1539453 h 2622980"/>
              <a:gd name="connsiteX11" fmla="*/ 3623629 w 9134892"/>
              <a:gd name="connsiteY11" fmla="*/ 1539453 h 2622980"/>
              <a:gd name="connsiteX12" fmla="*/ 3842393 w 9134892"/>
              <a:gd name="connsiteY12" fmla="*/ 1184713 h 2622980"/>
              <a:gd name="connsiteX13" fmla="*/ 3859788 w 9134892"/>
              <a:gd name="connsiteY13" fmla="*/ 1158210 h 2622980"/>
              <a:gd name="connsiteX14" fmla="*/ 3877184 w 9134892"/>
              <a:gd name="connsiteY14" fmla="*/ 1130067 h 2622980"/>
              <a:gd name="connsiteX15" fmla="*/ 3874725 w 9134892"/>
              <a:gd name="connsiteY15" fmla="*/ 1161579 h 2622980"/>
              <a:gd name="connsiteX16" fmla="*/ 3873905 w 9134892"/>
              <a:gd name="connsiteY16" fmla="*/ 1191452 h 2622980"/>
              <a:gd name="connsiteX17" fmla="*/ 3873905 w 9134892"/>
              <a:gd name="connsiteY17" fmla="*/ 1725156 h 2622980"/>
              <a:gd name="connsiteX18" fmla="*/ 4008150 w 9134892"/>
              <a:gd name="connsiteY18" fmla="*/ 1725156 h 2622980"/>
              <a:gd name="connsiteX19" fmla="*/ 4008150 w 9134892"/>
              <a:gd name="connsiteY19" fmla="*/ 896367 h 2622980"/>
              <a:gd name="connsiteX20" fmla="*/ 3878914 w 9134892"/>
              <a:gd name="connsiteY20" fmla="*/ 896367 h 2622980"/>
              <a:gd name="connsiteX21" fmla="*/ 3878914 w 9134892"/>
              <a:gd name="connsiteY21" fmla="*/ 896276 h 2622980"/>
              <a:gd name="connsiteX22" fmla="*/ 4296587 w 9134892"/>
              <a:gd name="connsiteY22" fmla="*/ 1725065 h 2622980"/>
              <a:gd name="connsiteX23" fmla="*/ 4563439 w 9134892"/>
              <a:gd name="connsiteY23" fmla="*/ 1073600 h 2622980"/>
              <a:gd name="connsiteX24" fmla="*/ 4570907 w 9134892"/>
              <a:gd name="connsiteY24" fmla="*/ 1052835 h 2622980"/>
              <a:gd name="connsiteX25" fmla="*/ 4578376 w 9134892"/>
              <a:gd name="connsiteY25" fmla="*/ 1027152 h 2622980"/>
              <a:gd name="connsiteX26" fmla="*/ 4585844 w 9134892"/>
              <a:gd name="connsiteY26" fmla="*/ 1052835 h 2622980"/>
              <a:gd name="connsiteX27" fmla="*/ 4593312 w 9134892"/>
              <a:gd name="connsiteY27" fmla="*/ 1073600 h 2622980"/>
              <a:gd name="connsiteX28" fmla="*/ 4739215 w 9134892"/>
              <a:gd name="connsiteY28" fmla="*/ 1428340 h 2622980"/>
              <a:gd name="connsiteX29" fmla="*/ 4425915 w 9134892"/>
              <a:gd name="connsiteY29" fmla="*/ 1428340 h 2622980"/>
              <a:gd name="connsiteX30" fmla="*/ 4507154 w 9134892"/>
              <a:gd name="connsiteY30" fmla="*/ 1549380 h 2622980"/>
              <a:gd name="connsiteX31" fmla="*/ 4787303 w 9134892"/>
              <a:gd name="connsiteY31" fmla="*/ 1549380 h 2622980"/>
              <a:gd name="connsiteX32" fmla="*/ 4860255 w 9134892"/>
              <a:gd name="connsiteY32" fmla="*/ 1725065 h 2622980"/>
              <a:gd name="connsiteX33" fmla="*/ 5002788 w 9134892"/>
              <a:gd name="connsiteY33" fmla="*/ 1725065 h 2622980"/>
              <a:gd name="connsiteX34" fmla="*/ 4653058 w 9134892"/>
              <a:gd name="connsiteY34" fmla="*/ 896276 h 2622980"/>
              <a:gd name="connsiteX35" fmla="*/ 4507246 w 9134892"/>
              <a:gd name="connsiteY35" fmla="*/ 896276 h 2622980"/>
              <a:gd name="connsiteX36" fmla="*/ 4157515 w 9134892"/>
              <a:gd name="connsiteY36" fmla="*/ 1725065 h 2622980"/>
              <a:gd name="connsiteX37" fmla="*/ 4296587 w 9134892"/>
              <a:gd name="connsiteY37" fmla="*/ 1725065 h 2622980"/>
              <a:gd name="connsiteX38" fmla="*/ 4296587 w 9134892"/>
              <a:gd name="connsiteY38" fmla="*/ 1725065 h 2622980"/>
              <a:gd name="connsiteX39" fmla="*/ 6385135 w 9134892"/>
              <a:gd name="connsiteY39" fmla="*/ 1725065 h 2622980"/>
              <a:gd name="connsiteX40" fmla="*/ 6721660 w 9134892"/>
              <a:gd name="connsiteY40" fmla="*/ 896276 h 2622980"/>
              <a:gd name="connsiteX41" fmla="*/ 6575757 w 9134892"/>
              <a:gd name="connsiteY41" fmla="*/ 896276 h 2622980"/>
              <a:gd name="connsiteX42" fmla="*/ 6338686 w 9134892"/>
              <a:gd name="connsiteY42" fmla="*/ 1521146 h 2622980"/>
              <a:gd name="connsiteX43" fmla="*/ 6315462 w 9134892"/>
              <a:gd name="connsiteY43" fmla="*/ 1594098 h 2622980"/>
              <a:gd name="connsiteX44" fmla="*/ 6292238 w 9134892"/>
              <a:gd name="connsiteY44" fmla="*/ 1521146 h 2622980"/>
              <a:gd name="connsiteX45" fmla="*/ 6055168 w 9134892"/>
              <a:gd name="connsiteY45" fmla="*/ 896276 h 2622980"/>
              <a:gd name="connsiteX46" fmla="*/ 5902707 w 9134892"/>
              <a:gd name="connsiteY46" fmla="*/ 896276 h 2622980"/>
              <a:gd name="connsiteX47" fmla="*/ 6239232 w 9134892"/>
              <a:gd name="connsiteY47" fmla="*/ 1725065 h 2622980"/>
              <a:gd name="connsiteX48" fmla="*/ 6385135 w 9134892"/>
              <a:gd name="connsiteY48" fmla="*/ 1725065 h 2622980"/>
              <a:gd name="connsiteX49" fmla="*/ 6385135 w 9134892"/>
              <a:gd name="connsiteY49" fmla="*/ 1725065 h 2622980"/>
              <a:gd name="connsiteX50" fmla="*/ 7669758 w 9134892"/>
              <a:gd name="connsiteY50" fmla="*/ 896276 h 2622980"/>
              <a:gd name="connsiteX51" fmla="*/ 7669758 w 9134892"/>
              <a:gd name="connsiteY51" fmla="*/ 1725065 h 2622980"/>
              <a:gd name="connsiteX52" fmla="*/ 8210110 w 9134892"/>
              <a:gd name="connsiteY52" fmla="*/ 1725065 h 2622980"/>
              <a:gd name="connsiteX53" fmla="*/ 8210110 w 9134892"/>
              <a:gd name="connsiteY53" fmla="*/ 1602386 h 2622980"/>
              <a:gd name="connsiteX54" fmla="*/ 7805643 w 9134892"/>
              <a:gd name="connsiteY54" fmla="*/ 1602386 h 2622980"/>
              <a:gd name="connsiteX55" fmla="*/ 7805643 w 9134892"/>
              <a:gd name="connsiteY55" fmla="*/ 896276 h 2622980"/>
              <a:gd name="connsiteX56" fmla="*/ 7669758 w 9134892"/>
              <a:gd name="connsiteY56" fmla="*/ 896276 h 2622980"/>
              <a:gd name="connsiteX57" fmla="*/ 7669758 w 9134892"/>
              <a:gd name="connsiteY57" fmla="*/ 896276 h 2622980"/>
              <a:gd name="connsiteX58" fmla="*/ 8374228 w 9134892"/>
              <a:gd name="connsiteY58" fmla="*/ 896276 h 2622980"/>
              <a:gd name="connsiteX59" fmla="*/ 8374228 w 9134892"/>
              <a:gd name="connsiteY59" fmla="*/ 1725065 h 2622980"/>
              <a:gd name="connsiteX60" fmla="*/ 8919589 w 9134892"/>
              <a:gd name="connsiteY60" fmla="*/ 1725065 h 2622980"/>
              <a:gd name="connsiteX61" fmla="*/ 8919589 w 9134892"/>
              <a:gd name="connsiteY61" fmla="*/ 1602386 h 2622980"/>
              <a:gd name="connsiteX62" fmla="*/ 8510204 w 9134892"/>
              <a:gd name="connsiteY62" fmla="*/ 1602386 h 2622980"/>
              <a:gd name="connsiteX63" fmla="*/ 8510204 w 9134892"/>
              <a:gd name="connsiteY63" fmla="*/ 896276 h 2622980"/>
              <a:gd name="connsiteX64" fmla="*/ 8374228 w 9134892"/>
              <a:gd name="connsiteY64" fmla="*/ 896276 h 2622980"/>
              <a:gd name="connsiteX65" fmla="*/ 8374228 w 9134892"/>
              <a:gd name="connsiteY65" fmla="*/ 896276 h 2622980"/>
              <a:gd name="connsiteX66" fmla="*/ 7011736 w 9134892"/>
              <a:gd name="connsiteY66" fmla="*/ 1018955 h 2622980"/>
              <a:gd name="connsiteX67" fmla="*/ 7445985 w 9134892"/>
              <a:gd name="connsiteY67" fmla="*/ 1018955 h 2622980"/>
              <a:gd name="connsiteX68" fmla="*/ 7445985 w 9134892"/>
              <a:gd name="connsiteY68" fmla="*/ 896276 h 2622980"/>
              <a:gd name="connsiteX69" fmla="*/ 6877399 w 9134892"/>
              <a:gd name="connsiteY69" fmla="*/ 896276 h 2622980"/>
              <a:gd name="connsiteX70" fmla="*/ 6877399 w 9134892"/>
              <a:gd name="connsiteY70" fmla="*/ 1725065 h 2622980"/>
              <a:gd name="connsiteX71" fmla="*/ 7454273 w 9134892"/>
              <a:gd name="connsiteY71" fmla="*/ 1725065 h 2622980"/>
              <a:gd name="connsiteX72" fmla="*/ 7454273 w 9134892"/>
              <a:gd name="connsiteY72" fmla="*/ 1602386 h 2622980"/>
              <a:gd name="connsiteX73" fmla="*/ 7011736 w 9134892"/>
              <a:gd name="connsiteY73" fmla="*/ 1602386 h 2622980"/>
              <a:gd name="connsiteX74" fmla="*/ 7011736 w 9134892"/>
              <a:gd name="connsiteY74" fmla="*/ 1018955 h 2622980"/>
              <a:gd name="connsiteX75" fmla="*/ 7011736 w 9134892"/>
              <a:gd name="connsiteY75" fmla="*/ 1018955 h 2622980"/>
              <a:gd name="connsiteX76" fmla="*/ 5803344 w 9134892"/>
              <a:gd name="connsiteY76" fmla="*/ 1144913 h 2622980"/>
              <a:gd name="connsiteX77" fmla="*/ 5731212 w 9134892"/>
              <a:gd name="connsiteY77" fmla="*/ 962579 h 2622980"/>
              <a:gd name="connsiteX78" fmla="*/ 5490043 w 9134892"/>
              <a:gd name="connsiteY78" fmla="*/ 896276 h 2622980"/>
              <a:gd name="connsiteX79" fmla="*/ 5151879 w 9134892"/>
              <a:gd name="connsiteY79" fmla="*/ 896276 h 2622980"/>
              <a:gd name="connsiteX80" fmla="*/ 5151879 w 9134892"/>
              <a:gd name="connsiteY80" fmla="*/ 1725065 h 2622980"/>
              <a:gd name="connsiteX81" fmla="*/ 5287764 w 9134892"/>
              <a:gd name="connsiteY81" fmla="*/ 1725065 h 2622980"/>
              <a:gd name="connsiteX82" fmla="*/ 5287764 w 9134892"/>
              <a:gd name="connsiteY82" fmla="*/ 1018955 h 2622980"/>
              <a:gd name="connsiteX83" fmla="*/ 5494962 w 9134892"/>
              <a:gd name="connsiteY83" fmla="*/ 1018955 h 2622980"/>
              <a:gd name="connsiteX84" fmla="*/ 5662358 w 9134892"/>
              <a:gd name="connsiteY84" fmla="*/ 1156570 h 2622980"/>
              <a:gd name="connsiteX85" fmla="*/ 5481664 w 9134892"/>
              <a:gd name="connsiteY85" fmla="*/ 1304113 h 2622980"/>
              <a:gd name="connsiteX86" fmla="*/ 5372282 w 9134892"/>
              <a:gd name="connsiteY86" fmla="*/ 1304113 h 2622980"/>
              <a:gd name="connsiteX87" fmla="*/ 5294413 w 9134892"/>
              <a:gd name="connsiteY87" fmla="*/ 1423422 h 2622980"/>
              <a:gd name="connsiteX88" fmla="*/ 5478386 w 9134892"/>
              <a:gd name="connsiteY88" fmla="*/ 1423422 h 2622980"/>
              <a:gd name="connsiteX89" fmla="*/ 5707168 w 9134892"/>
              <a:gd name="connsiteY89" fmla="*/ 1725156 h 2622980"/>
              <a:gd name="connsiteX90" fmla="*/ 5871286 w 9134892"/>
              <a:gd name="connsiteY90" fmla="*/ 1725156 h 2622980"/>
              <a:gd name="connsiteX91" fmla="*/ 5621010 w 9134892"/>
              <a:gd name="connsiteY91" fmla="*/ 1393640 h 2622980"/>
              <a:gd name="connsiteX92" fmla="*/ 5803344 w 9134892"/>
              <a:gd name="connsiteY92" fmla="*/ 1144913 h 2622980"/>
              <a:gd name="connsiteX93" fmla="*/ 5803344 w 9134892"/>
              <a:gd name="connsiteY93" fmla="*/ 1144913 h 2622980"/>
              <a:gd name="connsiteX94" fmla="*/ 5803344 w 9134892"/>
              <a:gd name="connsiteY94" fmla="*/ 1144913 h 2622980"/>
              <a:gd name="connsiteX95" fmla="*/ 7387970 w 9134892"/>
              <a:gd name="connsiteY95" fmla="*/ 1247646 h 2622980"/>
              <a:gd name="connsiteX96" fmla="*/ 7020024 w 9134892"/>
              <a:gd name="connsiteY96" fmla="*/ 1247646 h 2622980"/>
              <a:gd name="connsiteX97" fmla="*/ 7102903 w 9134892"/>
              <a:gd name="connsiteY97" fmla="*/ 1370325 h 2622980"/>
              <a:gd name="connsiteX98" fmla="*/ 7387970 w 9134892"/>
              <a:gd name="connsiteY98" fmla="*/ 1370325 h 2622980"/>
              <a:gd name="connsiteX99" fmla="*/ 7387970 w 9134892"/>
              <a:gd name="connsiteY99" fmla="*/ 1247646 h 2622980"/>
              <a:gd name="connsiteX100" fmla="*/ 7387970 w 9134892"/>
              <a:gd name="connsiteY100" fmla="*/ 1247646 h 2622980"/>
              <a:gd name="connsiteX101" fmla="*/ 1019137 w 9134892"/>
              <a:gd name="connsiteY101" fmla="*/ 1011669 h 2622980"/>
              <a:gd name="connsiteX102" fmla="*/ 1293275 w 9134892"/>
              <a:gd name="connsiteY102" fmla="*/ 1292455 h 2622980"/>
              <a:gd name="connsiteX103" fmla="*/ 1311399 w 9134892"/>
              <a:gd name="connsiteY103" fmla="*/ 1302382 h 2622980"/>
              <a:gd name="connsiteX104" fmla="*/ 1329523 w 9134892"/>
              <a:gd name="connsiteY104" fmla="*/ 1292455 h 2622980"/>
              <a:gd name="connsiteX105" fmla="*/ 1603752 w 9134892"/>
              <a:gd name="connsiteY105" fmla="*/ 1011669 h 2622980"/>
              <a:gd name="connsiteX106" fmla="*/ 1613679 w 9134892"/>
              <a:gd name="connsiteY106" fmla="*/ 993545 h 2622980"/>
              <a:gd name="connsiteX107" fmla="*/ 1598834 w 9134892"/>
              <a:gd name="connsiteY107" fmla="*/ 980339 h 2622980"/>
              <a:gd name="connsiteX108" fmla="*/ 1024055 w 9134892"/>
              <a:gd name="connsiteY108" fmla="*/ 980339 h 2622980"/>
              <a:gd name="connsiteX109" fmla="*/ 1009210 w 9134892"/>
              <a:gd name="connsiteY109" fmla="*/ 993545 h 2622980"/>
              <a:gd name="connsiteX110" fmla="*/ 1019137 w 9134892"/>
              <a:gd name="connsiteY110" fmla="*/ 1011669 h 2622980"/>
              <a:gd name="connsiteX111" fmla="*/ 1019137 w 9134892"/>
              <a:gd name="connsiteY111" fmla="*/ 1011669 h 2622980"/>
              <a:gd name="connsiteX112" fmla="*/ 2622980 w 9134892"/>
              <a:gd name="connsiteY112" fmla="*/ 14845 h 2622980"/>
              <a:gd name="connsiteX113" fmla="*/ 2609774 w 9134892"/>
              <a:gd name="connsiteY113" fmla="*/ 0 h 2622980"/>
              <a:gd name="connsiteX114" fmla="*/ 2593289 w 9134892"/>
              <a:gd name="connsiteY114" fmla="*/ 8197 h 2622980"/>
              <a:gd name="connsiteX115" fmla="*/ 2368697 w 9134892"/>
              <a:gd name="connsiteY115" fmla="*/ 236159 h 2622980"/>
              <a:gd name="connsiteX116" fmla="*/ 2368697 w 9134892"/>
              <a:gd name="connsiteY116" fmla="*/ 2385090 h 2622980"/>
              <a:gd name="connsiteX117" fmla="*/ 2368697 w 9134892"/>
              <a:gd name="connsiteY117" fmla="*/ 2385090 h 2622980"/>
              <a:gd name="connsiteX118" fmla="*/ 2593289 w 9134892"/>
              <a:gd name="connsiteY118" fmla="*/ 2614692 h 2622980"/>
              <a:gd name="connsiteX119" fmla="*/ 2609774 w 9134892"/>
              <a:gd name="connsiteY119" fmla="*/ 2622980 h 2622980"/>
              <a:gd name="connsiteX120" fmla="*/ 2622980 w 9134892"/>
              <a:gd name="connsiteY120" fmla="*/ 2608135 h 2622980"/>
              <a:gd name="connsiteX121" fmla="*/ 2622980 w 9134892"/>
              <a:gd name="connsiteY121" fmla="*/ 14845 h 2622980"/>
              <a:gd name="connsiteX122" fmla="*/ 0 w 9134892"/>
              <a:gd name="connsiteY122" fmla="*/ 2608135 h 2622980"/>
              <a:gd name="connsiteX123" fmla="*/ 13206 w 9134892"/>
              <a:gd name="connsiteY123" fmla="*/ 2622980 h 2622980"/>
              <a:gd name="connsiteX124" fmla="*/ 29691 w 9134892"/>
              <a:gd name="connsiteY124" fmla="*/ 2614692 h 2622980"/>
              <a:gd name="connsiteX125" fmla="*/ 254283 w 9134892"/>
              <a:gd name="connsiteY125" fmla="*/ 2385090 h 2622980"/>
              <a:gd name="connsiteX126" fmla="*/ 254283 w 9134892"/>
              <a:gd name="connsiteY126" fmla="*/ 2385090 h 2622980"/>
              <a:gd name="connsiteX127" fmla="*/ 254283 w 9134892"/>
              <a:gd name="connsiteY127" fmla="*/ 236159 h 2622980"/>
              <a:gd name="connsiteX128" fmla="*/ 29691 w 9134892"/>
              <a:gd name="connsiteY128" fmla="*/ 8197 h 2622980"/>
              <a:gd name="connsiteX129" fmla="*/ 13206 w 9134892"/>
              <a:gd name="connsiteY129" fmla="*/ 0 h 2622980"/>
              <a:gd name="connsiteX130" fmla="*/ 0 w 9134892"/>
              <a:gd name="connsiteY130" fmla="*/ 14845 h 2622980"/>
              <a:gd name="connsiteX131" fmla="*/ 0 w 9134892"/>
              <a:gd name="connsiteY131" fmla="*/ 2608135 h 2622980"/>
              <a:gd name="connsiteX132" fmla="*/ 584251 w 9134892"/>
              <a:gd name="connsiteY132" fmla="*/ 572138 h 2622980"/>
              <a:gd name="connsiteX133" fmla="*/ 2038638 w 9134892"/>
              <a:gd name="connsiteY133" fmla="*/ 572138 h 2622980"/>
              <a:gd name="connsiteX134" fmla="*/ 2243012 w 9134892"/>
              <a:gd name="connsiteY134" fmla="*/ 364303 h 2622980"/>
              <a:gd name="connsiteX135" fmla="*/ 2251300 w 9134892"/>
              <a:gd name="connsiteY135" fmla="*/ 347727 h 2622980"/>
              <a:gd name="connsiteX136" fmla="*/ 2236455 w 9134892"/>
              <a:gd name="connsiteY136" fmla="*/ 334521 h 2622980"/>
              <a:gd name="connsiteX137" fmla="*/ 386525 w 9134892"/>
              <a:gd name="connsiteY137" fmla="*/ 334521 h 2622980"/>
              <a:gd name="connsiteX138" fmla="*/ 371680 w 9134892"/>
              <a:gd name="connsiteY138" fmla="*/ 347727 h 2622980"/>
              <a:gd name="connsiteX139" fmla="*/ 379968 w 9134892"/>
              <a:gd name="connsiteY139" fmla="*/ 364303 h 2622980"/>
              <a:gd name="connsiteX140" fmla="*/ 584251 w 9134892"/>
              <a:gd name="connsiteY140" fmla="*/ 572138 h 2622980"/>
              <a:gd name="connsiteX141" fmla="*/ 379877 w 9134892"/>
              <a:gd name="connsiteY141" fmla="*/ 2258768 h 2622980"/>
              <a:gd name="connsiteX142" fmla="*/ 371589 w 9134892"/>
              <a:gd name="connsiteY142" fmla="*/ 2275344 h 2622980"/>
              <a:gd name="connsiteX143" fmla="*/ 386434 w 9134892"/>
              <a:gd name="connsiteY143" fmla="*/ 2288550 h 2622980"/>
              <a:gd name="connsiteX144" fmla="*/ 2236364 w 9134892"/>
              <a:gd name="connsiteY144" fmla="*/ 2288550 h 2622980"/>
              <a:gd name="connsiteX145" fmla="*/ 2251209 w 9134892"/>
              <a:gd name="connsiteY145" fmla="*/ 2275344 h 2622980"/>
              <a:gd name="connsiteX146" fmla="*/ 2242921 w 9134892"/>
              <a:gd name="connsiteY146" fmla="*/ 2258768 h 2622980"/>
              <a:gd name="connsiteX147" fmla="*/ 2038547 w 9134892"/>
              <a:gd name="connsiteY147" fmla="*/ 2050934 h 2622980"/>
              <a:gd name="connsiteX148" fmla="*/ 584251 w 9134892"/>
              <a:gd name="connsiteY148" fmla="*/ 2050934 h 2622980"/>
              <a:gd name="connsiteX149" fmla="*/ 379877 w 9134892"/>
              <a:gd name="connsiteY149" fmla="*/ 2258768 h 2622980"/>
              <a:gd name="connsiteX150" fmla="*/ 1929257 w 9134892"/>
              <a:gd name="connsiteY150" fmla="*/ 1940186 h 2622980"/>
              <a:gd name="connsiteX151" fmla="*/ 1945741 w 9134892"/>
              <a:gd name="connsiteY151" fmla="*/ 1948382 h 2622980"/>
              <a:gd name="connsiteX152" fmla="*/ 1958947 w 9134892"/>
              <a:gd name="connsiteY152" fmla="*/ 1933537 h 2622980"/>
              <a:gd name="connsiteX153" fmla="*/ 1958947 w 9134892"/>
              <a:gd name="connsiteY153" fmla="*/ 1933537 h 2622980"/>
              <a:gd name="connsiteX154" fmla="*/ 1958947 w 9134892"/>
              <a:gd name="connsiteY154" fmla="*/ 689443 h 2622980"/>
              <a:gd name="connsiteX155" fmla="*/ 1945741 w 9134892"/>
              <a:gd name="connsiteY155" fmla="*/ 674598 h 2622980"/>
              <a:gd name="connsiteX156" fmla="*/ 1929257 w 9134892"/>
              <a:gd name="connsiteY156" fmla="*/ 682886 h 2622980"/>
              <a:gd name="connsiteX157" fmla="*/ 1716139 w 9134892"/>
              <a:gd name="connsiteY157" fmla="*/ 899464 h 2622980"/>
              <a:gd name="connsiteX158" fmla="*/ 1716139 w 9134892"/>
              <a:gd name="connsiteY158" fmla="*/ 1723699 h 2622980"/>
              <a:gd name="connsiteX159" fmla="*/ 1929257 w 9134892"/>
              <a:gd name="connsiteY159" fmla="*/ 1940186 h 2622980"/>
              <a:gd name="connsiteX160" fmla="*/ 906841 w 9134892"/>
              <a:gd name="connsiteY160" fmla="*/ 1723608 h 2622980"/>
              <a:gd name="connsiteX161" fmla="*/ 906841 w 9134892"/>
              <a:gd name="connsiteY161" fmla="*/ 899373 h 2622980"/>
              <a:gd name="connsiteX162" fmla="*/ 693724 w 9134892"/>
              <a:gd name="connsiteY162" fmla="*/ 682795 h 2622980"/>
              <a:gd name="connsiteX163" fmla="*/ 677239 w 9134892"/>
              <a:gd name="connsiteY163" fmla="*/ 674507 h 2622980"/>
              <a:gd name="connsiteX164" fmla="*/ 664033 w 9134892"/>
              <a:gd name="connsiteY164" fmla="*/ 689352 h 2622980"/>
              <a:gd name="connsiteX165" fmla="*/ 664033 w 9134892"/>
              <a:gd name="connsiteY165" fmla="*/ 1933537 h 2622980"/>
              <a:gd name="connsiteX166" fmla="*/ 664033 w 9134892"/>
              <a:gd name="connsiteY166" fmla="*/ 1933537 h 2622980"/>
              <a:gd name="connsiteX167" fmla="*/ 677239 w 9134892"/>
              <a:gd name="connsiteY167" fmla="*/ 1948382 h 2622980"/>
              <a:gd name="connsiteX168" fmla="*/ 693724 w 9134892"/>
              <a:gd name="connsiteY168" fmla="*/ 1940186 h 2622980"/>
              <a:gd name="connsiteX169" fmla="*/ 906841 w 9134892"/>
              <a:gd name="connsiteY169" fmla="*/ 1723608 h 2622980"/>
              <a:gd name="connsiteX170" fmla="*/ 8914034 w 9134892"/>
              <a:gd name="connsiteY170" fmla="*/ 896185 h 2622980"/>
              <a:gd name="connsiteX171" fmla="*/ 8914034 w 9134892"/>
              <a:gd name="connsiteY171" fmla="*/ 911486 h 2622980"/>
              <a:gd name="connsiteX172" fmla="*/ 8951921 w 9134892"/>
              <a:gd name="connsiteY172" fmla="*/ 911486 h 2622980"/>
              <a:gd name="connsiteX173" fmla="*/ 8951921 w 9134892"/>
              <a:gd name="connsiteY173" fmla="*/ 1001104 h 2622980"/>
              <a:gd name="connsiteX174" fmla="*/ 8968862 w 9134892"/>
              <a:gd name="connsiteY174" fmla="*/ 1001104 h 2622980"/>
              <a:gd name="connsiteX175" fmla="*/ 8968862 w 9134892"/>
              <a:gd name="connsiteY175" fmla="*/ 911486 h 2622980"/>
              <a:gd name="connsiteX176" fmla="*/ 9006749 w 9134892"/>
              <a:gd name="connsiteY176" fmla="*/ 911486 h 2622980"/>
              <a:gd name="connsiteX177" fmla="*/ 9006749 w 9134892"/>
              <a:gd name="connsiteY177" fmla="*/ 896185 h 2622980"/>
              <a:gd name="connsiteX178" fmla="*/ 8914034 w 9134892"/>
              <a:gd name="connsiteY178" fmla="*/ 896185 h 2622980"/>
              <a:gd name="connsiteX179" fmla="*/ 9123690 w 9134892"/>
              <a:gd name="connsiteY179" fmla="*/ 896185 h 2622980"/>
              <a:gd name="connsiteX180" fmla="*/ 9084892 w 9134892"/>
              <a:gd name="connsiteY180" fmla="*/ 958298 h 2622980"/>
              <a:gd name="connsiteX181" fmla="*/ 9046458 w 9134892"/>
              <a:gd name="connsiteY181" fmla="*/ 896185 h 2622980"/>
              <a:gd name="connsiteX182" fmla="*/ 9029245 w 9134892"/>
              <a:gd name="connsiteY182" fmla="*/ 896185 h 2622980"/>
              <a:gd name="connsiteX183" fmla="*/ 9029245 w 9134892"/>
              <a:gd name="connsiteY183" fmla="*/ 1001195 h 2622980"/>
              <a:gd name="connsiteX184" fmla="*/ 9046458 w 9134892"/>
              <a:gd name="connsiteY184" fmla="*/ 1001195 h 2622980"/>
              <a:gd name="connsiteX185" fmla="*/ 9046458 w 9134892"/>
              <a:gd name="connsiteY185" fmla="*/ 933617 h 2622980"/>
              <a:gd name="connsiteX186" fmla="*/ 9046367 w 9134892"/>
              <a:gd name="connsiteY186" fmla="*/ 929883 h 2622980"/>
              <a:gd name="connsiteX187" fmla="*/ 9046094 w 9134892"/>
              <a:gd name="connsiteY187" fmla="*/ 925876 h 2622980"/>
              <a:gd name="connsiteX188" fmla="*/ 9049646 w 9134892"/>
              <a:gd name="connsiteY188" fmla="*/ 932797 h 2622980"/>
              <a:gd name="connsiteX189" fmla="*/ 9077606 w 9134892"/>
              <a:gd name="connsiteY189" fmla="*/ 977698 h 2622980"/>
              <a:gd name="connsiteX190" fmla="*/ 9091449 w 9134892"/>
              <a:gd name="connsiteY190" fmla="*/ 977698 h 2622980"/>
              <a:gd name="connsiteX191" fmla="*/ 9119137 w 9134892"/>
              <a:gd name="connsiteY191" fmla="*/ 932797 h 2622980"/>
              <a:gd name="connsiteX192" fmla="*/ 9121322 w 9134892"/>
              <a:gd name="connsiteY192" fmla="*/ 929428 h 2622980"/>
              <a:gd name="connsiteX193" fmla="*/ 9123508 w 9134892"/>
              <a:gd name="connsiteY193" fmla="*/ 925876 h 2622980"/>
              <a:gd name="connsiteX194" fmla="*/ 9123234 w 9134892"/>
              <a:gd name="connsiteY194" fmla="*/ 929883 h 2622980"/>
              <a:gd name="connsiteX195" fmla="*/ 9123144 w 9134892"/>
              <a:gd name="connsiteY195" fmla="*/ 933617 h 2622980"/>
              <a:gd name="connsiteX196" fmla="*/ 9123144 w 9134892"/>
              <a:gd name="connsiteY196" fmla="*/ 1001195 h 2622980"/>
              <a:gd name="connsiteX197" fmla="*/ 9140175 w 9134892"/>
              <a:gd name="connsiteY197" fmla="*/ 1001195 h 2622980"/>
              <a:gd name="connsiteX198" fmla="*/ 9140175 w 9134892"/>
              <a:gd name="connsiteY198" fmla="*/ 896185 h 2622980"/>
              <a:gd name="connsiteX199" fmla="*/ 9123690 w 9134892"/>
              <a:gd name="connsiteY199" fmla="*/ 896185 h 2622980"/>
              <a:gd name="connsiteX200" fmla="*/ 9123690 w 9134892"/>
              <a:gd name="connsiteY200" fmla="*/ 896185 h 26229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Lst>
            <a:rect l="l" t="t" r="r" b="b"/>
            <a:pathLst>
              <a:path w="9134892" h="2622980">
                <a:moveTo>
                  <a:pt x="3878914" y="896276"/>
                </a:moveTo>
                <a:lnTo>
                  <a:pt x="3572262" y="1386901"/>
                </a:lnTo>
                <a:lnTo>
                  <a:pt x="3268889" y="896276"/>
                </a:lnTo>
                <a:lnTo>
                  <a:pt x="3133004" y="896276"/>
                </a:lnTo>
                <a:lnTo>
                  <a:pt x="3133004" y="1725065"/>
                </a:lnTo>
                <a:lnTo>
                  <a:pt x="3268889" y="1725065"/>
                </a:lnTo>
                <a:lnTo>
                  <a:pt x="3268889" y="1191361"/>
                </a:lnTo>
                <a:cubicBezTo>
                  <a:pt x="3268889" y="1181434"/>
                  <a:pt x="3268616" y="1171416"/>
                  <a:pt x="3268069" y="1161488"/>
                </a:cubicBezTo>
                <a:cubicBezTo>
                  <a:pt x="3267523" y="1151561"/>
                  <a:pt x="3266703" y="1141087"/>
                  <a:pt x="3265610" y="1129976"/>
                </a:cubicBezTo>
                <a:cubicBezTo>
                  <a:pt x="3272259" y="1147645"/>
                  <a:pt x="3281640" y="1165951"/>
                  <a:pt x="3293753" y="1184713"/>
                </a:cubicBezTo>
                <a:lnTo>
                  <a:pt x="3514247" y="1539453"/>
                </a:lnTo>
                <a:lnTo>
                  <a:pt x="3623629" y="1539453"/>
                </a:lnTo>
                <a:lnTo>
                  <a:pt x="3842393" y="1184713"/>
                </a:lnTo>
                <a:cubicBezTo>
                  <a:pt x="3847857" y="1175878"/>
                  <a:pt x="3853686" y="1167044"/>
                  <a:pt x="3859788" y="1158210"/>
                </a:cubicBezTo>
                <a:cubicBezTo>
                  <a:pt x="3865890" y="1149375"/>
                  <a:pt x="3871628" y="1139995"/>
                  <a:pt x="3877184" y="1130067"/>
                </a:cubicBezTo>
                <a:cubicBezTo>
                  <a:pt x="3876091" y="1141179"/>
                  <a:pt x="3875271" y="1151652"/>
                  <a:pt x="3874725" y="1161579"/>
                </a:cubicBezTo>
                <a:cubicBezTo>
                  <a:pt x="3874178" y="1171507"/>
                  <a:pt x="3873905" y="1181434"/>
                  <a:pt x="3873905" y="1191452"/>
                </a:cubicBezTo>
                <a:lnTo>
                  <a:pt x="3873905" y="1725156"/>
                </a:lnTo>
                <a:lnTo>
                  <a:pt x="4008150" y="1725156"/>
                </a:lnTo>
                <a:lnTo>
                  <a:pt x="4008150" y="896367"/>
                </a:lnTo>
                <a:lnTo>
                  <a:pt x="3878914" y="896367"/>
                </a:lnTo>
                <a:lnTo>
                  <a:pt x="3878914" y="896276"/>
                </a:lnTo>
                <a:close/>
                <a:moveTo>
                  <a:pt x="4296587" y="1725065"/>
                </a:moveTo>
                <a:lnTo>
                  <a:pt x="4563439" y="1073600"/>
                </a:lnTo>
                <a:cubicBezTo>
                  <a:pt x="4565625" y="1066952"/>
                  <a:pt x="4568175" y="1060030"/>
                  <a:pt x="4570907" y="1052835"/>
                </a:cubicBezTo>
                <a:cubicBezTo>
                  <a:pt x="4573640" y="1045640"/>
                  <a:pt x="4576099" y="1037079"/>
                  <a:pt x="4578376" y="1027152"/>
                </a:cubicBezTo>
                <a:cubicBezTo>
                  <a:pt x="4580561" y="1037079"/>
                  <a:pt x="4583111" y="1045640"/>
                  <a:pt x="4585844" y="1052835"/>
                </a:cubicBezTo>
                <a:cubicBezTo>
                  <a:pt x="4588576" y="1060030"/>
                  <a:pt x="4591035" y="1066952"/>
                  <a:pt x="4593312" y="1073600"/>
                </a:cubicBezTo>
                <a:lnTo>
                  <a:pt x="4739215" y="1428340"/>
                </a:lnTo>
                <a:lnTo>
                  <a:pt x="4425915" y="1428340"/>
                </a:lnTo>
                <a:lnTo>
                  <a:pt x="4507154" y="1549380"/>
                </a:lnTo>
                <a:lnTo>
                  <a:pt x="4787303" y="1549380"/>
                </a:lnTo>
                <a:lnTo>
                  <a:pt x="4860255" y="1725065"/>
                </a:lnTo>
                <a:lnTo>
                  <a:pt x="5002788" y="1725065"/>
                </a:lnTo>
                <a:lnTo>
                  <a:pt x="4653058" y="896276"/>
                </a:lnTo>
                <a:lnTo>
                  <a:pt x="4507246" y="896276"/>
                </a:lnTo>
                <a:lnTo>
                  <a:pt x="4157515" y="1725065"/>
                </a:lnTo>
                <a:lnTo>
                  <a:pt x="4296587" y="1725065"/>
                </a:lnTo>
                <a:lnTo>
                  <a:pt x="4296587" y="1725065"/>
                </a:lnTo>
                <a:close/>
                <a:moveTo>
                  <a:pt x="6385135" y="1725065"/>
                </a:moveTo>
                <a:lnTo>
                  <a:pt x="6721660" y="896276"/>
                </a:lnTo>
                <a:lnTo>
                  <a:pt x="6575757" y="896276"/>
                </a:lnTo>
                <a:lnTo>
                  <a:pt x="6338686" y="1521146"/>
                </a:lnTo>
                <a:cubicBezTo>
                  <a:pt x="6330945" y="1542185"/>
                  <a:pt x="6323204" y="1566502"/>
                  <a:pt x="6315462" y="1594098"/>
                </a:cubicBezTo>
                <a:cubicBezTo>
                  <a:pt x="6307721" y="1566502"/>
                  <a:pt x="6299979" y="1542185"/>
                  <a:pt x="6292238" y="1521146"/>
                </a:cubicBezTo>
                <a:lnTo>
                  <a:pt x="6055168" y="896276"/>
                </a:lnTo>
                <a:lnTo>
                  <a:pt x="5902707" y="896276"/>
                </a:lnTo>
                <a:lnTo>
                  <a:pt x="6239232" y="1725065"/>
                </a:lnTo>
                <a:lnTo>
                  <a:pt x="6385135" y="1725065"/>
                </a:lnTo>
                <a:lnTo>
                  <a:pt x="6385135" y="1725065"/>
                </a:lnTo>
                <a:close/>
                <a:moveTo>
                  <a:pt x="7669758" y="896276"/>
                </a:moveTo>
                <a:lnTo>
                  <a:pt x="7669758" y="1725065"/>
                </a:lnTo>
                <a:lnTo>
                  <a:pt x="8210110" y="1725065"/>
                </a:lnTo>
                <a:lnTo>
                  <a:pt x="8210110" y="1602386"/>
                </a:lnTo>
                <a:lnTo>
                  <a:pt x="7805643" y="1602386"/>
                </a:lnTo>
                <a:lnTo>
                  <a:pt x="7805643" y="896276"/>
                </a:lnTo>
                <a:lnTo>
                  <a:pt x="7669758" y="896276"/>
                </a:lnTo>
                <a:lnTo>
                  <a:pt x="7669758" y="896276"/>
                </a:lnTo>
                <a:close/>
                <a:moveTo>
                  <a:pt x="8374228" y="896276"/>
                </a:moveTo>
                <a:lnTo>
                  <a:pt x="8374228" y="1725065"/>
                </a:lnTo>
                <a:lnTo>
                  <a:pt x="8919589" y="1725065"/>
                </a:lnTo>
                <a:lnTo>
                  <a:pt x="8919589" y="1602386"/>
                </a:lnTo>
                <a:lnTo>
                  <a:pt x="8510204" y="1602386"/>
                </a:lnTo>
                <a:lnTo>
                  <a:pt x="8510204" y="896276"/>
                </a:lnTo>
                <a:lnTo>
                  <a:pt x="8374228" y="896276"/>
                </a:lnTo>
                <a:lnTo>
                  <a:pt x="8374228" y="896276"/>
                </a:lnTo>
                <a:close/>
                <a:moveTo>
                  <a:pt x="7011736" y="1018955"/>
                </a:moveTo>
                <a:lnTo>
                  <a:pt x="7445985" y="1018955"/>
                </a:lnTo>
                <a:lnTo>
                  <a:pt x="7445985" y="896276"/>
                </a:lnTo>
                <a:lnTo>
                  <a:pt x="6877399" y="896276"/>
                </a:lnTo>
                <a:lnTo>
                  <a:pt x="6877399" y="1725065"/>
                </a:lnTo>
                <a:lnTo>
                  <a:pt x="7454273" y="1725065"/>
                </a:lnTo>
                <a:lnTo>
                  <a:pt x="7454273" y="1602386"/>
                </a:lnTo>
                <a:lnTo>
                  <a:pt x="7011736" y="1602386"/>
                </a:lnTo>
                <a:lnTo>
                  <a:pt x="7011736" y="1018955"/>
                </a:lnTo>
                <a:lnTo>
                  <a:pt x="7011736" y="1018955"/>
                </a:lnTo>
                <a:close/>
                <a:moveTo>
                  <a:pt x="5803344" y="1144913"/>
                </a:moveTo>
                <a:cubicBezTo>
                  <a:pt x="5803344" y="1067589"/>
                  <a:pt x="5779300" y="1006842"/>
                  <a:pt x="5731212" y="962579"/>
                </a:cubicBezTo>
                <a:cubicBezTo>
                  <a:pt x="5683124" y="918407"/>
                  <a:pt x="5602795" y="896276"/>
                  <a:pt x="5490043" y="896276"/>
                </a:cubicBezTo>
                <a:lnTo>
                  <a:pt x="5151879" y="896276"/>
                </a:lnTo>
                <a:lnTo>
                  <a:pt x="5151879" y="1725065"/>
                </a:lnTo>
                <a:lnTo>
                  <a:pt x="5287764" y="1725065"/>
                </a:lnTo>
                <a:lnTo>
                  <a:pt x="5287764" y="1018955"/>
                </a:lnTo>
                <a:lnTo>
                  <a:pt x="5494962" y="1018955"/>
                </a:lnTo>
                <a:cubicBezTo>
                  <a:pt x="5606529" y="1018955"/>
                  <a:pt x="5662358" y="1064857"/>
                  <a:pt x="5662358" y="1156570"/>
                </a:cubicBezTo>
                <a:cubicBezTo>
                  <a:pt x="5662358" y="1254932"/>
                  <a:pt x="5602066" y="1304113"/>
                  <a:pt x="5481664" y="1304113"/>
                </a:cubicBezTo>
                <a:lnTo>
                  <a:pt x="5372282" y="1304113"/>
                </a:lnTo>
                <a:lnTo>
                  <a:pt x="5294413" y="1423422"/>
                </a:lnTo>
                <a:lnTo>
                  <a:pt x="5478386" y="1423422"/>
                </a:lnTo>
                <a:lnTo>
                  <a:pt x="5707168" y="1725156"/>
                </a:lnTo>
                <a:lnTo>
                  <a:pt x="5871286" y="1725156"/>
                </a:lnTo>
                <a:lnTo>
                  <a:pt x="5621010" y="1393640"/>
                </a:lnTo>
                <a:cubicBezTo>
                  <a:pt x="5742596" y="1349378"/>
                  <a:pt x="5803344" y="1266499"/>
                  <a:pt x="5803344" y="1144913"/>
                </a:cubicBezTo>
                <a:lnTo>
                  <a:pt x="5803344" y="1144913"/>
                </a:lnTo>
                <a:lnTo>
                  <a:pt x="5803344" y="1144913"/>
                </a:lnTo>
                <a:close/>
                <a:moveTo>
                  <a:pt x="7387970" y="1247646"/>
                </a:moveTo>
                <a:lnTo>
                  <a:pt x="7020024" y="1247646"/>
                </a:lnTo>
                <a:lnTo>
                  <a:pt x="7102903" y="1370325"/>
                </a:lnTo>
                <a:lnTo>
                  <a:pt x="7387970" y="1370325"/>
                </a:lnTo>
                <a:lnTo>
                  <a:pt x="7387970" y="1247646"/>
                </a:lnTo>
                <a:lnTo>
                  <a:pt x="7387970" y="1247646"/>
                </a:lnTo>
                <a:close/>
                <a:moveTo>
                  <a:pt x="1019137" y="1011669"/>
                </a:moveTo>
                <a:lnTo>
                  <a:pt x="1293275" y="1292455"/>
                </a:lnTo>
                <a:cubicBezTo>
                  <a:pt x="1299923" y="1299104"/>
                  <a:pt x="1305934" y="1302382"/>
                  <a:pt x="1311399" y="1302382"/>
                </a:cubicBezTo>
                <a:cubicBezTo>
                  <a:pt x="1316955" y="1302382"/>
                  <a:pt x="1322966" y="1299104"/>
                  <a:pt x="1329523" y="1292455"/>
                </a:cubicBezTo>
                <a:lnTo>
                  <a:pt x="1603752" y="1011669"/>
                </a:lnTo>
                <a:cubicBezTo>
                  <a:pt x="1610401" y="1005020"/>
                  <a:pt x="1613679" y="999009"/>
                  <a:pt x="1613679" y="993545"/>
                </a:cubicBezTo>
                <a:cubicBezTo>
                  <a:pt x="1613679" y="984801"/>
                  <a:pt x="1608761" y="980339"/>
                  <a:pt x="1598834" y="980339"/>
                </a:cubicBezTo>
                <a:lnTo>
                  <a:pt x="1024055" y="980339"/>
                </a:lnTo>
                <a:cubicBezTo>
                  <a:pt x="1014128" y="980339"/>
                  <a:pt x="1009210" y="984801"/>
                  <a:pt x="1009210" y="993545"/>
                </a:cubicBezTo>
                <a:cubicBezTo>
                  <a:pt x="1009210" y="999100"/>
                  <a:pt x="1012489" y="1005111"/>
                  <a:pt x="1019137" y="1011669"/>
                </a:cubicBezTo>
                <a:lnTo>
                  <a:pt x="1019137" y="1011669"/>
                </a:lnTo>
                <a:close/>
                <a:moveTo>
                  <a:pt x="2622980" y="14845"/>
                </a:moveTo>
                <a:cubicBezTo>
                  <a:pt x="2622980" y="4918"/>
                  <a:pt x="2618608" y="0"/>
                  <a:pt x="2609774" y="0"/>
                </a:cubicBezTo>
                <a:cubicBezTo>
                  <a:pt x="2604310" y="0"/>
                  <a:pt x="2598754" y="2732"/>
                  <a:pt x="2593289" y="8197"/>
                </a:cubicBezTo>
                <a:lnTo>
                  <a:pt x="2368697" y="236159"/>
                </a:lnTo>
                <a:lnTo>
                  <a:pt x="2368697" y="2385090"/>
                </a:lnTo>
                <a:lnTo>
                  <a:pt x="2368697" y="2385090"/>
                </a:lnTo>
                <a:lnTo>
                  <a:pt x="2593289" y="2614692"/>
                </a:lnTo>
                <a:cubicBezTo>
                  <a:pt x="2598845" y="2620157"/>
                  <a:pt x="2604310" y="2622980"/>
                  <a:pt x="2609774" y="2622980"/>
                </a:cubicBezTo>
                <a:cubicBezTo>
                  <a:pt x="2618608" y="2622980"/>
                  <a:pt x="2622980" y="2617971"/>
                  <a:pt x="2622980" y="2608135"/>
                </a:cubicBezTo>
                <a:lnTo>
                  <a:pt x="2622980" y="14845"/>
                </a:lnTo>
                <a:close/>
                <a:moveTo>
                  <a:pt x="0" y="2608135"/>
                </a:moveTo>
                <a:cubicBezTo>
                  <a:pt x="0" y="2618062"/>
                  <a:pt x="4372" y="2622980"/>
                  <a:pt x="13206" y="2622980"/>
                </a:cubicBezTo>
                <a:cubicBezTo>
                  <a:pt x="18671" y="2622980"/>
                  <a:pt x="24226" y="2620248"/>
                  <a:pt x="29691" y="2614692"/>
                </a:cubicBezTo>
                <a:lnTo>
                  <a:pt x="254283" y="2385090"/>
                </a:lnTo>
                <a:lnTo>
                  <a:pt x="254283" y="2385090"/>
                </a:lnTo>
                <a:lnTo>
                  <a:pt x="254283" y="236159"/>
                </a:lnTo>
                <a:lnTo>
                  <a:pt x="29691" y="8197"/>
                </a:lnTo>
                <a:cubicBezTo>
                  <a:pt x="24226" y="2732"/>
                  <a:pt x="18671" y="0"/>
                  <a:pt x="13206" y="0"/>
                </a:cubicBezTo>
                <a:cubicBezTo>
                  <a:pt x="4372" y="0"/>
                  <a:pt x="0" y="4918"/>
                  <a:pt x="0" y="14845"/>
                </a:cubicBezTo>
                <a:lnTo>
                  <a:pt x="0" y="2608135"/>
                </a:lnTo>
                <a:close/>
                <a:moveTo>
                  <a:pt x="584251" y="572138"/>
                </a:moveTo>
                <a:lnTo>
                  <a:pt x="2038638" y="572138"/>
                </a:lnTo>
                <a:lnTo>
                  <a:pt x="2243012" y="364303"/>
                </a:lnTo>
                <a:cubicBezTo>
                  <a:pt x="2248568" y="358838"/>
                  <a:pt x="2251300" y="353283"/>
                  <a:pt x="2251300" y="347727"/>
                </a:cubicBezTo>
                <a:cubicBezTo>
                  <a:pt x="2251300" y="338984"/>
                  <a:pt x="2246382" y="334521"/>
                  <a:pt x="2236455" y="334521"/>
                </a:cubicBezTo>
                <a:lnTo>
                  <a:pt x="386525" y="334521"/>
                </a:lnTo>
                <a:cubicBezTo>
                  <a:pt x="376598" y="334521"/>
                  <a:pt x="371680" y="338893"/>
                  <a:pt x="371680" y="347727"/>
                </a:cubicBezTo>
                <a:cubicBezTo>
                  <a:pt x="371680" y="353283"/>
                  <a:pt x="374412" y="358747"/>
                  <a:pt x="379968" y="364303"/>
                </a:cubicBezTo>
                <a:lnTo>
                  <a:pt x="584251" y="572138"/>
                </a:lnTo>
                <a:close/>
                <a:moveTo>
                  <a:pt x="379877" y="2258768"/>
                </a:moveTo>
                <a:cubicBezTo>
                  <a:pt x="374412" y="2264233"/>
                  <a:pt x="371589" y="2269789"/>
                  <a:pt x="371589" y="2275344"/>
                </a:cubicBezTo>
                <a:cubicBezTo>
                  <a:pt x="371589" y="2284087"/>
                  <a:pt x="376507" y="2288550"/>
                  <a:pt x="386434" y="2288550"/>
                </a:cubicBezTo>
                <a:lnTo>
                  <a:pt x="2236364" y="2288550"/>
                </a:lnTo>
                <a:cubicBezTo>
                  <a:pt x="2246291" y="2288550"/>
                  <a:pt x="2251209" y="2284179"/>
                  <a:pt x="2251209" y="2275344"/>
                </a:cubicBezTo>
                <a:cubicBezTo>
                  <a:pt x="2251209" y="2269789"/>
                  <a:pt x="2248477" y="2264324"/>
                  <a:pt x="2242921" y="2258768"/>
                </a:cubicBezTo>
                <a:lnTo>
                  <a:pt x="2038547" y="2050934"/>
                </a:lnTo>
                <a:lnTo>
                  <a:pt x="584251" y="2050934"/>
                </a:lnTo>
                <a:lnTo>
                  <a:pt x="379877" y="2258768"/>
                </a:lnTo>
                <a:close/>
                <a:moveTo>
                  <a:pt x="1929257" y="1940186"/>
                </a:moveTo>
                <a:cubicBezTo>
                  <a:pt x="1934812" y="1945650"/>
                  <a:pt x="1940277" y="1948382"/>
                  <a:pt x="1945741" y="1948382"/>
                </a:cubicBezTo>
                <a:cubicBezTo>
                  <a:pt x="1954576" y="1948382"/>
                  <a:pt x="1958947" y="1943464"/>
                  <a:pt x="1958947" y="1933537"/>
                </a:cubicBezTo>
                <a:lnTo>
                  <a:pt x="1958947" y="1933537"/>
                </a:lnTo>
                <a:lnTo>
                  <a:pt x="1958947" y="689443"/>
                </a:lnTo>
                <a:cubicBezTo>
                  <a:pt x="1958947" y="679516"/>
                  <a:pt x="1954576" y="674598"/>
                  <a:pt x="1945741" y="674598"/>
                </a:cubicBezTo>
                <a:cubicBezTo>
                  <a:pt x="1940277" y="674598"/>
                  <a:pt x="1934721" y="677330"/>
                  <a:pt x="1929257" y="682886"/>
                </a:cubicBezTo>
                <a:lnTo>
                  <a:pt x="1716139" y="899464"/>
                </a:lnTo>
                <a:lnTo>
                  <a:pt x="1716139" y="1723699"/>
                </a:lnTo>
                <a:lnTo>
                  <a:pt x="1929257" y="1940186"/>
                </a:lnTo>
                <a:close/>
                <a:moveTo>
                  <a:pt x="906841" y="1723608"/>
                </a:moveTo>
                <a:lnTo>
                  <a:pt x="906841" y="899373"/>
                </a:lnTo>
                <a:lnTo>
                  <a:pt x="693724" y="682795"/>
                </a:lnTo>
                <a:cubicBezTo>
                  <a:pt x="688168" y="677330"/>
                  <a:pt x="682703" y="674507"/>
                  <a:pt x="677239" y="674507"/>
                </a:cubicBezTo>
                <a:cubicBezTo>
                  <a:pt x="668405" y="674507"/>
                  <a:pt x="664033" y="679516"/>
                  <a:pt x="664033" y="689352"/>
                </a:cubicBezTo>
                <a:lnTo>
                  <a:pt x="664033" y="1933537"/>
                </a:lnTo>
                <a:lnTo>
                  <a:pt x="664033" y="1933537"/>
                </a:lnTo>
                <a:cubicBezTo>
                  <a:pt x="664033" y="1943464"/>
                  <a:pt x="668405" y="1948382"/>
                  <a:pt x="677239" y="1948382"/>
                </a:cubicBezTo>
                <a:cubicBezTo>
                  <a:pt x="682703" y="1948382"/>
                  <a:pt x="688259" y="1945650"/>
                  <a:pt x="693724" y="1940186"/>
                </a:cubicBezTo>
                <a:lnTo>
                  <a:pt x="906841" y="1723608"/>
                </a:lnTo>
                <a:close/>
                <a:moveTo>
                  <a:pt x="8914034" y="896185"/>
                </a:moveTo>
                <a:lnTo>
                  <a:pt x="8914034" y="911486"/>
                </a:lnTo>
                <a:lnTo>
                  <a:pt x="8951921" y="911486"/>
                </a:lnTo>
                <a:lnTo>
                  <a:pt x="8951921" y="1001104"/>
                </a:lnTo>
                <a:lnTo>
                  <a:pt x="8968862" y="1001104"/>
                </a:lnTo>
                <a:lnTo>
                  <a:pt x="8968862" y="911486"/>
                </a:lnTo>
                <a:lnTo>
                  <a:pt x="9006749" y="911486"/>
                </a:lnTo>
                <a:lnTo>
                  <a:pt x="9006749" y="896185"/>
                </a:lnTo>
                <a:lnTo>
                  <a:pt x="8914034" y="896185"/>
                </a:lnTo>
                <a:close/>
                <a:moveTo>
                  <a:pt x="9123690" y="896185"/>
                </a:moveTo>
                <a:lnTo>
                  <a:pt x="9084892" y="958298"/>
                </a:lnTo>
                <a:lnTo>
                  <a:pt x="9046458" y="896185"/>
                </a:lnTo>
                <a:lnTo>
                  <a:pt x="9029245" y="896185"/>
                </a:lnTo>
                <a:lnTo>
                  <a:pt x="9029245" y="1001195"/>
                </a:lnTo>
                <a:lnTo>
                  <a:pt x="9046458" y="1001195"/>
                </a:lnTo>
                <a:lnTo>
                  <a:pt x="9046458" y="933617"/>
                </a:lnTo>
                <a:cubicBezTo>
                  <a:pt x="9046458" y="932342"/>
                  <a:pt x="9046458" y="931067"/>
                  <a:pt x="9046367" y="929883"/>
                </a:cubicBezTo>
                <a:cubicBezTo>
                  <a:pt x="9046276" y="928608"/>
                  <a:pt x="9046185" y="927333"/>
                  <a:pt x="9046094" y="925876"/>
                </a:cubicBezTo>
                <a:cubicBezTo>
                  <a:pt x="9046914" y="928152"/>
                  <a:pt x="9048097" y="930429"/>
                  <a:pt x="9049646" y="932797"/>
                </a:cubicBezTo>
                <a:lnTo>
                  <a:pt x="9077606" y="977698"/>
                </a:lnTo>
                <a:lnTo>
                  <a:pt x="9091449" y="977698"/>
                </a:lnTo>
                <a:lnTo>
                  <a:pt x="9119137" y="932797"/>
                </a:lnTo>
                <a:cubicBezTo>
                  <a:pt x="9119865" y="931704"/>
                  <a:pt x="9120593" y="930520"/>
                  <a:pt x="9121322" y="929428"/>
                </a:cubicBezTo>
                <a:cubicBezTo>
                  <a:pt x="9122051" y="928335"/>
                  <a:pt x="9122779" y="927151"/>
                  <a:pt x="9123508" y="925876"/>
                </a:cubicBezTo>
                <a:cubicBezTo>
                  <a:pt x="9123326" y="927242"/>
                  <a:pt x="9123234" y="928608"/>
                  <a:pt x="9123234" y="929883"/>
                </a:cubicBezTo>
                <a:cubicBezTo>
                  <a:pt x="9123144" y="931158"/>
                  <a:pt x="9123144" y="932433"/>
                  <a:pt x="9123144" y="933617"/>
                </a:cubicBezTo>
                <a:lnTo>
                  <a:pt x="9123144" y="1001195"/>
                </a:lnTo>
                <a:lnTo>
                  <a:pt x="9140175" y="1001195"/>
                </a:lnTo>
                <a:lnTo>
                  <a:pt x="9140175" y="896185"/>
                </a:lnTo>
                <a:lnTo>
                  <a:pt x="9123690" y="896185"/>
                </a:lnTo>
                <a:lnTo>
                  <a:pt x="9123690" y="896185"/>
                </a:lnTo>
                <a:close/>
              </a:path>
            </a:pathLst>
          </a:custGeom>
          <a:solidFill>
            <a:schemeClr val="bg1"/>
          </a:solidFill>
          <a:ln w="9108" cap="flat">
            <a:noFill/>
            <a:prstDash val="solid"/>
            <a:miter/>
          </a:ln>
        </p:spPr>
        <p:txBody>
          <a:bodyPr rtlCol="0" anchor="ctr"/>
          <a:lstStyle/>
          <a:p>
            <a:endParaRPr lang="en-US" dirty="0"/>
          </a:p>
        </p:txBody>
      </p:sp>
    </p:spTree>
    <p:extLst>
      <p:ext uri="{BB962C8B-B14F-4D97-AF65-F5344CB8AC3E}">
        <p14:creationId xmlns:p14="http://schemas.microsoft.com/office/powerpoint/2010/main" val="17172838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76"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B9ECAE-9FE8-47A9-93D9-15AEB4F9E7A7}"/>
              </a:ext>
            </a:extLst>
          </p:cNvPr>
          <p:cNvSpPr>
            <a:spLocks noGrp="1"/>
          </p:cNvSpPr>
          <p:nvPr>
            <p:ph type="title" hasCustomPrompt="1"/>
          </p:nvPr>
        </p:nvSpPr>
        <p:spPr>
          <a:xfrm>
            <a:off x="346606" y="378343"/>
            <a:ext cx="7955280" cy="2926080"/>
          </a:xfrm>
        </p:spPr>
        <p:txBody>
          <a:bodyPr anchor="b"/>
          <a:lstStyle>
            <a:lvl1pPr marL="164592" indent="-457200">
              <a:defRPr sz="4000"/>
            </a:lvl1pPr>
          </a:lstStyle>
          <a:p>
            <a:r>
              <a:rPr lang="en-US" dirty="0"/>
              <a:t>“Click to edit Master title style</a:t>
            </a:r>
          </a:p>
        </p:txBody>
      </p:sp>
      <p:sp>
        <p:nvSpPr>
          <p:cNvPr id="4" name="Text Placeholder 2">
            <a:extLst>
              <a:ext uri="{FF2B5EF4-FFF2-40B4-BE49-F238E27FC236}">
                <a16:creationId xmlns:a16="http://schemas.microsoft.com/office/drawing/2014/main" id="{BB8800C4-D933-CC49-A5F5-E98A1DB034C5}"/>
              </a:ext>
            </a:extLst>
          </p:cNvPr>
          <p:cNvSpPr>
            <a:spLocks noGrp="1"/>
          </p:cNvSpPr>
          <p:nvPr>
            <p:ph type="body" idx="1"/>
          </p:nvPr>
        </p:nvSpPr>
        <p:spPr>
          <a:xfrm>
            <a:off x="525525" y="3453761"/>
            <a:ext cx="7772400" cy="640080"/>
          </a:xfrm>
        </p:spPr>
        <p:txBody>
          <a:bodyPr/>
          <a:lstStyle>
            <a:lvl1pPr marL="0" indent="0">
              <a:spcBef>
                <a:spcPts val="0"/>
              </a:spcBef>
              <a:buNone/>
              <a:defRPr sz="1800" b="1">
                <a:solidFill>
                  <a:schemeClr val="bg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dirty="0"/>
              <a:t>Click to edit Master text styles</a:t>
            </a:r>
          </a:p>
        </p:txBody>
      </p:sp>
    </p:spTree>
    <p:extLst>
      <p:ext uri="{BB962C8B-B14F-4D97-AF65-F5344CB8AC3E}">
        <p14:creationId xmlns:p14="http://schemas.microsoft.com/office/powerpoint/2010/main" val="2127457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Key Takeaway">
    <p:bg>
      <p:bgPr>
        <a:solidFill>
          <a:schemeClr val="tx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C6CDDA09-95DE-E140-813E-1A66167A0C04}"/>
              </a:ext>
            </a:extLst>
          </p:cNvPr>
          <p:cNvGrpSpPr>
            <a:grpSpLocks noChangeAspect="1"/>
          </p:cNvGrpSpPr>
          <p:nvPr userDrawn="1"/>
        </p:nvGrpSpPr>
        <p:grpSpPr>
          <a:xfrm>
            <a:off x="0" y="0"/>
            <a:ext cx="9144000" cy="5143500"/>
            <a:chOff x="0" y="0"/>
            <a:chExt cx="9144000" cy="5143500"/>
          </a:xfrm>
        </p:grpSpPr>
        <p:pic>
          <p:nvPicPr>
            <p:cNvPr id="7" name="Picture 6">
              <a:extLst>
                <a:ext uri="{FF2B5EF4-FFF2-40B4-BE49-F238E27FC236}">
                  <a16:creationId xmlns:a16="http://schemas.microsoft.com/office/drawing/2014/main" id="{4CEEEC9A-018A-CE48-802C-B1734276681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6" name="Rectangle 5">
              <a:extLst>
                <a:ext uri="{FF2B5EF4-FFF2-40B4-BE49-F238E27FC236}">
                  <a16:creationId xmlns:a16="http://schemas.microsoft.com/office/drawing/2014/main" id="{41738D6B-72DB-B24B-B035-110B94781A9D}"/>
                </a:ext>
              </a:extLst>
            </p:cNvPr>
            <p:cNvSpPr/>
            <p:nvPr userDrawn="1"/>
          </p:nvSpPr>
          <p:spPr>
            <a:xfrm>
              <a:off x="0" y="1428750"/>
              <a:ext cx="9144000" cy="2286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2" name="Title 1"/>
          <p:cNvSpPr>
            <a:spLocks noGrp="1"/>
          </p:cNvSpPr>
          <p:nvPr>
            <p:ph type="title" hasCustomPrompt="1"/>
          </p:nvPr>
        </p:nvSpPr>
        <p:spPr>
          <a:xfrm>
            <a:off x="457200" y="1657350"/>
            <a:ext cx="8229600" cy="1828800"/>
          </a:xfrm>
        </p:spPr>
        <p:txBody>
          <a:bodyPr anchor="ctr"/>
          <a:lstStyle>
            <a:lvl1pPr algn="ctr">
              <a:defRPr sz="3600">
                <a:solidFill>
                  <a:schemeClr val="bg1"/>
                </a:solidFill>
              </a:defRPr>
            </a:lvl1pPr>
          </a:lstStyle>
          <a:p>
            <a:r>
              <a:rPr lang="en-US" dirty="0"/>
              <a:t>Click to add a key point </a:t>
            </a:r>
            <a:br>
              <a:rPr lang="en-US" dirty="0"/>
            </a:br>
            <a:r>
              <a:rPr lang="en-US" dirty="0"/>
              <a:t>that you would like to highlight </a:t>
            </a:r>
          </a:p>
        </p:txBody>
      </p:sp>
    </p:spTree>
    <p:extLst>
      <p:ext uri="{BB962C8B-B14F-4D97-AF65-F5344CB8AC3E}">
        <p14:creationId xmlns:p14="http://schemas.microsoft.com/office/powerpoint/2010/main" val="3744718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QandA">
    <p:bg>
      <p:bgPr>
        <a:solidFill>
          <a:schemeClr val="tx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179F7728-4A23-9348-AB75-3AE6CF50291B}"/>
              </a:ext>
            </a:extLst>
          </p:cNvPr>
          <p:cNvGrpSpPr>
            <a:grpSpLocks noChangeAspect="1"/>
          </p:cNvGrpSpPr>
          <p:nvPr userDrawn="1"/>
        </p:nvGrpSpPr>
        <p:grpSpPr>
          <a:xfrm>
            <a:off x="0" y="0"/>
            <a:ext cx="9144000" cy="5143500"/>
            <a:chOff x="0" y="0"/>
            <a:chExt cx="9144000" cy="5143500"/>
          </a:xfrm>
        </p:grpSpPr>
        <p:pic>
          <p:nvPicPr>
            <p:cNvPr id="3" name="Picture 2">
              <a:extLst>
                <a:ext uri="{FF2B5EF4-FFF2-40B4-BE49-F238E27FC236}">
                  <a16:creationId xmlns:a16="http://schemas.microsoft.com/office/drawing/2014/main" id="{335F4DED-88D1-A741-B162-93DE1E324C1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4" name="TextBox 13">
              <a:extLst>
                <a:ext uri="{FF2B5EF4-FFF2-40B4-BE49-F238E27FC236}">
                  <a16:creationId xmlns:a16="http://schemas.microsoft.com/office/drawing/2014/main" id="{903F7F2E-561F-EE48-9CEC-9C9276BEA715}"/>
                </a:ext>
              </a:extLst>
            </p:cNvPr>
            <p:cNvSpPr txBox="1"/>
            <p:nvPr userDrawn="1"/>
          </p:nvSpPr>
          <p:spPr>
            <a:xfrm>
              <a:off x="3684681" y="1942350"/>
              <a:ext cx="1808507" cy="1015663"/>
            </a:xfrm>
            <a:prstGeom prst="rect">
              <a:avLst/>
            </a:prstGeom>
            <a:noFill/>
          </p:spPr>
          <p:txBody>
            <a:bodyPr wrap="none" rtlCol="0" anchor="ctr">
              <a:spAutoFit/>
            </a:bodyPr>
            <a:lstStyle/>
            <a:p>
              <a:pPr algn="ctr"/>
              <a:r>
                <a:rPr lang="en-US" sz="6000" dirty="0">
                  <a:solidFill>
                    <a:schemeClr val="bg1"/>
                  </a:solidFill>
                </a:rPr>
                <a:t>Q&amp;A</a:t>
              </a:r>
            </a:p>
          </p:txBody>
        </p:sp>
        <p:sp>
          <p:nvSpPr>
            <p:cNvPr id="15" name="Graphic 7">
              <a:extLst>
                <a:ext uri="{FF2B5EF4-FFF2-40B4-BE49-F238E27FC236}">
                  <a16:creationId xmlns:a16="http://schemas.microsoft.com/office/drawing/2014/main" id="{E3EAC8B3-C714-544B-A225-3886EEB5026F}"/>
                </a:ext>
              </a:extLst>
            </p:cNvPr>
            <p:cNvSpPr>
              <a:spLocks noChangeAspect="1"/>
            </p:cNvSpPr>
            <p:nvPr userDrawn="1"/>
          </p:nvSpPr>
          <p:spPr>
            <a:xfrm>
              <a:off x="457200" y="405068"/>
              <a:ext cx="1463040" cy="420095"/>
            </a:xfrm>
            <a:custGeom>
              <a:avLst/>
              <a:gdLst>
                <a:gd name="connsiteX0" fmla="*/ 3878914 w 9134892"/>
                <a:gd name="connsiteY0" fmla="*/ 896276 h 2622980"/>
                <a:gd name="connsiteX1" fmla="*/ 3572262 w 9134892"/>
                <a:gd name="connsiteY1" fmla="*/ 1386901 h 2622980"/>
                <a:gd name="connsiteX2" fmla="*/ 3268889 w 9134892"/>
                <a:gd name="connsiteY2" fmla="*/ 896276 h 2622980"/>
                <a:gd name="connsiteX3" fmla="*/ 3133004 w 9134892"/>
                <a:gd name="connsiteY3" fmla="*/ 896276 h 2622980"/>
                <a:gd name="connsiteX4" fmla="*/ 3133004 w 9134892"/>
                <a:gd name="connsiteY4" fmla="*/ 1725065 h 2622980"/>
                <a:gd name="connsiteX5" fmla="*/ 3268889 w 9134892"/>
                <a:gd name="connsiteY5" fmla="*/ 1725065 h 2622980"/>
                <a:gd name="connsiteX6" fmla="*/ 3268889 w 9134892"/>
                <a:gd name="connsiteY6" fmla="*/ 1191361 h 2622980"/>
                <a:gd name="connsiteX7" fmla="*/ 3268069 w 9134892"/>
                <a:gd name="connsiteY7" fmla="*/ 1161488 h 2622980"/>
                <a:gd name="connsiteX8" fmla="*/ 3265610 w 9134892"/>
                <a:gd name="connsiteY8" fmla="*/ 1129976 h 2622980"/>
                <a:gd name="connsiteX9" fmla="*/ 3293753 w 9134892"/>
                <a:gd name="connsiteY9" fmla="*/ 1184713 h 2622980"/>
                <a:gd name="connsiteX10" fmla="*/ 3514247 w 9134892"/>
                <a:gd name="connsiteY10" fmla="*/ 1539453 h 2622980"/>
                <a:gd name="connsiteX11" fmla="*/ 3623629 w 9134892"/>
                <a:gd name="connsiteY11" fmla="*/ 1539453 h 2622980"/>
                <a:gd name="connsiteX12" fmla="*/ 3842393 w 9134892"/>
                <a:gd name="connsiteY12" fmla="*/ 1184713 h 2622980"/>
                <a:gd name="connsiteX13" fmla="*/ 3859788 w 9134892"/>
                <a:gd name="connsiteY13" fmla="*/ 1158210 h 2622980"/>
                <a:gd name="connsiteX14" fmla="*/ 3877184 w 9134892"/>
                <a:gd name="connsiteY14" fmla="*/ 1130067 h 2622980"/>
                <a:gd name="connsiteX15" fmla="*/ 3874725 w 9134892"/>
                <a:gd name="connsiteY15" fmla="*/ 1161579 h 2622980"/>
                <a:gd name="connsiteX16" fmla="*/ 3873905 w 9134892"/>
                <a:gd name="connsiteY16" fmla="*/ 1191452 h 2622980"/>
                <a:gd name="connsiteX17" fmla="*/ 3873905 w 9134892"/>
                <a:gd name="connsiteY17" fmla="*/ 1725156 h 2622980"/>
                <a:gd name="connsiteX18" fmla="*/ 4008150 w 9134892"/>
                <a:gd name="connsiteY18" fmla="*/ 1725156 h 2622980"/>
                <a:gd name="connsiteX19" fmla="*/ 4008150 w 9134892"/>
                <a:gd name="connsiteY19" fmla="*/ 896367 h 2622980"/>
                <a:gd name="connsiteX20" fmla="*/ 3878914 w 9134892"/>
                <a:gd name="connsiteY20" fmla="*/ 896367 h 2622980"/>
                <a:gd name="connsiteX21" fmla="*/ 3878914 w 9134892"/>
                <a:gd name="connsiteY21" fmla="*/ 896276 h 2622980"/>
                <a:gd name="connsiteX22" fmla="*/ 4296587 w 9134892"/>
                <a:gd name="connsiteY22" fmla="*/ 1725065 h 2622980"/>
                <a:gd name="connsiteX23" fmla="*/ 4563439 w 9134892"/>
                <a:gd name="connsiteY23" fmla="*/ 1073600 h 2622980"/>
                <a:gd name="connsiteX24" fmla="*/ 4570907 w 9134892"/>
                <a:gd name="connsiteY24" fmla="*/ 1052835 h 2622980"/>
                <a:gd name="connsiteX25" fmla="*/ 4578376 w 9134892"/>
                <a:gd name="connsiteY25" fmla="*/ 1027152 h 2622980"/>
                <a:gd name="connsiteX26" fmla="*/ 4585844 w 9134892"/>
                <a:gd name="connsiteY26" fmla="*/ 1052835 h 2622980"/>
                <a:gd name="connsiteX27" fmla="*/ 4593312 w 9134892"/>
                <a:gd name="connsiteY27" fmla="*/ 1073600 h 2622980"/>
                <a:gd name="connsiteX28" fmla="*/ 4739215 w 9134892"/>
                <a:gd name="connsiteY28" fmla="*/ 1428340 h 2622980"/>
                <a:gd name="connsiteX29" fmla="*/ 4425915 w 9134892"/>
                <a:gd name="connsiteY29" fmla="*/ 1428340 h 2622980"/>
                <a:gd name="connsiteX30" fmla="*/ 4507154 w 9134892"/>
                <a:gd name="connsiteY30" fmla="*/ 1549380 h 2622980"/>
                <a:gd name="connsiteX31" fmla="*/ 4787303 w 9134892"/>
                <a:gd name="connsiteY31" fmla="*/ 1549380 h 2622980"/>
                <a:gd name="connsiteX32" fmla="*/ 4860255 w 9134892"/>
                <a:gd name="connsiteY32" fmla="*/ 1725065 h 2622980"/>
                <a:gd name="connsiteX33" fmla="*/ 5002788 w 9134892"/>
                <a:gd name="connsiteY33" fmla="*/ 1725065 h 2622980"/>
                <a:gd name="connsiteX34" fmla="*/ 4653058 w 9134892"/>
                <a:gd name="connsiteY34" fmla="*/ 896276 h 2622980"/>
                <a:gd name="connsiteX35" fmla="*/ 4507246 w 9134892"/>
                <a:gd name="connsiteY35" fmla="*/ 896276 h 2622980"/>
                <a:gd name="connsiteX36" fmla="*/ 4157515 w 9134892"/>
                <a:gd name="connsiteY36" fmla="*/ 1725065 h 2622980"/>
                <a:gd name="connsiteX37" fmla="*/ 4296587 w 9134892"/>
                <a:gd name="connsiteY37" fmla="*/ 1725065 h 2622980"/>
                <a:gd name="connsiteX38" fmla="*/ 4296587 w 9134892"/>
                <a:gd name="connsiteY38" fmla="*/ 1725065 h 2622980"/>
                <a:gd name="connsiteX39" fmla="*/ 6385135 w 9134892"/>
                <a:gd name="connsiteY39" fmla="*/ 1725065 h 2622980"/>
                <a:gd name="connsiteX40" fmla="*/ 6721660 w 9134892"/>
                <a:gd name="connsiteY40" fmla="*/ 896276 h 2622980"/>
                <a:gd name="connsiteX41" fmla="*/ 6575757 w 9134892"/>
                <a:gd name="connsiteY41" fmla="*/ 896276 h 2622980"/>
                <a:gd name="connsiteX42" fmla="*/ 6338686 w 9134892"/>
                <a:gd name="connsiteY42" fmla="*/ 1521146 h 2622980"/>
                <a:gd name="connsiteX43" fmla="*/ 6315462 w 9134892"/>
                <a:gd name="connsiteY43" fmla="*/ 1594098 h 2622980"/>
                <a:gd name="connsiteX44" fmla="*/ 6292238 w 9134892"/>
                <a:gd name="connsiteY44" fmla="*/ 1521146 h 2622980"/>
                <a:gd name="connsiteX45" fmla="*/ 6055168 w 9134892"/>
                <a:gd name="connsiteY45" fmla="*/ 896276 h 2622980"/>
                <a:gd name="connsiteX46" fmla="*/ 5902707 w 9134892"/>
                <a:gd name="connsiteY46" fmla="*/ 896276 h 2622980"/>
                <a:gd name="connsiteX47" fmla="*/ 6239232 w 9134892"/>
                <a:gd name="connsiteY47" fmla="*/ 1725065 h 2622980"/>
                <a:gd name="connsiteX48" fmla="*/ 6385135 w 9134892"/>
                <a:gd name="connsiteY48" fmla="*/ 1725065 h 2622980"/>
                <a:gd name="connsiteX49" fmla="*/ 6385135 w 9134892"/>
                <a:gd name="connsiteY49" fmla="*/ 1725065 h 2622980"/>
                <a:gd name="connsiteX50" fmla="*/ 7669758 w 9134892"/>
                <a:gd name="connsiteY50" fmla="*/ 896276 h 2622980"/>
                <a:gd name="connsiteX51" fmla="*/ 7669758 w 9134892"/>
                <a:gd name="connsiteY51" fmla="*/ 1725065 h 2622980"/>
                <a:gd name="connsiteX52" fmla="*/ 8210110 w 9134892"/>
                <a:gd name="connsiteY52" fmla="*/ 1725065 h 2622980"/>
                <a:gd name="connsiteX53" fmla="*/ 8210110 w 9134892"/>
                <a:gd name="connsiteY53" fmla="*/ 1602386 h 2622980"/>
                <a:gd name="connsiteX54" fmla="*/ 7805643 w 9134892"/>
                <a:gd name="connsiteY54" fmla="*/ 1602386 h 2622980"/>
                <a:gd name="connsiteX55" fmla="*/ 7805643 w 9134892"/>
                <a:gd name="connsiteY55" fmla="*/ 896276 h 2622980"/>
                <a:gd name="connsiteX56" fmla="*/ 7669758 w 9134892"/>
                <a:gd name="connsiteY56" fmla="*/ 896276 h 2622980"/>
                <a:gd name="connsiteX57" fmla="*/ 7669758 w 9134892"/>
                <a:gd name="connsiteY57" fmla="*/ 896276 h 2622980"/>
                <a:gd name="connsiteX58" fmla="*/ 8374228 w 9134892"/>
                <a:gd name="connsiteY58" fmla="*/ 896276 h 2622980"/>
                <a:gd name="connsiteX59" fmla="*/ 8374228 w 9134892"/>
                <a:gd name="connsiteY59" fmla="*/ 1725065 h 2622980"/>
                <a:gd name="connsiteX60" fmla="*/ 8919589 w 9134892"/>
                <a:gd name="connsiteY60" fmla="*/ 1725065 h 2622980"/>
                <a:gd name="connsiteX61" fmla="*/ 8919589 w 9134892"/>
                <a:gd name="connsiteY61" fmla="*/ 1602386 h 2622980"/>
                <a:gd name="connsiteX62" fmla="*/ 8510204 w 9134892"/>
                <a:gd name="connsiteY62" fmla="*/ 1602386 h 2622980"/>
                <a:gd name="connsiteX63" fmla="*/ 8510204 w 9134892"/>
                <a:gd name="connsiteY63" fmla="*/ 896276 h 2622980"/>
                <a:gd name="connsiteX64" fmla="*/ 8374228 w 9134892"/>
                <a:gd name="connsiteY64" fmla="*/ 896276 h 2622980"/>
                <a:gd name="connsiteX65" fmla="*/ 8374228 w 9134892"/>
                <a:gd name="connsiteY65" fmla="*/ 896276 h 2622980"/>
                <a:gd name="connsiteX66" fmla="*/ 7011736 w 9134892"/>
                <a:gd name="connsiteY66" fmla="*/ 1018955 h 2622980"/>
                <a:gd name="connsiteX67" fmla="*/ 7445985 w 9134892"/>
                <a:gd name="connsiteY67" fmla="*/ 1018955 h 2622980"/>
                <a:gd name="connsiteX68" fmla="*/ 7445985 w 9134892"/>
                <a:gd name="connsiteY68" fmla="*/ 896276 h 2622980"/>
                <a:gd name="connsiteX69" fmla="*/ 6877399 w 9134892"/>
                <a:gd name="connsiteY69" fmla="*/ 896276 h 2622980"/>
                <a:gd name="connsiteX70" fmla="*/ 6877399 w 9134892"/>
                <a:gd name="connsiteY70" fmla="*/ 1725065 h 2622980"/>
                <a:gd name="connsiteX71" fmla="*/ 7454273 w 9134892"/>
                <a:gd name="connsiteY71" fmla="*/ 1725065 h 2622980"/>
                <a:gd name="connsiteX72" fmla="*/ 7454273 w 9134892"/>
                <a:gd name="connsiteY72" fmla="*/ 1602386 h 2622980"/>
                <a:gd name="connsiteX73" fmla="*/ 7011736 w 9134892"/>
                <a:gd name="connsiteY73" fmla="*/ 1602386 h 2622980"/>
                <a:gd name="connsiteX74" fmla="*/ 7011736 w 9134892"/>
                <a:gd name="connsiteY74" fmla="*/ 1018955 h 2622980"/>
                <a:gd name="connsiteX75" fmla="*/ 7011736 w 9134892"/>
                <a:gd name="connsiteY75" fmla="*/ 1018955 h 2622980"/>
                <a:gd name="connsiteX76" fmla="*/ 5803344 w 9134892"/>
                <a:gd name="connsiteY76" fmla="*/ 1144913 h 2622980"/>
                <a:gd name="connsiteX77" fmla="*/ 5731212 w 9134892"/>
                <a:gd name="connsiteY77" fmla="*/ 962579 h 2622980"/>
                <a:gd name="connsiteX78" fmla="*/ 5490043 w 9134892"/>
                <a:gd name="connsiteY78" fmla="*/ 896276 h 2622980"/>
                <a:gd name="connsiteX79" fmla="*/ 5151879 w 9134892"/>
                <a:gd name="connsiteY79" fmla="*/ 896276 h 2622980"/>
                <a:gd name="connsiteX80" fmla="*/ 5151879 w 9134892"/>
                <a:gd name="connsiteY80" fmla="*/ 1725065 h 2622980"/>
                <a:gd name="connsiteX81" fmla="*/ 5287764 w 9134892"/>
                <a:gd name="connsiteY81" fmla="*/ 1725065 h 2622980"/>
                <a:gd name="connsiteX82" fmla="*/ 5287764 w 9134892"/>
                <a:gd name="connsiteY82" fmla="*/ 1018955 h 2622980"/>
                <a:gd name="connsiteX83" fmla="*/ 5494962 w 9134892"/>
                <a:gd name="connsiteY83" fmla="*/ 1018955 h 2622980"/>
                <a:gd name="connsiteX84" fmla="*/ 5662358 w 9134892"/>
                <a:gd name="connsiteY84" fmla="*/ 1156570 h 2622980"/>
                <a:gd name="connsiteX85" fmla="*/ 5481664 w 9134892"/>
                <a:gd name="connsiteY85" fmla="*/ 1304113 h 2622980"/>
                <a:gd name="connsiteX86" fmla="*/ 5372282 w 9134892"/>
                <a:gd name="connsiteY86" fmla="*/ 1304113 h 2622980"/>
                <a:gd name="connsiteX87" fmla="*/ 5294413 w 9134892"/>
                <a:gd name="connsiteY87" fmla="*/ 1423422 h 2622980"/>
                <a:gd name="connsiteX88" fmla="*/ 5478386 w 9134892"/>
                <a:gd name="connsiteY88" fmla="*/ 1423422 h 2622980"/>
                <a:gd name="connsiteX89" fmla="*/ 5707168 w 9134892"/>
                <a:gd name="connsiteY89" fmla="*/ 1725156 h 2622980"/>
                <a:gd name="connsiteX90" fmla="*/ 5871286 w 9134892"/>
                <a:gd name="connsiteY90" fmla="*/ 1725156 h 2622980"/>
                <a:gd name="connsiteX91" fmla="*/ 5621010 w 9134892"/>
                <a:gd name="connsiteY91" fmla="*/ 1393640 h 2622980"/>
                <a:gd name="connsiteX92" fmla="*/ 5803344 w 9134892"/>
                <a:gd name="connsiteY92" fmla="*/ 1144913 h 2622980"/>
                <a:gd name="connsiteX93" fmla="*/ 5803344 w 9134892"/>
                <a:gd name="connsiteY93" fmla="*/ 1144913 h 2622980"/>
                <a:gd name="connsiteX94" fmla="*/ 5803344 w 9134892"/>
                <a:gd name="connsiteY94" fmla="*/ 1144913 h 2622980"/>
                <a:gd name="connsiteX95" fmla="*/ 7387970 w 9134892"/>
                <a:gd name="connsiteY95" fmla="*/ 1247646 h 2622980"/>
                <a:gd name="connsiteX96" fmla="*/ 7020024 w 9134892"/>
                <a:gd name="connsiteY96" fmla="*/ 1247646 h 2622980"/>
                <a:gd name="connsiteX97" fmla="*/ 7102903 w 9134892"/>
                <a:gd name="connsiteY97" fmla="*/ 1370325 h 2622980"/>
                <a:gd name="connsiteX98" fmla="*/ 7387970 w 9134892"/>
                <a:gd name="connsiteY98" fmla="*/ 1370325 h 2622980"/>
                <a:gd name="connsiteX99" fmla="*/ 7387970 w 9134892"/>
                <a:gd name="connsiteY99" fmla="*/ 1247646 h 2622980"/>
                <a:gd name="connsiteX100" fmla="*/ 7387970 w 9134892"/>
                <a:gd name="connsiteY100" fmla="*/ 1247646 h 2622980"/>
                <a:gd name="connsiteX101" fmla="*/ 1019137 w 9134892"/>
                <a:gd name="connsiteY101" fmla="*/ 1011669 h 2622980"/>
                <a:gd name="connsiteX102" fmla="*/ 1293275 w 9134892"/>
                <a:gd name="connsiteY102" fmla="*/ 1292455 h 2622980"/>
                <a:gd name="connsiteX103" fmla="*/ 1311399 w 9134892"/>
                <a:gd name="connsiteY103" fmla="*/ 1302382 h 2622980"/>
                <a:gd name="connsiteX104" fmla="*/ 1329523 w 9134892"/>
                <a:gd name="connsiteY104" fmla="*/ 1292455 h 2622980"/>
                <a:gd name="connsiteX105" fmla="*/ 1603752 w 9134892"/>
                <a:gd name="connsiteY105" fmla="*/ 1011669 h 2622980"/>
                <a:gd name="connsiteX106" fmla="*/ 1613679 w 9134892"/>
                <a:gd name="connsiteY106" fmla="*/ 993545 h 2622980"/>
                <a:gd name="connsiteX107" fmla="*/ 1598834 w 9134892"/>
                <a:gd name="connsiteY107" fmla="*/ 980339 h 2622980"/>
                <a:gd name="connsiteX108" fmla="*/ 1024055 w 9134892"/>
                <a:gd name="connsiteY108" fmla="*/ 980339 h 2622980"/>
                <a:gd name="connsiteX109" fmla="*/ 1009210 w 9134892"/>
                <a:gd name="connsiteY109" fmla="*/ 993545 h 2622980"/>
                <a:gd name="connsiteX110" fmla="*/ 1019137 w 9134892"/>
                <a:gd name="connsiteY110" fmla="*/ 1011669 h 2622980"/>
                <a:gd name="connsiteX111" fmla="*/ 1019137 w 9134892"/>
                <a:gd name="connsiteY111" fmla="*/ 1011669 h 2622980"/>
                <a:gd name="connsiteX112" fmla="*/ 2622980 w 9134892"/>
                <a:gd name="connsiteY112" fmla="*/ 14845 h 2622980"/>
                <a:gd name="connsiteX113" fmla="*/ 2609774 w 9134892"/>
                <a:gd name="connsiteY113" fmla="*/ 0 h 2622980"/>
                <a:gd name="connsiteX114" fmla="*/ 2593289 w 9134892"/>
                <a:gd name="connsiteY114" fmla="*/ 8197 h 2622980"/>
                <a:gd name="connsiteX115" fmla="*/ 2368697 w 9134892"/>
                <a:gd name="connsiteY115" fmla="*/ 236159 h 2622980"/>
                <a:gd name="connsiteX116" fmla="*/ 2368697 w 9134892"/>
                <a:gd name="connsiteY116" fmla="*/ 2385090 h 2622980"/>
                <a:gd name="connsiteX117" fmla="*/ 2368697 w 9134892"/>
                <a:gd name="connsiteY117" fmla="*/ 2385090 h 2622980"/>
                <a:gd name="connsiteX118" fmla="*/ 2593289 w 9134892"/>
                <a:gd name="connsiteY118" fmla="*/ 2614692 h 2622980"/>
                <a:gd name="connsiteX119" fmla="*/ 2609774 w 9134892"/>
                <a:gd name="connsiteY119" fmla="*/ 2622980 h 2622980"/>
                <a:gd name="connsiteX120" fmla="*/ 2622980 w 9134892"/>
                <a:gd name="connsiteY120" fmla="*/ 2608135 h 2622980"/>
                <a:gd name="connsiteX121" fmla="*/ 2622980 w 9134892"/>
                <a:gd name="connsiteY121" fmla="*/ 14845 h 2622980"/>
                <a:gd name="connsiteX122" fmla="*/ 0 w 9134892"/>
                <a:gd name="connsiteY122" fmla="*/ 2608135 h 2622980"/>
                <a:gd name="connsiteX123" fmla="*/ 13206 w 9134892"/>
                <a:gd name="connsiteY123" fmla="*/ 2622980 h 2622980"/>
                <a:gd name="connsiteX124" fmla="*/ 29691 w 9134892"/>
                <a:gd name="connsiteY124" fmla="*/ 2614692 h 2622980"/>
                <a:gd name="connsiteX125" fmla="*/ 254283 w 9134892"/>
                <a:gd name="connsiteY125" fmla="*/ 2385090 h 2622980"/>
                <a:gd name="connsiteX126" fmla="*/ 254283 w 9134892"/>
                <a:gd name="connsiteY126" fmla="*/ 2385090 h 2622980"/>
                <a:gd name="connsiteX127" fmla="*/ 254283 w 9134892"/>
                <a:gd name="connsiteY127" fmla="*/ 236159 h 2622980"/>
                <a:gd name="connsiteX128" fmla="*/ 29691 w 9134892"/>
                <a:gd name="connsiteY128" fmla="*/ 8197 h 2622980"/>
                <a:gd name="connsiteX129" fmla="*/ 13206 w 9134892"/>
                <a:gd name="connsiteY129" fmla="*/ 0 h 2622980"/>
                <a:gd name="connsiteX130" fmla="*/ 0 w 9134892"/>
                <a:gd name="connsiteY130" fmla="*/ 14845 h 2622980"/>
                <a:gd name="connsiteX131" fmla="*/ 0 w 9134892"/>
                <a:gd name="connsiteY131" fmla="*/ 2608135 h 2622980"/>
                <a:gd name="connsiteX132" fmla="*/ 584251 w 9134892"/>
                <a:gd name="connsiteY132" fmla="*/ 572138 h 2622980"/>
                <a:gd name="connsiteX133" fmla="*/ 2038638 w 9134892"/>
                <a:gd name="connsiteY133" fmla="*/ 572138 h 2622980"/>
                <a:gd name="connsiteX134" fmla="*/ 2243012 w 9134892"/>
                <a:gd name="connsiteY134" fmla="*/ 364303 h 2622980"/>
                <a:gd name="connsiteX135" fmla="*/ 2251300 w 9134892"/>
                <a:gd name="connsiteY135" fmla="*/ 347727 h 2622980"/>
                <a:gd name="connsiteX136" fmla="*/ 2236455 w 9134892"/>
                <a:gd name="connsiteY136" fmla="*/ 334521 h 2622980"/>
                <a:gd name="connsiteX137" fmla="*/ 386525 w 9134892"/>
                <a:gd name="connsiteY137" fmla="*/ 334521 h 2622980"/>
                <a:gd name="connsiteX138" fmla="*/ 371680 w 9134892"/>
                <a:gd name="connsiteY138" fmla="*/ 347727 h 2622980"/>
                <a:gd name="connsiteX139" fmla="*/ 379968 w 9134892"/>
                <a:gd name="connsiteY139" fmla="*/ 364303 h 2622980"/>
                <a:gd name="connsiteX140" fmla="*/ 584251 w 9134892"/>
                <a:gd name="connsiteY140" fmla="*/ 572138 h 2622980"/>
                <a:gd name="connsiteX141" fmla="*/ 379877 w 9134892"/>
                <a:gd name="connsiteY141" fmla="*/ 2258768 h 2622980"/>
                <a:gd name="connsiteX142" fmla="*/ 371589 w 9134892"/>
                <a:gd name="connsiteY142" fmla="*/ 2275344 h 2622980"/>
                <a:gd name="connsiteX143" fmla="*/ 386434 w 9134892"/>
                <a:gd name="connsiteY143" fmla="*/ 2288550 h 2622980"/>
                <a:gd name="connsiteX144" fmla="*/ 2236364 w 9134892"/>
                <a:gd name="connsiteY144" fmla="*/ 2288550 h 2622980"/>
                <a:gd name="connsiteX145" fmla="*/ 2251209 w 9134892"/>
                <a:gd name="connsiteY145" fmla="*/ 2275344 h 2622980"/>
                <a:gd name="connsiteX146" fmla="*/ 2242921 w 9134892"/>
                <a:gd name="connsiteY146" fmla="*/ 2258768 h 2622980"/>
                <a:gd name="connsiteX147" fmla="*/ 2038547 w 9134892"/>
                <a:gd name="connsiteY147" fmla="*/ 2050934 h 2622980"/>
                <a:gd name="connsiteX148" fmla="*/ 584251 w 9134892"/>
                <a:gd name="connsiteY148" fmla="*/ 2050934 h 2622980"/>
                <a:gd name="connsiteX149" fmla="*/ 379877 w 9134892"/>
                <a:gd name="connsiteY149" fmla="*/ 2258768 h 2622980"/>
                <a:gd name="connsiteX150" fmla="*/ 1929257 w 9134892"/>
                <a:gd name="connsiteY150" fmla="*/ 1940186 h 2622980"/>
                <a:gd name="connsiteX151" fmla="*/ 1945741 w 9134892"/>
                <a:gd name="connsiteY151" fmla="*/ 1948382 h 2622980"/>
                <a:gd name="connsiteX152" fmla="*/ 1958947 w 9134892"/>
                <a:gd name="connsiteY152" fmla="*/ 1933537 h 2622980"/>
                <a:gd name="connsiteX153" fmla="*/ 1958947 w 9134892"/>
                <a:gd name="connsiteY153" fmla="*/ 1933537 h 2622980"/>
                <a:gd name="connsiteX154" fmla="*/ 1958947 w 9134892"/>
                <a:gd name="connsiteY154" fmla="*/ 689443 h 2622980"/>
                <a:gd name="connsiteX155" fmla="*/ 1945741 w 9134892"/>
                <a:gd name="connsiteY155" fmla="*/ 674598 h 2622980"/>
                <a:gd name="connsiteX156" fmla="*/ 1929257 w 9134892"/>
                <a:gd name="connsiteY156" fmla="*/ 682886 h 2622980"/>
                <a:gd name="connsiteX157" fmla="*/ 1716139 w 9134892"/>
                <a:gd name="connsiteY157" fmla="*/ 899464 h 2622980"/>
                <a:gd name="connsiteX158" fmla="*/ 1716139 w 9134892"/>
                <a:gd name="connsiteY158" fmla="*/ 1723699 h 2622980"/>
                <a:gd name="connsiteX159" fmla="*/ 1929257 w 9134892"/>
                <a:gd name="connsiteY159" fmla="*/ 1940186 h 2622980"/>
                <a:gd name="connsiteX160" fmla="*/ 906841 w 9134892"/>
                <a:gd name="connsiteY160" fmla="*/ 1723608 h 2622980"/>
                <a:gd name="connsiteX161" fmla="*/ 906841 w 9134892"/>
                <a:gd name="connsiteY161" fmla="*/ 899373 h 2622980"/>
                <a:gd name="connsiteX162" fmla="*/ 693724 w 9134892"/>
                <a:gd name="connsiteY162" fmla="*/ 682795 h 2622980"/>
                <a:gd name="connsiteX163" fmla="*/ 677239 w 9134892"/>
                <a:gd name="connsiteY163" fmla="*/ 674507 h 2622980"/>
                <a:gd name="connsiteX164" fmla="*/ 664033 w 9134892"/>
                <a:gd name="connsiteY164" fmla="*/ 689352 h 2622980"/>
                <a:gd name="connsiteX165" fmla="*/ 664033 w 9134892"/>
                <a:gd name="connsiteY165" fmla="*/ 1933537 h 2622980"/>
                <a:gd name="connsiteX166" fmla="*/ 664033 w 9134892"/>
                <a:gd name="connsiteY166" fmla="*/ 1933537 h 2622980"/>
                <a:gd name="connsiteX167" fmla="*/ 677239 w 9134892"/>
                <a:gd name="connsiteY167" fmla="*/ 1948382 h 2622980"/>
                <a:gd name="connsiteX168" fmla="*/ 693724 w 9134892"/>
                <a:gd name="connsiteY168" fmla="*/ 1940186 h 2622980"/>
                <a:gd name="connsiteX169" fmla="*/ 906841 w 9134892"/>
                <a:gd name="connsiteY169" fmla="*/ 1723608 h 2622980"/>
                <a:gd name="connsiteX170" fmla="*/ 8914034 w 9134892"/>
                <a:gd name="connsiteY170" fmla="*/ 896185 h 2622980"/>
                <a:gd name="connsiteX171" fmla="*/ 8914034 w 9134892"/>
                <a:gd name="connsiteY171" fmla="*/ 911486 h 2622980"/>
                <a:gd name="connsiteX172" fmla="*/ 8951921 w 9134892"/>
                <a:gd name="connsiteY172" fmla="*/ 911486 h 2622980"/>
                <a:gd name="connsiteX173" fmla="*/ 8951921 w 9134892"/>
                <a:gd name="connsiteY173" fmla="*/ 1001104 h 2622980"/>
                <a:gd name="connsiteX174" fmla="*/ 8968862 w 9134892"/>
                <a:gd name="connsiteY174" fmla="*/ 1001104 h 2622980"/>
                <a:gd name="connsiteX175" fmla="*/ 8968862 w 9134892"/>
                <a:gd name="connsiteY175" fmla="*/ 911486 h 2622980"/>
                <a:gd name="connsiteX176" fmla="*/ 9006749 w 9134892"/>
                <a:gd name="connsiteY176" fmla="*/ 911486 h 2622980"/>
                <a:gd name="connsiteX177" fmla="*/ 9006749 w 9134892"/>
                <a:gd name="connsiteY177" fmla="*/ 896185 h 2622980"/>
                <a:gd name="connsiteX178" fmla="*/ 8914034 w 9134892"/>
                <a:gd name="connsiteY178" fmla="*/ 896185 h 2622980"/>
                <a:gd name="connsiteX179" fmla="*/ 9123690 w 9134892"/>
                <a:gd name="connsiteY179" fmla="*/ 896185 h 2622980"/>
                <a:gd name="connsiteX180" fmla="*/ 9084892 w 9134892"/>
                <a:gd name="connsiteY180" fmla="*/ 958298 h 2622980"/>
                <a:gd name="connsiteX181" fmla="*/ 9046458 w 9134892"/>
                <a:gd name="connsiteY181" fmla="*/ 896185 h 2622980"/>
                <a:gd name="connsiteX182" fmla="*/ 9029245 w 9134892"/>
                <a:gd name="connsiteY182" fmla="*/ 896185 h 2622980"/>
                <a:gd name="connsiteX183" fmla="*/ 9029245 w 9134892"/>
                <a:gd name="connsiteY183" fmla="*/ 1001195 h 2622980"/>
                <a:gd name="connsiteX184" fmla="*/ 9046458 w 9134892"/>
                <a:gd name="connsiteY184" fmla="*/ 1001195 h 2622980"/>
                <a:gd name="connsiteX185" fmla="*/ 9046458 w 9134892"/>
                <a:gd name="connsiteY185" fmla="*/ 933617 h 2622980"/>
                <a:gd name="connsiteX186" fmla="*/ 9046367 w 9134892"/>
                <a:gd name="connsiteY186" fmla="*/ 929883 h 2622980"/>
                <a:gd name="connsiteX187" fmla="*/ 9046094 w 9134892"/>
                <a:gd name="connsiteY187" fmla="*/ 925876 h 2622980"/>
                <a:gd name="connsiteX188" fmla="*/ 9049646 w 9134892"/>
                <a:gd name="connsiteY188" fmla="*/ 932797 h 2622980"/>
                <a:gd name="connsiteX189" fmla="*/ 9077606 w 9134892"/>
                <a:gd name="connsiteY189" fmla="*/ 977698 h 2622980"/>
                <a:gd name="connsiteX190" fmla="*/ 9091449 w 9134892"/>
                <a:gd name="connsiteY190" fmla="*/ 977698 h 2622980"/>
                <a:gd name="connsiteX191" fmla="*/ 9119137 w 9134892"/>
                <a:gd name="connsiteY191" fmla="*/ 932797 h 2622980"/>
                <a:gd name="connsiteX192" fmla="*/ 9121322 w 9134892"/>
                <a:gd name="connsiteY192" fmla="*/ 929428 h 2622980"/>
                <a:gd name="connsiteX193" fmla="*/ 9123508 w 9134892"/>
                <a:gd name="connsiteY193" fmla="*/ 925876 h 2622980"/>
                <a:gd name="connsiteX194" fmla="*/ 9123234 w 9134892"/>
                <a:gd name="connsiteY194" fmla="*/ 929883 h 2622980"/>
                <a:gd name="connsiteX195" fmla="*/ 9123144 w 9134892"/>
                <a:gd name="connsiteY195" fmla="*/ 933617 h 2622980"/>
                <a:gd name="connsiteX196" fmla="*/ 9123144 w 9134892"/>
                <a:gd name="connsiteY196" fmla="*/ 1001195 h 2622980"/>
                <a:gd name="connsiteX197" fmla="*/ 9140175 w 9134892"/>
                <a:gd name="connsiteY197" fmla="*/ 1001195 h 2622980"/>
                <a:gd name="connsiteX198" fmla="*/ 9140175 w 9134892"/>
                <a:gd name="connsiteY198" fmla="*/ 896185 h 2622980"/>
                <a:gd name="connsiteX199" fmla="*/ 9123690 w 9134892"/>
                <a:gd name="connsiteY199" fmla="*/ 896185 h 2622980"/>
                <a:gd name="connsiteX200" fmla="*/ 9123690 w 9134892"/>
                <a:gd name="connsiteY200" fmla="*/ 896185 h 26229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Lst>
              <a:rect l="l" t="t" r="r" b="b"/>
              <a:pathLst>
                <a:path w="9134892" h="2622980">
                  <a:moveTo>
                    <a:pt x="3878914" y="896276"/>
                  </a:moveTo>
                  <a:lnTo>
                    <a:pt x="3572262" y="1386901"/>
                  </a:lnTo>
                  <a:lnTo>
                    <a:pt x="3268889" y="896276"/>
                  </a:lnTo>
                  <a:lnTo>
                    <a:pt x="3133004" y="896276"/>
                  </a:lnTo>
                  <a:lnTo>
                    <a:pt x="3133004" y="1725065"/>
                  </a:lnTo>
                  <a:lnTo>
                    <a:pt x="3268889" y="1725065"/>
                  </a:lnTo>
                  <a:lnTo>
                    <a:pt x="3268889" y="1191361"/>
                  </a:lnTo>
                  <a:cubicBezTo>
                    <a:pt x="3268889" y="1181434"/>
                    <a:pt x="3268616" y="1171416"/>
                    <a:pt x="3268069" y="1161488"/>
                  </a:cubicBezTo>
                  <a:cubicBezTo>
                    <a:pt x="3267523" y="1151561"/>
                    <a:pt x="3266703" y="1141087"/>
                    <a:pt x="3265610" y="1129976"/>
                  </a:cubicBezTo>
                  <a:cubicBezTo>
                    <a:pt x="3272259" y="1147645"/>
                    <a:pt x="3281640" y="1165951"/>
                    <a:pt x="3293753" y="1184713"/>
                  </a:cubicBezTo>
                  <a:lnTo>
                    <a:pt x="3514247" y="1539453"/>
                  </a:lnTo>
                  <a:lnTo>
                    <a:pt x="3623629" y="1539453"/>
                  </a:lnTo>
                  <a:lnTo>
                    <a:pt x="3842393" y="1184713"/>
                  </a:lnTo>
                  <a:cubicBezTo>
                    <a:pt x="3847857" y="1175878"/>
                    <a:pt x="3853686" y="1167044"/>
                    <a:pt x="3859788" y="1158210"/>
                  </a:cubicBezTo>
                  <a:cubicBezTo>
                    <a:pt x="3865890" y="1149375"/>
                    <a:pt x="3871628" y="1139995"/>
                    <a:pt x="3877184" y="1130067"/>
                  </a:cubicBezTo>
                  <a:cubicBezTo>
                    <a:pt x="3876091" y="1141179"/>
                    <a:pt x="3875271" y="1151652"/>
                    <a:pt x="3874725" y="1161579"/>
                  </a:cubicBezTo>
                  <a:cubicBezTo>
                    <a:pt x="3874178" y="1171507"/>
                    <a:pt x="3873905" y="1181434"/>
                    <a:pt x="3873905" y="1191452"/>
                  </a:cubicBezTo>
                  <a:lnTo>
                    <a:pt x="3873905" y="1725156"/>
                  </a:lnTo>
                  <a:lnTo>
                    <a:pt x="4008150" y="1725156"/>
                  </a:lnTo>
                  <a:lnTo>
                    <a:pt x="4008150" y="896367"/>
                  </a:lnTo>
                  <a:lnTo>
                    <a:pt x="3878914" y="896367"/>
                  </a:lnTo>
                  <a:lnTo>
                    <a:pt x="3878914" y="896276"/>
                  </a:lnTo>
                  <a:close/>
                  <a:moveTo>
                    <a:pt x="4296587" y="1725065"/>
                  </a:moveTo>
                  <a:lnTo>
                    <a:pt x="4563439" y="1073600"/>
                  </a:lnTo>
                  <a:cubicBezTo>
                    <a:pt x="4565625" y="1066952"/>
                    <a:pt x="4568175" y="1060030"/>
                    <a:pt x="4570907" y="1052835"/>
                  </a:cubicBezTo>
                  <a:cubicBezTo>
                    <a:pt x="4573640" y="1045640"/>
                    <a:pt x="4576099" y="1037079"/>
                    <a:pt x="4578376" y="1027152"/>
                  </a:cubicBezTo>
                  <a:cubicBezTo>
                    <a:pt x="4580561" y="1037079"/>
                    <a:pt x="4583111" y="1045640"/>
                    <a:pt x="4585844" y="1052835"/>
                  </a:cubicBezTo>
                  <a:cubicBezTo>
                    <a:pt x="4588576" y="1060030"/>
                    <a:pt x="4591035" y="1066952"/>
                    <a:pt x="4593312" y="1073600"/>
                  </a:cubicBezTo>
                  <a:lnTo>
                    <a:pt x="4739215" y="1428340"/>
                  </a:lnTo>
                  <a:lnTo>
                    <a:pt x="4425915" y="1428340"/>
                  </a:lnTo>
                  <a:lnTo>
                    <a:pt x="4507154" y="1549380"/>
                  </a:lnTo>
                  <a:lnTo>
                    <a:pt x="4787303" y="1549380"/>
                  </a:lnTo>
                  <a:lnTo>
                    <a:pt x="4860255" y="1725065"/>
                  </a:lnTo>
                  <a:lnTo>
                    <a:pt x="5002788" y="1725065"/>
                  </a:lnTo>
                  <a:lnTo>
                    <a:pt x="4653058" y="896276"/>
                  </a:lnTo>
                  <a:lnTo>
                    <a:pt x="4507246" y="896276"/>
                  </a:lnTo>
                  <a:lnTo>
                    <a:pt x="4157515" y="1725065"/>
                  </a:lnTo>
                  <a:lnTo>
                    <a:pt x="4296587" y="1725065"/>
                  </a:lnTo>
                  <a:lnTo>
                    <a:pt x="4296587" y="1725065"/>
                  </a:lnTo>
                  <a:close/>
                  <a:moveTo>
                    <a:pt x="6385135" y="1725065"/>
                  </a:moveTo>
                  <a:lnTo>
                    <a:pt x="6721660" y="896276"/>
                  </a:lnTo>
                  <a:lnTo>
                    <a:pt x="6575757" y="896276"/>
                  </a:lnTo>
                  <a:lnTo>
                    <a:pt x="6338686" y="1521146"/>
                  </a:lnTo>
                  <a:cubicBezTo>
                    <a:pt x="6330945" y="1542185"/>
                    <a:pt x="6323204" y="1566502"/>
                    <a:pt x="6315462" y="1594098"/>
                  </a:cubicBezTo>
                  <a:cubicBezTo>
                    <a:pt x="6307721" y="1566502"/>
                    <a:pt x="6299979" y="1542185"/>
                    <a:pt x="6292238" y="1521146"/>
                  </a:cubicBezTo>
                  <a:lnTo>
                    <a:pt x="6055168" y="896276"/>
                  </a:lnTo>
                  <a:lnTo>
                    <a:pt x="5902707" y="896276"/>
                  </a:lnTo>
                  <a:lnTo>
                    <a:pt x="6239232" y="1725065"/>
                  </a:lnTo>
                  <a:lnTo>
                    <a:pt x="6385135" y="1725065"/>
                  </a:lnTo>
                  <a:lnTo>
                    <a:pt x="6385135" y="1725065"/>
                  </a:lnTo>
                  <a:close/>
                  <a:moveTo>
                    <a:pt x="7669758" y="896276"/>
                  </a:moveTo>
                  <a:lnTo>
                    <a:pt x="7669758" y="1725065"/>
                  </a:lnTo>
                  <a:lnTo>
                    <a:pt x="8210110" y="1725065"/>
                  </a:lnTo>
                  <a:lnTo>
                    <a:pt x="8210110" y="1602386"/>
                  </a:lnTo>
                  <a:lnTo>
                    <a:pt x="7805643" y="1602386"/>
                  </a:lnTo>
                  <a:lnTo>
                    <a:pt x="7805643" y="896276"/>
                  </a:lnTo>
                  <a:lnTo>
                    <a:pt x="7669758" y="896276"/>
                  </a:lnTo>
                  <a:lnTo>
                    <a:pt x="7669758" y="896276"/>
                  </a:lnTo>
                  <a:close/>
                  <a:moveTo>
                    <a:pt x="8374228" y="896276"/>
                  </a:moveTo>
                  <a:lnTo>
                    <a:pt x="8374228" y="1725065"/>
                  </a:lnTo>
                  <a:lnTo>
                    <a:pt x="8919589" y="1725065"/>
                  </a:lnTo>
                  <a:lnTo>
                    <a:pt x="8919589" y="1602386"/>
                  </a:lnTo>
                  <a:lnTo>
                    <a:pt x="8510204" y="1602386"/>
                  </a:lnTo>
                  <a:lnTo>
                    <a:pt x="8510204" y="896276"/>
                  </a:lnTo>
                  <a:lnTo>
                    <a:pt x="8374228" y="896276"/>
                  </a:lnTo>
                  <a:lnTo>
                    <a:pt x="8374228" y="896276"/>
                  </a:lnTo>
                  <a:close/>
                  <a:moveTo>
                    <a:pt x="7011736" y="1018955"/>
                  </a:moveTo>
                  <a:lnTo>
                    <a:pt x="7445985" y="1018955"/>
                  </a:lnTo>
                  <a:lnTo>
                    <a:pt x="7445985" y="896276"/>
                  </a:lnTo>
                  <a:lnTo>
                    <a:pt x="6877399" y="896276"/>
                  </a:lnTo>
                  <a:lnTo>
                    <a:pt x="6877399" y="1725065"/>
                  </a:lnTo>
                  <a:lnTo>
                    <a:pt x="7454273" y="1725065"/>
                  </a:lnTo>
                  <a:lnTo>
                    <a:pt x="7454273" y="1602386"/>
                  </a:lnTo>
                  <a:lnTo>
                    <a:pt x="7011736" y="1602386"/>
                  </a:lnTo>
                  <a:lnTo>
                    <a:pt x="7011736" y="1018955"/>
                  </a:lnTo>
                  <a:lnTo>
                    <a:pt x="7011736" y="1018955"/>
                  </a:lnTo>
                  <a:close/>
                  <a:moveTo>
                    <a:pt x="5803344" y="1144913"/>
                  </a:moveTo>
                  <a:cubicBezTo>
                    <a:pt x="5803344" y="1067589"/>
                    <a:pt x="5779300" y="1006842"/>
                    <a:pt x="5731212" y="962579"/>
                  </a:cubicBezTo>
                  <a:cubicBezTo>
                    <a:pt x="5683124" y="918407"/>
                    <a:pt x="5602795" y="896276"/>
                    <a:pt x="5490043" y="896276"/>
                  </a:cubicBezTo>
                  <a:lnTo>
                    <a:pt x="5151879" y="896276"/>
                  </a:lnTo>
                  <a:lnTo>
                    <a:pt x="5151879" y="1725065"/>
                  </a:lnTo>
                  <a:lnTo>
                    <a:pt x="5287764" y="1725065"/>
                  </a:lnTo>
                  <a:lnTo>
                    <a:pt x="5287764" y="1018955"/>
                  </a:lnTo>
                  <a:lnTo>
                    <a:pt x="5494962" y="1018955"/>
                  </a:lnTo>
                  <a:cubicBezTo>
                    <a:pt x="5606529" y="1018955"/>
                    <a:pt x="5662358" y="1064857"/>
                    <a:pt x="5662358" y="1156570"/>
                  </a:cubicBezTo>
                  <a:cubicBezTo>
                    <a:pt x="5662358" y="1254932"/>
                    <a:pt x="5602066" y="1304113"/>
                    <a:pt x="5481664" y="1304113"/>
                  </a:cubicBezTo>
                  <a:lnTo>
                    <a:pt x="5372282" y="1304113"/>
                  </a:lnTo>
                  <a:lnTo>
                    <a:pt x="5294413" y="1423422"/>
                  </a:lnTo>
                  <a:lnTo>
                    <a:pt x="5478386" y="1423422"/>
                  </a:lnTo>
                  <a:lnTo>
                    <a:pt x="5707168" y="1725156"/>
                  </a:lnTo>
                  <a:lnTo>
                    <a:pt x="5871286" y="1725156"/>
                  </a:lnTo>
                  <a:lnTo>
                    <a:pt x="5621010" y="1393640"/>
                  </a:lnTo>
                  <a:cubicBezTo>
                    <a:pt x="5742596" y="1349378"/>
                    <a:pt x="5803344" y="1266499"/>
                    <a:pt x="5803344" y="1144913"/>
                  </a:cubicBezTo>
                  <a:lnTo>
                    <a:pt x="5803344" y="1144913"/>
                  </a:lnTo>
                  <a:lnTo>
                    <a:pt x="5803344" y="1144913"/>
                  </a:lnTo>
                  <a:close/>
                  <a:moveTo>
                    <a:pt x="7387970" y="1247646"/>
                  </a:moveTo>
                  <a:lnTo>
                    <a:pt x="7020024" y="1247646"/>
                  </a:lnTo>
                  <a:lnTo>
                    <a:pt x="7102903" y="1370325"/>
                  </a:lnTo>
                  <a:lnTo>
                    <a:pt x="7387970" y="1370325"/>
                  </a:lnTo>
                  <a:lnTo>
                    <a:pt x="7387970" y="1247646"/>
                  </a:lnTo>
                  <a:lnTo>
                    <a:pt x="7387970" y="1247646"/>
                  </a:lnTo>
                  <a:close/>
                  <a:moveTo>
                    <a:pt x="1019137" y="1011669"/>
                  </a:moveTo>
                  <a:lnTo>
                    <a:pt x="1293275" y="1292455"/>
                  </a:lnTo>
                  <a:cubicBezTo>
                    <a:pt x="1299923" y="1299104"/>
                    <a:pt x="1305934" y="1302382"/>
                    <a:pt x="1311399" y="1302382"/>
                  </a:cubicBezTo>
                  <a:cubicBezTo>
                    <a:pt x="1316955" y="1302382"/>
                    <a:pt x="1322966" y="1299104"/>
                    <a:pt x="1329523" y="1292455"/>
                  </a:cubicBezTo>
                  <a:lnTo>
                    <a:pt x="1603752" y="1011669"/>
                  </a:lnTo>
                  <a:cubicBezTo>
                    <a:pt x="1610401" y="1005020"/>
                    <a:pt x="1613679" y="999009"/>
                    <a:pt x="1613679" y="993545"/>
                  </a:cubicBezTo>
                  <a:cubicBezTo>
                    <a:pt x="1613679" y="984801"/>
                    <a:pt x="1608761" y="980339"/>
                    <a:pt x="1598834" y="980339"/>
                  </a:cubicBezTo>
                  <a:lnTo>
                    <a:pt x="1024055" y="980339"/>
                  </a:lnTo>
                  <a:cubicBezTo>
                    <a:pt x="1014128" y="980339"/>
                    <a:pt x="1009210" y="984801"/>
                    <a:pt x="1009210" y="993545"/>
                  </a:cubicBezTo>
                  <a:cubicBezTo>
                    <a:pt x="1009210" y="999100"/>
                    <a:pt x="1012489" y="1005111"/>
                    <a:pt x="1019137" y="1011669"/>
                  </a:cubicBezTo>
                  <a:lnTo>
                    <a:pt x="1019137" y="1011669"/>
                  </a:lnTo>
                  <a:close/>
                  <a:moveTo>
                    <a:pt x="2622980" y="14845"/>
                  </a:moveTo>
                  <a:cubicBezTo>
                    <a:pt x="2622980" y="4918"/>
                    <a:pt x="2618608" y="0"/>
                    <a:pt x="2609774" y="0"/>
                  </a:cubicBezTo>
                  <a:cubicBezTo>
                    <a:pt x="2604310" y="0"/>
                    <a:pt x="2598754" y="2732"/>
                    <a:pt x="2593289" y="8197"/>
                  </a:cubicBezTo>
                  <a:lnTo>
                    <a:pt x="2368697" y="236159"/>
                  </a:lnTo>
                  <a:lnTo>
                    <a:pt x="2368697" y="2385090"/>
                  </a:lnTo>
                  <a:lnTo>
                    <a:pt x="2368697" y="2385090"/>
                  </a:lnTo>
                  <a:lnTo>
                    <a:pt x="2593289" y="2614692"/>
                  </a:lnTo>
                  <a:cubicBezTo>
                    <a:pt x="2598845" y="2620157"/>
                    <a:pt x="2604310" y="2622980"/>
                    <a:pt x="2609774" y="2622980"/>
                  </a:cubicBezTo>
                  <a:cubicBezTo>
                    <a:pt x="2618608" y="2622980"/>
                    <a:pt x="2622980" y="2617971"/>
                    <a:pt x="2622980" y="2608135"/>
                  </a:cubicBezTo>
                  <a:lnTo>
                    <a:pt x="2622980" y="14845"/>
                  </a:lnTo>
                  <a:close/>
                  <a:moveTo>
                    <a:pt x="0" y="2608135"/>
                  </a:moveTo>
                  <a:cubicBezTo>
                    <a:pt x="0" y="2618062"/>
                    <a:pt x="4372" y="2622980"/>
                    <a:pt x="13206" y="2622980"/>
                  </a:cubicBezTo>
                  <a:cubicBezTo>
                    <a:pt x="18671" y="2622980"/>
                    <a:pt x="24226" y="2620248"/>
                    <a:pt x="29691" y="2614692"/>
                  </a:cubicBezTo>
                  <a:lnTo>
                    <a:pt x="254283" y="2385090"/>
                  </a:lnTo>
                  <a:lnTo>
                    <a:pt x="254283" y="2385090"/>
                  </a:lnTo>
                  <a:lnTo>
                    <a:pt x="254283" y="236159"/>
                  </a:lnTo>
                  <a:lnTo>
                    <a:pt x="29691" y="8197"/>
                  </a:lnTo>
                  <a:cubicBezTo>
                    <a:pt x="24226" y="2732"/>
                    <a:pt x="18671" y="0"/>
                    <a:pt x="13206" y="0"/>
                  </a:cubicBezTo>
                  <a:cubicBezTo>
                    <a:pt x="4372" y="0"/>
                    <a:pt x="0" y="4918"/>
                    <a:pt x="0" y="14845"/>
                  </a:cubicBezTo>
                  <a:lnTo>
                    <a:pt x="0" y="2608135"/>
                  </a:lnTo>
                  <a:close/>
                  <a:moveTo>
                    <a:pt x="584251" y="572138"/>
                  </a:moveTo>
                  <a:lnTo>
                    <a:pt x="2038638" y="572138"/>
                  </a:lnTo>
                  <a:lnTo>
                    <a:pt x="2243012" y="364303"/>
                  </a:lnTo>
                  <a:cubicBezTo>
                    <a:pt x="2248568" y="358838"/>
                    <a:pt x="2251300" y="353283"/>
                    <a:pt x="2251300" y="347727"/>
                  </a:cubicBezTo>
                  <a:cubicBezTo>
                    <a:pt x="2251300" y="338984"/>
                    <a:pt x="2246382" y="334521"/>
                    <a:pt x="2236455" y="334521"/>
                  </a:cubicBezTo>
                  <a:lnTo>
                    <a:pt x="386525" y="334521"/>
                  </a:lnTo>
                  <a:cubicBezTo>
                    <a:pt x="376598" y="334521"/>
                    <a:pt x="371680" y="338893"/>
                    <a:pt x="371680" y="347727"/>
                  </a:cubicBezTo>
                  <a:cubicBezTo>
                    <a:pt x="371680" y="353283"/>
                    <a:pt x="374412" y="358747"/>
                    <a:pt x="379968" y="364303"/>
                  </a:cubicBezTo>
                  <a:lnTo>
                    <a:pt x="584251" y="572138"/>
                  </a:lnTo>
                  <a:close/>
                  <a:moveTo>
                    <a:pt x="379877" y="2258768"/>
                  </a:moveTo>
                  <a:cubicBezTo>
                    <a:pt x="374412" y="2264233"/>
                    <a:pt x="371589" y="2269789"/>
                    <a:pt x="371589" y="2275344"/>
                  </a:cubicBezTo>
                  <a:cubicBezTo>
                    <a:pt x="371589" y="2284087"/>
                    <a:pt x="376507" y="2288550"/>
                    <a:pt x="386434" y="2288550"/>
                  </a:cubicBezTo>
                  <a:lnTo>
                    <a:pt x="2236364" y="2288550"/>
                  </a:lnTo>
                  <a:cubicBezTo>
                    <a:pt x="2246291" y="2288550"/>
                    <a:pt x="2251209" y="2284179"/>
                    <a:pt x="2251209" y="2275344"/>
                  </a:cubicBezTo>
                  <a:cubicBezTo>
                    <a:pt x="2251209" y="2269789"/>
                    <a:pt x="2248477" y="2264324"/>
                    <a:pt x="2242921" y="2258768"/>
                  </a:cubicBezTo>
                  <a:lnTo>
                    <a:pt x="2038547" y="2050934"/>
                  </a:lnTo>
                  <a:lnTo>
                    <a:pt x="584251" y="2050934"/>
                  </a:lnTo>
                  <a:lnTo>
                    <a:pt x="379877" y="2258768"/>
                  </a:lnTo>
                  <a:close/>
                  <a:moveTo>
                    <a:pt x="1929257" y="1940186"/>
                  </a:moveTo>
                  <a:cubicBezTo>
                    <a:pt x="1934812" y="1945650"/>
                    <a:pt x="1940277" y="1948382"/>
                    <a:pt x="1945741" y="1948382"/>
                  </a:cubicBezTo>
                  <a:cubicBezTo>
                    <a:pt x="1954576" y="1948382"/>
                    <a:pt x="1958947" y="1943464"/>
                    <a:pt x="1958947" y="1933537"/>
                  </a:cubicBezTo>
                  <a:lnTo>
                    <a:pt x="1958947" y="1933537"/>
                  </a:lnTo>
                  <a:lnTo>
                    <a:pt x="1958947" y="689443"/>
                  </a:lnTo>
                  <a:cubicBezTo>
                    <a:pt x="1958947" y="679516"/>
                    <a:pt x="1954576" y="674598"/>
                    <a:pt x="1945741" y="674598"/>
                  </a:cubicBezTo>
                  <a:cubicBezTo>
                    <a:pt x="1940277" y="674598"/>
                    <a:pt x="1934721" y="677330"/>
                    <a:pt x="1929257" y="682886"/>
                  </a:cubicBezTo>
                  <a:lnTo>
                    <a:pt x="1716139" y="899464"/>
                  </a:lnTo>
                  <a:lnTo>
                    <a:pt x="1716139" y="1723699"/>
                  </a:lnTo>
                  <a:lnTo>
                    <a:pt x="1929257" y="1940186"/>
                  </a:lnTo>
                  <a:close/>
                  <a:moveTo>
                    <a:pt x="906841" y="1723608"/>
                  </a:moveTo>
                  <a:lnTo>
                    <a:pt x="906841" y="899373"/>
                  </a:lnTo>
                  <a:lnTo>
                    <a:pt x="693724" y="682795"/>
                  </a:lnTo>
                  <a:cubicBezTo>
                    <a:pt x="688168" y="677330"/>
                    <a:pt x="682703" y="674507"/>
                    <a:pt x="677239" y="674507"/>
                  </a:cubicBezTo>
                  <a:cubicBezTo>
                    <a:pt x="668405" y="674507"/>
                    <a:pt x="664033" y="679516"/>
                    <a:pt x="664033" y="689352"/>
                  </a:cubicBezTo>
                  <a:lnTo>
                    <a:pt x="664033" y="1933537"/>
                  </a:lnTo>
                  <a:lnTo>
                    <a:pt x="664033" y="1933537"/>
                  </a:lnTo>
                  <a:cubicBezTo>
                    <a:pt x="664033" y="1943464"/>
                    <a:pt x="668405" y="1948382"/>
                    <a:pt x="677239" y="1948382"/>
                  </a:cubicBezTo>
                  <a:cubicBezTo>
                    <a:pt x="682703" y="1948382"/>
                    <a:pt x="688259" y="1945650"/>
                    <a:pt x="693724" y="1940186"/>
                  </a:cubicBezTo>
                  <a:lnTo>
                    <a:pt x="906841" y="1723608"/>
                  </a:lnTo>
                  <a:close/>
                  <a:moveTo>
                    <a:pt x="8914034" y="896185"/>
                  </a:moveTo>
                  <a:lnTo>
                    <a:pt x="8914034" y="911486"/>
                  </a:lnTo>
                  <a:lnTo>
                    <a:pt x="8951921" y="911486"/>
                  </a:lnTo>
                  <a:lnTo>
                    <a:pt x="8951921" y="1001104"/>
                  </a:lnTo>
                  <a:lnTo>
                    <a:pt x="8968862" y="1001104"/>
                  </a:lnTo>
                  <a:lnTo>
                    <a:pt x="8968862" y="911486"/>
                  </a:lnTo>
                  <a:lnTo>
                    <a:pt x="9006749" y="911486"/>
                  </a:lnTo>
                  <a:lnTo>
                    <a:pt x="9006749" y="896185"/>
                  </a:lnTo>
                  <a:lnTo>
                    <a:pt x="8914034" y="896185"/>
                  </a:lnTo>
                  <a:close/>
                  <a:moveTo>
                    <a:pt x="9123690" y="896185"/>
                  </a:moveTo>
                  <a:lnTo>
                    <a:pt x="9084892" y="958298"/>
                  </a:lnTo>
                  <a:lnTo>
                    <a:pt x="9046458" y="896185"/>
                  </a:lnTo>
                  <a:lnTo>
                    <a:pt x="9029245" y="896185"/>
                  </a:lnTo>
                  <a:lnTo>
                    <a:pt x="9029245" y="1001195"/>
                  </a:lnTo>
                  <a:lnTo>
                    <a:pt x="9046458" y="1001195"/>
                  </a:lnTo>
                  <a:lnTo>
                    <a:pt x="9046458" y="933617"/>
                  </a:lnTo>
                  <a:cubicBezTo>
                    <a:pt x="9046458" y="932342"/>
                    <a:pt x="9046458" y="931067"/>
                    <a:pt x="9046367" y="929883"/>
                  </a:cubicBezTo>
                  <a:cubicBezTo>
                    <a:pt x="9046276" y="928608"/>
                    <a:pt x="9046185" y="927333"/>
                    <a:pt x="9046094" y="925876"/>
                  </a:cubicBezTo>
                  <a:cubicBezTo>
                    <a:pt x="9046914" y="928152"/>
                    <a:pt x="9048097" y="930429"/>
                    <a:pt x="9049646" y="932797"/>
                  </a:cubicBezTo>
                  <a:lnTo>
                    <a:pt x="9077606" y="977698"/>
                  </a:lnTo>
                  <a:lnTo>
                    <a:pt x="9091449" y="977698"/>
                  </a:lnTo>
                  <a:lnTo>
                    <a:pt x="9119137" y="932797"/>
                  </a:lnTo>
                  <a:cubicBezTo>
                    <a:pt x="9119865" y="931704"/>
                    <a:pt x="9120593" y="930520"/>
                    <a:pt x="9121322" y="929428"/>
                  </a:cubicBezTo>
                  <a:cubicBezTo>
                    <a:pt x="9122051" y="928335"/>
                    <a:pt x="9122779" y="927151"/>
                    <a:pt x="9123508" y="925876"/>
                  </a:cubicBezTo>
                  <a:cubicBezTo>
                    <a:pt x="9123326" y="927242"/>
                    <a:pt x="9123234" y="928608"/>
                    <a:pt x="9123234" y="929883"/>
                  </a:cubicBezTo>
                  <a:cubicBezTo>
                    <a:pt x="9123144" y="931158"/>
                    <a:pt x="9123144" y="932433"/>
                    <a:pt x="9123144" y="933617"/>
                  </a:cubicBezTo>
                  <a:lnTo>
                    <a:pt x="9123144" y="1001195"/>
                  </a:lnTo>
                  <a:lnTo>
                    <a:pt x="9140175" y="1001195"/>
                  </a:lnTo>
                  <a:lnTo>
                    <a:pt x="9140175" y="896185"/>
                  </a:lnTo>
                  <a:lnTo>
                    <a:pt x="9123690" y="896185"/>
                  </a:lnTo>
                  <a:lnTo>
                    <a:pt x="9123690" y="896185"/>
                  </a:lnTo>
                  <a:close/>
                </a:path>
              </a:pathLst>
            </a:custGeom>
            <a:solidFill>
              <a:schemeClr val="bg1"/>
            </a:solidFill>
            <a:ln w="9108" cap="flat">
              <a:noFill/>
              <a:prstDash val="solid"/>
              <a:miter/>
            </a:ln>
          </p:spPr>
          <p:txBody>
            <a:bodyPr rtlCol="0" anchor="ctr"/>
            <a:lstStyle/>
            <a:p>
              <a:endParaRPr lang="en-US" dirty="0"/>
            </a:p>
          </p:txBody>
        </p:sp>
      </p:grpSp>
    </p:spTree>
    <p:extLst>
      <p:ext uri="{BB962C8B-B14F-4D97-AF65-F5344CB8AC3E}">
        <p14:creationId xmlns:p14="http://schemas.microsoft.com/office/powerpoint/2010/main" val="528406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Thank You">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218C5DF5-12B6-D443-B5BA-A7CA5C55CA55}"/>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4" name="TextBox 13">
            <a:extLst>
              <a:ext uri="{FF2B5EF4-FFF2-40B4-BE49-F238E27FC236}">
                <a16:creationId xmlns:a16="http://schemas.microsoft.com/office/drawing/2014/main" id="{05CC576A-6434-A140-BD14-F13376F10C17}"/>
              </a:ext>
            </a:extLst>
          </p:cNvPr>
          <p:cNvSpPr txBox="1"/>
          <p:nvPr userDrawn="1"/>
        </p:nvSpPr>
        <p:spPr>
          <a:xfrm>
            <a:off x="358379" y="2233196"/>
            <a:ext cx="2459328" cy="677108"/>
          </a:xfrm>
          <a:prstGeom prst="rect">
            <a:avLst/>
          </a:prstGeom>
          <a:noFill/>
        </p:spPr>
        <p:txBody>
          <a:bodyPr wrap="none" rtlCol="0" anchor="ctr">
            <a:spAutoFit/>
          </a:bodyPr>
          <a:lstStyle/>
          <a:p>
            <a:pPr algn="l"/>
            <a:r>
              <a:rPr lang="en-US" sz="3800" dirty="0">
                <a:solidFill>
                  <a:schemeClr val="bg1"/>
                </a:solidFill>
              </a:rPr>
              <a:t>Thank you</a:t>
            </a:r>
          </a:p>
        </p:txBody>
      </p:sp>
      <p:sp>
        <p:nvSpPr>
          <p:cNvPr id="8" name="Graphic 7">
            <a:extLst>
              <a:ext uri="{FF2B5EF4-FFF2-40B4-BE49-F238E27FC236}">
                <a16:creationId xmlns:a16="http://schemas.microsoft.com/office/drawing/2014/main" id="{796C9A0C-3769-574C-8AEF-E00A3EF8C328}"/>
              </a:ext>
            </a:extLst>
          </p:cNvPr>
          <p:cNvSpPr>
            <a:spLocks noChangeAspect="1"/>
          </p:cNvSpPr>
          <p:nvPr userDrawn="1"/>
        </p:nvSpPr>
        <p:spPr>
          <a:xfrm>
            <a:off x="457200" y="405068"/>
            <a:ext cx="1463040" cy="420095"/>
          </a:xfrm>
          <a:custGeom>
            <a:avLst/>
            <a:gdLst>
              <a:gd name="connsiteX0" fmla="*/ 3878914 w 9134892"/>
              <a:gd name="connsiteY0" fmla="*/ 896276 h 2622980"/>
              <a:gd name="connsiteX1" fmla="*/ 3572262 w 9134892"/>
              <a:gd name="connsiteY1" fmla="*/ 1386901 h 2622980"/>
              <a:gd name="connsiteX2" fmla="*/ 3268889 w 9134892"/>
              <a:gd name="connsiteY2" fmla="*/ 896276 h 2622980"/>
              <a:gd name="connsiteX3" fmla="*/ 3133004 w 9134892"/>
              <a:gd name="connsiteY3" fmla="*/ 896276 h 2622980"/>
              <a:gd name="connsiteX4" fmla="*/ 3133004 w 9134892"/>
              <a:gd name="connsiteY4" fmla="*/ 1725065 h 2622980"/>
              <a:gd name="connsiteX5" fmla="*/ 3268889 w 9134892"/>
              <a:gd name="connsiteY5" fmla="*/ 1725065 h 2622980"/>
              <a:gd name="connsiteX6" fmla="*/ 3268889 w 9134892"/>
              <a:gd name="connsiteY6" fmla="*/ 1191361 h 2622980"/>
              <a:gd name="connsiteX7" fmla="*/ 3268069 w 9134892"/>
              <a:gd name="connsiteY7" fmla="*/ 1161488 h 2622980"/>
              <a:gd name="connsiteX8" fmla="*/ 3265610 w 9134892"/>
              <a:gd name="connsiteY8" fmla="*/ 1129976 h 2622980"/>
              <a:gd name="connsiteX9" fmla="*/ 3293753 w 9134892"/>
              <a:gd name="connsiteY9" fmla="*/ 1184713 h 2622980"/>
              <a:gd name="connsiteX10" fmla="*/ 3514247 w 9134892"/>
              <a:gd name="connsiteY10" fmla="*/ 1539453 h 2622980"/>
              <a:gd name="connsiteX11" fmla="*/ 3623629 w 9134892"/>
              <a:gd name="connsiteY11" fmla="*/ 1539453 h 2622980"/>
              <a:gd name="connsiteX12" fmla="*/ 3842393 w 9134892"/>
              <a:gd name="connsiteY12" fmla="*/ 1184713 h 2622980"/>
              <a:gd name="connsiteX13" fmla="*/ 3859788 w 9134892"/>
              <a:gd name="connsiteY13" fmla="*/ 1158210 h 2622980"/>
              <a:gd name="connsiteX14" fmla="*/ 3877184 w 9134892"/>
              <a:gd name="connsiteY14" fmla="*/ 1130067 h 2622980"/>
              <a:gd name="connsiteX15" fmla="*/ 3874725 w 9134892"/>
              <a:gd name="connsiteY15" fmla="*/ 1161579 h 2622980"/>
              <a:gd name="connsiteX16" fmla="*/ 3873905 w 9134892"/>
              <a:gd name="connsiteY16" fmla="*/ 1191452 h 2622980"/>
              <a:gd name="connsiteX17" fmla="*/ 3873905 w 9134892"/>
              <a:gd name="connsiteY17" fmla="*/ 1725156 h 2622980"/>
              <a:gd name="connsiteX18" fmla="*/ 4008150 w 9134892"/>
              <a:gd name="connsiteY18" fmla="*/ 1725156 h 2622980"/>
              <a:gd name="connsiteX19" fmla="*/ 4008150 w 9134892"/>
              <a:gd name="connsiteY19" fmla="*/ 896367 h 2622980"/>
              <a:gd name="connsiteX20" fmla="*/ 3878914 w 9134892"/>
              <a:gd name="connsiteY20" fmla="*/ 896367 h 2622980"/>
              <a:gd name="connsiteX21" fmla="*/ 3878914 w 9134892"/>
              <a:gd name="connsiteY21" fmla="*/ 896276 h 2622980"/>
              <a:gd name="connsiteX22" fmla="*/ 4296587 w 9134892"/>
              <a:gd name="connsiteY22" fmla="*/ 1725065 h 2622980"/>
              <a:gd name="connsiteX23" fmla="*/ 4563439 w 9134892"/>
              <a:gd name="connsiteY23" fmla="*/ 1073600 h 2622980"/>
              <a:gd name="connsiteX24" fmla="*/ 4570907 w 9134892"/>
              <a:gd name="connsiteY24" fmla="*/ 1052835 h 2622980"/>
              <a:gd name="connsiteX25" fmla="*/ 4578376 w 9134892"/>
              <a:gd name="connsiteY25" fmla="*/ 1027152 h 2622980"/>
              <a:gd name="connsiteX26" fmla="*/ 4585844 w 9134892"/>
              <a:gd name="connsiteY26" fmla="*/ 1052835 h 2622980"/>
              <a:gd name="connsiteX27" fmla="*/ 4593312 w 9134892"/>
              <a:gd name="connsiteY27" fmla="*/ 1073600 h 2622980"/>
              <a:gd name="connsiteX28" fmla="*/ 4739215 w 9134892"/>
              <a:gd name="connsiteY28" fmla="*/ 1428340 h 2622980"/>
              <a:gd name="connsiteX29" fmla="*/ 4425915 w 9134892"/>
              <a:gd name="connsiteY29" fmla="*/ 1428340 h 2622980"/>
              <a:gd name="connsiteX30" fmla="*/ 4507154 w 9134892"/>
              <a:gd name="connsiteY30" fmla="*/ 1549380 h 2622980"/>
              <a:gd name="connsiteX31" fmla="*/ 4787303 w 9134892"/>
              <a:gd name="connsiteY31" fmla="*/ 1549380 h 2622980"/>
              <a:gd name="connsiteX32" fmla="*/ 4860255 w 9134892"/>
              <a:gd name="connsiteY32" fmla="*/ 1725065 h 2622980"/>
              <a:gd name="connsiteX33" fmla="*/ 5002788 w 9134892"/>
              <a:gd name="connsiteY33" fmla="*/ 1725065 h 2622980"/>
              <a:gd name="connsiteX34" fmla="*/ 4653058 w 9134892"/>
              <a:gd name="connsiteY34" fmla="*/ 896276 h 2622980"/>
              <a:gd name="connsiteX35" fmla="*/ 4507246 w 9134892"/>
              <a:gd name="connsiteY35" fmla="*/ 896276 h 2622980"/>
              <a:gd name="connsiteX36" fmla="*/ 4157515 w 9134892"/>
              <a:gd name="connsiteY36" fmla="*/ 1725065 h 2622980"/>
              <a:gd name="connsiteX37" fmla="*/ 4296587 w 9134892"/>
              <a:gd name="connsiteY37" fmla="*/ 1725065 h 2622980"/>
              <a:gd name="connsiteX38" fmla="*/ 4296587 w 9134892"/>
              <a:gd name="connsiteY38" fmla="*/ 1725065 h 2622980"/>
              <a:gd name="connsiteX39" fmla="*/ 6385135 w 9134892"/>
              <a:gd name="connsiteY39" fmla="*/ 1725065 h 2622980"/>
              <a:gd name="connsiteX40" fmla="*/ 6721660 w 9134892"/>
              <a:gd name="connsiteY40" fmla="*/ 896276 h 2622980"/>
              <a:gd name="connsiteX41" fmla="*/ 6575757 w 9134892"/>
              <a:gd name="connsiteY41" fmla="*/ 896276 h 2622980"/>
              <a:gd name="connsiteX42" fmla="*/ 6338686 w 9134892"/>
              <a:gd name="connsiteY42" fmla="*/ 1521146 h 2622980"/>
              <a:gd name="connsiteX43" fmla="*/ 6315462 w 9134892"/>
              <a:gd name="connsiteY43" fmla="*/ 1594098 h 2622980"/>
              <a:gd name="connsiteX44" fmla="*/ 6292238 w 9134892"/>
              <a:gd name="connsiteY44" fmla="*/ 1521146 h 2622980"/>
              <a:gd name="connsiteX45" fmla="*/ 6055168 w 9134892"/>
              <a:gd name="connsiteY45" fmla="*/ 896276 h 2622980"/>
              <a:gd name="connsiteX46" fmla="*/ 5902707 w 9134892"/>
              <a:gd name="connsiteY46" fmla="*/ 896276 h 2622980"/>
              <a:gd name="connsiteX47" fmla="*/ 6239232 w 9134892"/>
              <a:gd name="connsiteY47" fmla="*/ 1725065 h 2622980"/>
              <a:gd name="connsiteX48" fmla="*/ 6385135 w 9134892"/>
              <a:gd name="connsiteY48" fmla="*/ 1725065 h 2622980"/>
              <a:gd name="connsiteX49" fmla="*/ 6385135 w 9134892"/>
              <a:gd name="connsiteY49" fmla="*/ 1725065 h 2622980"/>
              <a:gd name="connsiteX50" fmla="*/ 7669758 w 9134892"/>
              <a:gd name="connsiteY50" fmla="*/ 896276 h 2622980"/>
              <a:gd name="connsiteX51" fmla="*/ 7669758 w 9134892"/>
              <a:gd name="connsiteY51" fmla="*/ 1725065 h 2622980"/>
              <a:gd name="connsiteX52" fmla="*/ 8210110 w 9134892"/>
              <a:gd name="connsiteY52" fmla="*/ 1725065 h 2622980"/>
              <a:gd name="connsiteX53" fmla="*/ 8210110 w 9134892"/>
              <a:gd name="connsiteY53" fmla="*/ 1602386 h 2622980"/>
              <a:gd name="connsiteX54" fmla="*/ 7805643 w 9134892"/>
              <a:gd name="connsiteY54" fmla="*/ 1602386 h 2622980"/>
              <a:gd name="connsiteX55" fmla="*/ 7805643 w 9134892"/>
              <a:gd name="connsiteY55" fmla="*/ 896276 h 2622980"/>
              <a:gd name="connsiteX56" fmla="*/ 7669758 w 9134892"/>
              <a:gd name="connsiteY56" fmla="*/ 896276 h 2622980"/>
              <a:gd name="connsiteX57" fmla="*/ 7669758 w 9134892"/>
              <a:gd name="connsiteY57" fmla="*/ 896276 h 2622980"/>
              <a:gd name="connsiteX58" fmla="*/ 8374228 w 9134892"/>
              <a:gd name="connsiteY58" fmla="*/ 896276 h 2622980"/>
              <a:gd name="connsiteX59" fmla="*/ 8374228 w 9134892"/>
              <a:gd name="connsiteY59" fmla="*/ 1725065 h 2622980"/>
              <a:gd name="connsiteX60" fmla="*/ 8919589 w 9134892"/>
              <a:gd name="connsiteY60" fmla="*/ 1725065 h 2622980"/>
              <a:gd name="connsiteX61" fmla="*/ 8919589 w 9134892"/>
              <a:gd name="connsiteY61" fmla="*/ 1602386 h 2622980"/>
              <a:gd name="connsiteX62" fmla="*/ 8510204 w 9134892"/>
              <a:gd name="connsiteY62" fmla="*/ 1602386 h 2622980"/>
              <a:gd name="connsiteX63" fmla="*/ 8510204 w 9134892"/>
              <a:gd name="connsiteY63" fmla="*/ 896276 h 2622980"/>
              <a:gd name="connsiteX64" fmla="*/ 8374228 w 9134892"/>
              <a:gd name="connsiteY64" fmla="*/ 896276 h 2622980"/>
              <a:gd name="connsiteX65" fmla="*/ 8374228 w 9134892"/>
              <a:gd name="connsiteY65" fmla="*/ 896276 h 2622980"/>
              <a:gd name="connsiteX66" fmla="*/ 7011736 w 9134892"/>
              <a:gd name="connsiteY66" fmla="*/ 1018955 h 2622980"/>
              <a:gd name="connsiteX67" fmla="*/ 7445985 w 9134892"/>
              <a:gd name="connsiteY67" fmla="*/ 1018955 h 2622980"/>
              <a:gd name="connsiteX68" fmla="*/ 7445985 w 9134892"/>
              <a:gd name="connsiteY68" fmla="*/ 896276 h 2622980"/>
              <a:gd name="connsiteX69" fmla="*/ 6877399 w 9134892"/>
              <a:gd name="connsiteY69" fmla="*/ 896276 h 2622980"/>
              <a:gd name="connsiteX70" fmla="*/ 6877399 w 9134892"/>
              <a:gd name="connsiteY70" fmla="*/ 1725065 h 2622980"/>
              <a:gd name="connsiteX71" fmla="*/ 7454273 w 9134892"/>
              <a:gd name="connsiteY71" fmla="*/ 1725065 h 2622980"/>
              <a:gd name="connsiteX72" fmla="*/ 7454273 w 9134892"/>
              <a:gd name="connsiteY72" fmla="*/ 1602386 h 2622980"/>
              <a:gd name="connsiteX73" fmla="*/ 7011736 w 9134892"/>
              <a:gd name="connsiteY73" fmla="*/ 1602386 h 2622980"/>
              <a:gd name="connsiteX74" fmla="*/ 7011736 w 9134892"/>
              <a:gd name="connsiteY74" fmla="*/ 1018955 h 2622980"/>
              <a:gd name="connsiteX75" fmla="*/ 7011736 w 9134892"/>
              <a:gd name="connsiteY75" fmla="*/ 1018955 h 2622980"/>
              <a:gd name="connsiteX76" fmla="*/ 5803344 w 9134892"/>
              <a:gd name="connsiteY76" fmla="*/ 1144913 h 2622980"/>
              <a:gd name="connsiteX77" fmla="*/ 5731212 w 9134892"/>
              <a:gd name="connsiteY77" fmla="*/ 962579 h 2622980"/>
              <a:gd name="connsiteX78" fmla="*/ 5490043 w 9134892"/>
              <a:gd name="connsiteY78" fmla="*/ 896276 h 2622980"/>
              <a:gd name="connsiteX79" fmla="*/ 5151879 w 9134892"/>
              <a:gd name="connsiteY79" fmla="*/ 896276 h 2622980"/>
              <a:gd name="connsiteX80" fmla="*/ 5151879 w 9134892"/>
              <a:gd name="connsiteY80" fmla="*/ 1725065 h 2622980"/>
              <a:gd name="connsiteX81" fmla="*/ 5287764 w 9134892"/>
              <a:gd name="connsiteY81" fmla="*/ 1725065 h 2622980"/>
              <a:gd name="connsiteX82" fmla="*/ 5287764 w 9134892"/>
              <a:gd name="connsiteY82" fmla="*/ 1018955 h 2622980"/>
              <a:gd name="connsiteX83" fmla="*/ 5494962 w 9134892"/>
              <a:gd name="connsiteY83" fmla="*/ 1018955 h 2622980"/>
              <a:gd name="connsiteX84" fmla="*/ 5662358 w 9134892"/>
              <a:gd name="connsiteY84" fmla="*/ 1156570 h 2622980"/>
              <a:gd name="connsiteX85" fmla="*/ 5481664 w 9134892"/>
              <a:gd name="connsiteY85" fmla="*/ 1304113 h 2622980"/>
              <a:gd name="connsiteX86" fmla="*/ 5372282 w 9134892"/>
              <a:gd name="connsiteY86" fmla="*/ 1304113 h 2622980"/>
              <a:gd name="connsiteX87" fmla="*/ 5294413 w 9134892"/>
              <a:gd name="connsiteY87" fmla="*/ 1423422 h 2622980"/>
              <a:gd name="connsiteX88" fmla="*/ 5478386 w 9134892"/>
              <a:gd name="connsiteY88" fmla="*/ 1423422 h 2622980"/>
              <a:gd name="connsiteX89" fmla="*/ 5707168 w 9134892"/>
              <a:gd name="connsiteY89" fmla="*/ 1725156 h 2622980"/>
              <a:gd name="connsiteX90" fmla="*/ 5871286 w 9134892"/>
              <a:gd name="connsiteY90" fmla="*/ 1725156 h 2622980"/>
              <a:gd name="connsiteX91" fmla="*/ 5621010 w 9134892"/>
              <a:gd name="connsiteY91" fmla="*/ 1393640 h 2622980"/>
              <a:gd name="connsiteX92" fmla="*/ 5803344 w 9134892"/>
              <a:gd name="connsiteY92" fmla="*/ 1144913 h 2622980"/>
              <a:gd name="connsiteX93" fmla="*/ 5803344 w 9134892"/>
              <a:gd name="connsiteY93" fmla="*/ 1144913 h 2622980"/>
              <a:gd name="connsiteX94" fmla="*/ 5803344 w 9134892"/>
              <a:gd name="connsiteY94" fmla="*/ 1144913 h 2622980"/>
              <a:gd name="connsiteX95" fmla="*/ 7387970 w 9134892"/>
              <a:gd name="connsiteY95" fmla="*/ 1247646 h 2622980"/>
              <a:gd name="connsiteX96" fmla="*/ 7020024 w 9134892"/>
              <a:gd name="connsiteY96" fmla="*/ 1247646 h 2622980"/>
              <a:gd name="connsiteX97" fmla="*/ 7102903 w 9134892"/>
              <a:gd name="connsiteY97" fmla="*/ 1370325 h 2622980"/>
              <a:gd name="connsiteX98" fmla="*/ 7387970 w 9134892"/>
              <a:gd name="connsiteY98" fmla="*/ 1370325 h 2622980"/>
              <a:gd name="connsiteX99" fmla="*/ 7387970 w 9134892"/>
              <a:gd name="connsiteY99" fmla="*/ 1247646 h 2622980"/>
              <a:gd name="connsiteX100" fmla="*/ 7387970 w 9134892"/>
              <a:gd name="connsiteY100" fmla="*/ 1247646 h 2622980"/>
              <a:gd name="connsiteX101" fmla="*/ 1019137 w 9134892"/>
              <a:gd name="connsiteY101" fmla="*/ 1011669 h 2622980"/>
              <a:gd name="connsiteX102" fmla="*/ 1293275 w 9134892"/>
              <a:gd name="connsiteY102" fmla="*/ 1292455 h 2622980"/>
              <a:gd name="connsiteX103" fmla="*/ 1311399 w 9134892"/>
              <a:gd name="connsiteY103" fmla="*/ 1302382 h 2622980"/>
              <a:gd name="connsiteX104" fmla="*/ 1329523 w 9134892"/>
              <a:gd name="connsiteY104" fmla="*/ 1292455 h 2622980"/>
              <a:gd name="connsiteX105" fmla="*/ 1603752 w 9134892"/>
              <a:gd name="connsiteY105" fmla="*/ 1011669 h 2622980"/>
              <a:gd name="connsiteX106" fmla="*/ 1613679 w 9134892"/>
              <a:gd name="connsiteY106" fmla="*/ 993545 h 2622980"/>
              <a:gd name="connsiteX107" fmla="*/ 1598834 w 9134892"/>
              <a:gd name="connsiteY107" fmla="*/ 980339 h 2622980"/>
              <a:gd name="connsiteX108" fmla="*/ 1024055 w 9134892"/>
              <a:gd name="connsiteY108" fmla="*/ 980339 h 2622980"/>
              <a:gd name="connsiteX109" fmla="*/ 1009210 w 9134892"/>
              <a:gd name="connsiteY109" fmla="*/ 993545 h 2622980"/>
              <a:gd name="connsiteX110" fmla="*/ 1019137 w 9134892"/>
              <a:gd name="connsiteY110" fmla="*/ 1011669 h 2622980"/>
              <a:gd name="connsiteX111" fmla="*/ 1019137 w 9134892"/>
              <a:gd name="connsiteY111" fmla="*/ 1011669 h 2622980"/>
              <a:gd name="connsiteX112" fmla="*/ 2622980 w 9134892"/>
              <a:gd name="connsiteY112" fmla="*/ 14845 h 2622980"/>
              <a:gd name="connsiteX113" fmla="*/ 2609774 w 9134892"/>
              <a:gd name="connsiteY113" fmla="*/ 0 h 2622980"/>
              <a:gd name="connsiteX114" fmla="*/ 2593289 w 9134892"/>
              <a:gd name="connsiteY114" fmla="*/ 8197 h 2622980"/>
              <a:gd name="connsiteX115" fmla="*/ 2368697 w 9134892"/>
              <a:gd name="connsiteY115" fmla="*/ 236159 h 2622980"/>
              <a:gd name="connsiteX116" fmla="*/ 2368697 w 9134892"/>
              <a:gd name="connsiteY116" fmla="*/ 2385090 h 2622980"/>
              <a:gd name="connsiteX117" fmla="*/ 2368697 w 9134892"/>
              <a:gd name="connsiteY117" fmla="*/ 2385090 h 2622980"/>
              <a:gd name="connsiteX118" fmla="*/ 2593289 w 9134892"/>
              <a:gd name="connsiteY118" fmla="*/ 2614692 h 2622980"/>
              <a:gd name="connsiteX119" fmla="*/ 2609774 w 9134892"/>
              <a:gd name="connsiteY119" fmla="*/ 2622980 h 2622980"/>
              <a:gd name="connsiteX120" fmla="*/ 2622980 w 9134892"/>
              <a:gd name="connsiteY120" fmla="*/ 2608135 h 2622980"/>
              <a:gd name="connsiteX121" fmla="*/ 2622980 w 9134892"/>
              <a:gd name="connsiteY121" fmla="*/ 14845 h 2622980"/>
              <a:gd name="connsiteX122" fmla="*/ 0 w 9134892"/>
              <a:gd name="connsiteY122" fmla="*/ 2608135 h 2622980"/>
              <a:gd name="connsiteX123" fmla="*/ 13206 w 9134892"/>
              <a:gd name="connsiteY123" fmla="*/ 2622980 h 2622980"/>
              <a:gd name="connsiteX124" fmla="*/ 29691 w 9134892"/>
              <a:gd name="connsiteY124" fmla="*/ 2614692 h 2622980"/>
              <a:gd name="connsiteX125" fmla="*/ 254283 w 9134892"/>
              <a:gd name="connsiteY125" fmla="*/ 2385090 h 2622980"/>
              <a:gd name="connsiteX126" fmla="*/ 254283 w 9134892"/>
              <a:gd name="connsiteY126" fmla="*/ 2385090 h 2622980"/>
              <a:gd name="connsiteX127" fmla="*/ 254283 w 9134892"/>
              <a:gd name="connsiteY127" fmla="*/ 236159 h 2622980"/>
              <a:gd name="connsiteX128" fmla="*/ 29691 w 9134892"/>
              <a:gd name="connsiteY128" fmla="*/ 8197 h 2622980"/>
              <a:gd name="connsiteX129" fmla="*/ 13206 w 9134892"/>
              <a:gd name="connsiteY129" fmla="*/ 0 h 2622980"/>
              <a:gd name="connsiteX130" fmla="*/ 0 w 9134892"/>
              <a:gd name="connsiteY130" fmla="*/ 14845 h 2622980"/>
              <a:gd name="connsiteX131" fmla="*/ 0 w 9134892"/>
              <a:gd name="connsiteY131" fmla="*/ 2608135 h 2622980"/>
              <a:gd name="connsiteX132" fmla="*/ 584251 w 9134892"/>
              <a:gd name="connsiteY132" fmla="*/ 572138 h 2622980"/>
              <a:gd name="connsiteX133" fmla="*/ 2038638 w 9134892"/>
              <a:gd name="connsiteY133" fmla="*/ 572138 h 2622980"/>
              <a:gd name="connsiteX134" fmla="*/ 2243012 w 9134892"/>
              <a:gd name="connsiteY134" fmla="*/ 364303 h 2622980"/>
              <a:gd name="connsiteX135" fmla="*/ 2251300 w 9134892"/>
              <a:gd name="connsiteY135" fmla="*/ 347727 h 2622980"/>
              <a:gd name="connsiteX136" fmla="*/ 2236455 w 9134892"/>
              <a:gd name="connsiteY136" fmla="*/ 334521 h 2622980"/>
              <a:gd name="connsiteX137" fmla="*/ 386525 w 9134892"/>
              <a:gd name="connsiteY137" fmla="*/ 334521 h 2622980"/>
              <a:gd name="connsiteX138" fmla="*/ 371680 w 9134892"/>
              <a:gd name="connsiteY138" fmla="*/ 347727 h 2622980"/>
              <a:gd name="connsiteX139" fmla="*/ 379968 w 9134892"/>
              <a:gd name="connsiteY139" fmla="*/ 364303 h 2622980"/>
              <a:gd name="connsiteX140" fmla="*/ 584251 w 9134892"/>
              <a:gd name="connsiteY140" fmla="*/ 572138 h 2622980"/>
              <a:gd name="connsiteX141" fmla="*/ 379877 w 9134892"/>
              <a:gd name="connsiteY141" fmla="*/ 2258768 h 2622980"/>
              <a:gd name="connsiteX142" fmla="*/ 371589 w 9134892"/>
              <a:gd name="connsiteY142" fmla="*/ 2275344 h 2622980"/>
              <a:gd name="connsiteX143" fmla="*/ 386434 w 9134892"/>
              <a:gd name="connsiteY143" fmla="*/ 2288550 h 2622980"/>
              <a:gd name="connsiteX144" fmla="*/ 2236364 w 9134892"/>
              <a:gd name="connsiteY144" fmla="*/ 2288550 h 2622980"/>
              <a:gd name="connsiteX145" fmla="*/ 2251209 w 9134892"/>
              <a:gd name="connsiteY145" fmla="*/ 2275344 h 2622980"/>
              <a:gd name="connsiteX146" fmla="*/ 2242921 w 9134892"/>
              <a:gd name="connsiteY146" fmla="*/ 2258768 h 2622980"/>
              <a:gd name="connsiteX147" fmla="*/ 2038547 w 9134892"/>
              <a:gd name="connsiteY147" fmla="*/ 2050934 h 2622980"/>
              <a:gd name="connsiteX148" fmla="*/ 584251 w 9134892"/>
              <a:gd name="connsiteY148" fmla="*/ 2050934 h 2622980"/>
              <a:gd name="connsiteX149" fmla="*/ 379877 w 9134892"/>
              <a:gd name="connsiteY149" fmla="*/ 2258768 h 2622980"/>
              <a:gd name="connsiteX150" fmla="*/ 1929257 w 9134892"/>
              <a:gd name="connsiteY150" fmla="*/ 1940186 h 2622980"/>
              <a:gd name="connsiteX151" fmla="*/ 1945741 w 9134892"/>
              <a:gd name="connsiteY151" fmla="*/ 1948382 h 2622980"/>
              <a:gd name="connsiteX152" fmla="*/ 1958947 w 9134892"/>
              <a:gd name="connsiteY152" fmla="*/ 1933537 h 2622980"/>
              <a:gd name="connsiteX153" fmla="*/ 1958947 w 9134892"/>
              <a:gd name="connsiteY153" fmla="*/ 1933537 h 2622980"/>
              <a:gd name="connsiteX154" fmla="*/ 1958947 w 9134892"/>
              <a:gd name="connsiteY154" fmla="*/ 689443 h 2622980"/>
              <a:gd name="connsiteX155" fmla="*/ 1945741 w 9134892"/>
              <a:gd name="connsiteY155" fmla="*/ 674598 h 2622980"/>
              <a:gd name="connsiteX156" fmla="*/ 1929257 w 9134892"/>
              <a:gd name="connsiteY156" fmla="*/ 682886 h 2622980"/>
              <a:gd name="connsiteX157" fmla="*/ 1716139 w 9134892"/>
              <a:gd name="connsiteY157" fmla="*/ 899464 h 2622980"/>
              <a:gd name="connsiteX158" fmla="*/ 1716139 w 9134892"/>
              <a:gd name="connsiteY158" fmla="*/ 1723699 h 2622980"/>
              <a:gd name="connsiteX159" fmla="*/ 1929257 w 9134892"/>
              <a:gd name="connsiteY159" fmla="*/ 1940186 h 2622980"/>
              <a:gd name="connsiteX160" fmla="*/ 906841 w 9134892"/>
              <a:gd name="connsiteY160" fmla="*/ 1723608 h 2622980"/>
              <a:gd name="connsiteX161" fmla="*/ 906841 w 9134892"/>
              <a:gd name="connsiteY161" fmla="*/ 899373 h 2622980"/>
              <a:gd name="connsiteX162" fmla="*/ 693724 w 9134892"/>
              <a:gd name="connsiteY162" fmla="*/ 682795 h 2622980"/>
              <a:gd name="connsiteX163" fmla="*/ 677239 w 9134892"/>
              <a:gd name="connsiteY163" fmla="*/ 674507 h 2622980"/>
              <a:gd name="connsiteX164" fmla="*/ 664033 w 9134892"/>
              <a:gd name="connsiteY164" fmla="*/ 689352 h 2622980"/>
              <a:gd name="connsiteX165" fmla="*/ 664033 w 9134892"/>
              <a:gd name="connsiteY165" fmla="*/ 1933537 h 2622980"/>
              <a:gd name="connsiteX166" fmla="*/ 664033 w 9134892"/>
              <a:gd name="connsiteY166" fmla="*/ 1933537 h 2622980"/>
              <a:gd name="connsiteX167" fmla="*/ 677239 w 9134892"/>
              <a:gd name="connsiteY167" fmla="*/ 1948382 h 2622980"/>
              <a:gd name="connsiteX168" fmla="*/ 693724 w 9134892"/>
              <a:gd name="connsiteY168" fmla="*/ 1940186 h 2622980"/>
              <a:gd name="connsiteX169" fmla="*/ 906841 w 9134892"/>
              <a:gd name="connsiteY169" fmla="*/ 1723608 h 2622980"/>
              <a:gd name="connsiteX170" fmla="*/ 8914034 w 9134892"/>
              <a:gd name="connsiteY170" fmla="*/ 896185 h 2622980"/>
              <a:gd name="connsiteX171" fmla="*/ 8914034 w 9134892"/>
              <a:gd name="connsiteY171" fmla="*/ 911486 h 2622980"/>
              <a:gd name="connsiteX172" fmla="*/ 8951921 w 9134892"/>
              <a:gd name="connsiteY172" fmla="*/ 911486 h 2622980"/>
              <a:gd name="connsiteX173" fmla="*/ 8951921 w 9134892"/>
              <a:gd name="connsiteY173" fmla="*/ 1001104 h 2622980"/>
              <a:gd name="connsiteX174" fmla="*/ 8968862 w 9134892"/>
              <a:gd name="connsiteY174" fmla="*/ 1001104 h 2622980"/>
              <a:gd name="connsiteX175" fmla="*/ 8968862 w 9134892"/>
              <a:gd name="connsiteY175" fmla="*/ 911486 h 2622980"/>
              <a:gd name="connsiteX176" fmla="*/ 9006749 w 9134892"/>
              <a:gd name="connsiteY176" fmla="*/ 911486 h 2622980"/>
              <a:gd name="connsiteX177" fmla="*/ 9006749 w 9134892"/>
              <a:gd name="connsiteY177" fmla="*/ 896185 h 2622980"/>
              <a:gd name="connsiteX178" fmla="*/ 8914034 w 9134892"/>
              <a:gd name="connsiteY178" fmla="*/ 896185 h 2622980"/>
              <a:gd name="connsiteX179" fmla="*/ 9123690 w 9134892"/>
              <a:gd name="connsiteY179" fmla="*/ 896185 h 2622980"/>
              <a:gd name="connsiteX180" fmla="*/ 9084892 w 9134892"/>
              <a:gd name="connsiteY180" fmla="*/ 958298 h 2622980"/>
              <a:gd name="connsiteX181" fmla="*/ 9046458 w 9134892"/>
              <a:gd name="connsiteY181" fmla="*/ 896185 h 2622980"/>
              <a:gd name="connsiteX182" fmla="*/ 9029245 w 9134892"/>
              <a:gd name="connsiteY182" fmla="*/ 896185 h 2622980"/>
              <a:gd name="connsiteX183" fmla="*/ 9029245 w 9134892"/>
              <a:gd name="connsiteY183" fmla="*/ 1001195 h 2622980"/>
              <a:gd name="connsiteX184" fmla="*/ 9046458 w 9134892"/>
              <a:gd name="connsiteY184" fmla="*/ 1001195 h 2622980"/>
              <a:gd name="connsiteX185" fmla="*/ 9046458 w 9134892"/>
              <a:gd name="connsiteY185" fmla="*/ 933617 h 2622980"/>
              <a:gd name="connsiteX186" fmla="*/ 9046367 w 9134892"/>
              <a:gd name="connsiteY186" fmla="*/ 929883 h 2622980"/>
              <a:gd name="connsiteX187" fmla="*/ 9046094 w 9134892"/>
              <a:gd name="connsiteY187" fmla="*/ 925876 h 2622980"/>
              <a:gd name="connsiteX188" fmla="*/ 9049646 w 9134892"/>
              <a:gd name="connsiteY188" fmla="*/ 932797 h 2622980"/>
              <a:gd name="connsiteX189" fmla="*/ 9077606 w 9134892"/>
              <a:gd name="connsiteY189" fmla="*/ 977698 h 2622980"/>
              <a:gd name="connsiteX190" fmla="*/ 9091449 w 9134892"/>
              <a:gd name="connsiteY190" fmla="*/ 977698 h 2622980"/>
              <a:gd name="connsiteX191" fmla="*/ 9119137 w 9134892"/>
              <a:gd name="connsiteY191" fmla="*/ 932797 h 2622980"/>
              <a:gd name="connsiteX192" fmla="*/ 9121322 w 9134892"/>
              <a:gd name="connsiteY192" fmla="*/ 929428 h 2622980"/>
              <a:gd name="connsiteX193" fmla="*/ 9123508 w 9134892"/>
              <a:gd name="connsiteY193" fmla="*/ 925876 h 2622980"/>
              <a:gd name="connsiteX194" fmla="*/ 9123234 w 9134892"/>
              <a:gd name="connsiteY194" fmla="*/ 929883 h 2622980"/>
              <a:gd name="connsiteX195" fmla="*/ 9123144 w 9134892"/>
              <a:gd name="connsiteY195" fmla="*/ 933617 h 2622980"/>
              <a:gd name="connsiteX196" fmla="*/ 9123144 w 9134892"/>
              <a:gd name="connsiteY196" fmla="*/ 1001195 h 2622980"/>
              <a:gd name="connsiteX197" fmla="*/ 9140175 w 9134892"/>
              <a:gd name="connsiteY197" fmla="*/ 1001195 h 2622980"/>
              <a:gd name="connsiteX198" fmla="*/ 9140175 w 9134892"/>
              <a:gd name="connsiteY198" fmla="*/ 896185 h 2622980"/>
              <a:gd name="connsiteX199" fmla="*/ 9123690 w 9134892"/>
              <a:gd name="connsiteY199" fmla="*/ 896185 h 2622980"/>
              <a:gd name="connsiteX200" fmla="*/ 9123690 w 9134892"/>
              <a:gd name="connsiteY200" fmla="*/ 896185 h 26229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Lst>
            <a:rect l="l" t="t" r="r" b="b"/>
            <a:pathLst>
              <a:path w="9134892" h="2622980">
                <a:moveTo>
                  <a:pt x="3878914" y="896276"/>
                </a:moveTo>
                <a:lnTo>
                  <a:pt x="3572262" y="1386901"/>
                </a:lnTo>
                <a:lnTo>
                  <a:pt x="3268889" y="896276"/>
                </a:lnTo>
                <a:lnTo>
                  <a:pt x="3133004" y="896276"/>
                </a:lnTo>
                <a:lnTo>
                  <a:pt x="3133004" y="1725065"/>
                </a:lnTo>
                <a:lnTo>
                  <a:pt x="3268889" y="1725065"/>
                </a:lnTo>
                <a:lnTo>
                  <a:pt x="3268889" y="1191361"/>
                </a:lnTo>
                <a:cubicBezTo>
                  <a:pt x="3268889" y="1181434"/>
                  <a:pt x="3268616" y="1171416"/>
                  <a:pt x="3268069" y="1161488"/>
                </a:cubicBezTo>
                <a:cubicBezTo>
                  <a:pt x="3267523" y="1151561"/>
                  <a:pt x="3266703" y="1141087"/>
                  <a:pt x="3265610" y="1129976"/>
                </a:cubicBezTo>
                <a:cubicBezTo>
                  <a:pt x="3272259" y="1147645"/>
                  <a:pt x="3281640" y="1165951"/>
                  <a:pt x="3293753" y="1184713"/>
                </a:cubicBezTo>
                <a:lnTo>
                  <a:pt x="3514247" y="1539453"/>
                </a:lnTo>
                <a:lnTo>
                  <a:pt x="3623629" y="1539453"/>
                </a:lnTo>
                <a:lnTo>
                  <a:pt x="3842393" y="1184713"/>
                </a:lnTo>
                <a:cubicBezTo>
                  <a:pt x="3847857" y="1175878"/>
                  <a:pt x="3853686" y="1167044"/>
                  <a:pt x="3859788" y="1158210"/>
                </a:cubicBezTo>
                <a:cubicBezTo>
                  <a:pt x="3865890" y="1149375"/>
                  <a:pt x="3871628" y="1139995"/>
                  <a:pt x="3877184" y="1130067"/>
                </a:cubicBezTo>
                <a:cubicBezTo>
                  <a:pt x="3876091" y="1141179"/>
                  <a:pt x="3875271" y="1151652"/>
                  <a:pt x="3874725" y="1161579"/>
                </a:cubicBezTo>
                <a:cubicBezTo>
                  <a:pt x="3874178" y="1171507"/>
                  <a:pt x="3873905" y="1181434"/>
                  <a:pt x="3873905" y="1191452"/>
                </a:cubicBezTo>
                <a:lnTo>
                  <a:pt x="3873905" y="1725156"/>
                </a:lnTo>
                <a:lnTo>
                  <a:pt x="4008150" y="1725156"/>
                </a:lnTo>
                <a:lnTo>
                  <a:pt x="4008150" y="896367"/>
                </a:lnTo>
                <a:lnTo>
                  <a:pt x="3878914" y="896367"/>
                </a:lnTo>
                <a:lnTo>
                  <a:pt x="3878914" y="896276"/>
                </a:lnTo>
                <a:close/>
                <a:moveTo>
                  <a:pt x="4296587" y="1725065"/>
                </a:moveTo>
                <a:lnTo>
                  <a:pt x="4563439" y="1073600"/>
                </a:lnTo>
                <a:cubicBezTo>
                  <a:pt x="4565625" y="1066952"/>
                  <a:pt x="4568175" y="1060030"/>
                  <a:pt x="4570907" y="1052835"/>
                </a:cubicBezTo>
                <a:cubicBezTo>
                  <a:pt x="4573640" y="1045640"/>
                  <a:pt x="4576099" y="1037079"/>
                  <a:pt x="4578376" y="1027152"/>
                </a:cubicBezTo>
                <a:cubicBezTo>
                  <a:pt x="4580561" y="1037079"/>
                  <a:pt x="4583111" y="1045640"/>
                  <a:pt x="4585844" y="1052835"/>
                </a:cubicBezTo>
                <a:cubicBezTo>
                  <a:pt x="4588576" y="1060030"/>
                  <a:pt x="4591035" y="1066952"/>
                  <a:pt x="4593312" y="1073600"/>
                </a:cubicBezTo>
                <a:lnTo>
                  <a:pt x="4739215" y="1428340"/>
                </a:lnTo>
                <a:lnTo>
                  <a:pt x="4425915" y="1428340"/>
                </a:lnTo>
                <a:lnTo>
                  <a:pt x="4507154" y="1549380"/>
                </a:lnTo>
                <a:lnTo>
                  <a:pt x="4787303" y="1549380"/>
                </a:lnTo>
                <a:lnTo>
                  <a:pt x="4860255" y="1725065"/>
                </a:lnTo>
                <a:lnTo>
                  <a:pt x="5002788" y="1725065"/>
                </a:lnTo>
                <a:lnTo>
                  <a:pt x="4653058" y="896276"/>
                </a:lnTo>
                <a:lnTo>
                  <a:pt x="4507246" y="896276"/>
                </a:lnTo>
                <a:lnTo>
                  <a:pt x="4157515" y="1725065"/>
                </a:lnTo>
                <a:lnTo>
                  <a:pt x="4296587" y="1725065"/>
                </a:lnTo>
                <a:lnTo>
                  <a:pt x="4296587" y="1725065"/>
                </a:lnTo>
                <a:close/>
                <a:moveTo>
                  <a:pt x="6385135" y="1725065"/>
                </a:moveTo>
                <a:lnTo>
                  <a:pt x="6721660" y="896276"/>
                </a:lnTo>
                <a:lnTo>
                  <a:pt x="6575757" y="896276"/>
                </a:lnTo>
                <a:lnTo>
                  <a:pt x="6338686" y="1521146"/>
                </a:lnTo>
                <a:cubicBezTo>
                  <a:pt x="6330945" y="1542185"/>
                  <a:pt x="6323204" y="1566502"/>
                  <a:pt x="6315462" y="1594098"/>
                </a:cubicBezTo>
                <a:cubicBezTo>
                  <a:pt x="6307721" y="1566502"/>
                  <a:pt x="6299979" y="1542185"/>
                  <a:pt x="6292238" y="1521146"/>
                </a:cubicBezTo>
                <a:lnTo>
                  <a:pt x="6055168" y="896276"/>
                </a:lnTo>
                <a:lnTo>
                  <a:pt x="5902707" y="896276"/>
                </a:lnTo>
                <a:lnTo>
                  <a:pt x="6239232" y="1725065"/>
                </a:lnTo>
                <a:lnTo>
                  <a:pt x="6385135" y="1725065"/>
                </a:lnTo>
                <a:lnTo>
                  <a:pt x="6385135" y="1725065"/>
                </a:lnTo>
                <a:close/>
                <a:moveTo>
                  <a:pt x="7669758" y="896276"/>
                </a:moveTo>
                <a:lnTo>
                  <a:pt x="7669758" y="1725065"/>
                </a:lnTo>
                <a:lnTo>
                  <a:pt x="8210110" y="1725065"/>
                </a:lnTo>
                <a:lnTo>
                  <a:pt x="8210110" y="1602386"/>
                </a:lnTo>
                <a:lnTo>
                  <a:pt x="7805643" y="1602386"/>
                </a:lnTo>
                <a:lnTo>
                  <a:pt x="7805643" y="896276"/>
                </a:lnTo>
                <a:lnTo>
                  <a:pt x="7669758" y="896276"/>
                </a:lnTo>
                <a:lnTo>
                  <a:pt x="7669758" y="896276"/>
                </a:lnTo>
                <a:close/>
                <a:moveTo>
                  <a:pt x="8374228" y="896276"/>
                </a:moveTo>
                <a:lnTo>
                  <a:pt x="8374228" y="1725065"/>
                </a:lnTo>
                <a:lnTo>
                  <a:pt x="8919589" y="1725065"/>
                </a:lnTo>
                <a:lnTo>
                  <a:pt x="8919589" y="1602386"/>
                </a:lnTo>
                <a:lnTo>
                  <a:pt x="8510204" y="1602386"/>
                </a:lnTo>
                <a:lnTo>
                  <a:pt x="8510204" y="896276"/>
                </a:lnTo>
                <a:lnTo>
                  <a:pt x="8374228" y="896276"/>
                </a:lnTo>
                <a:lnTo>
                  <a:pt x="8374228" y="896276"/>
                </a:lnTo>
                <a:close/>
                <a:moveTo>
                  <a:pt x="7011736" y="1018955"/>
                </a:moveTo>
                <a:lnTo>
                  <a:pt x="7445985" y="1018955"/>
                </a:lnTo>
                <a:lnTo>
                  <a:pt x="7445985" y="896276"/>
                </a:lnTo>
                <a:lnTo>
                  <a:pt x="6877399" y="896276"/>
                </a:lnTo>
                <a:lnTo>
                  <a:pt x="6877399" y="1725065"/>
                </a:lnTo>
                <a:lnTo>
                  <a:pt x="7454273" y="1725065"/>
                </a:lnTo>
                <a:lnTo>
                  <a:pt x="7454273" y="1602386"/>
                </a:lnTo>
                <a:lnTo>
                  <a:pt x="7011736" y="1602386"/>
                </a:lnTo>
                <a:lnTo>
                  <a:pt x="7011736" y="1018955"/>
                </a:lnTo>
                <a:lnTo>
                  <a:pt x="7011736" y="1018955"/>
                </a:lnTo>
                <a:close/>
                <a:moveTo>
                  <a:pt x="5803344" y="1144913"/>
                </a:moveTo>
                <a:cubicBezTo>
                  <a:pt x="5803344" y="1067589"/>
                  <a:pt x="5779300" y="1006842"/>
                  <a:pt x="5731212" y="962579"/>
                </a:cubicBezTo>
                <a:cubicBezTo>
                  <a:pt x="5683124" y="918407"/>
                  <a:pt x="5602795" y="896276"/>
                  <a:pt x="5490043" y="896276"/>
                </a:cubicBezTo>
                <a:lnTo>
                  <a:pt x="5151879" y="896276"/>
                </a:lnTo>
                <a:lnTo>
                  <a:pt x="5151879" y="1725065"/>
                </a:lnTo>
                <a:lnTo>
                  <a:pt x="5287764" y="1725065"/>
                </a:lnTo>
                <a:lnTo>
                  <a:pt x="5287764" y="1018955"/>
                </a:lnTo>
                <a:lnTo>
                  <a:pt x="5494962" y="1018955"/>
                </a:lnTo>
                <a:cubicBezTo>
                  <a:pt x="5606529" y="1018955"/>
                  <a:pt x="5662358" y="1064857"/>
                  <a:pt x="5662358" y="1156570"/>
                </a:cubicBezTo>
                <a:cubicBezTo>
                  <a:pt x="5662358" y="1254932"/>
                  <a:pt x="5602066" y="1304113"/>
                  <a:pt x="5481664" y="1304113"/>
                </a:cubicBezTo>
                <a:lnTo>
                  <a:pt x="5372282" y="1304113"/>
                </a:lnTo>
                <a:lnTo>
                  <a:pt x="5294413" y="1423422"/>
                </a:lnTo>
                <a:lnTo>
                  <a:pt x="5478386" y="1423422"/>
                </a:lnTo>
                <a:lnTo>
                  <a:pt x="5707168" y="1725156"/>
                </a:lnTo>
                <a:lnTo>
                  <a:pt x="5871286" y="1725156"/>
                </a:lnTo>
                <a:lnTo>
                  <a:pt x="5621010" y="1393640"/>
                </a:lnTo>
                <a:cubicBezTo>
                  <a:pt x="5742596" y="1349378"/>
                  <a:pt x="5803344" y="1266499"/>
                  <a:pt x="5803344" y="1144913"/>
                </a:cubicBezTo>
                <a:lnTo>
                  <a:pt x="5803344" y="1144913"/>
                </a:lnTo>
                <a:lnTo>
                  <a:pt x="5803344" y="1144913"/>
                </a:lnTo>
                <a:close/>
                <a:moveTo>
                  <a:pt x="7387970" y="1247646"/>
                </a:moveTo>
                <a:lnTo>
                  <a:pt x="7020024" y="1247646"/>
                </a:lnTo>
                <a:lnTo>
                  <a:pt x="7102903" y="1370325"/>
                </a:lnTo>
                <a:lnTo>
                  <a:pt x="7387970" y="1370325"/>
                </a:lnTo>
                <a:lnTo>
                  <a:pt x="7387970" y="1247646"/>
                </a:lnTo>
                <a:lnTo>
                  <a:pt x="7387970" y="1247646"/>
                </a:lnTo>
                <a:close/>
                <a:moveTo>
                  <a:pt x="1019137" y="1011669"/>
                </a:moveTo>
                <a:lnTo>
                  <a:pt x="1293275" y="1292455"/>
                </a:lnTo>
                <a:cubicBezTo>
                  <a:pt x="1299923" y="1299104"/>
                  <a:pt x="1305934" y="1302382"/>
                  <a:pt x="1311399" y="1302382"/>
                </a:cubicBezTo>
                <a:cubicBezTo>
                  <a:pt x="1316955" y="1302382"/>
                  <a:pt x="1322966" y="1299104"/>
                  <a:pt x="1329523" y="1292455"/>
                </a:cubicBezTo>
                <a:lnTo>
                  <a:pt x="1603752" y="1011669"/>
                </a:lnTo>
                <a:cubicBezTo>
                  <a:pt x="1610401" y="1005020"/>
                  <a:pt x="1613679" y="999009"/>
                  <a:pt x="1613679" y="993545"/>
                </a:cubicBezTo>
                <a:cubicBezTo>
                  <a:pt x="1613679" y="984801"/>
                  <a:pt x="1608761" y="980339"/>
                  <a:pt x="1598834" y="980339"/>
                </a:cubicBezTo>
                <a:lnTo>
                  <a:pt x="1024055" y="980339"/>
                </a:lnTo>
                <a:cubicBezTo>
                  <a:pt x="1014128" y="980339"/>
                  <a:pt x="1009210" y="984801"/>
                  <a:pt x="1009210" y="993545"/>
                </a:cubicBezTo>
                <a:cubicBezTo>
                  <a:pt x="1009210" y="999100"/>
                  <a:pt x="1012489" y="1005111"/>
                  <a:pt x="1019137" y="1011669"/>
                </a:cubicBezTo>
                <a:lnTo>
                  <a:pt x="1019137" y="1011669"/>
                </a:lnTo>
                <a:close/>
                <a:moveTo>
                  <a:pt x="2622980" y="14845"/>
                </a:moveTo>
                <a:cubicBezTo>
                  <a:pt x="2622980" y="4918"/>
                  <a:pt x="2618608" y="0"/>
                  <a:pt x="2609774" y="0"/>
                </a:cubicBezTo>
                <a:cubicBezTo>
                  <a:pt x="2604310" y="0"/>
                  <a:pt x="2598754" y="2732"/>
                  <a:pt x="2593289" y="8197"/>
                </a:cubicBezTo>
                <a:lnTo>
                  <a:pt x="2368697" y="236159"/>
                </a:lnTo>
                <a:lnTo>
                  <a:pt x="2368697" y="2385090"/>
                </a:lnTo>
                <a:lnTo>
                  <a:pt x="2368697" y="2385090"/>
                </a:lnTo>
                <a:lnTo>
                  <a:pt x="2593289" y="2614692"/>
                </a:lnTo>
                <a:cubicBezTo>
                  <a:pt x="2598845" y="2620157"/>
                  <a:pt x="2604310" y="2622980"/>
                  <a:pt x="2609774" y="2622980"/>
                </a:cubicBezTo>
                <a:cubicBezTo>
                  <a:pt x="2618608" y="2622980"/>
                  <a:pt x="2622980" y="2617971"/>
                  <a:pt x="2622980" y="2608135"/>
                </a:cubicBezTo>
                <a:lnTo>
                  <a:pt x="2622980" y="14845"/>
                </a:lnTo>
                <a:close/>
                <a:moveTo>
                  <a:pt x="0" y="2608135"/>
                </a:moveTo>
                <a:cubicBezTo>
                  <a:pt x="0" y="2618062"/>
                  <a:pt x="4372" y="2622980"/>
                  <a:pt x="13206" y="2622980"/>
                </a:cubicBezTo>
                <a:cubicBezTo>
                  <a:pt x="18671" y="2622980"/>
                  <a:pt x="24226" y="2620248"/>
                  <a:pt x="29691" y="2614692"/>
                </a:cubicBezTo>
                <a:lnTo>
                  <a:pt x="254283" y="2385090"/>
                </a:lnTo>
                <a:lnTo>
                  <a:pt x="254283" y="2385090"/>
                </a:lnTo>
                <a:lnTo>
                  <a:pt x="254283" y="236159"/>
                </a:lnTo>
                <a:lnTo>
                  <a:pt x="29691" y="8197"/>
                </a:lnTo>
                <a:cubicBezTo>
                  <a:pt x="24226" y="2732"/>
                  <a:pt x="18671" y="0"/>
                  <a:pt x="13206" y="0"/>
                </a:cubicBezTo>
                <a:cubicBezTo>
                  <a:pt x="4372" y="0"/>
                  <a:pt x="0" y="4918"/>
                  <a:pt x="0" y="14845"/>
                </a:cubicBezTo>
                <a:lnTo>
                  <a:pt x="0" y="2608135"/>
                </a:lnTo>
                <a:close/>
                <a:moveTo>
                  <a:pt x="584251" y="572138"/>
                </a:moveTo>
                <a:lnTo>
                  <a:pt x="2038638" y="572138"/>
                </a:lnTo>
                <a:lnTo>
                  <a:pt x="2243012" y="364303"/>
                </a:lnTo>
                <a:cubicBezTo>
                  <a:pt x="2248568" y="358838"/>
                  <a:pt x="2251300" y="353283"/>
                  <a:pt x="2251300" y="347727"/>
                </a:cubicBezTo>
                <a:cubicBezTo>
                  <a:pt x="2251300" y="338984"/>
                  <a:pt x="2246382" y="334521"/>
                  <a:pt x="2236455" y="334521"/>
                </a:cubicBezTo>
                <a:lnTo>
                  <a:pt x="386525" y="334521"/>
                </a:lnTo>
                <a:cubicBezTo>
                  <a:pt x="376598" y="334521"/>
                  <a:pt x="371680" y="338893"/>
                  <a:pt x="371680" y="347727"/>
                </a:cubicBezTo>
                <a:cubicBezTo>
                  <a:pt x="371680" y="353283"/>
                  <a:pt x="374412" y="358747"/>
                  <a:pt x="379968" y="364303"/>
                </a:cubicBezTo>
                <a:lnTo>
                  <a:pt x="584251" y="572138"/>
                </a:lnTo>
                <a:close/>
                <a:moveTo>
                  <a:pt x="379877" y="2258768"/>
                </a:moveTo>
                <a:cubicBezTo>
                  <a:pt x="374412" y="2264233"/>
                  <a:pt x="371589" y="2269789"/>
                  <a:pt x="371589" y="2275344"/>
                </a:cubicBezTo>
                <a:cubicBezTo>
                  <a:pt x="371589" y="2284087"/>
                  <a:pt x="376507" y="2288550"/>
                  <a:pt x="386434" y="2288550"/>
                </a:cubicBezTo>
                <a:lnTo>
                  <a:pt x="2236364" y="2288550"/>
                </a:lnTo>
                <a:cubicBezTo>
                  <a:pt x="2246291" y="2288550"/>
                  <a:pt x="2251209" y="2284179"/>
                  <a:pt x="2251209" y="2275344"/>
                </a:cubicBezTo>
                <a:cubicBezTo>
                  <a:pt x="2251209" y="2269789"/>
                  <a:pt x="2248477" y="2264324"/>
                  <a:pt x="2242921" y="2258768"/>
                </a:cubicBezTo>
                <a:lnTo>
                  <a:pt x="2038547" y="2050934"/>
                </a:lnTo>
                <a:lnTo>
                  <a:pt x="584251" y="2050934"/>
                </a:lnTo>
                <a:lnTo>
                  <a:pt x="379877" y="2258768"/>
                </a:lnTo>
                <a:close/>
                <a:moveTo>
                  <a:pt x="1929257" y="1940186"/>
                </a:moveTo>
                <a:cubicBezTo>
                  <a:pt x="1934812" y="1945650"/>
                  <a:pt x="1940277" y="1948382"/>
                  <a:pt x="1945741" y="1948382"/>
                </a:cubicBezTo>
                <a:cubicBezTo>
                  <a:pt x="1954576" y="1948382"/>
                  <a:pt x="1958947" y="1943464"/>
                  <a:pt x="1958947" y="1933537"/>
                </a:cubicBezTo>
                <a:lnTo>
                  <a:pt x="1958947" y="1933537"/>
                </a:lnTo>
                <a:lnTo>
                  <a:pt x="1958947" y="689443"/>
                </a:lnTo>
                <a:cubicBezTo>
                  <a:pt x="1958947" y="679516"/>
                  <a:pt x="1954576" y="674598"/>
                  <a:pt x="1945741" y="674598"/>
                </a:cubicBezTo>
                <a:cubicBezTo>
                  <a:pt x="1940277" y="674598"/>
                  <a:pt x="1934721" y="677330"/>
                  <a:pt x="1929257" y="682886"/>
                </a:cubicBezTo>
                <a:lnTo>
                  <a:pt x="1716139" y="899464"/>
                </a:lnTo>
                <a:lnTo>
                  <a:pt x="1716139" y="1723699"/>
                </a:lnTo>
                <a:lnTo>
                  <a:pt x="1929257" y="1940186"/>
                </a:lnTo>
                <a:close/>
                <a:moveTo>
                  <a:pt x="906841" y="1723608"/>
                </a:moveTo>
                <a:lnTo>
                  <a:pt x="906841" y="899373"/>
                </a:lnTo>
                <a:lnTo>
                  <a:pt x="693724" y="682795"/>
                </a:lnTo>
                <a:cubicBezTo>
                  <a:pt x="688168" y="677330"/>
                  <a:pt x="682703" y="674507"/>
                  <a:pt x="677239" y="674507"/>
                </a:cubicBezTo>
                <a:cubicBezTo>
                  <a:pt x="668405" y="674507"/>
                  <a:pt x="664033" y="679516"/>
                  <a:pt x="664033" y="689352"/>
                </a:cubicBezTo>
                <a:lnTo>
                  <a:pt x="664033" y="1933537"/>
                </a:lnTo>
                <a:lnTo>
                  <a:pt x="664033" y="1933537"/>
                </a:lnTo>
                <a:cubicBezTo>
                  <a:pt x="664033" y="1943464"/>
                  <a:pt x="668405" y="1948382"/>
                  <a:pt x="677239" y="1948382"/>
                </a:cubicBezTo>
                <a:cubicBezTo>
                  <a:pt x="682703" y="1948382"/>
                  <a:pt x="688259" y="1945650"/>
                  <a:pt x="693724" y="1940186"/>
                </a:cubicBezTo>
                <a:lnTo>
                  <a:pt x="906841" y="1723608"/>
                </a:lnTo>
                <a:close/>
                <a:moveTo>
                  <a:pt x="8914034" y="896185"/>
                </a:moveTo>
                <a:lnTo>
                  <a:pt x="8914034" y="911486"/>
                </a:lnTo>
                <a:lnTo>
                  <a:pt x="8951921" y="911486"/>
                </a:lnTo>
                <a:lnTo>
                  <a:pt x="8951921" y="1001104"/>
                </a:lnTo>
                <a:lnTo>
                  <a:pt x="8968862" y="1001104"/>
                </a:lnTo>
                <a:lnTo>
                  <a:pt x="8968862" y="911486"/>
                </a:lnTo>
                <a:lnTo>
                  <a:pt x="9006749" y="911486"/>
                </a:lnTo>
                <a:lnTo>
                  <a:pt x="9006749" y="896185"/>
                </a:lnTo>
                <a:lnTo>
                  <a:pt x="8914034" y="896185"/>
                </a:lnTo>
                <a:close/>
                <a:moveTo>
                  <a:pt x="9123690" y="896185"/>
                </a:moveTo>
                <a:lnTo>
                  <a:pt x="9084892" y="958298"/>
                </a:lnTo>
                <a:lnTo>
                  <a:pt x="9046458" y="896185"/>
                </a:lnTo>
                <a:lnTo>
                  <a:pt x="9029245" y="896185"/>
                </a:lnTo>
                <a:lnTo>
                  <a:pt x="9029245" y="1001195"/>
                </a:lnTo>
                <a:lnTo>
                  <a:pt x="9046458" y="1001195"/>
                </a:lnTo>
                <a:lnTo>
                  <a:pt x="9046458" y="933617"/>
                </a:lnTo>
                <a:cubicBezTo>
                  <a:pt x="9046458" y="932342"/>
                  <a:pt x="9046458" y="931067"/>
                  <a:pt x="9046367" y="929883"/>
                </a:cubicBezTo>
                <a:cubicBezTo>
                  <a:pt x="9046276" y="928608"/>
                  <a:pt x="9046185" y="927333"/>
                  <a:pt x="9046094" y="925876"/>
                </a:cubicBezTo>
                <a:cubicBezTo>
                  <a:pt x="9046914" y="928152"/>
                  <a:pt x="9048097" y="930429"/>
                  <a:pt x="9049646" y="932797"/>
                </a:cubicBezTo>
                <a:lnTo>
                  <a:pt x="9077606" y="977698"/>
                </a:lnTo>
                <a:lnTo>
                  <a:pt x="9091449" y="977698"/>
                </a:lnTo>
                <a:lnTo>
                  <a:pt x="9119137" y="932797"/>
                </a:lnTo>
                <a:cubicBezTo>
                  <a:pt x="9119865" y="931704"/>
                  <a:pt x="9120593" y="930520"/>
                  <a:pt x="9121322" y="929428"/>
                </a:cubicBezTo>
                <a:cubicBezTo>
                  <a:pt x="9122051" y="928335"/>
                  <a:pt x="9122779" y="927151"/>
                  <a:pt x="9123508" y="925876"/>
                </a:cubicBezTo>
                <a:cubicBezTo>
                  <a:pt x="9123326" y="927242"/>
                  <a:pt x="9123234" y="928608"/>
                  <a:pt x="9123234" y="929883"/>
                </a:cubicBezTo>
                <a:cubicBezTo>
                  <a:pt x="9123144" y="931158"/>
                  <a:pt x="9123144" y="932433"/>
                  <a:pt x="9123144" y="933617"/>
                </a:cubicBezTo>
                <a:lnTo>
                  <a:pt x="9123144" y="1001195"/>
                </a:lnTo>
                <a:lnTo>
                  <a:pt x="9140175" y="1001195"/>
                </a:lnTo>
                <a:lnTo>
                  <a:pt x="9140175" y="896185"/>
                </a:lnTo>
                <a:lnTo>
                  <a:pt x="9123690" y="896185"/>
                </a:lnTo>
                <a:lnTo>
                  <a:pt x="9123690" y="896185"/>
                </a:lnTo>
                <a:close/>
              </a:path>
            </a:pathLst>
          </a:custGeom>
          <a:solidFill>
            <a:schemeClr val="bg1"/>
          </a:solidFill>
          <a:ln w="9108" cap="flat">
            <a:noFill/>
            <a:prstDash val="solid"/>
            <a:miter/>
          </a:ln>
        </p:spPr>
        <p:txBody>
          <a:bodyPr rtlCol="0" anchor="ctr"/>
          <a:lstStyle/>
          <a:p>
            <a:endParaRPr lang="en-US" dirty="0"/>
          </a:p>
        </p:txBody>
      </p:sp>
    </p:spTree>
    <p:extLst>
      <p:ext uri="{BB962C8B-B14F-4D97-AF65-F5344CB8AC3E}">
        <p14:creationId xmlns:p14="http://schemas.microsoft.com/office/powerpoint/2010/main" val="636396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Closing Logo and Brand Idea">
    <p:spTree>
      <p:nvGrpSpPr>
        <p:cNvPr id="1" name=""/>
        <p:cNvGrpSpPr/>
        <p:nvPr/>
      </p:nvGrpSpPr>
      <p:grpSpPr>
        <a:xfrm>
          <a:off x="0" y="0"/>
          <a:ext cx="0" cy="0"/>
          <a:chOff x="0" y="0"/>
          <a:chExt cx="0" cy="0"/>
        </a:xfrm>
      </p:grpSpPr>
      <p:sp>
        <p:nvSpPr>
          <p:cNvPr id="4" name="Graphic 7">
            <a:extLst>
              <a:ext uri="{FF2B5EF4-FFF2-40B4-BE49-F238E27FC236}">
                <a16:creationId xmlns:a16="http://schemas.microsoft.com/office/drawing/2014/main" id="{942B944D-F963-9A49-8FBE-00E064F7DDE1}"/>
              </a:ext>
            </a:extLst>
          </p:cNvPr>
          <p:cNvSpPr>
            <a:spLocks noChangeAspect="1"/>
          </p:cNvSpPr>
          <p:nvPr userDrawn="1"/>
        </p:nvSpPr>
        <p:spPr>
          <a:xfrm>
            <a:off x="2742334" y="1628580"/>
            <a:ext cx="3749040" cy="1076495"/>
          </a:xfrm>
          <a:custGeom>
            <a:avLst/>
            <a:gdLst>
              <a:gd name="connsiteX0" fmla="*/ 3878914 w 9134892"/>
              <a:gd name="connsiteY0" fmla="*/ 896276 h 2622980"/>
              <a:gd name="connsiteX1" fmla="*/ 3572262 w 9134892"/>
              <a:gd name="connsiteY1" fmla="*/ 1386901 h 2622980"/>
              <a:gd name="connsiteX2" fmla="*/ 3268889 w 9134892"/>
              <a:gd name="connsiteY2" fmla="*/ 896276 h 2622980"/>
              <a:gd name="connsiteX3" fmla="*/ 3133004 w 9134892"/>
              <a:gd name="connsiteY3" fmla="*/ 896276 h 2622980"/>
              <a:gd name="connsiteX4" fmla="*/ 3133004 w 9134892"/>
              <a:gd name="connsiteY4" fmla="*/ 1725065 h 2622980"/>
              <a:gd name="connsiteX5" fmla="*/ 3268889 w 9134892"/>
              <a:gd name="connsiteY5" fmla="*/ 1725065 h 2622980"/>
              <a:gd name="connsiteX6" fmla="*/ 3268889 w 9134892"/>
              <a:gd name="connsiteY6" fmla="*/ 1191361 h 2622980"/>
              <a:gd name="connsiteX7" fmla="*/ 3268069 w 9134892"/>
              <a:gd name="connsiteY7" fmla="*/ 1161488 h 2622980"/>
              <a:gd name="connsiteX8" fmla="*/ 3265610 w 9134892"/>
              <a:gd name="connsiteY8" fmla="*/ 1129976 h 2622980"/>
              <a:gd name="connsiteX9" fmla="*/ 3293753 w 9134892"/>
              <a:gd name="connsiteY9" fmla="*/ 1184713 h 2622980"/>
              <a:gd name="connsiteX10" fmla="*/ 3514247 w 9134892"/>
              <a:gd name="connsiteY10" fmla="*/ 1539453 h 2622980"/>
              <a:gd name="connsiteX11" fmla="*/ 3623629 w 9134892"/>
              <a:gd name="connsiteY11" fmla="*/ 1539453 h 2622980"/>
              <a:gd name="connsiteX12" fmla="*/ 3842393 w 9134892"/>
              <a:gd name="connsiteY12" fmla="*/ 1184713 h 2622980"/>
              <a:gd name="connsiteX13" fmla="*/ 3859788 w 9134892"/>
              <a:gd name="connsiteY13" fmla="*/ 1158210 h 2622980"/>
              <a:gd name="connsiteX14" fmla="*/ 3877184 w 9134892"/>
              <a:gd name="connsiteY14" fmla="*/ 1130067 h 2622980"/>
              <a:gd name="connsiteX15" fmla="*/ 3874725 w 9134892"/>
              <a:gd name="connsiteY15" fmla="*/ 1161579 h 2622980"/>
              <a:gd name="connsiteX16" fmla="*/ 3873905 w 9134892"/>
              <a:gd name="connsiteY16" fmla="*/ 1191452 h 2622980"/>
              <a:gd name="connsiteX17" fmla="*/ 3873905 w 9134892"/>
              <a:gd name="connsiteY17" fmla="*/ 1725156 h 2622980"/>
              <a:gd name="connsiteX18" fmla="*/ 4008150 w 9134892"/>
              <a:gd name="connsiteY18" fmla="*/ 1725156 h 2622980"/>
              <a:gd name="connsiteX19" fmla="*/ 4008150 w 9134892"/>
              <a:gd name="connsiteY19" fmla="*/ 896367 h 2622980"/>
              <a:gd name="connsiteX20" fmla="*/ 3878914 w 9134892"/>
              <a:gd name="connsiteY20" fmla="*/ 896367 h 2622980"/>
              <a:gd name="connsiteX21" fmla="*/ 3878914 w 9134892"/>
              <a:gd name="connsiteY21" fmla="*/ 896276 h 2622980"/>
              <a:gd name="connsiteX22" fmla="*/ 4296587 w 9134892"/>
              <a:gd name="connsiteY22" fmla="*/ 1725065 h 2622980"/>
              <a:gd name="connsiteX23" fmla="*/ 4563439 w 9134892"/>
              <a:gd name="connsiteY23" fmla="*/ 1073600 h 2622980"/>
              <a:gd name="connsiteX24" fmla="*/ 4570907 w 9134892"/>
              <a:gd name="connsiteY24" fmla="*/ 1052835 h 2622980"/>
              <a:gd name="connsiteX25" fmla="*/ 4578376 w 9134892"/>
              <a:gd name="connsiteY25" fmla="*/ 1027152 h 2622980"/>
              <a:gd name="connsiteX26" fmla="*/ 4585844 w 9134892"/>
              <a:gd name="connsiteY26" fmla="*/ 1052835 h 2622980"/>
              <a:gd name="connsiteX27" fmla="*/ 4593312 w 9134892"/>
              <a:gd name="connsiteY27" fmla="*/ 1073600 h 2622980"/>
              <a:gd name="connsiteX28" fmla="*/ 4739215 w 9134892"/>
              <a:gd name="connsiteY28" fmla="*/ 1428340 h 2622980"/>
              <a:gd name="connsiteX29" fmla="*/ 4425915 w 9134892"/>
              <a:gd name="connsiteY29" fmla="*/ 1428340 h 2622980"/>
              <a:gd name="connsiteX30" fmla="*/ 4507154 w 9134892"/>
              <a:gd name="connsiteY30" fmla="*/ 1549380 h 2622980"/>
              <a:gd name="connsiteX31" fmla="*/ 4787303 w 9134892"/>
              <a:gd name="connsiteY31" fmla="*/ 1549380 h 2622980"/>
              <a:gd name="connsiteX32" fmla="*/ 4860255 w 9134892"/>
              <a:gd name="connsiteY32" fmla="*/ 1725065 h 2622980"/>
              <a:gd name="connsiteX33" fmla="*/ 5002788 w 9134892"/>
              <a:gd name="connsiteY33" fmla="*/ 1725065 h 2622980"/>
              <a:gd name="connsiteX34" fmla="*/ 4653058 w 9134892"/>
              <a:gd name="connsiteY34" fmla="*/ 896276 h 2622980"/>
              <a:gd name="connsiteX35" fmla="*/ 4507246 w 9134892"/>
              <a:gd name="connsiteY35" fmla="*/ 896276 h 2622980"/>
              <a:gd name="connsiteX36" fmla="*/ 4157515 w 9134892"/>
              <a:gd name="connsiteY36" fmla="*/ 1725065 h 2622980"/>
              <a:gd name="connsiteX37" fmla="*/ 4296587 w 9134892"/>
              <a:gd name="connsiteY37" fmla="*/ 1725065 h 2622980"/>
              <a:gd name="connsiteX38" fmla="*/ 4296587 w 9134892"/>
              <a:gd name="connsiteY38" fmla="*/ 1725065 h 2622980"/>
              <a:gd name="connsiteX39" fmla="*/ 6385135 w 9134892"/>
              <a:gd name="connsiteY39" fmla="*/ 1725065 h 2622980"/>
              <a:gd name="connsiteX40" fmla="*/ 6721660 w 9134892"/>
              <a:gd name="connsiteY40" fmla="*/ 896276 h 2622980"/>
              <a:gd name="connsiteX41" fmla="*/ 6575757 w 9134892"/>
              <a:gd name="connsiteY41" fmla="*/ 896276 h 2622980"/>
              <a:gd name="connsiteX42" fmla="*/ 6338686 w 9134892"/>
              <a:gd name="connsiteY42" fmla="*/ 1521146 h 2622980"/>
              <a:gd name="connsiteX43" fmla="*/ 6315462 w 9134892"/>
              <a:gd name="connsiteY43" fmla="*/ 1594098 h 2622980"/>
              <a:gd name="connsiteX44" fmla="*/ 6292238 w 9134892"/>
              <a:gd name="connsiteY44" fmla="*/ 1521146 h 2622980"/>
              <a:gd name="connsiteX45" fmla="*/ 6055168 w 9134892"/>
              <a:gd name="connsiteY45" fmla="*/ 896276 h 2622980"/>
              <a:gd name="connsiteX46" fmla="*/ 5902707 w 9134892"/>
              <a:gd name="connsiteY46" fmla="*/ 896276 h 2622980"/>
              <a:gd name="connsiteX47" fmla="*/ 6239232 w 9134892"/>
              <a:gd name="connsiteY47" fmla="*/ 1725065 h 2622980"/>
              <a:gd name="connsiteX48" fmla="*/ 6385135 w 9134892"/>
              <a:gd name="connsiteY48" fmla="*/ 1725065 h 2622980"/>
              <a:gd name="connsiteX49" fmla="*/ 6385135 w 9134892"/>
              <a:gd name="connsiteY49" fmla="*/ 1725065 h 2622980"/>
              <a:gd name="connsiteX50" fmla="*/ 7669758 w 9134892"/>
              <a:gd name="connsiteY50" fmla="*/ 896276 h 2622980"/>
              <a:gd name="connsiteX51" fmla="*/ 7669758 w 9134892"/>
              <a:gd name="connsiteY51" fmla="*/ 1725065 h 2622980"/>
              <a:gd name="connsiteX52" fmla="*/ 8210110 w 9134892"/>
              <a:gd name="connsiteY52" fmla="*/ 1725065 h 2622980"/>
              <a:gd name="connsiteX53" fmla="*/ 8210110 w 9134892"/>
              <a:gd name="connsiteY53" fmla="*/ 1602386 h 2622980"/>
              <a:gd name="connsiteX54" fmla="*/ 7805643 w 9134892"/>
              <a:gd name="connsiteY54" fmla="*/ 1602386 h 2622980"/>
              <a:gd name="connsiteX55" fmla="*/ 7805643 w 9134892"/>
              <a:gd name="connsiteY55" fmla="*/ 896276 h 2622980"/>
              <a:gd name="connsiteX56" fmla="*/ 7669758 w 9134892"/>
              <a:gd name="connsiteY56" fmla="*/ 896276 h 2622980"/>
              <a:gd name="connsiteX57" fmla="*/ 7669758 w 9134892"/>
              <a:gd name="connsiteY57" fmla="*/ 896276 h 2622980"/>
              <a:gd name="connsiteX58" fmla="*/ 8374228 w 9134892"/>
              <a:gd name="connsiteY58" fmla="*/ 896276 h 2622980"/>
              <a:gd name="connsiteX59" fmla="*/ 8374228 w 9134892"/>
              <a:gd name="connsiteY59" fmla="*/ 1725065 h 2622980"/>
              <a:gd name="connsiteX60" fmla="*/ 8919589 w 9134892"/>
              <a:gd name="connsiteY60" fmla="*/ 1725065 h 2622980"/>
              <a:gd name="connsiteX61" fmla="*/ 8919589 w 9134892"/>
              <a:gd name="connsiteY61" fmla="*/ 1602386 h 2622980"/>
              <a:gd name="connsiteX62" fmla="*/ 8510204 w 9134892"/>
              <a:gd name="connsiteY62" fmla="*/ 1602386 h 2622980"/>
              <a:gd name="connsiteX63" fmla="*/ 8510204 w 9134892"/>
              <a:gd name="connsiteY63" fmla="*/ 896276 h 2622980"/>
              <a:gd name="connsiteX64" fmla="*/ 8374228 w 9134892"/>
              <a:gd name="connsiteY64" fmla="*/ 896276 h 2622980"/>
              <a:gd name="connsiteX65" fmla="*/ 8374228 w 9134892"/>
              <a:gd name="connsiteY65" fmla="*/ 896276 h 2622980"/>
              <a:gd name="connsiteX66" fmla="*/ 7011736 w 9134892"/>
              <a:gd name="connsiteY66" fmla="*/ 1018955 h 2622980"/>
              <a:gd name="connsiteX67" fmla="*/ 7445985 w 9134892"/>
              <a:gd name="connsiteY67" fmla="*/ 1018955 h 2622980"/>
              <a:gd name="connsiteX68" fmla="*/ 7445985 w 9134892"/>
              <a:gd name="connsiteY68" fmla="*/ 896276 h 2622980"/>
              <a:gd name="connsiteX69" fmla="*/ 6877399 w 9134892"/>
              <a:gd name="connsiteY69" fmla="*/ 896276 h 2622980"/>
              <a:gd name="connsiteX70" fmla="*/ 6877399 w 9134892"/>
              <a:gd name="connsiteY70" fmla="*/ 1725065 h 2622980"/>
              <a:gd name="connsiteX71" fmla="*/ 7454273 w 9134892"/>
              <a:gd name="connsiteY71" fmla="*/ 1725065 h 2622980"/>
              <a:gd name="connsiteX72" fmla="*/ 7454273 w 9134892"/>
              <a:gd name="connsiteY72" fmla="*/ 1602386 h 2622980"/>
              <a:gd name="connsiteX73" fmla="*/ 7011736 w 9134892"/>
              <a:gd name="connsiteY73" fmla="*/ 1602386 h 2622980"/>
              <a:gd name="connsiteX74" fmla="*/ 7011736 w 9134892"/>
              <a:gd name="connsiteY74" fmla="*/ 1018955 h 2622980"/>
              <a:gd name="connsiteX75" fmla="*/ 7011736 w 9134892"/>
              <a:gd name="connsiteY75" fmla="*/ 1018955 h 2622980"/>
              <a:gd name="connsiteX76" fmla="*/ 5803344 w 9134892"/>
              <a:gd name="connsiteY76" fmla="*/ 1144913 h 2622980"/>
              <a:gd name="connsiteX77" fmla="*/ 5731212 w 9134892"/>
              <a:gd name="connsiteY77" fmla="*/ 962579 h 2622980"/>
              <a:gd name="connsiteX78" fmla="*/ 5490043 w 9134892"/>
              <a:gd name="connsiteY78" fmla="*/ 896276 h 2622980"/>
              <a:gd name="connsiteX79" fmla="*/ 5151879 w 9134892"/>
              <a:gd name="connsiteY79" fmla="*/ 896276 h 2622980"/>
              <a:gd name="connsiteX80" fmla="*/ 5151879 w 9134892"/>
              <a:gd name="connsiteY80" fmla="*/ 1725065 h 2622980"/>
              <a:gd name="connsiteX81" fmla="*/ 5287764 w 9134892"/>
              <a:gd name="connsiteY81" fmla="*/ 1725065 h 2622980"/>
              <a:gd name="connsiteX82" fmla="*/ 5287764 w 9134892"/>
              <a:gd name="connsiteY82" fmla="*/ 1018955 h 2622980"/>
              <a:gd name="connsiteX83" fmla="*/ 5494962 w 9134892"/>
              <a:gd name="connsiteY83" fmla="*/ 1018955 h 2622980"/>
              <a:gd name="connsiteX84" fmla="*/ 5662358 w 9134892"/>
              <a:gd name="connsiteY84" fmla="*/ 1156570 h 2622980"/>
              <a:gd name="connsiteX85" fmla="*/ 5481664 w 9134892"/>
              <a:gd name="connsiteY85" fmla="*/ 1304113 h 2622980"/>
              <a:gd name="connsiteX86" fmla="*/ 5372282 w 9134892"/>
              <a:gd name="connsiteY86" fmla="*/ 1304113 h 2622980"/>
              <a:gd name="connsiteX87" fmla="*/ 5294413 w 9134892"/>
              <a:gd name="connsiteY87" fmla="*/ 1423422 h 2622980"/>
              <a:gd name="connsiteX88" fmla="*/ 5478386 w 9134892"/>
              <a:gd name="connsiteY88" fmla="*/ 1423422 h 2622980"/>
              <a:gd name="connsiteX89" fmla="*/ 5707168 w 9134892"/>
              <a:gd name="connsiteY89" fmla="*/ 1725156 h 2622980"/>
              <a:gd name="connsiteX90" fmla="*/ 5871286 w 9134892"/>
              <a:gd name="connsiteY90" fmla="*/ 1725156 h 2622980"/>
              <a:gd name="connsiteX91" fmla="*/ 5621010 w 9134892"/>
              <a:gd name="connsiteY91" fmla="*/ 1393640 h 2622980"/>
              <a:gd name="connsiteX92" fmla="*/ 5803344 w 9134892"/>
              <a:gd name="connsiteY92" fmla="*/ 1144913 h 2622980"/>
              <a:gd name="connsiteX93" fmla="*/ 5803344 w 9134892"/>
              <a:gd name="connsiteY93" fmla="*/ 1144913 h 2622980"/>
              <a:gd name="connsiteX94" fmla="*/ 5803344 w 9134892"/>
              <a:gd name="connsiteY94" fmla="*/ 1144913 h 2622980"/>
              <a:gd name="connsiteX95" fmla="*/ 7387970 w 9134892"/>
              <a:gd name="connsiteY95" fmla="*/ 1247646 h 2622980"/>
              <a:gd name="connsiteX96" fmla="*/ 7020024 w 9134892"/>
              <a:gd name="connsiteY96" fmla="*/ 1247646 h 2622980"/>
              <a:gd name="connsiteX97" fmla="*/ 7102903 w 9134892"/>
              <a:gd name="connsiteY97" fmla="*/ 1370325 h 2622980"/>
              <a:gd name="connsiteX98" fmla="*/ 7387970 w 9134892"/>
              <a:gd name="connsiteY98" fmla="*/ 1370325 h 2622980"/>
              <a:gd name="connsiteX99" fmla="*/ 7387970 w 9134892"/>
              <a:gd name="connsiteY99" fmla="*/ 1247646 h 2622980"/>
              <a:gd name="connsiteX100" fmla="*/ 7387970 w 9134892"/>
              <a:gd name="connsiteY100" fmla="*/ 1247646 h 2622980"/>
              <a:gd name="connsiteX101" fmla="*/ 1019137 w 9134892"/>
              <a:gd name="connsiteY101" fmla="*/ 1011669 h 2622980"/>
              <a:gd name="connsiteX102" fmla="*/ 1293275 w 9134892"/>
              <a:gd name="connsiteY102" fmla="*/ 1292455 h 2622980"/>
              <a:gd name="connsiteX103" fmla="*/ 1311399 w 9134892"/>
              <a:gd name="connsiteY103" fmla="*/ 1302382 h 2622980"/>
              <a:gd name="connsiteX104" fmla="*/ 1329523 w 9134892"/>
              <a:gd name="connsiteY104" fmla="*/ 1292455 h 2622980"/>
              <a:gd name="connsiteX105" fmla="*/ 1603752 w 9134892"/>
              <a:gd name="connsiteY105" fmla="*/ 1011669 h 2622980"/>
              <a:gd name="connsiteX106" fmla="*/ 1613679 w 9134892"/>
              <a:gd name="connsiteY106" fmla="*/ 993545 h 2622980"/>
              <a:gd name="connsiteX107" fmla="*/ 1598834 w 9134892"/>
              <a:gd name="connsiteY107" fmla="*/ 980339 h 2622980"/>
              <a:gd name="connsiteX108" fmla="*/ 1024055 w 9134892"/>
              <a:gd name="connsiteY108" fmla="*/ 980339 h 2622980"/>
              <a:gd name="connsiteX109" fmla="*/ 1009210 w 9134892"/>
              <a:gd name="connsiteY109" fmla="*/ 993545 h 2622980"/>
              <a:gd name="connsiteX110" fmla="*/ 1019137 w 9134892"/>
              <a:gd name="connsiteY110" fmla="*/ 1011669 h 2622980"/>
              <a:gd name="connsiteX111" fmla="*/ 1019137 w 9134892"/>
              <a:gd name="connsiteY111" fmla="*/ 1011669 h 2622980"/>
              <a:gd name="connsiteX112" fmla="*/ 2622980 w 9134892"/>
              <a:gd name="connsiteY112" fmla="*/ 14845 h 2622980"/>
              <a:gd name="connsiteX113" fmla="*/ 2609774 w 9134892"/>
              <a:gd name="connsiteY113" fmla="*/ 0 h 2622980"/>
              <a:gd name="connsiteX114" fmla="*/ 2593289 w 9134892"/>
              <a:gd name="connsiteY114" fmla="*/ 8197 h 2622980"/>
              <a:gd name="connsiteX115" fmla="*/ 2368697 w 9134892"/>
              <a:gd name="connsiteY115" fmla="*/ 236159 h 2622980"/>
              <a:gd name="connsiteX116" fmla="*/ 2368697 w 9134892"/>
              <a:gd name="connsiteY116" fmla="*/ 2385090 h 2622980"/>
              <a:gd name="connsiteX117" fmla="*/ 2368697 w 9134892"/>
              <a:gd name="connsiteY117" fmla="*/ 2385090 h 2622980"/>
              <a:gd name="connsiteX118" fmla="*/ 2593289 w 9134892"/>
              <a:gd name="connsiteY118" fmla="*/ 2614692 h 2622980"/>
              <a:gd name="connsiteX119" fmla="*/ 2609774 w 9134892"/>
              <a:gd name="connsiteY119" fmla="*/ 2622980 h 2622980"/>
              <a:gd name="connsiteX120" fmla="*/ 2622980 w 9134892"/>
              <a:gd name="connsiteY120" fmla="*/ 2608135 h 2622980"/>
              <a:gd name="connsiteX121" fmla="*/ 2622980 w 9134892"/>
              <a:gd name="connsiteY121" fmla="*/ 14845 h 2622980"/>
              <a:gd name="connsiteX122" fmla="*/ 0 w 9134892"/>
              <a:gd name="connsiteY122" fmla="*/ 2608135 h 2622980"/>
              <a:gd name="connsiteX123" fmla="*/ 13206 w 9134892"/>
              <a:gd name="connsiteY123" fmla="*/ 2622980 h 2622980"/>
              <a:gd name="connsiteX124" fmla="*/ 29691 w 9134892"/>
              <a:gd name="connsiteY124" fmla="*/ 2614692 h 2622980"/>
              <a:gd name="connsiteX125" fmla="*/ 254283 w 9134892"/>
              <a:gd name="connsiteY125" fmla="*/ 2385090 h 2622980"/>
              <a:gd name="connsiteX126" fmla="*/ 254283 w 9134892"/>
              <a:gd name="connsiteY126" fmla="*/ 2385090 h 2622980"/>
              <a:gd name="connsiteX127" fmla="*/ 254283 w 9134892"/>
              <a:gd name="connsiteY127" fmla="*/ 236159 h 2622980"/>
              <a:gd name="connsiteX128" fmla="*/ 29691 w 9134892"/>
              <a:gd name="connsiteY128" fmla="*/ 8197 h 2622980"/>
              <a:gd name="connsiteX129" fmla="*/ 13206 w 9134892"/>
              <a:gd name="connsiteY129" fmla="*/ 0 h 2622980"/>
              <a:gd name="connsiteX130" fmla="*/ 0 w 9134892"/>
              <a:gd name="connsiteY130" fmla="*/ 14845 h 2622980"/>
              <a:gd name="connsiteX131" fmla="*/ 0 w 9134892"/>
              <a:gd name="connsiteY131" fmla="*/ 2608135 h 2622980"/>
              <a:gd name="connsiteX132" fmla="*/ 584251 w 9134892"/>
              <a:gd name="connsiteY132" fmla="*/ 572138 h 2622980"/>
              <a:gd name="connsiteX133" fmla="*/ 2038638 w 9134892"/>
              <a:gd name="connsiteY133" fmla="*/ 572138 h 2622980"/>
              <a:gd name="connsiteX134" fmla="*/ 2243012 w 9134892"/>
              <a:gd name="connsiteY134" fmla="*/ 364303 h 2622980"/>
              <a:gd name="connsiteX135" fmla="*/ 2251300 w 9134892"/>
              <a:gd name="connsiteY135" fmla="*/ 347727 h 2622980"/>
              <a:gd name="connsiteX136" fmla="*/ 2236455 w 9134892"/>
              <a:gd name="connsiteY136" fmla="*/ 334521 h 2622980"/>
              <a:gd name="connsiteX137" fmla="*/ 386525 w 9134892"/>
              <a:gd name="connsiteY137" fmla="*/ 334521 h 2622980"/>
              <a:gd name="connsiteX138" fmla="*/ 371680 w 9134892"/>
              <a:gd name="connsiteY138" fmla="*/ 347727 h 2622980"/>
              <a:gd name="connsiteX139" fmla="*/ 379968 w 9134892"/>
              <a:gd name="connsiteY139" fmla="*/ 364303 h 2622980"/>
              <a:gd name="connsiteX140" fmla="*/ 584251 w 9134892"/>
              <a:gd name="connsiteY140" fmla="*/ 572138 h 2622980"/>
              <a:gd name="connsiteX141" fmla="*/ 379877 w 9134892"/>
              <a:gd name="connsiteY141" fmla="*/ 2258768 h 2622980"/>
              <a:gd name="connsiteX142" fmla="*/ 371589 w 9134892"/>
              <a:gd name="connsiteY142" fmla="*/ 2275344 h 2622980"/>
              <a:gd name="connsiteX143" fmla="*/ 386434 w 9134892"/>
              <a:gd name="connsiteY143" fmla="*/ 2288550 h 2622980"/>
              <a:gd name="connsiteX144" fmla="*/ 2236364 w 9134892"/>
              <a:gd name="connsiteY144" fmla="*/ 2288550 h 2622980"/>
              <a:gd name="connsiteX145" fmla="*/ 2251209 w 9134892"/>
              <a:gd name="connsiteY145" fmla="*/ 2275344 h 2622980"/>
              <a:gd name="connsiteX146" fmla="*/ 2242921 w 9134892"/>
              <a:gd name="connsiteY146" fmla="*/ 2258768 h 2622980"/>
              <a:gd name="connsiteX147" fmla="*/ 2038547 w 9134892"/>
              <a:gd name="connsiteY147" fmla="*/ 2050934 h 2622980"/>
              <a:gd name="connsiteX148" fmla="*/ 584251 w 9134892"/>
              <a:gd name="connsiteY148" fmla="*/ 2050934 h 2622980"/>
              <a:gd name="connsiteX149" fmla="*/ 379877 w 9134892"/>
              <a:gd name="connsiteY149" fmla="*/ 2258768 h 2622980"/>
              <a:gd name="connsiteX150" fmla="*/ 1929257 w 9134892"/>
              <a:gd name="connsiteY150" fmla="*/ 1940186 h 2622980"/>
              <a:gd name="connsiteX151" fmla="*/ 1945741 w 9134892"/>
              <a:gd name="connsiteY151" fmla="*/ 1948382 h 2622980"/>
              <a:gd name="connsiteX152" fmla="*/ 1958947 w 9134892"/>
              <a:gd name="connsiteY152" fmla="*/ 1933537 h 2622980"/>
              <a:gd name="connsiteX153" fmla="*/ 1958947 w 9134892"/>
              <a:gd name="connsiteY153" fmla="*/ 1933537 h 2622980"/>
              <a:gd name="connsiteX154" fmla="*/ 1958947 w 9134892"/>
              <a:gd name="connsiteY154" fmla="*/ 689443 h 2622980"/>
              <a:gd name="connsiteX155" fmla="*/ 1945741 w 9134892"/>
              <a:gd name="connsiteY155" fmla="*/ 674598 h 2622980"/>
              <a:gd name="connsiteX156" fmla="*/ 1929257 w 9134892"/>
              <a:gd name="connsiteY156" fmla="*/ 682886 h 2622980"/>
              <a:gd name="connsiteX157" fmla="*/ 1716139 w 9134892"/>
              <a:gd name="connsiteY157" fmla="*/ 899464 h 2622980"/>
              <a:gd name="connsiteX158" fmla="*/ 1716139 w 9134892"/>
              <a:gd name="connsiteY158" fmla="*/ 1723699 h 2622980"/>
              <a:gd name="connsiteX159" fmla="*/ 1929257 w 9134892"/>
              <a:gd name="connsiteY159" fmla="*/ 1940186 h 2622980"/>
              <a:gd name="connsiteX160" fmla="*/ 906841 w 9134892"/>
              <a:gd name="connsiteY160" fmla="*/ 1723608 h 2622980"/>
              <a:gd name="connsiteX161" fmla="*/ 906841 w 9134892"/>
              <a:gd name="connsiteY161" fmla="*/ 899373 h 2622980"/>
              <a:gd name="connsiteX162" fmla="*/ 693724 w 9134892"/>
              <a:gd name="connsiteY162" fmla="*/ 682795 h 2622980"/>
              <a:gd name="connsiteX163" fmla="*/ 677239 w 9134892"/>
              <a:gd name="connsiteY163" fmla="*/ 674507 h 2622980"/>
              <a:gd name="connsiteX164" fmla="*/ 664033 w 9134892"/>
              <a:gd name="connsiteY164" fmla="*/ 689352 h 2622980"/>
              <a:gd name="connsiteX165" fmla="*/ 664033 w 9134892"/>
              <a:gd name="connsiteY165" fmla="*/ 1933537 h 2622980"/>
              <a:gd name="connsiteX166" fmla="*/ 664033 w 9134892"/>
              <a:gd name="connsiteY166" fmla="*/ 1933537 h 2622980"/>
              <a:gd name="connsiteX167" fmla="*/ 677239 w 9134892"/>
              <a:gd name="connsiteY167" fmla="*/ 1948382 h 2622980"/>
              <a:gd name="connsiteX168" fmla="*/ 693724 w 9134892"/>
              <a:gd name="connsiteY168" fmla="*/ 1940186 h 2622980"/>
              <a:gd name="connsiteX169" fmla="*/ 906841 w 9134892"/>
              <a:gd name="connsiteY169" fmla="*/ 1723608 h 2622980"/>
              <a:gd name="connsiteX170" fmla="*/ 8914034 w 9134892"/>
              <a:gd name="connsiteY170" fmla="*/ 896185 h 2622980"/>
              <a:gd name="connsiteX171" fmla="*/ 8914034 w 9134892"/>
              <a:gd name="connsiteY171" fmla="*/ 911486 h 2622980"/>
              <a:gd name="connsiteX172" fmla="*/ 8951921 w 9134892"/>
              <a:gd name="connsiteY172" fmla="*/ 911486 h 2622980"/>
              <a:gd name="connsiteX173" fmla="*/ 8951921 w 9134892"/>
              <a:gd name="connsiteY173" fmla="*/ 1001104 h 2622980"/>
              <a:gd name="connsiteX174" fmla="*/ 8968862 w 9134892"/>
              <a:gd name="connsiteY174" fmla="*/ 1001104 h 2622980"/>
              <a:gd name="connsiteX175" fmla="*/ 8968862 w 9134892"/>
              <a:gd name="connsiteY175" fmla="*/ 911486 h 2622980"/>
              <a:gd name="connsiteX176" fmla="*/ 9006749 w 9134892"/>
              <a:gd name="connsiteY176" fmla="*/ 911486 h 2622980"/>
              <a:gd name="connsiteX177" fmla="*/ 9006749 w 9134892"/>
              <a:gd name="connsiteY177" fmla="*/ 896185 h 2622980"/>
              <a:gd name="connsiteX178" fmla="*/ 8914034 w 9134892"/>
              <a:gd name="connsiteY178" fmla="*/ 896185 h 2622980"/>
              <a:gd name="connsiteX179" fmla="*/ 9123690 w 9134892"/>
              <a:gd name="connsiteY179" fmla="*/ 896185 h 2622980"/>
              <a:gd name="connsiteX180" fmla="*/ 9084892 w 9134892"/>
              <a:gd name="connsiteY180" fmla="*/ 958298 h 2622980"/>
              <a:gd name="connsiteX181" fmla="*/ 9046458 w 9134892"/>
              <a:gd name="connsiteY181" fmla="*/ 896185 h 2622980"/>
              <a:gd name="connsiteX182" fmla="*/ 9029245 w 9134892"/>
              <a:gd name="connsiteY182" fmla="*/ 896185 h 2622980"/>
              <a:gd name="connsiteX183" fmla="*/ 9029245 w 9134892"/>
              <a:gd name="connsiteY183" fmla="*/ 1001195 h 2622980"/>
              <a:gd name="connsiteX184" fmla="*/ 9046458 w 9134892"/>
              <a:gd name="connsiteY184" fmla="*/ 1001195 h 2622980"/>
              <a:gd name="connsiteX185" fmla="*/ 9046458 w 9134892"/>
              <a:gd name="connsiteY185" fmla="*/ 933617 h 2622980"/>
              <a:gd name="connsiteX186" fmla="*/ 9046367 w 9134892"/>
              <a:gd name="connsiteY186" fmla="*/ 929883 h 2622980"/>
              <a:gd name="connsiteX187" fmla="*/ 9046094 w 9134892"/>
              <a:gd name="connsiteY187" fmla="*/ 925876 h 2622980"/>
              <a:gd name="connsiteX188" fmla="*/ 9049646 w 9134892"/>
              <a:gd name="connsiteY188" fmla="*/ 932797 h 2622980"/>
              <a:gd name="connsiteX189" fmla="*/ 9077606 w 9134892"/>
              <a:gd name="connsiteY189" fmla="*/ 977698 h 2622980"/>
              <a:gd name="connsiteX190" fmla="*/ 9091449 w 9134892"/>
              <a:gd name="connsiteY190" fmla="*/ 977698 h 2622980"/>
              <a:gd name="connsiteX191" fmla="*/ 9119137 w 9134892"/>
              <a:gd name="connsiteY191" fmla="*/ 932797 h 2622980"/>
              <a:gd name="connsiteX192" fmla="*/ 9121322 w 9134892"/>
              <a:gd name="connsiteY192" fmla="*/ 929428 h 2622980"/>
              <a:gd name="connsiteX193" fmla="*/ 9123508 w 9134892"/>
              <a:gd name="connsiteY193" fmla="*/ 925876 h 2622980"/>
              <a:gd name="connsiteX194" fmla="*/ 9123234 w 9134892"/>
              <a:gd name="connsiteY194" fmla="*/ 929883 h 2622980"/>
              <a:gd name="connsiteX195" fmla="*/ 9123144 w 9134892"/>
              <a:gd name="connsiteY195" fmla="*/ 933617 h 2622980"/>
              <a:gd name="connsiteX196" fmla="*/ 9123144 w 9134892"/>
              <a:gd name="connsiteY196" fmla="*/ 1001195 h 2622980"/>
              <a:gd name="connsiteX197" fmla="*/ 9140175 w 9134892"/>
              <a:gd name="connsiteY197" fmla="*/ 1001195 h 2622980"/>
              <a:gd name="connsiteX198" fmla="*/ 9140175 w 9134892"/>
              <a:gd name="connsiteY198" fmla="*/ 896185 h 2622980"/>
              <a:gd name="connsiteX199" fmla="*/ 9123690 w 9134892"/>
              <a:gd name="connsiteY199" fmla="*/ 896185 h 2622980"/>
              <a:gd name="connsiteX200" fmla="*/ 9123690 w 9134892"/>
              <a:gd name="connsiteY200" fmla="*/ 896185 h 26229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Lst>
            <a:rect l="l" t="t" r="r" b="b"/>
            <a:pathLst>
              <a:path w="9134892" h="2622980">
                <a:moveTo>
                  <a:pt x="3878914" y="896276"/>
                </a:moveTo>
                <a:lnTo>
                  <a:pt x="3572262" y="1386901"/>
                </a:lnTo>
                <a:lnTo>
                  <a:pt x="3268889" y="896276"/>
                </a:lnTo>
                <a:lnTo>
                  <a:pt x="3133004" y="896276"/>
                </a:lnTo>
                <a:lnTo>
                  <a:pt x="3133004" y="1725065"/>
                </a:lnTo>
                <a:lnTo>
                  <a:pt x="3268889" y="1725065"/>
                </a:lnTo>
                <a:lnTo>
                  <a:pt x="3268889" y="1191361"/>
                </a:lnTo>
                <a:cubicBezTo>
                  <a:pt x="3268889" y="1181434"/>
                  <a:pt x="3268616" y="1171416"/>
                  <a:pt x="3268069" y="1161488"/>
                </a:cubicBezTo>
                <a:cubicBezTo>
                  <a:pt x="3267523" y="1151561"/>
                  <a:pt x="3266703" y="1141087"/>
                  <a:pt x="3265610" y="1129976"/>
                </a:cubicBezTo>
                <a:cubicBezTo>
                  <a:pt x="3272259" y="1147645"/>
                  <a:pt x="3281640" y="1165951"/>
                  <a:pt x="3293753" y="1184713"/>
                </a:cubicBezTo>
                <a:lnTo>
                  <a:pt x="3514247" y="1539453"/>
                </a:lnTo>
                <a:lnTo>
                  <a:pt x="3623629" y="1539453"/>
                </a:lnTo>
                <a:lnTo>
                  <a:pt x="3842393" y="1184713"/>
                </a:lnTo>
                <a:cubicBezTo>
                  <a:pt x="3847857" y="1175878"/>
                  <a:pt x="3853686" y="1167044"/>
                  <a:pt x="3859788" y="1158210"/>
                </a:cubicBezTo>
                <a:cubicBezTo>
                  <a:pt x="3865890" y="1149375"/>
                  <a:pt x="3871628" y="1139995"/>
                  <a:pt x="3877184" y="1130067"/>
                </a:cubicBezTo>
                <a:cubicBezTo>
                  <a:pt x="3876091" y="1141179"/>
                  <a:pt x="3875271" y="1151652"/>
                  <a:pt x="3874725" y="1161579"/>
                </a:cubicBezTo>
                <a:cubicBezTo>
                  <a:pt x="3874178" y="1171507"/>
                  <a:pt x="3873905" y="1181434"/>
                  <a:pt x="3873905" y="1191452"/>
                </a:cubicBezTo>
                <a:lnTo>
                  <a:pt x="3873905" y="1725156"/>
                </a:lnTo>
                <a:lnTo>
                  <a:pt x="4008150" y="1725156"/>
                </a:lnTo>
                <a:lnTo>
                  <a:pt x="4008150" y="896367"/>
                </a:lnTo>
                <a:lnTo>
                  <a:pt x="3878914" y="896367"/>
                </a:lnTo>
                <a:lnTo>
                  <a:pt x="3878914" y="896276"/>
                </a:lnTo>
                <a:close/>
                <a:moveTo>
                  <a:pt x="4296587" y="1725065"/>
                </a:moveTo>
                <a:lnTo>
                  <a:pt x="4563439" y="1073600"/>
                </a:lnTo>
                <a:cubicBezTo>
                  <a:pt x="4565625" y="1066952"/>
                  <a:pt x="4568175" y="1060030"/>
                  <a:pt x="4570907" y="1052835"/>
                </a:cubicBezTo>
                <a:cubicBezTo>
                  <a:pt x="4573640" y="1045640"/>
                  <a:pt x="4576099" y="1037079"/>
                  <a:pt x="4578376" y="1027152"/>
                </a:cubicBezTo>
                <a:cubicBezTo>
                  <a:pt x="4580561" y="1037079"/>
                  <a:pt x="4583111" y="1045640"/>
                  <a:pt x="4585844" y="1052835"/>
                </a:cubicBezTo>
                <a:cubicBezTo>
                  <a:pt x="4588576" y="1060030"/>
                  <a:pt x="4591035" y="1066952"/>
                  <a:pt x="4593312" y="1073600"/>
                </a:cubicBezTo>
                <a:lnTo>
                  <a:pt x="4739215" y="1428340"/>
                </a:lnTo>
                <a:lnTo>
                  <a:pt x="4425915" y="1428340"/>
                </a:lnTo>
                <a:lnTo>
                  <a:pt x="4507154" y="1549380"/>
                </a:lnTo>
                <a:lnTo>
                  <a:pt x="4787303" y="1549380"/>
                </a:lnTo>
                <a:lnTo>
                  <a:pt x="4860255" y="1725065"/>
                </a:lnTo>
                <a:lnTo>
                  <a:pt x="5002788" y="1725065"/>
                </a:lnTo>
                <a:lnTo>
                  <a:pt x="4653058" y="896276"/>
                </a:lnTo>
                <a:lnTo>
                  <a:pt x="4507246" y="896276"/>
                </a:lnTo>
                <a:lnTo>
                  <a:pt x="4157515" y="1725065"/>
                </a:lnTo>
                <a:lnTo>
                  <a:pt x="4296587" y="1725065"/>
                </a:lnTo>
                <a:lnTo>
                  <a:pt x="4296587" y="1725065"/>
                </a:lnTo>
                <a:close/>
                <a:moveTo>
                  <a:pt x="6385135" y="1725065"/>
                </a:moveTo>
                <a:lnTo>
                  <a:pt x="6721660" y="896276"/>
                </a:lnTo>
                <a:lnTo>
                  <a:pt x="6575757" y="896276"/>
                </a:lnTo>
                <a:lnTo>
                  <a:pt x="6338686" y="1521146"/>
                </a:lnTo>
                <a:cubicBezTo>
                  <a:pt x="6330945" y="1542185"/>
                  <a:pt x="6323204" y="1566502"/>
                  <a:pt x="6315462" y="1594098"/>
                </a:cubicBezTo>
                <a:cubicBezTo>
                  <a:pt x="6307721" y="1566502"/>
                  <a:pt x="6299979" y="1542185"/>
                  <a:pt x="6292238" y="1521146"/>
                </a:cubicBezTo>
                <a:lnTo>
                  <a:pt x="6055168" y="896276"/>
                </a:lnTo>
                <a:lnTo>
                  <a:pt x="5902707" y="896276"/>
                </a:lnTo>
                <a:lnTo>
                  <a:pt x="6239232" y="1725065"/>
                </a:lnTo>
                <a:lnTo>
                  <a:pt x="6385135" y="1725065"/>
                </a:lnTo>
                <a:lnTo>
                  <a:pt x="6385135" y="1725065"/>
                </a:lnTo>
                <a:close/>
                <a:moveTo>
                  <a:pt x="7669758" y="896276"/>
                </a:moveTo>
                <a:lnTo>
                  <a:pt x="7669758" y="1725065"/>
                </a:lnTo>
                <a:lnTo>
                  <a:pt x="8210110" y="1725065"/>
                </a:lnTo>
                <a:lnTo>
                  <a:pt x="8210110" y="1602386"/>
                </a:lnTo>
                <a:lnTo>
                  <a:pt x="7805643" y="1602386"/>
                </a:lnTo>
                <a:lnTo>
                  <a:pt x="7805643" y="896276"/>
                </a:lnTo>
                <a:lnTo>
                  <a:pt x="7669758" y="896276"/>
                </a:lnTo>
                <a:lnTo>
                  <a:pt x="7669758" y="896276"/>
                </a:lnTo>
                <a:close/>
                <a:moveTo>
                  <a:pt x="8374228" y="896276"/>
                </a:moveTo>
                <a:lnTo>
                  <a:pt x="8374228" y="1725065"/>
                </a:lnTo>
                <a:lnTo>
                  <a:pt x="8919589" y="1725065"/>
                </a:lnTo>
                <a:lnTo>
                  <a:pt x="8919589" y="1602386"/>
                </a:lnTo>
                <a:lnTo>
                  <a:pt x="8510204" y="1602386"/>
                </a:lnTo>
                <a:lnTo>
                  <a:pt x="8510204" y="896276"/>
                </a:lnTo>
                <a:lnTo>
                  <a:pt x="8374228" y="896276"/>
                </a:lnTo>
                <a:lnTo>
                  <a:pt x="8374228" y="896276"/>
                </a:lnTo>
                <a:close/>
                <a:moveTo>
                  <a:pt x="7011736" y="1018955"/>
                </a:moveTo>
                <a:lnTo>
                  <a:pt x="7445985" y="1018955"/>
                </a:lnTo>
                <a:lnTo>
                  <a:pt x="7445985" y="896276"/>
                </a:lnTo>
                <a:lnTo>
                  <a:pt x="6877399" y="896276"/>
                </a:lnTo>
                <a:lnTo>
                  <a:pt x="6877399" y="1725065"/>
                </a:lnTo>
                <a:lnTo>
                  <a:pt x="7454273" y="1725065"/>
                </a:lnTo>
                <a:lnTo>
                  <a:pt x="7454273" y="1602386"/>
                </a:lnTo>
                <a:lnTo>
                  <a:pt x="7011736" y="1602386"/>
                </a:lnTo>
                <a:lnTo>
                  <a:pt x="7011736" y="1018955"/>
                </a:lnTo>
                <a:lnTo>
                  <a:pt x="7011736" y="1018955"/>
                </a:lnTo>
                <a:close/>
                <a:moveTo>
                  <a:pt x="5803344" y="1144913"/>
                </a:moveTo>
                <a:cubicBezTo>
                  <a:pt x="5803344" y="1067589"/>
                  <a:pt x="5779300" y="1006842"/>
                  <a:pt x="5731212" y="962579"/>
                </a:cubicBezTo>
                <a:cubicBezTo>
                  <a:pt x="5683124" y="918407"/>
                  <a:pt x="5602795" y="896276"/>
                  <a:pt x="5490043" y="896276"/>
                </a:cubicBezTo>
                <a:lnTo>
                  <a:pt x="5151879" y="896276"/>
                </a:lnTo>
                <a:lnTo>
                  <a:pt x="5151879" y="1725065"/>
                </a:lnTo>
                <a:lnTo>
                  <a:pt x="5287764" y="1725065"/>
                </a:lnTo>
                <a:lnTo>
                  <a:pt x="5287764" y="1018955"/>
                </a:lnTo>
                <a:lnTo>
                  <a:pt x="5494962" y="1018955"/>
                </a:lnTo>
                <a:cubicBezTo>
                  <a:pt x="5606529" y="1018955"/>
                  <a:pt x="5662358" y="1064857"/>
                  <a:pt x="5662358" y="1156570"/>
                </a:cubicBezTo>
                <a:cubicBezTo>
                  <a:pt x="5662358" y="1254932"/>
                  <a:pt x="5602066" y="1304113"/>
                  <a:pt x="5481664" y="1304113"/>
                </a:cubicBezTo>
                <a:lnTo>
                  <a:pt x="5372282" y="1304113"/>
                </a:lnTo>
                <a:lnTo>
                  <a:pt x="5294413" y="1423422"/>
                </a:lnTo>
                <a:lnTo>
                  <a:pt x="5478386" y="1423422"/>
                </a:lnTo>
                <a:lnTo>
                  <a:pt x="5707168" y="1725156"/>
                </a:lnTo>
                <a:lnTo>
                  <a:pt x="5871286" y="1725156"/>
                </a:lnTo>
                <a:lnTo>
                  <a:pt x="5621010" y="1393640"/>
                </a:lnTo>
                <a:cubicBezTo>
                  <a:pt x="5742596" y="1349378"/>
                  <a:pt x="5803344" y="1266499"/>
                  <a:pt x="5803344" y="1144913"/>
                </a:cubicBezTo>
                <a:lnTo>
                  <a:pt x="5803344" y="1144913"/>
                </a:lnTo>
                <a:lnTo>
                  <a:pt x="5803344" y="1144913"/>
                </a:lnTo>
                <a:close/>
                <a:moveTo>
                  <a:pt x="7387970" y="1247646"/>
                </a:moveTo>
                <a:lnTo>
                  <a:pt x="7020024" y="1247646"/>
                </a:lnTo>
                <a:lnTo>
                  <a:pt x="7102903" y="1370325"/>
                </a:lnTo>
                <a:lnTo>
                  <a:pt x="7387970" y="1370325"/>
                </a:lnTo>
                <a:lnTo>
                  <a:pt x="7387970" y="1247646"/>
                </a:lnTo>
                <a:lnTo>
                  <a:pt x="7387970" y="1247646"/>
                </a:lnTo>
                <a:close/>
                <a:moveTo>
                  <a:pt x="1019137" y="1011669"/>
                </a:moveTo>
                <a:lnTo>
                  <a:pt x="1293275" y="1292455"/>
                </a:lnTo>
                <a:cubicBezTo>
                  <a:pt x="1299923" y="1299104"/>
                  <a:pt x="1305934" y="1302382"/>
                  <a:pt x="1311399" y="1302382"/>
                </a:cubicBezTo>
                <a:cubicBezTo>
                  <a:pt x="1316955" y="1302382"/>
                  <a:pt x="1322966" y="1299104"/>
                  <a:pt x="1329523" y="1292455"/>
                </a:cubicBezTo>
                <a:lnTo>
                  <a:pt x="1603752" y="1011669"/>
                </a:lnTo>
                <a:cubicBezTo>
                  <a:pt x="1610401" y="1005020"/>
                  <a:pt x="1613679" y="999009"/>
                  <a:pt x="1613679" y="993545"/>
                </a:cubicBezTo>
                <a:cubicBezTo>
                  <a:pt x="1613679" y="984801"/>
                  <a:pt x="1608761" y="980339"/>
                  <a:pt x="1598834" y="980339"/>
                </a:cubicBezTo>
                <a:lnTo>
                  <a:pt x="1024055" y="980339"/>
                </a:lnTo>
                <a:cubicBezTo>
                  <a:pt x="1014128" y="980339"/>
                  <a:pt x="1009210" y="984801"/>
                  <a:pt x="1009210" y="993545"/>
                </a:cubicBezTo>
                <a:cubicBezTo>
                  <a:pt x="1009210" y="999100"/>
                  <a:pt x="1012489" y="1005111"/>
                  <a:pt x="1019137" y="1011669"/>
                </a:cubicBezTo>
                <a:lnTo>
                  <a:pt x="1019137" y="1011669"/>
                </a:lnTo>
                <a:close/>
                <a:moveTo>
                  <a:pt x="2622980" y="14845"/>
                </a:moveTo>
                <a:cubicBezTo>
                  <a:pt x="2622980" y="4918"/>
                  <a:pt x="2618608" y="0"/>
                  <a:pt x="2609774" y="0"/>
                </a:cubicBezTo>
                <a:cubicBezTo>
                  <a:pt x="2604310" y="0"/>
                  <a:pt x="2598754" y="2732"/>
                  <a:pt x="2593289" y="8197"/>
                </a:cubicBezTo>
                <a:lnTo>
                  <a:pt x="2368697" y="236159"/>
                </a:lnTo>
                <a:lnTo>
                  <a:pt x="2368697" y="2385090"/>
                </a:lnTo>
                <a:lnTo>
                  <a:pt x="2368697" y="2385090"/>
                </a:lnTo>
                <a:lnTo>
                  <a:pt x="2593289" y="2614692"/>
                </a:lnTo>
                <a:cubicBezTo>
                  <a:pt x="2598845" y="2620157"/>
                  <a:pt x="2604310" y="2622980"/>
                  <a:pt x="2609774" y="2622980"/>
                </a:cubicBezTo>
                <a:cubicBezTo>
                  <a:pt x="2618608" y="2622980"/>
                  <a:pt x="2622980" y="2617971"/>
                  <a:pt x="2622980" y="2608135"/>
                </a:cubicBezTo>
                <a:lnTo>
                  <a:pt x="2622980" y="14845"/>
                </a:lnTo>
                <a:close/>
                <a:moveTo>
                  <a:pt x="0" y="2608135"/>
                </a:moveTo>
                <a:cubicBezTo>
                  <a:pt x="0" y="2618062"/>
                  <a:pt x="4372" y="2622980"/>
                  <a:pt x="13206" y="2622980"/>
                </a:cubicBezTo>
                <a:cubicBezTo>
                  <a:pt x="18671" y="2622980"/>
                  <a:pt x="24226" y="2620248"/>
                  <a:pt x="29691" y="2614692"/>
                </a:cubicBezTo>
                <a:lnTo>
                  <a:pt x="254283" y="2385090"/>
                </a:lnTo>
                <a:lnTo>
                  <a:pt x="254283" y="2385090"/>
                </a:lnTo>
                <a:lnTo>
                  <a:pt x="254283" y="236159"/>
                </a:lnTo>
                <a:lnTo>
                  <a:pt x="29691" y="8197"/>
                </a:lnTo>
                <a:cubicBezTo>
                  <a:pt x="24226" y="2732"/>
                  <a:pt x="18671" y="0"/>
                  <a:pt x="13206" y="0"/>
                </a:cubicBezTo>
                <a:cubicBezTo>
                  <a:pt x="4372" y="0"/>
                  <a:pt x="0" y="4918"/>
                  <a:pt x="0" y="14845"/>
                </a:cubicBezTo>
                <a:lnTo>
                  <a:pt x="0" y="2608135"/>
                </a:lnTo>
                <a:close/>
                <a:moveTo>
                  <a:pt x="584251" y="572138"/>
                </a:moveTo>
                <a:lnTo>
                  <a:pt x="2038638" y="572138"/>
                </a:lnTo>
                <a:lnTo>
                  <a:pt x="2243012" y="364303"/>
                </a:lnTo>
                <a:cubicBezTo>
                  <a:pt x="2248568" y="358838"/>
                  <a:pt x="2251300" y="353283"/>
                  <a:pt x="2251300" y="347727"/>
                </a:cubicBezTo>
                <a:cubicBezTo>
                  <a:pt x="2251300" y="338984"/>
                  <a:pt x="2246382" y="334521"/>
                  <a:pt x="2236455" y="334521"/>
                </a:cubicBezTo>
                <a:lnTo>
                  <a:pt x="386525" y="334521"/>
                </a:lnTo>
                <a:cubicBezTo>
                  <a:pt x="376598" y="334521"/>
                  <a:pt x="371680" y="338893"/>
                  <a:pt x="371680" y="347727"/>
                </a:cubicBezTo>
                <a:cubicBezTo>
                  <a:pt x="371680" y="353283"/>
                  <a:pt x="374412" y="358747"/>
                  <a:pt x="379968" y="364303"/>
                </a:cubicBezTo>
                <a:lnTo>
                  <a:pt x="584251" y="572138"/>
                </a:lnTo>
                <a:close/>
                <a:moveTo>
                  <a:pt x="379877" y="2258768"/>
                </a:moveTo>
                <a:cubicBezTo>
                  <a:pt x="374412" y="2264233"/>
                  <a:pt x="371589" y="2269789"/>
                  <a:pt x="371589" y="2275344"/>
                </a:cubicBezTo>
                <a:cubicBezTo>
                  <a:pt x="371589" y="2284087"/>
                  <a:pt x="376507" y="2288550"/>
                  <a:pt x="386434" y="2288550"/>
                </a:cubicBezTo>
                <a:lnTo>
                  <a:pt x="2236364" y="2288550"/>
                </a:lnTo>
                <a:cubicBezTo>
                  <a:pt x="2246291" y="2288550"/>
                  <a:pt x="2251209" y="2284179"/>
                  <a:pt x="2251209" y="2275344"/>
                </a:cubicBezTo>
                <a:cubicBezTo>
                  <a:pt x="2251209" y="2269789"/>
                  <a:pt x="2248477" y="2264324"/>
                  <a:pt x="2242921" y="2258768"/>
                </a:cubicBezTo>
                <a:lnTo>
                  <a:pt x="2038547" y="2050934"/>
                </a:lnTo>
                <a:lnTo>
                  <a:pt x="584251" y="2050934"/>
                </a:lnTo>
                <a:lnTo>
                  <a:pt x="379877" y="2258768"/>
                </a:lnTo>
                <a:close/>
                <a:moveTo>
                  <a:pt x="1929257" y="1940186"/>
                </a:moveTo>
                <a:cubicBezTo>
                  <a:pt x="1934812" y="1945650"/>
                  <a:pt x="1940277" y="1948382"/>
                  <a:pt x="1945741" y="1948382"/>
                </a:cubicBezTo>
                <a:cubicBezTo>
                  <a:pt x="1954576" y="1948382"/>
                  <a:pt x="1958947" y="1943464"/>
                  <a:pt x="1958947" y="1933537"/>
                </a:cubicBezTo>
                <a:lnTo>
                  <a:pt x="1958947" y="1933537"/>
                </a:lnTo>
                <a:lnTo>
                  <a:pt x="1958947" y="689443"/>
                </a:lnTo>
                <a:cubicBezTo>
                  <a:pt x="1958947" y="679516"/>
                  <a:pt x="1954576" y="674598"/>
                  <a:pt x="1945741" y="674598"/>
                </a:cubicBezTo>
                <a:cubicBezTo>
                  <a:pt x="1940277" y="674598"/>
                  <a:pt x="1934721" y="677330"/>
                  <a:pt x="1929257" y="682886"/>
                </a:cubicBezTo>
                <a:lnTo>
                  <a:pt x="1716139" y="899464"/>
                </a:lnTo>
                <a:lnTo>
                  <a:pt x="1716139" y="1723699"/>
                </a:lnTo>
                <a:lnTo>
                  <a:pt x="1929257" y="1940186"/>
                </a:lnTo>
                <a:close/>
                <a:moveTo>
                  <a:pt x="906841" y="1723608"/>
                </a:moveTo>
                <a:lnTo>
                  <a:pt x="906841" y="899373"/>
                </a:lnTo>
                <a:lnTo>
                  <a:pt x="693724" y="682795"/>
                </a:lnTo>
                <a:cubicBezTo>
                  <a:pt x="688168" y="677330"/>
                  <a:pt x="682703" y="674507"/>
                  <a:pt x="677239" y="674507"/>
                </a:cubicBezTo>
                <a:cubicBezTo>
                  <a:pt x="668405" y="674507"/>
                  <a:pt x="664033" y="679516"/>
                  <a:pt x="664033" y="689352"/>
                </a:cubicBezTo>
                <a:lnTo>
                  <a:pt x="664033" y="1933537"/>
                </a:lnTo>
                <a:lnTo>
                  <a:pt x="664033" y="1933537"/>
                </a:lnTo>
                <a:cubicBezTo>
                  <a:pt x="664033" y="1943464"/>
                  <a:pt x="668405" y="1948382"/>
                  <a:pt x="677239" y="1948382"/>
                </a:cubicBezTo>
                <a:cubicBezTo>
                  <a:pt x="682703" y="1948382"/>
                  <a:pt x="688259" y="1945650"/>
                  <a:pt x="693724" y="1940186"/>
                </a:cubicBezTo>
                <a:lnTo>
                  <a:pt x="906841" y="1723608"/>
                </a:lnTo>
                <a:close/>
                <a:moveTo>
                  <a:pt x="8914034" y="896185"/>
                </a:moveTo>
                <a:lnTo>
                  <a:pt x="8914034" y="911486"/>
                </a:lnTo>
                <a:lnTo>
                  <a:pt x="8951921" y="911486"/>
                </a:lnTo>
                <a:lnTo>
                  <a:pt x="8951921" y="1001104"/>
                </a:lnTo>
                <a:lnTo>
                  <a:pt x="8968862" y="1001104"/>
                </a:lnTo>
                <a:lnTo>
                  <a:pt x="8968862" y="911486"/>
                </a:lnTo>
                <a:lnTo>
                  <a:pt x="9006749" y="911486"/>
                </a:lnTo>
                <a:lnTo>
                  <a:pt x="9006749" y="896185"/>
                </a:lnTo>
                <a:lnTo>
                  <a:pt x="8914034" y="896185"/>
                </a:lnTo>
                <a:close/>
                <a:moveTo>
                  <a:pt x="9123690" y="896185"/>
                </a:moveTo>
                <a:lnTo>
                  <a:pt x="9084892" y="958298"/>
                </a:lnTo>
                <a:lnTo>
                  <a:pt x="9046458" y="896185"/>
                </a:lnTo>
                <a:lnTo>
                  <a:pt x="9029245" y="896185"/>
                </a:lnTo>
                <a:lnTo>
                  <a:pt x="9029245" y="1001195"/>
                </a:lnTo>
                <a:lnTo>
                  <a:pt x="9046458" y="1001195"/>
                </a:lnTo>
                <a:lnTo>
                  <a:pt x="9046458" y="933617"/>
                </a:lnTo>
                <a:cubicBezTo>
                  <a:pt x="9046458" y="932342"/>
                  <a:pt x="9046458" y="931067"/>
                  <a:pt x="9046367" y="929883"/>
                </a:cubicBezTo>
                <a:cubicBezTo>
                  <a:pt x="9046276" y="928608"/>
                  <a:pt x="9046185" y="927333"/>
                  <a:pt x="9046094" y="925876"/>
                </a:cubicBezTo>
                <a:cubicBezTo>
                  <a:pt x="9046914" y="928152"/>
                  <a:pt x="9048097" y="930429"/>
                  <a:pt x="9049646" y="932797"/>
                </a:cubicBezTo>
                <a:lnTo>
                  <a:pt x="9077606" y="977698"/>
                </a:lnTo>
                <a:lnTo>
                  <a:pt x="9091449" y="977698"/>
                </a:lnTo>
                <a:lnTo>
                  <a:pt x="9119137" y="932797"/>
                </a:lnTo>
                <a:cubicBezTo>
                  <a:pt x="9119865" y="931704"/>
                  <a:pt x="9120593" y="930520"/>
                  <a:pt x="9121322" y="929428"/>
                </a:cubicBezTo>
                <a:cubicBezTo>
                  <a:pt x="9122051" y="928335"/>
                  <a:pt x="9122779" y="927151"/>
                  <a:pt x="9123508" y="925876"/>
                </a:cubicBezTo>
                <a:cubicBezTo>
                  <a:pt x="9123326" y="927242"/>
                  <a:pt x="9123234" y="928608"/>
                  <a:pt x="9123234" y="929883"/>
                </a:cubicBezTo>
                <a:cubicBezTo>
                  <a:pt x="9123144" y="931158"/>
                  <a:pt x="9123144" y="932433"/>
                  <a:pt x="9123144" y="933617"/>
                </a:cubicBezTo>
                <a:lnTo>
                  <a:pt x="9123144" y="1001195"/>
                </a:lnTo>
                <a:lnTo>
                  <a:pt x="9140175" y="1001195"/>
                </a:lnTo>
                <a:lnTo>
                  <a:pt x="9140175" y="896185"/>
                </a:lnTo>
                <a:lnTo>
                  <a:pt x="9123690" y="896185"/>
                </a:lnTo>
                <a:lnTo>
                  <a:pt x="9123690" y="896185"/>
                </a:lnTo>
                <a:close/>
              </a:path>
            </a:pathLst>
          </a:custGeom>
          <a:solidFill>
            <a:schemeClr val="bg1"/>
          </a:solidFill>
          <a:ln w="9108" cap="flat">
            <a:noFill/>
            <a:prstDash val="solid"/>
            <a:miter/>
          </a:ln>
        </p:spPr>
        <p:txBody>
          <a:bodyPr rtlCol="0" anchor="ctr"/>
          <a:lstStyle/>
          <a:p>
            <a:endParaRPr lang="en-US" dirty="0"/>
          </a:p>
        </p:txBody>
      </p:sp>
      <p:sp>
        <p:nvSpPr>
          <p:cNvPr id="5" name="Freeform 4">
            <a:extLst>
              <a:ext uri="{FF2B5EF4-FFF2-40B4-BE49-F238E27FC236}">
                <a16:creationId xmlns:a16="http://schemas.microsoft.com/office/drawing/2014/main" id="{57B96386-86DF-8842-8165-6B095B6CAE5D}"/>
              </a:ext>
            </a:extLst>
          </p:cNvPr>
          <p:cNvSpPr/>
          <p:nvPr userDrawn="1"/>
        </p:nvSpPr>
        <p:spPr>
          <a:xfrm>
            <a:off x="2743199" y="3160291"/>
            <a:ext cx="2384995" cy="247597"/>
          </a:xfrm>
          <a:custGeom>
            <a:avLst/>
            <a:gdLst>
              <a:gd name="connsiteX0" fmla="*/ 46673 w 4363402"/>
              <a:gd name="connsiteY0" fmla="*/ 67666 h 452983"/>
              <a:gd name="connsiteX1" fmla="*/ 46673 w 4363402"/>
              <a:gd name="connsiteY1" fmla="*/ 165405 h 452983"/>
              <a:gd name="connsiteX2" fmla="*/ 178118 w 4363402"/>
              <a:gd name="connsiteY2" fmla="*/ 165405 h 452983"/>
              <a:gd name="connsiteX3" fmla="*/ 171450 w 4363402"/>
              <a:gd name="connsiteY3" fmla="*/ 203937 h 452983"/>
              <a:gd name="connsiteX4" fmla="*/ 46673 w 4363402"/>
              <a:gd name="connsiteY4" fmla="*/ 203937 h 452983"/>
              <a:gd name="connsiteX5" fmla="*/ 46673 w 4363402"/>
              <a:gd name="connsiteY5" fmla="*/ 310134 h 452983"/>
              <a:gd name="connsiteX6" fmla="*/ 210503 w 4363402"/>
              <a:gd name="connsiteY6" fmla="*/ 310134 h 452983"/>
              <a:gd name="connsiteX7" fmla="*/ 210503 w 4363402"/>
              <a:gd name="connsiteY7" fmla="*/ 348666 h 452983"/>
              <a:gd name="connsiteX8" fmla="*/ 0 w 4363402"/>
              <a:gd name="connsiteY8" fmla="*/ 348666 h 452983"/>
              <a:gd name="connsiteX9" fmla="*/ 0 w 4363402"/>
              <a:gd name="connsiteY9" fmla="*/ 30074 h 452983"/>
              <a:gd name="connsiteX10" fmla="*/ 200978 w 4363402"/>
              <a:gd name="connsiteY10" fmla="*/ 30074 h 452983"/>
              <a:gd name="connsiteX11" fmla="*/ 200978 w 4363402"/>
              <a:gd name="connsiteY11" fmla="*/ 68605 h 452983"/>
              <a:gd name="connsiteX12" fmla="*/ 46673 w 4363402"/>
              <a:gd name="connsiteY12" fmla="*/ 68605 h 452983"/>
              <a:gd name="connsiteX13" fmla="*/ 299085 w 4363402"/>
              <a:gd name="connsiteY13" fmla="*/ 173863 h 452983"/>
              <a:gd name="connsiteX14" fmla="*/ 306705 w 4363402"/>
              <a:gd name="connsiteY14" fmla="*/ 191719 h 452983"/>
              <a:gd name="connsiteX15" fmla="*/ 325755 w 4363402"/>
              <a:gd name="connsiteY15" fmla="*/ 202997 h 452983"/>
              <a:gd name="connsiteX16" fmla="*/ 351473 w 4363402"/>
              <a:gd name="connsiteY16" fmla="*/ 211455 h 452983"/>
              <a:gd name="connsiteX17" fmla="*/ 379095 w 4363402"/>
              <a:gd name="connsiteY17" fmla="*/ 219913 h 452983"/>
              <a:gd name="connsiteX18" fmla="*/ 404813 w 4363402"/>
              <a:gd name="connsiteY18" fmla="*/ 233070 h 452983"/>
              <a:gd name="connsiteX19" fmla="*/ 423863 w 4363402"/>
              <a:gd name="connsiteY19" fmla="*/ 252806 h 452983"/>
              <a:gd name="connsiteX20" fmla="*/ 431483 w 4363402"/>
              <a:gd name="connsiteY20" fmla="*/ 283820 h 452983"/>
              <a:gd name="connsiteX21" fmla="*/ 407670 w 4363402"/>
              <a:gd name="connsiteY21" fmla="*/ 335509 h 452983"/>
              <a:gd name="connsiteX22" fmla="*/ 340043 w 4363402"/>
              <a:gd name="connsiteY22" fmla="*/ 353365 h 452983"/>
              <a:gd name="connsiteX23" fmla="*/ 260985 w 4363402"/>
              <a:gd name="connsiteY23" fmla="*/ 333629 h 452983"/>
              <a:gd name="connsiteX24" fmla="*/ 260985 w 4363402"/>
              <a:gd name="connsiteY24" fmla="*/ 293218 h 452983"/>
              <a:gd name="connsiteX25" fmla="*/ 298133 w 4363402"/>
              <a:gd name="connsiteY25" fmla="*/ 312014 h 452983"/>
              <a:gd name="connsiteX26" fmla="*/ 341948 w 4363402"/>
              <a:gd name="connsiteY26" fmla="*/ 319532 h 452983"/>
              <a:gd name="connsiteX27" fmla="*/ 378143 w 4363402"/>
              <a:gd name="connsiteY27" fmla="*/ 311074 h 452983"/>
              <a:gd name="connsiteX28" fmla="*/ 391478 w 4363402"/>
              <a:gd name="connsiteY28" fmla="*/ 287579 h 452983"/>
              <a:gd name="connsiteX29" fmla="*/ 383858 w 4363402"/>
              <a:gd name="connsiteY29" fmla="*/ 268783 h 452983"/>
              <a:gd name="connsiteX30" fmla="*/ 364808 w 4363402"/>
              <a:gd name="connsiteY30" fmla="*/ 256565 h 452983"/>
              <a:gd name="connsiteX31" fmla="*/ 339090 w 4363402"/>
              <a:gd name="connsiteY31" fmla="*/ 248107 h 452983"/>
              <a:gd name="connsiteX32" fmla="*/ 311468 w 4363402"/>
              <a:gd name="connsiteY32" fmla="*/ 239649 h 452983"/>
              <a:gd name="connsiteX33" fmla="*/ 285750 w 4363402"/>
              <a:gd name="connsiteY33" fmla="*/ 227432 h 452983"/>
              <a:gd name="connsiteX34" fmla="*/ 266700 w 4363402"/>
              <a:gd name="connsiteY34" fmla="*/ 208636 h 452983"/>
              <a:gd name="connsiteX35" fmla="*/ 259080 w 4363402"/>
              <a:gd name="connsiteY35" fmla="*/ 179502 h 452983"/>
              <a:gd name="connsiteX36" fmla="*/ 282893 w 4363402"/>
              <a:gd name="connsiteY36" fmla="*/ 129692 h 452983"/>
              <a:gd name="connsiteX37" fmla="*/ 349568 w 4363402"/>
              <a:gd name="connsiteY37" fmla="*/ 111836 h 452983"/>
              <a:gd name="connsiteX38" fmla="*/ 420053 w 4363402"/>
              <a:gd name="connsiteY38" fmla="*/ 129692 h 452983"/>
              <a:gd name="connsiteX39" fmla="*/ 420053 w 4363402"/>
              <a:gd name="connsiteY39" fmla="*/ 168224 h 452983"/>
              <a:gd name="connsiteX40" fmla="*/ 387668 w 4363402"/>
              <a:gd name="connsiteY40" fmla="*/ 150368 h 452983"/>
              <a:gd name="connsiteX41" fmla="*/ 347663 w 4363402"/>
              <a:gd name="connsiteY41" fmla="*/ 143789 h 452983"/>
              <a:gd name="connsiteX42" fmla="*/ 312420 w 4363402"/>
              <a:gd name="connsiteY42" fmla="*/ 151308 h 452983"/>
              <a:gd name="connsiteX43" fmla="*/ 299085 w 4363402"/>
              <a:gd name="connsiteY43" fmla="*/ 173863 h 452983"/>
              <a:gd name="connsiteX44" fmla="*/ 516255 w 4363402"/>
              <a:gd name="connsiteY44" fmla="*/ 173863 h 452983"/>
              <a:gd name="connsiteX45" fmla="*/ 523875 w 4363402"/>
              <a:gd name="connsiteY45" fmla="*/ 191719 h 452983"/>
              <a:gd name="connsiteX46" fmla="*/ 542925 w 4363402"/>
              <a:gd name="connsiteY46" fmla="*/ 202997 h 452983"/>
              <a:gd name="connsiteX47" fmla="*/ 568643 w 4363402"/>
              <a:gd name="connsiteY47" fmla="*/ 211455 h 452983"/>
              <a:gd name="connsiteX48" fmla="*/ 596265 w 4363402"/>
              <a:gd name="connsiteY48" fmla="*/ 219913 h 452983"/>
              <a:gd name="connsiteX49" fmla="*/ 621983 w 4363402"/>
              <a:gd name="connsiteY49" fmla="*/ 233070 h 452983"/>
              <a:gd name="connsiteX50" fmla="*/ 641033 w 4363402"/>
              <a:gd name="connsiteY50" fmla="*/ 252806 h 452983"/>
              <a:gd name="connsiteX51" fmla="*/ 648653 w 4363402"/>
              <a:gd name="connsiteY51" fmla="*/ 283820 h 452983"/>
              <a:gd name="connsiteX52" fmla="*/ 624840 w 4363402"/>
              <a:gd name="connsiteY52" fmla="*/ 335509 h 452983"/>
              <a:gd name="connsiteX53" fmla="*/ 557213 w 4363402"/>
              <a:gd name="connsiteY53" fmla="*/ 353365 h 452983"/>
              <a:gd name="connsiteX54" fmla="*/ 478155 w 4363402"/>
              <a:gd name="connsiteY54" fmla="*/ 333629 h 452983"/>
              <a:gd name="connsiteX55" fmla="*/ 478155 w 4363402"/>
              <a:gd name="connsiteY55" fmla="*/ 293218 h 452983"/>
              <a:gd name="connsiteX56" fmla="*/ 515303 w 4363402"/>
              <a:gd name="connsiteY56" fmla="*/ 312014 h 452983"/>
              <a:gd name="connsiteX57" fmla="*/ 559118 w 4363402"/>
              <a:gd name="connsiteY57" fmla="*/ 319532 h 452983"/>
              <a:gd name="connsiteX58" fmla="*/ 595313 w 4363402"/>
              <a:gd name="connsiteY58" fmla="*/ 311074 h 452983"/>
              <a:gd name="connsiteX59" fmla="*/ 608648 w 4363402"/>
              <a:gd name="connsiteY59" fmla="*/ 287579 h 452983"/>
              <a:gd name="connsiteX60" fmla="*/ 601028 w 4363402"/>
              <a:gd name="connsiteY60" fmla="*/ 268783 h 452983"/>
              <a:gd name="connsiteX61" fmla="*/ 581978 w 4363402"/>
              <a:gd name="connsiteY61" fmla="*/ 256565 h 452983"/>
              <a:gd name="connsiteX62" fmla="*/ 556260 w 4363402"/>
              <a:gd name="connsiteY62" fmla="*/ 248107 h 452983"/>
              <a:gd name="connsiteX63" fmla="*/ 528638 w 4363402"/>
              <a:gd name="connsiteY63" fmla="*/ 239649 h 452983"/>
              <a:gd name="connsiteX64" fmla="*/ 502920 w 4363402"/>
              <a:gd name="connsiteY64" fmla="*/ 227432 h 452983"/>
              <a:gd name="connsiteX65" fmla="*/ 483870 w 4363402"/>
              <a:gd name="connsiteY65" fmla="*/ 208636 h 452983"/>
              <a:gd name="connsiteX66" fmla="*/ 476250 w 4363402"/>
              <a:gd name="connsiteY66" fmla="*/ 179502 h 452983"/>
              <a:gd name="connsiteX67" fmla="*/ 500063 w 4363402"/>
              <a:gd name="connsiteY67" fmla="*/ 129692 h 452983"/>
              <a:gd name="connsiteX68" fmla="*/ 566738 w 4363402"/>
              <a:gd name="connsiteY68" fmla="*/ 111836 h 452983"/>
              <a:gd name="connsiteX69" fmla="*/ 637223 w 4363402"/>
              <a:gd name="connsiteY69" fmla="*/ 129692 h 452983"/>
              <a:gd name="connsiteX70" fmla="*/ 637223 w 4363402"/>
              <a:gd name="connsiteY70" fmla="*/ 168224 h 452983"/>
              <a:gd name="connsiteX71" fmla="*/ 604838 w 4363402"/>
              <a:gd name="connsiteY71" fmla="*/ 150368 h 452983"/>
              <a:gd name="connsiteX72" fmla="*/ 564833 w 4363402"/>
              <a:gd name="connsiteY72" fmla="*/ 143789 h 452983"/>
              <a:gd name="connsiteX73" fmla="*/ 529590 w 4363402"/>
              <a:gd name="connsiteY73" fmla="*/ 151308 h 452983"/>
              <a:gd name="connsiteX74" fmla="*/ 516255 w 4363402"/>
              <a:gd name="connsiteY74" fmla="*/ 173863 h 452983"/>
              <a:gd name="connsiteX75" fmla="*/ 734378 w 4363402"/>
              <a:gd name="connsiteY75" fmla="*/ 237769 h 452983"/>
              <a:gd name="connsiteX76" fmla="*/ 754380 w 4363402"/>
              <a:gd name="connsiteY76" fmla="*/ 297917 h 452983"/>
              <a:gd name="connsiteX77" fmla="*/ 808673 w 4363402"/>
              <a:gd name="connsiteY77" fmla="*/ 316713 h 452983"/>
              <a:gd name="connsiteX78" fmla="*/ 883920 w 4363402"/>
              <a:gd name="connsiteY78" fmla="*/ 288519 h 452983"/>
              <a:gd name="connsiteX79" fmla="*/ 883920 w 4363402"/>
              <a:gd name="connsiteY79" fmla="*/ 330810 h 452983"/>
              <a:gd name="connsiteX80" fmla="*/ 803910 w 4363402"/>
              <a:gd name="connsiteY80" fmla="*/ 352425 h 452983"/>
              <a:gd name="connsiteX81" fmla="*/ 721043 w 4363402"/>
              <a:gd name="connsiteY81" fmla="*/ 322351 h 452983"/>
              <a:gd name="connsiteX82" fmla="*/ 692468 w 4363402"/>
              <a:gd name="connsiteY82" fmla="*/ 233070 h 452983"/>
              <a:gd name="connsiteX83" fmla="*/ 720090 w 4363402"/>
              <a:gd name="connsiteY83" fmla="*/ 141910 h 452983"/>
              <a:gd name="connsiteX84" fmla="*/ 799148 w 4363402"/>
              <a:gd name="connsiteY84" fmla="*/ 109957 h 452983"/>
              <a:gd name="connsiteX85" fmla="*/ 870585 w 4363402"/>
              <a:gd name="connsiteY85" fmla="*/ 138151 h 452983"/>
              <a:gd name="connsiteX86" fmla="*/ 894398 w 4363402"/>
              <a:gd name="connsiteY86" fmla="*/ 221793 h 452983"/>
              <a:gd name="connsiteX87" fmla="*/ 894398 w 4363402"/>
              <a:gd name="connsiteY87" fmla="*/ 237769 h 452983"/>
              <a:gd name="connsiteX88" fmla="*/ 734378 w 4363402"/>
              <a:gd name="connsiteY88" fmla="*/ 237769 h 452983"/>
              <a:gd name="connsiteX89" fmla="*/ 798195 w 4363402"/>
              <a:gd name="connsiteY89" fmla="*/ 142850 h 452983"/>
              <a:gd name="connsiteX90" fmla="*/ 735330 w 4363402"/>
              <a:gd name="connsiteY90" fmla="*/ 206756 h 452983"/>
              <a:gd name="connsiteX91" fmla="*/ 853440 w 4363402"/>
              <a:gd name="connsiteY91" fmla="*/ 206756 h 452983"/>
              <a:gd name="connsiteX92" fmla="*/ 838200 w 4363402"/>
              <a:gd name="connsiteY92" fmla="*/ 157886 h 452983"/>
              <a:gd name="connsiteX93" fmla="*/ 798195 w 4363402"/>
              <a:gd name="connsiteY93" fmla="*/ 142850 h 452983"/>
              <a:gd name="connsiteX94" fmla="*/ 996315 w 4363402"/>
              <a:gd name="connsiteY94" fmla="*/ 111836 h 452983"/>
              <a:gd name="connsiteX95" fmla="*/ 996315 w 4363402"/>
              <a:gd name="connsiteY95" fmla="*/ 148488 h 452983"/>
              <a:gd name="connsiteX96" fmla="*/ 1073468 w 4363402"/>
              <a:gd name="connsiteY96" fmla="*/ 109017 h 452983"/>
              <a:gd name="connsiteX97" fmla="*/ 1132523 w 4363402"/>
              <a:gd name="connsiteY97" fmla="*/ 131572 h 452983"/>
              <a:gd name="connsiteX98" fmla="*/ 1153478 w 4363402"/>
              <a:gd name="connsiteY98" fmla="*/ 197358 h 452983"/>
              <a:gd name="connsiteX99" fmla="*/ 1153478 w 4363402"/>
              <a:gd name="connsiteY99" fmla="*/ 347726 h 452983"/>
              <a:gd name="connsiteX100" fmla="*/ 1110615 w 4363402"/>
              <a:gd name="connsiteY100" fmla="*/ 347726 h 452983"/>
              <a:gd name="connsiteX101" fmla="*/ 1110615 w 4363402"/>
              <a:gd name="connsiteY101" fmla="*/ 202997 h 452983"/>
              <a:gd name="connsiteX102" fmla="*/ 1064895 w 4363402"/>
              <a:gd name="connsiteY102" fmla="*/ 145669 h 452983"/>
              <a:gd name="connsiteX103" fmla="*/ 1028700 w 4363402"/>
              <a:gd name="connsiteY103" fmla="*/ 155067 h 452983"/>
              <a:gd name="connsiteX104" fmla="*/ 998220 w 4363402"/>
              <a:gd name="connsiteY104" fmla="*/ 181381 h 452983"/>
              <a:gd name="connsiteX105" fmla="*/ 998220 w 4363402"/>
              <a:gd name="connsiteY105" fmla="*/ 348666 h 452983"/>
              <a:gd name="connsiteX106" fmla="*/ 955358 w 4363402"/>
              <a:gd name="connsiteY106" fmla="*/ 348666 h 452983"/>
              <a:gd name="connsiteX107" fmla="*/ 955358 w 4363402"/>
              <a:gd name="connsiteY107" fmla="*/ 120294 h 452983"/>
              <a:gd name="connsiteX108" fmla="*/ 996315 w 4363402"/>
              <a:gd name="connsiteY108" fmla="*/ 111836 h 452983"/>
              <a:gd name="connsiteX109" fmla="*/ 1195388 w 4363402"/>
              <a:gd name="connsiteY109" fmla="*/ 113716 h 452983"/>
              <a:gd name="connsiteX110" fmla="*/ 1240155 w 4363402"/>
              <a:gd name="connsiteY110" fmla="*/ 113716 h 452983"/>
              <a:gd name="connsiteX111" fmla="*/ 1240155 w 4363402"/>
              <a:gd name="connsiteY111" fmla="*/ 56388 h 452983"/>
              <a:gd name="connsiteX112" fmla="*/ 1283018 w 4363402"/>
              <a:gd name="connsiteY112" fmla="*/ 46990 h 452983"/>
              <a:gd name="connsiteX113" fmla="*/ 1283018 w 4363402"/>
              <a:gd name="connsiteY113" fmla="*/ 114656 h 452983"/>
              <a:gd name="connsiteX114" fmla="*/ 1356360 w 4363402"/>
              <a:gd name="connsiteY114" fmla="*/ 114656 h 452983"/>
              <a:gd name="connsiteX115" fmla="*/ 1356360 w 4363402"/>
              <a:gd name="connsiteY115" fmla="*/ 149428 h 452983"/>
              <a:gd name="connsiteX116" fmla="*/ 1283018 w 4363402"/>
              <a:gd name="connsiteY116" fmla="*/ 149428 h 452983"/>
              <a:gd name="connsiteX117" fmla="*/ 1283018 w 4363402"/>
              <a:gd name="connsiteY117" fmla="*/ 274422 h 452983"/>
              <a:gd name="connsiteX118" fmla="*/ 1290638 w 4363402"/>
              <a:gd name="connsiteY118" fmla="*/ 305435 h 452983"/>
              <a:gd name="connsiteX119" fmla="*/ 1316355 w 4363402"/>
              <a:gd name="connsiteY119" fmla="*/ 315773 h 452983"/>
              <a:gd name="connsiteX120" fmla="*/ 1339215 w 4363402"/>
              <a:gd name="connsiteY120" fmla="*/ 312014 h 452983"/>
              <a:gd name="connsiteX121" fmla="*/ 1358265 w 4363402"/>
              <a:gd name="connsiteY121" fmla="*/ 301676 h 452983"/>
              <a:gd name="connsiteX122" fmla="*/ 1358265 w 4363402"/>
              <a:gd name="connsiteY122" fmla="*/ 341147 h 452983"/>
              <a:gd name="connsiteX123" fmla="*/ 1308735 w 4363402"/>
              <a:gd name="connsiteY123" fmla="*/ 352425 h 452983"/>
              <a:gd name="connsiteX124" fmla="*/ 1240155 w 4363402"/>
              <a:gd name="connsiteY124" fmla="*/ 279121 h 452983"/>
              <a:gd name="connsiteX125" fmla="*/ 1240155 w 4363402"/>
              <a:gd name="connsiteY125" fmla="*/ 149428 h 452983"/>
              <a:gd name="connsiteX126" fmla="*/ 1188720 w 4363402"/>
              <a:gd name="connsiteY126" fmla="*/ 149428 h 452983"/>
              <a:gd name="connsiteX127" fmla="*/ 1195388 w 4363402"/>
              <a:gd name="connsiteY127" fmla="*/ 113716 h 452983"/>
              <a:gd name="connsiteX128" fmla="*/ 1438275 w 4363402"/>
              <a:gd name="connsiteY128" fmla="*/ 74244 h 452983"/>
              <a:gd name="connsiteX129" fmla="*/ 1418273 w 4363402"/>
              <a:gd name="connsiteY129" fmla="*/ 67666 h 452983"/>
              <a:gd name="connsiteX130" fmla="*/ 1410653 w 4363402"/>
              <a:gd name="connsiteY130" fmla="*/ 48870 h 452983"/>
              <a:gd name="connsiteX131" fmla="*/ 1418273 w 4363402"/>
              <a:gd name="connsiteY131" fmla="*/ 30074 h 452983"/>
              <a:gd name="connsiteX132" fmla="*/ 1438275 w 4363402"/>
              <a:gd name="connsiteY132" fmla="*/ 22555 h 452983"/>
              <a:gd name="connsiteX133" fmla="*/ 1458278 w 4363402"/>
              <a:gd name="connsiteY133" fmla="*/ 30074 h 452983"/>
              <a:gd name="connsiteX134" fmla="*/ 1465898 w 4363402"/>
              <a:gd name="connsiteY134" fmla="*/ 48870 h 452983"/>
              <a:gd name="connsiteX135" fmla="*/ 1458278 w 4363402"/>
              <a:gd name="connsiteY135" fmla="*/ 67666 h 452983"/>
              <a:gd name="connsiteX136" fmla="*/ 1438275 w 4363402"/>
              <a:gd name="connsiteY136" fmla="*/ 74244 h 452983"/>
              <a:gd name="connsiteX137" fmla="*/ 1417320 w 4363402"/>
              <a:gd name="connsiteY137" fmla="*/ 121234 h 452983"/>
              <a:gd name="connsiteX138" fmla="*/ 1460183 w 4363402"/>
              <a:gd name="connsiteY138" fmla="*/ 111836 h 452983"/>
              <a:gd name="connsiteX139" fmla="*/ 1460183 w 4363402"/>
              <a:gd name="connsiteY139" fmla="*/ 348666 h 452983"/>
              <a:gd name="connsiteX140" fmla="*/ 1417320 w 4363402"/>
              <a:gd name="connsiteY140" fmla="*/ 348666 h 452983"/>
              <a:gd name="connsiteX141" fmla="*/ 1417320 w 4363402"/>
              <a:gd name="connsiteY141" fmla="*/ 121234 h 452983"/>
              <a:gd name="connsiteX142" fmla="*/ 1523048 w 4363402"/>
              <a:gd name="connsiteY142" fmla="*/ 287579 h 452983"/>
              <a:gd name="connsiteX143" fmla="*/ 1557338 w 4363402"/>
              <a:gd name="connsiteY143" fmla="*/ 229311 h 452983"/>
              <a:gd name="connsiteX144" fmla="*/ 1664018 w 4363402"/>
              <a:gd name="connsiteY144" fmla="*/ 210515 h 452983"/>
              <a:gd name="connsiteX145" fmla="*/ 1664018 w 4363402"/>
              <a:gd name="connsiteY145" fmla="*/ 197358 h 452983"/>
              <a:gd name="connsiteX146" fmla="*/ 1650683 w 4363402"/>
              <a:gd name="connsiteY146" fmla="*/ 157886 h 452983"/>
              <a:gd name="connsiteX147" fmla="*/ 1612583 w 4363402"/>
              <a:gd name="connsiteY147" fmla="*/ 143789 h 452983"/>
              <a:gd name="connsiteX148" fmla="*/ 1573530 w 4363402"/>
              <a:gd name="connsiteY148" fmla="*/ 151308 h 452983"/>
              <a:gd name="connsiteX149" fmla="*/ 1537335 w 4363402"/>
              <a:gd name="connsiteY149" fmla="*/ 172923 h 452983"/>
              <a:gd name="connsiteX150" fmla="*/ 1537335 w 4363402"/>
              <a:gd name="connsiteY150" fmla="*/ 130632 h 452983"/>
              <a:gd name="connsiteX151" fmla="*/ 1616393 w 4363402"/>
              <a:gd name="connsiteY151" fmla="*/ 108077 h 452983"/>
              <a:gd name="connsiteX152" fmla="*/ 1682115 w 4363402"/>
              <a:gd name="connsiteY152" fmla="*/ 130632 h 452983"/>
              <a:gd name="connsiteX153" fmla="*/ 1705928 w 4363402"/>
              <a:gd name="connsiteY153" fmla="*/ 195478 h 452983"/>
              <a:gd name="connsiteX154" fmla="*/ 1705928 w 4363402"/>
              <a:gd name="connsiteY154" fmla="*/ 346786 h 452983"/>
              <a:gd name="connsiteX155" fmla="*/ 1666875 w 4363402"/>
              <a:gd name="connsiteY155" fmla="*/ 346786 h 452983"/>
              <a:gd name="connsiteX156" fmla="*/ 1666875 w 4363402"/>
              <a:gd name="connsiteY156" fmla="*/ 318592 h 452983"/>
              <a:gd name="connsiteX157" fmla="*/ 1635443 w 4363402"/>
              <a:gd name="connsiteY157" fmla="*/ 343967 h 452983"/>
              <a:gd name="connsiteX158" fmla="*/ 1593533 w 4363402"/>
              <a:gd name="connsiteY158" fmla="*/ 352425 h 452983"/>
              <a:gd name="connsiteX159" fmla="*/ 1542098 w 4363402"/>
              <a:gd name="connsiteY159" fmla="*/ 334569 h 452983"/>
              <a:gd name="connsiteX160" fmla="*/ 1523048 w 4363402"/>
              <a:gd name="connsiteY160" fmla="*/ 287579 h 452983"/>
              <a:gd name="connsiteX161" fmla="*/ 1604010 w 4363402"/>
              <a:gd name="connsiteY161" fmla="*/ 318592 h 452983"/>
              <a:gd name="connsiteX162" fmla="*/ 1637348 w 4363402"/>
              <a:gd name="connsiteY162" fmla="*/ 311074 h 452983"/>
              <a:gd name="connsiteX163" fmla="*/ 1664018 w 4363402"/>
              <a:gd name="connsiteY163" fmla="*/ 291338 h 452983"/>
              <a:gd name="connsiteX164" fmla="*/ 1664018 w 4363402"/>
              <a:gd name="connsiteY164" fmla="*/ 240589 h 452983"/>
              <a:gd name="connsiteX165" fmla="*/ 1588770 w 4363402"/>
              <a:gd name="connsiteY165" fmla="*/ 250927 h 452983"/>
              <a:gd name="connsiteX166" fmla="*/ 1564958 w 4363402"/>
              <a:gd name="connsiteY166" fmla="*/ 284759 h 452983"/>
              <a:gd name="connsiteX167" fmla="*/ 1574483 w 4363402"/>
              <a:gd name="connsiteY167" fmla="*/ 309194 h 452983"/>
              <a:gd name="connsiteX168" fmla="*/ 1604010 w 4363402"/>
              <a:gd name="connsiteY168" fmla="*/ 318592 h 452983"/>
              <a:gd name="connsiteX169" fmla="*/ 1826895 w 4363402"/>
              <a:gd name="connsiteY169" fmla="*/ 348666 h 452983"/>
              <a:gd name="connsiteX170" fmla="*/ 1784033 w 4363402"/>
              <a:gd name="connsiteY170" fmla="*/ 348666 h 452983"/>
              <a:gd name="connsiteX171" fmla="*/ 1784033 w 4363402"/>
              <a:gd name="connsiteY171" fmla="*/ 10338 h 452983"/>
              <a:gd name="connsiteX172" fmla="*/ 1826895 w 4363402"/>
              <a:gd name="connsiteY172" fmla="*/ 940 h 452983"/>
              <a:gd name="connsiteX173" fmla="*/ 1826895 w 4363402"/>
              <a:gd name="connsiteY173" fmla="*/ 348666 h 452983"/>
              <a:gd name="connsiteX174" fmla="*/ 1986915 w 4363402"/>
              <a:gd name="connsiteY174" fmla="*/ 113716 h 452983"/>
              <a:gd name="connsiteX175" fmla="*/ 2031683 w 4363402"/>
              <a:gd name="connsiteY175" fmla="*/ 113716 h 452983"/>
              <a:gd name="connsiteX176" fmla="*/ 2031683 w 4363402"/>
              <a:gd name="connsiteY176" fmla="*/ 56388 h 452983"/>
              <a:gd name="connsiteX177" fmla="*/ 2074545 w 4363402"/>
              <a:gd name="connsiteY177" fmla="*/ 46990 h 452983"/>
              <a:gd name="connsiteX178" fmla="*/ 2074545 w 4363402"/>
              <a:gd name="connsiteY178" fmla="*/ 114656 h 452983"/>
              <a:gd name="connsiteX179" fmla="*/ 2147888 w 4363402"/>
              <a:gd name="connsiteY179" fmla="*/ 114656 h 452983"/>
              <a:gd name="connsiteX180" fmla="*/ 2147888 w 4363402"/>
              <a:gd name="connsiteY180" fmla="*/ 149428 h 452983"/>
              <a:gd name="connsiteX181" fmla="*/ 2074545 w 4363402"/>
              <a:gd name="connsiteY181" fmla="*/ 149428 h 452983"/>
              <a:gd name="connsiteX182" fmla="*/ 2074545 w 4363402"/>
              <a:gd name="connsiteY182" fmla="*/ 274422 h 452983"/>
              <a:gd name="connsiteX183" fmla="*/ 2082165 w 4363402"/>
              <a:gd name="connsiteY183" fmla="*/ 305435 h 452983"/>
              <a:gd name="connsiteX184" fmla="*/ 2107883 w 4363402"/>
              <a:gd name="connsiteY184" fmla="*/ 315773 h 452983"/>
              <a:gd name="connsiteX185" fmla="*/ 2130743 w 4363402"/>
              <a:gd name="connsiteY185" fmla="*/ 312014 h 452983"/>
              <a:gd name="connsiteX186" fmla="*/ 2149793 w 4363402"/>
              <a:gd name="connsiteY186" fmla="*/ 301676 h 452983"/>
              <a:gd name="connsiteX187" fmla="*/ 2149793 w 4363402"/>
              <a:gd name="connsiteY187" fmla="*/ 341147 h 452983"/>
              <a:gd name="connsiteX188" fmla="*/ 2100263 w 4363402"/>
              <a:gd name="connsiteY188" fmla="*/ 352425 h 452983"/>
              <a:gd name="connsiteX189" fmla="*/ 2031683 w 4363402"/>
              <a:gd name="connsiteY189" fmla="*/ 279121 h 452983"/>
              <a:gd name="connsiteX190" fmla="*/ 2031683 w 4363402"/>
              <a:gd name="connsiteY190" fmla="*/ 149428 h 452983"/>
              <a:gd name="connsiteX191" fmla="*/ 1981200 w 4363402"/>
              <a:gd name="connsiteY191" fmla="*/ 149428 h 452983"/>
              <a:gd name="connsiteX192" fmla="*/ 1986915 w 4363402"/>
              <a:gd name="connsiteY192" fmla="*/ 113716 h 452983"/>
              <a:gd name="connsiteX193" fmla="*/ 2231708 w 4363402"/>
              <a:gd name="connsiteY193" fmla="*/ 237769 h 452983"/>
              <a:gd name="connsiteX194" fmla="*/ 2251710 w 4363402"/>
              <a:gd name="connsiteY194" fmla="*/ 297917 h 452983"/>
              <a:gd name="connsiteX195" fmla="*/ 2306003 w 4363402"/>
              <a:gd name="connsiteY195" fmla="*/ 316713 h 452983"/>
              <a:gd name="connsiteX196" fmla="*/ 2381250 w 4363402"/>
              <a:gd name="connsiteY196" fmla="*/ 288519 h 452983"/>
              <a:gd name="connsiteX197" fmla="*/ 2381250 w 4363402"/>
              <a:gd name="connsiteY197" fmla="*/ 330810 h 452983"/>
              <a:gd name="connsiteX198" fmla="*/ 2301240 w 4363402"/>
              <a:gd name="connsiteY198" fmla="*/ 352425 h 452983"/>
              <a:gd name="connsiteX199" fmla="*/ 2218373 w 4363402"/>
              <a:gd name="connsiteY199" fmla="*/ 322351 h 452983"/>
              <a:gd name="connsiteX200" fmla="*/ 2189798 w 4363402"/>
              <a:gd name="connsiteY200" fmla="*/ 233070 h 452983"/>
              <a:gd name="connsiteX201" fmla="*/ 2217420 w 4363402"/>
              <a:gd name="connsiteY201" fmla="*/ 141910 h 452983"/>
              <a:gd name="connsiteX202" fmla="*/ 2296478 w 4363402"/>
              <a:gd name="connsiteY202" fmla="*/ 109957 h 452983"/>
              <a:gd name="connsiteX203" fmla="*/ 2367915 w 4363402"/>
              <a:gd name="connsiteY203" fmla="*/ 138151 h 452983"/>
              <a:gd name="connsiteX204" fmla="*/ 2391728 w 4363402"/>
              <a:gd name="connsiteY204" fmla="*/ 221793 h 452983"/>
              <a:gd name="connsiteX205" fmla="*/ 2391728 w 4363402"/>
              <a:gd name="connsiteY205" fmla="*/ 237769 h 452983"/>
              <a:gd name="connsiteX206" fmla="*/ 2231708 w 4363402"/>
              <a:gd name="connsiteY206" fmla="*/ 237769 h 452983"/>
              <a:gd name="connsiteX207" fmla="*/ 2295525 w 4363402"/>
              <a:gd name="connsiteY207" fmla="*/ 142850 h 452983"/>
              <a:gd name="connsiteX208" fmla="*/ 2232660 w 4363402"/>
              <a:gd name="connsiteY208" fmla="*/ 206756 h 452983"/>
              <a:gd name="connsiteX209" fmla="*/ 2350770 w 4363402"/>
              <a:gd name="connsiteY209" fmla="*/ 206756 h 452983"/>
              <a:gd name="connsiteX210" fmla="*/ 2335530 w 4363402"/>
              <a:gd name="connsiteY210" fmla="*/ 157886 h 452983"/>
              <a:gd name="connsiteX211" fmla="*/ 2295525 w 4363402"/>
              <a:gd name="connsiteY211" fmla="*/ 142850 h 452983"/>
              <a:gd name="connsiteX212" fmla="*/ 2486025 w 4363402"/>
              <a:gd name="connsiteY212" fmla="*/ 232131 h 452983"/>
              <a:gd name="connsiteX213" fmla="*/ 2554605 w 4363402"/>
              <a:gd name="connsiteY213" fmla="*/ 316713 h 452983"/>
              <a:gd name="connsiteX214" fmla="*/ 2623185 w 4363402"/>
              <a:gd name="connsiteY214" fmla="*/ 290398 h 452983"/>
              <a:gd name="connsiteX215" fmla="*/ 2623185 w 4363402"/>
              <a:gd name="connsiteY215" fmla="*/ 332689 h 452983"/>
              <a:gd name="connsiteX216" fmla="*/ 2549843 w 4363402"/>
              <a:gd name="connsiteY216" fmla="*/ 352425 h 452983"/>
              <a:gd name="connsiteX217" fmla="*/ 2468880 w 4363402"/>
              <a:gd name="connsiteY217" fmla="*/ 321412 h 452983"/>
              <a:gd name="connsiteX218" fmla="*/ 2441258 w 4363402"/>
              <a:gd name="connsiteY218" fmla="*/ 230251 h 452983"/>
              <a:gd name="connsiteX219" fmla="*/ 2469833 w 4363402"/>
              <a:gd name="connsiteY219" fmla="*/ 140030 h 452983"/>
              <a:gd name="connsiteX220" fmla="*/ 2550795 w 4363402"/>
              <a:gd name="connsiteY220" fmla="*/ 108077 h 452983"/>
              <a:gd name="connsiteX221" fmla="*/ 2620328 w 4363402"/>
              <a:gd name="connsiteY221" fmla="*/ 126873 h 452983"/>
              <a:gd name="connsiteX222" fmla="*/ 2620328 w 4363402"/>
              <a:gd name="connsiteY222" fmla="*/ 169164 h 452983"/>
              <a:gd name="connsiteX223" fmla="*/ 2554605 w 4363402"/>
              <a:gd name="connsiteY223" fmla="*/ 143789 h 452983"/>
              <a:gd name="connsiteX224" fmla="*/ 2503170 w 4363402"/>
              <a:gd name="connsiteY224" fmla="*/ 165405 h 452983"/>
              <a:gd name="connsiteX225" fmla="*/ 2486025 w 4363402"/>
              <a:gd name="connsiteY225" fmla="*/ 232131 h 452983"/>
              <a:gd name="connsiteX226" fmla="*/ 2727008 w 4363402"/>
              <a:gd name="connsiteY226" fmla="*/ 0 h 452983"/>
              <a:gd name="connsiteX227" fmla="*/ 2727008 w 4363402"/>
              <a:gd name="connsiteY227" fmla="*/ 145669 h 452983"/>
              <a:gd name="connsiteX228" fmla="*/ 2760345 w 4363402"/>
              <a:gd name="connsiteY228" fmla="*/ 118415 h 452983"/>
              <a:gd name="connsiteX229" fmla="*/ 2802255 w 4363402"/>
              <a:gd name="connsiteY229" fmla="*/ 109957 h 452983"/>
              <a:gd name="connsiteX230" fmla="*/ 2861310 w 4363402"/>
              <a:gd name="connsiteY230" fmla="*/ 132512 h 452983"/>
              <a:gd name="connsiteX231" fmla="*/ 2882265 w 4363402"/>
              <a:gd name="connsiteY231" fmla="*/ 198298 h 452983"/>
              <a:gd name="connsiteX232" fmla="*/ 2882265 w 4363402"/>
              <a:gd name="connsiteY232" fmla="*/ 348666 h 452983"/>
              <a:gd name="connsiteX233" fmla="*/ 2839403 w 4363402"/>
              <a:gd name="connsiteY233" fmla="*/ 348666 h 452983"/>
              <a:gd name="connsiteX234" fmla="*/ 2839403 w 4363402"/>
              <a:gd name="connsiteY234" fmla="*/ 202997 h 452983"/>
              <a:gd name="connsiteX235" fmla="*/ 2793683 w 4363402"/>
              <a:gd name="connsiteY235" fmla="*/ 145669 h 452983"/>
              <a:gd name="connsiteX236" fmla="*/ 2757488 w 4363402"/>
              <a:gd name="connsiteY236" fmla="*/ 155067 h 452983"/>
              <a:gd name="connsiteX237" fmla="*/ 2727008 w 4363402"/>
              <a:gd name="connsiteY237" fmla="*/ 181381 h 452983"/>
              <a:gd name="connsiteX238" fmla="*/ 2727008 w 4363402"/>
              <a:gd name="connsiteY238" fmla="*/ 348666 h 452983"/>
              <a:gd name="connsiteX239" fmla="*/ 2684145 w 4363402"/>
              <a:gd name="connsiteY239" fmla="*/ 348666 h 452983"/>
              <a:gd name="connsiteX240" fmla="*/ 2684145 w 4363402"/>
              <a:gd name="connsiteY240" fmla="*/ 10338 h 452983"/>
              <a:gd name="connsiteX241" fmla="*/ 2727008 w 4363402"/>
              <a:gd name="connsiteY241" fmla="*/ 0 h 452983"/>
              <a:gd name="connsiteX242" fmla="*/ 2988945 w 4363402"/>
              <a:gd name="connsiteY242" fmla="*/ 111836 h 452983"/>
              <a:gd name="connsiteX243" fmla="*/ 2988945 w 4363402"/>
              <a:gd name="connsiteY243" fmla="*/ 148488 h 452983"/>
              <a:gd name="connsiteX244" fmla="*/ 3066098 w 4363402"/>
              <a:gd name="connsiteY244" fmla="*/ 109017 h 452983"/>
              <a:gd name="connsiteX245" fmla="*/ 3125153 w 4363402"/>
              <a:gd name="connsiteY245" fmla="*/ 131572 h 452983"/>
              <a:gd name="connsiteX246" fmla="*/ 3146108 w 4363402"/>
              <a:gd name="connsiteY246" fmla="*/ 197358 h 452983"/>
              <a:gd name="connsiteX247" fmla="*/ 3146108 w 4363402"/>
              <a:gd name="connsiteY247" fmla="*/ 347726 h 452983"/>
              <a:gd name="connsiteX248" fmla="*/ 3103245 w 4363402"/>
              <a:gd name="connsiteY248" fmla="*/ 347726 h 452983"/>
              <a:gd name="connsiteX249" fmla="*/ 3103245 w 4363402"/>
              <a:gd name="connsiteY249" fmla="*/ 202997 h 452983"/>
              <a:gd name="connsiteX250" fmla="*/ 3057525 w 4363402"/>
              <a:gd name="connsiteY250" fmla="*/ 145669 h 452983"/>
              <a:gd name="connsiteX251" fmla="*/ 3021330 w 4363402"/>
              <a:gd name="connsiteY251" fmla="*/ 155067 h 452983"/>
              <a:gd name="connsiteX252" fmla="*/ 2990850 w 4363402"/>
              <a:gd name="connsiteY252" fmla="*/ 181381 h 452983"/>
              <a:gd name="connsiteX253" fmla="*/ 2990850 w 4363402"/>
              <a:gd name="connsiteY253" fmla="*/ 348666 h 452983"/>
              <a:gd name="connsiteX254" fmla="*/ 2947988 w 4363402"/>
              <a:gd name="connsiteY254" fmla="*/ 348666 h 452983"/>
              <a:gd name="connsiteX255" fmla="*/ 2947988 w 4363402"/>
              <a:gd name="connsiteY255" fmla="*/ 120294 h 452983"/>
              <a:gd name="connsiteX256" fmla="*/ 2988945 w 4363402"/>
              <a:gd name="connsiteY256" fmla="*/ 111836 h 452983"/>
              <a:gd name="connsiteX257" fmla="*/ 3410903 w 4363402"/>
              <a:gd name="connsiteY257" fmla="*/ 231191 h 452983"/>
              <a:gd name="connsiteX258" fmla="*/ 3382328 w 4363402"/>
              <a:gd name="connsiteY258" fmla="*/ 321412 h 452983"/>
              <a:gd name="connsiteX259" fmla="*/ 3300413 w 4363402"/>
              <a:gd name="connsiteY259" fmla="*/ 352425 h 452983"/>
              <a:gd name="connsiteX260" fmla="*/ 3219450 w 4363402"/>
              <a:gd name="connsiteY260" fmla="*/ 321412 h 452983"/>
              <a:gd name="connsiteX261" fmla="*/ 3191828 w 4363402"/>
              <a:gd name="connsiteY261" fmla="*/ 230251 h 452983"/>
              <a:gd name="connsiteX262" fmla="*/ 3220403 w 4363402"/>
              <a:gd name="connsiteY262" fmla="*/ 140030 h 452983"/>
              <a:gd name="connsiteX263" fmla="*/ 3302318 w 4363402"/>
              <a:gd name="connsiteY263" fmla="*/ 109017 h 452983"/>
              <a:gd name="connsiteX264" fmla="*/ 3383280 w 4363402"/>
              <a:gd name="connsiteY264" fmla="*/ 140030 h 452983"/>
              <a:gd name="connsiteX265" fmla="*/ 3410903 w 4363402"/>
              <a:gd name="connsiteY265" fmla="*/ 231191 h 452983"/>
              <a:gd name="connsiteX266" fmla="*/ 3236595 w 4363402"/>
              <a:gd name="connsiteY266" fmla="*/ 231191 h 452983"/>
              <a:gd name="connsiteX267" fmla="*/ 3301365 w 4363402"/>
              <a:gd name="connsiteY267" fmla="*/ 317652 h 452983"/>
              <a:gd name="connsiteX268" fmla="*/ 3367088 w 4363402"/>
              <a:gd name="connsiteY268" fmla="*/ 231191 h 452983"/>
              <a:gd name="connsiteX269" fmla="*/ 3302318 w 4363402"/>
              <a:gd name="connsiteY269" fmla="*/ 145669 h 452983"/>
              <a:gd name="connsiteX270" fmla="*/ 3236595 w 4363402"/>
              <a:gd name="connsiteY270" fmla="*/ 231191 h 452983"/>
              <a:gd name="connsiteX271" fmla="*/ 3503295 w 4363402"/>
              <a:gd name="connsiteY271" fmla="*/ 348666 h 452983"/>
              <a:gd name="connsiteX272" fmla="*/ 3460433 w 4363402"/>
              <a:gd name="connsiteY272" fmla="*/ 348666 h 452983"/>
              <a:gd name="connsiteX273" fmla="*/ 3460433 w 4363402"/>
              <a:gd name="connsiteY273" fmla="*/ 10338 h 452983"/>
              <a:gd name="connsiteX274" fmla="*/ 3503295 w 4363402"/>
              <a:gd name="connsiteY274" fmla="*/ 940 h 452983"/>
              <a:gd name="connsiteX275" fmla="*/ 3503295 w 4363402"/>
              <a:gd name="connsiteY275" fmla="*/ 348666 h 452983"/>
              <a:gd name="connsiteX276" fmla="*/ 3770948 w 4363402"/>
              <a:gd name="connsiteY276" fmla="*/ 231191 h 452983"/>
              <a:gd name="connsiteX277" fmla="*/ 3742373 w 4363402"/>
              <a:gd name="connsiteY277" fmla="*/ 321412 h 452983"/>
              <a:gd name="connsiteX278" fmla="*/ 3660458 w 4363402"/>
              <a:gd name="connsiteY278" fmla="*/ 352425 h 452983"/>
              <a:gd name="connsiteX279" fmla="*/ 3579495 w 4363402"/>
              <a:gd name="connsiteY279" fmla="*/ 321412 h 452983"/>
              <a:gd name="connsiteX280" fmla="*/ 3551873 w 4363402"/>
              <a:gd name="connsiteY280" fmla="*/ 230251 h 452983"/>
              <a:gd name="connsiteX281" fmla="*/ 3580448 w 4363402"/>
              <a:gd name="connsiteY281" fmla="*/ 140030 h 452983"/>
              <a:gd name="connsiteX282" fmla="*/ 3662363 w 4363402"/>
              <a:gd name="connsiteY282" fmla="*/ 109017 h 452983"/>
              <a:gd name="connsiteX283" fmla="*/ 3743325 w 4363402"/>
              <a:gd name="connsiteY283" fmla="*/ 140030 h 452983"/>
              <a:gd name="connsiteX284" fmla="*/ 3770948 w 4363402"/>
              <a:gd name="connsiteY284" fmla="*/ 231191 h 452983"/>
              <a:gd name="connsiteX285" fmla="*/ 3596640 w 4363402"/>
              <a:gd name="connsiteY285" fmla="*/ 231191 h 452983"/>
              <a:gd name="connsiteX286" fmla="*/ 3661410 w 4363402"/>
              <a:gd name="connsiteY286" fmla="*/ 317652 h 452983"/>
              <a:gd name="connsiteX287" fmla="*/ 3727133 w 4363402"/>
              <a:gd name="connsiteY287" fmla="*/ 231191 h 452983"/>
              <a:gd name="connsiteX288" fmla="*/ 3662363 w 4363402"/>
              <a:gd name="connsiteY288" fmla="*/ 145669 h 452983"/>
              <a:gd name="connsiteX289" fmla="*/ 3596640 w 4363402"/>
              <a:gd name="connsiteY289" fmla="*/ 231191 h 452983"/>
              <a:gd name="connsiteX290" fmla="*/ 3916680 w 4363402"/>
              <a:gd name="connsiteY290" fmla="*/ 109017 h 452983"/>
              <a:gd name="connsiteX291" fmla="*/ 3956685 w 4363402"/>
              <a:gd name="connsiteY291" fmla="*/ 117475 h 452983"/>
              <a:gd name="connsiteX292" fmla="*/ 3987165 w 4363402"/>
              <a:gd name="connsiteY292" fmla="*/ 140970 h 452983"/>
              <a:gd name="connsiteX293" fmla="*/ 3989070 w 4363402"/>
              <a:gd name="connsiteY293" fmla="*/ 119355 h 452983"/>
              <a:gd name="connsiteX294" fmla="*/ 4025265 w 4363402"/>
              <a:gd name="connsiteY294" fmla="*/ 110896 h 452983"/>
              <a:gd name="connsiteX295" fmla="*/ 4025265 w 4363402"/>
              <a:gd name="connsiteY295" fmla="*/ 343967 h 452983"/>
              <a:gd name="connsiteX296" fmla="*/ 3996690 w 4363402"/>
              <a:gd name="connsiteY296" fmla="*/ 423850 h 452983"/>
              <a:gd name="connsiteX297" fmla="*/ 3916680 w 4363402"/>
              <a:gd name="connsiteY297" fmla="*/ 452984 h 452983"/>
              <a:gd name="connsiteX298" fmla="*/ 3871913 w 4363402"/>
              <a:gd name="connsiteY298" fmla="*/ 446405 h 452983"/>
              <a:gd name="connsiteX299" fmla="*/ 3831908 w 4363402"/>
              <a:gd name="connsiteY299" fmla="*/ 428549 h 452983"/>
              <a:gd name="connsiteX300" fmla="*/ 3831908 w 4363402"/>
              <a:gd name="connsiteY300" fmla="*/ 386258 h 452983"/>
              <a:gd name="connsiteX301" fmla="*/ 3870008 w 4363402"/>
              <a:gd name="connsiteY301" fmla="*/ 408813 h 452983"/>
              <a:gd name="connsiteX302" fmla="*/ 3912870 w 4363402"/>
              <a:gd name="connsiteY302" fmla="*/ 416331 h 452983"/>
              <a:gd name="connsiteX303" fmla="*/ 3964305 w 4363402"/>
              <a:gd name="connsiteY303" fmla="*/ 397535 h 452983"/>
              <a:gd name="connsiteX304" fmla="*/ 3982403 w 4363402"/>
              <a:gd name="connsiteY304" fmla="*/ 343967 h 452983"/>
              <a:gd name="connsiteX305" fmla="*/ 3982403 w 4363402"/>
              <a:gd name="connsiteY305" fmla="*/ 315773 h 452983"/>
              <a:gd name="connsiteX306" fmla="*/ 3910965 w 4363402"/>
              <a:gd name="connsiteY306" fmla="*/ 347726 h 452983"/>
              <a:gd name="connsiteX307" fmla="*/ 3839528 w 4363402"/>
              <a:gd name="connsiteY307" fmla="*/ 317652 h 452983"/>
              <a:gd name="connsiteX308" fmla="*/ 3813810 w 4363402"/>
              <a:gd name="connsiteY308" fmla="*/ 232131 h 452983"/>
              <a:gd name="connsiteX309" fmla="*/ 3840480 w 4363402"/>
              <a:gd name="connsiteY309" fmla="*/ 141910 h 452983"/>
              <a:gd name="connsiteX310" fmla="*/ 3916680 w 4363402"/>
              <a:gd name="connsiteY310" fmla="*/ 109017 h 452983"/>
              <a:gd name="connsiteX311" fmla="*/ 3921443 w 4363402"/>
              <a:gd name="connsiteY311" fmla="*/ 311074 h 452983"/>
              <a:gd name="connsiteX312" fmla="*/ 3955733 w 4363402"/>
              <a:gd name="connsiteY312" fmla="*/ 303555 h 452983"/>
              <a:gd name="connsiteX313" fmla="*/ 3983355 w 4363402"/>
              <a:gd name="connsiteY313" fmla="*/ 281940 h 452983"/>
              <a:gd name="connsiteX314" fmla="*/ 3983355 w 4363402"/>
              <a:gd name="connsiteY314" fmla="*/ 171044 h 452983"/>
              <a:gd name="connsiteX315" fmla="*/ 3927158 w 4363402"/>
              <a:gd name="connsiteY315" fmla="*/ 146609 h 452983"/>
              <a:gd name="connsiteX316" fmla="*/ 3876675 w 4363402"/>
              <a:gd name="connsiteY316" fmla="*/ 168224 h 452983"/>
              <a:gd name="connsiteX317" fmla="*/ 3859530 w 4363402"/>
              <a:gd name="connsiteY317" fmla="*/ 230251 h 452983"/>
              <a:gd name="connsiteX318" fmla="*/ 3875723 w 4363402"/>
              <a:gd name="connsiteY318" fmla="*/ 291338 h 452983"/>
              <a:gd name="connsiteX319" fmla="*/ 3921443 w 4363402"/>
              <a:gd name="connsiteY319" fmla="*/ 311074 h 452983"/>
              <a:gd name="connsiteX320" fmla="*/ 4119563 w 4363402"/>
              <a:gd name="connsiteY320" fmla="*/ 113716 h 452983"/>
              <a:gd name="connsiteX321" fmla="*/ 4189095 w 4363402"/>
              <a:gd name="connsiteY321" fmla="*/ 287579 h 452983"/>
              <a:gd name="connsiteX322" fmla="*/ 4248150 w 4363402"/>
              <a:gd name="connsiteY322" fmla="*/ 113716 h 452983"/>
              <a:gd name="connsiteX323" fmla="*/ 4292918 w 4363402"/>
              <a:gd name="connsiteY323" fmla="*/ 113716 h 452983"/>
              <a:gd name="connsiteX324" fmla="*/ 4193858 w 4363402"/>
              <a:gd name="connsiteY324" fmla="*/ 370281 h 452983"/>
              <a:gd name="connsiteX325" fmla="*/ 4170045 w 4363402"/>
              <a:gd name="connsiteY325" fmla="*/ 417271 h 452983"/>
              <a:gd name="connsiteX326" fmla="*/ 4140518 w 4363402"/>
              <a:gd name="connsiteY326" fmla="*/ 444525 h 452983"/>
              <a:gd name="connsiteX327" fmla="*/ 4102418 w 4363402"/>
              <a:gd name="connsiteY327" fmla="*/ 452984 h 452983"/>
              <a:gd name="connsiteX328" fmla="*/ 4071938 w 4363402"/>
              <a:gd name="connsiteY328" fmla="*/ 448285 h 452983"/>
              <a:gd name="connsiteX329" fmla="*/ 4071938 w 4363402"/>
              <a:gd name="connsiteY329" fmla="*/ 411632 h 452983"/>
              <a:gd name="connsiteX330" fmla="*/ 4099560 w 4363402"/>
              <a:gd name="connsiteY330" fmla="*/ 417271 h 452983"/>
              <a:gd name="connsiteX331" fmla="*/ 4132898 w 4363402"/>
              <a:gd name="connsiteY331" fmla="*/ 402234 h 452983"/>
              <a:gd name="connsiteX332" fmla="*/ 4160520 w 4363402"/>
              <a:gd name="connsiteY332" fmla="*/ 353365 h 452983"/>
              <a:gd name="connsiteX333" fmla="*/ 4168140 w 4363402"/>
              <a:gd name="connsiteY333" fmla="*/ 334569 h 452983"/>
              <a:gd name="connsiteX334" fmla="*/ 4071938 w 4363402"/>
              <a:gd name="connsiteY334" fmla="*/ 113716 h 452983"/>
              <a:gd name="connsiteX335" fmla="*/ 4119563 w 4363402"/>
              <a:gd name="connsiteY335" fmla="*/ 113716 h 452983"/>
              <a:gd name="connsiteX336" fmla="*/ 4287203 w 4363402"/>
              <a:gd name="connsiteY336" fmla="*/ 411632 h 452983"/>
              <a:gd name="connsiteX337" fmla="*/ 4326255 w 4363402"/>
              <a:gd name="connsiteY337" fmla="*/ 344907 h 452983"/>
              <a:gd name="connsiteX338" fmla="*/ 4309110 w 4363402"/>
              <a:gd name="connsiteY338" fmla="*/ 337388 h 452983"/>
              <a:gd name="connsiteX339" fmla="*/ 4302443 w 4363402"/>
              <a:gd name="connsiteY339" fmla="*/ 318592 h 452983"/>
              <a:gd name="connsiteX340" fmla="*/ 4310063 w 4363402"/>
              <a:gd name="connsiteY340" fmla="*/ 299796 h 452983"/>
              <a:gd name="connsiteX341" fmla="*/ 4331018 w 4363402"/>
              <a:gd name="connsiteY341" fmla="*/ 292278 h 452983"/>
              <a:gd name="connsiteX342" fmla="*/ 4354830 w 4363402"/>
              <a:gd name="connsiteY342" fmla="*/ 301676 h 452983"/>
              <a:gd name="connsiteX343" fmla="*/ 4363403 w 4363402"/>
              <a:gd name="connsiteY343" fmla="*/ 327050 h 452983"/>
              <a:gd name="connsiteX344" fmla="*/ 4351973 w 4363402"/>
              <a:gd name="connsiteY344" fmla="*/ 371221 h 452983"/>
              <a:gd name="connsiteX345" fmla="*/ 4324350 w 4363402"/>
              <a:gd name="connsiteY345" fmla="*/ 411632 h 452983"/>
              <a:gd name="connsiteX346" fmla="*/ 4287203 w 4363402"/>
              <a:gd name="connsiteY346" fmla="*/ 411632 h 4529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Lst>
            <a:rect l="l" t="t" r="r" b="b"/>
            <a:pathLst>
              <a:path w="4363402" h="452983">
                <a:moveTo>
                  <a:pt x="46673" y="67666"/>
                </a:moveTo>
                <a:lnTo>
                  <a:pt x="46673" y="165405"/>
                </a:lnTo>
                <a:lnTo>
                  <a:pt x="178118" y="165405"/>
                </a:lnTo>
                <a:lnTo>
                  <a:pt x="171450" y="203937"/>
                </a:lnTo>
                <a:lnTo>
                  <a:pt x="46673" y="203937"/>
                </a:lnTo>
                <a:lnTo>
                  <a:pt x="46673" y="310134"/>
                </a:lnTo>
                <a:lnTo>
                  <a:pt x="210503" y="310134"/>
                </a:lnTo>
                <a:lnTo>
                  <a:pt x="210503" y="348666"/>
                </a:lnTo>
                <a:lnTo>
                  <a:pt x="0" y="348666"/>
                </a:lnTo>
                <a:lnTo>
                  <a:pt x="0" y="30074"/>
                </a:lnTo>
                <a:lnTo>
                  <a:pt x="200978" y="30074"/>
                </a:lnTo>
                <a:lnTo>
                  <a:pt x="200978" y="68605"/>
                </a:lnTo>
                <a:lnTo>
                  <a:pt x="46673" y="68605"/>
                </a:lnTo>
                <a:close/>
                <a:moveTo>
                  <a:pt x="299085" y="173863"/>
                </a:moveTo>
                <a:cubicBezTo>
                  <a:pt x="299085" y="181381"/>
                  <a:pt x="300990" y="187020"/>
                  <a:pt x="306705" y="191719"/>
                </a:cubicBezTo>
                <a:cubicBezTo>
                  <a:pt x="311468" y="196418"/>
                  <a:pt x="318135" y="200177"/>
                  <a:pt x="325755" y="202997"/>
                </a:cubicBezTo>
                <a:cubicBezTo>
                  <a:pt x="333375" y="205816"/>
                  <a:pt x="341948" y="208636"/>
                  <a:pt x="351473" y="211455"/>
                </a:cubicBezTo>
                <a:cubicBezTo>
                  <a:pt x="360998" y="214274"/>
                  <a:pt x="370523" y="217094"/>
                  <a:pt x="379095" y="219913"/>
                </a:cubicBezTo>
                <a:cubicBezTo>
                  <a:pt x="388620" y="223672"/>
                  <a:pt x="397193" y="227432"/>
                  <a:pt x="404813" y="233070"/>
                </a:cubicBezTo>
                <a:cubicBezTo>
                  <a:pt x="412433" y="237769"/>
                  <a:pt x="419100" y="245288"/>
                  <a:pt x="423863" y="252806"/>
                </a:cubicBezTo>
                <a:cubicBezTo>
                  <a:pt x="428625" y="261264"/>
                  <a:pt x="431483" y="271602"/>
                  <a:pt x="431483" y="283820"/>
                </a:cubicBezTo>
                <a:cubicBezTo>
                  <a:pt x="431483" y="306375"/>
                  <a:pt x="423863" y="323291"/>
                  <a:pt x="407670" y="335509"/>
                </a:cubicBezTo>
                <a:cubicBezTo>
                  <a:pt x="391478" y="347726"/>
                  <a:pt x="369570" y="353365"/>
                  <a:pt x="340043" y="353365"/>
                </a:cubicBezTo>
                <a:cubicBezTo>
                  <a:pt x="310515" y="353365"/>
                  <a:pt x="283845" y="346786"/>
                  <a:pt x="260985" y="333629"/>
                </a:cubicBezTo>
                <a:lnTo>
                  <a:pt x="260985" y="293218"/>
                </a:lnTo>
                <a:cubicBezTo>
                  <a:pt x="271463" y="300736"/>
                  <a:pt x="283845" y="307315"/>
                  <a:pt x="298133" y="312014"/>
                </a:cubicBezTo>
                <a:cubicBezTo>
                  <a:pt x="312420" y="316713"/>
                  <a:pt x="326708" y="319532"/>
                  <a:pt x="341948" y="319532"/>
                </a:cubicBezTo>
                <a:cubicBezTo>
                  <a:pt x="357188" y="319532"/>
                  <a:pt x="369570" y="316713"/>
                  <a:pt x="378143" y="311074"/>
                </a:cubicBezTo>
                <a:cubicBezTo>
                  <a:pt x="386715" y="305435"/>
                  <a:pt x="391478" y="296977"/>
                  <a:pt x="391478" y="287579"/>
                </a:cubicBezTo>
                <a:cubicBezTo>
                  <a:pt x="391478" y="280060"/>
                  <a:pt x="388620" y="273482"/>
                  <a:pt x="383858" y="268783"/>
                </a:cubicBezTo>
                <a:cubicBezTo>
                  <a:pt x="379095" y="264084"/>
                  <a:pt x="372428" y="260325"/>
                  <a:pt x="364808" y="256565"/>
                </a:cubicBezTo>
                <a:cubicBezTo>
                  <a:pt x="357188" y="253746"/>
                  <a:pt x="348615" y="249987"/>
                  <a:pt x="339090" y="248107"/>
                </a:cubicBezTo>
                <a:cubicBezTo>
                  <a:pt x="329565" y="245288"/>
                  <a:pt x="320993" y="242468"/>
                  <a:pt x="311468" y="239649"/>
                </a:cubicBezTo>
                <a:cubicBezTo>
                  <a:pt x="301943" y="236830"/>
                  <a:pt x="293370" y="232131"/>
                  <a:pt x="285750" y="227432"/>
                </a:cubicBezTo>
                <a:cubicBezTo>
                  <a:pt x="278130" y="222733"/>
                  <a:pt x="271463" y="216154"/>
                  <a:pt x="266700" y="208636"/>
                </a:cubicBezTo>
                <a:cubicBezTo>
                  <a:pt x="261938" y="201117"/>
                  <a:pt x="259080" y="190779"/>
                  <a:pt x="259080" y="179502"/>
                </a:cubicBezTo>
                <a:cubicBezTo>
                  <a:pt x="259080" y="157886"/>
                  <a:pt x="266700" y="141910"/>
                  <a:pt x="282893" y="129692"/>
                </a:cubicBezTo>
                <a:cubicBezTo>
                  <a:pt x="299085" y="117475"/>
                  <a:pt x="320993" y="111836"/>
                  <a:pt x="349568" y="111836"/>
                </a:cubicBezTo>
                <a:cubicBezTo>
                  <a:pt x="377190" y="111836"/>
                  <a:pt x="400050" y="117475"/>
                  <a:pt x="420053" y="129692"/>
                </a:cubicBezTo>
                <a:lnTo>
                  <a:pt x="420053" y="168224"/>
                </a:lnTo>
                <a:cubicBezTo>
                  <a:pt x="410528" y="160706"/>
                  <a:pt x="400050" y="154127"/>
                  <a:pt x="387668" y="150368"/>
                </a:cubicBezTo>
                <a:cubicBezTo>
                  <a:pt x="375285" y="145669"/>
                  <a:pt x="361950" y="143789"/>
                  <a:pt x="347663" y="143789"/>
                </a:cubicBezTo>
                <a:cubicBezTo>
                  <a:pt x="332423" y="143789"/>
                  <a:pt x="320040" y="146609"/>
                  <a:pt x="312420" y="151308"/>
                </a:cubicBezTo>
                <a:cubicBezTo>
                  <a:pt x="302895" y="156947"/>
                  <a:pt x="299085" y="164465"/>
                  <a:pt x="299085" y="173863"/>
                </a:cubicBezTo>
                <a:close/>
                <a:moveTo>
                  <a:pt x="516255" y="173863"/>
                </a:moveTo>
                <a:cubicBezTo>
                  <a:pt x="516255" y="181381"/>
                  <a:pt x="518160" y="187020"/>
                  <a:pt x="523875" y="191719"/>
                </a:cubicBezTo>
                <a:cubicBezTo>
                  <a:pt x="528638" y="196418"/>
                  <a:pt x="535305" y="200177"/>
                  <a:pt x="542925" y="202997"/>
                </a:cubicBezTo>
                <a:cubicBezTo>
                  <a:pt x="550545" y="205816"/>
                  <a:pt x="559118" y="208636"/>
                  <a:pt x="568643" y="211455"/>
                </a:cubicBezTo>
                <a:cubicBezTo>
                  <a:pt x="578168" y="214274"/>
                  <a:pt x="587693" y="217094"/>
                  <a:pt x="596265" y="219913"/>
                </a:cubicBezTo>
                <a:cubicBezTo>
                  <a:pt x="605790" y="223672"/>
                  <a:pt x="614363" y="227432"/>
                  <a:pt x="621983" y="233070"/>
                </a:cubicBezTo>
                <a:cubicBezTo>
                  <a:pt x="629603" y="237769"/>
                  <a:pt x="636270" y="245288"/>
                  <a:pt x="641033" y="252806"/>
                </a:cubicBezTo>
                <a:cubicBezTo>
                  <a:pt x="645795" y="261264"/>
                  <a:pt x="648653" y="271602"/>
                  <a:pt x="648653" y="283820"/>
                </a:cubicBezTo>
                <a:cubicBezTo>
                  <a:pt x="648653" y="306375"/>
                  <a:pt x="641033" y="323291"/>
                  <a:pt x="624840" y="335509"/>
                </a:cubicBezTo>
                <a:cubicBezTo>
                  <a:pt x="608648" y="347726"/>
                  <a:pt x="586740" y="353365"/>
                  <a:pt x="557213" y="353365"/>
                </a:cubicBezTo>
                <a:cubicBezTo>
                  <a:pt x="527685" y="353365"/>
                  <a:pt x="501015" y="346786"/>
                  <a:pt x="478155" y="333629"/>
                </a:cubicBezTo>
                <a:lnTo>
                  <a:pt x="478155" y="293218"/>
                </a:lnTo>
                <a:cubicBezTo>
                  <a:pt x="488633" y="300736"/>
                  <a:pt x="501015" y="307315"/>
                  <a:pt x="515303" y="312014"/>
                </a:cubicBezTo>
                <a:cubicBezTo>
                  <a:pt x="529590" y="316713"/>
                  <a:pt x="543878" y="319532"/>
                  <a:pt x="559118" y="319532"/>
                </a:cubicBezTo>
                <a:cubicBezTo>
                  <a:pt x="574358" y="319532"/>
                  <a:pt x="586740" y="316713"/>
                  <a:pt x="595313" y="311074"/>
                </a:cubicBezTo>
                <a:cubicBezTo>
                  <a:pt x="603885" y="305435"/>
                  <a:pt x="608648" y="296977"/>
                  <a:pt x="608648" y="287579"/>
                </a:cubicBezTo>
                <a:cubicBezTo>
                  <a:pt x="608648" y="280060"/>
                  <a:pt x="605790" y="273482"/>
                  <a:pt x="601028" y="268783"/>
                </a:cubicBezTo>
                <a:cubicBezTo>
                  <a:pt x="596265" y="264084"/>
                  <a:pt x="589598" y="260325"/>
                  <a:pt x="581978" y="256565"/>
                </a:cubicBezTo>
                <a:cubicBezTo>
                  <a:pt x="574358" y="253746"/>
                  <a:pt x="565785" y="249987"/>
                  <a:pt x="556260" y="248107"/>
                </a:cubicBezTo>
                <a:cubicBezTo>
                  <a:pt x="546735" y="245288"/>
                  <a:pt x="538163" y="242468"/>
                  <a:pt x="528638" y="239649"/>
                </a:cubicBezTo>
                <a:cubicBezTo>
                  <a:pt x="519113" y="236830"/>
                  <a:pt x="510540" y="232131"/>
                  <a:pt x="502920" y="227432"/>
                </a:cubicBezTo>
                <a:cubicBezTo>
                  <a:pt x="495300" y="222733"/>
                  <a:pt x="488633" y="216154"/>
                  <a:pt x="483870" y="208636"/>
                </a:cubicBezTo>
                <a:cubicBezTo>
                  <a:pt x="479108" y="201117"/>
                  <a:pt x="476250" y="190779"/>
                  <a:pt x="476250" y="179502"/>
                </a:cubicBezTo>
                <a:cubicBezTo>
                  <a:pt x="476250" y="157886"/>
                  <a:pt x="483870" y="141910"/>
                  <a:pt x="500063" y="129692"/>
                </a:cubicBezTo>
                <a:cubicBezTo>
                  <a:pt x="516255" y="117475"/>
                  <a:pt x="538163" y="111836"/>
                  <a:pt x="566738" y="111836"/>
                </a:cubicBezTo>
                <a:cubicBezTo>
                  <a:pt x="594360" y="111836"/>
                  <a:pt x="617220" y="117475"/>
                  <a:pt x="637223" y="129692"/>
                </a:cubicBezTo>
                <a:lnTo>
                  <a:pt x="637223" y="168224"/>
                </a:lnTo>
                <a:cubicBezTo>
                  <a:pt x="627698" y="160706"/>
                  <a:pt x="617220" y="154127"/>
                  <a:pt x="604838" y="150368"/>
                </a:cubicBezTo>
                <a:cubicBezTo>
                  <a:pt x="592455" y="145669"/>
                  <a:pt x="579120" y="143789"/>
                  <a:pt x="564833" y="143789"/>
                </a:cubicBezTo>
                <a:cubicBezTo>
                  <a:pt x="549593" y="143789"/>
                  <a:pt x="537210" y="146609"/>
                  <a:pt x="529590" y="151308"/>
                </a:cubicBezTo>
                <a:cubicBezTo>
                  <a:pt x="521018" y="156947"/>
                  <a:pt x="516255" y="164465"/>
                  <a:pt x="516255" y="173863"/>
                </a:cubicBezTo>
                <a:close/>
                <a:moveTo>
                  <a:pt x="734378" y="237769"/>
                </a:moveTo>
                <a:cubicBezTo>
                  <a:pt x="735330" y="265024"/>
                  <a:pt x="741998" y="284759"/>
                  <a:pt x="754380" y="297917"/>
                </a:cubicBezTo>
                <a:cubicBezTo>
                  <a:pt x="766763" y="311074"/>
                  <a:pt x="783908" y="316713"/>
                  <a:pt x="808673" y="316713"/>
                </a:cubicBezTo>
                <a:cubicBezTo>
                  <a:pt x="836295" y="316713"/>
                  <a:pt x="862013" y="307315"/>
                  <a:pt x="883920" y="288519"/>
                </a:cubicBezTo>
                <a:lnTo>
                  <a:pt x="883920" y="330810"/>
                </a:lnTo>
                <a:cubicBezTo>
                  <a:pt x="861060" y="344907"/>
                  <a:pt x="834390" y="352425"/>
                  <a:pt x="803910" y="352425"/>
                </a:cubicBezTo>
                <a:cubicBezTo>
                  <a:pt x="767715" y="352425"/>
                  <a:pt x="739140" y="342087"/>
                  <a:pt x="721043" y="322351"/>
                </a:cubicBezTo>
                <a:cubicBezTo>
                  <a:pt x="701993" y="301676"/>
                  <a:pt x="692468" y="272542"/>
                  <a:pt x="692468" y="233070"/>
                </a:cubicBezTo>
                <a:cubicBezTo>
                  <a:pt x="692468" y="193599"/>
                  <a:pt x="701993" y="162585"/>
                  <a:pt x="720090" y="141910"/>
                </a:cubicBezTo>
                <a:cubicBezTo>
                  <a:pt x="738188" y="120294"/>
                  <a:pt x="764858" y="109957"/>
                  <a:pt x="799148" y="109957"/>
                </a:cubicBezTo>
                <a:cubicBezTo>
                  <a:pt x="830580" y="109957"/>
                  <a:pt x="854393" y="119355"/>
                  <a:pt x="870585" y="138151"/>
                </a:cubicBezTo>
                <a:cubicBezTo>
                  <a:pt x="886778" y="156947"/>
                  <a:pt x="894398" y="185141"/>
                  <a:pt x="894398" y="221793"/>
                </a:cubicBezTo>
                <a:cubicBezTo>
                  <a:pt x="894398" y="230251"/>
                  <a:pt x="894398" y="235890"/>
                  <a:pt x="894398" y="237769"/>
                </a:cubicBezTo>
                <a:lnTo>
                  <a:pt x="734378" y="237769"/>
                </a:lnTo>
                <a:close/>
                <a:moveTo>
                  <a:pt x="798195" y="142850"/>
                </a:moveTo>
                <a:cubicBezTo>
                  <a:pt x="762000" y="142850"/>
                  <a:pt x="741045" y="164465"/>
                  <a:pt x="735330" y="206756"/>
                </a:cubicBezTo>
                <a:lnTo>
                  <a:pt x="853440" y="206756"/>
                </a:lnTo>
                <a:cubicBezTo>
                  <a:pt x="852488" y="185141"/>
                  <a:pt x="847725" y="169164"/>
                  <a:pt x="838200" y="157886"/>
                </a:cubicBezTo>
                <a:cubicBezTo>
                  <a:pt x="830580" y="148488"/>
                  <a:pt x="816293" y="142850"/>
                  <a:pt x="798195" y="142850"/>
                </a:cubicBezTo>
                <a:close/>
                <a:moveTo>
                  <a:pt x="996315" y="111836"/>
                </a:moveTo>
                <a:lnTo>
                  <a:pt x="996315" y="148488"/>
                </a:lnTo>
                <a:cubicBezTo>
                  <a:pt x="1016318" y="122174"/>
                  <a:pt x="1042035" y="109017"/>
                  <a:pt x="1073468" y="109017"/>
                </a:cubicBezTo>
                <a:cubicBezTo>
                  <a:pt x="1099185" y="109017"/>
                  <a:pt x="1119188" y="116535"/>
                  <a:pt x="1132523" y="131572"/>
                </a:cubicBezTo>
                <a:cubicBezTo>
                  <a:pt x="1145858" y="146609"/>
                  <a:pt x="1153478" y="169164"/>
                  <a:pt x="1153478" y="197358"/>
                </a:cubicBezTo>
                <a:lnTo>
                  <a:pt x="1153478" y="347726"/>
                </a:lnTo>
                <a:lnTo>
                  <a:pt x="1110615" y="347726"/>
                </a:lnTo>
                <a:lnTo>
                  <a:pt x="1110615" y="202997"/>
                </a:lnTo>
                <a:cubicBezTo>
                  <a:pt x="1110615" y="165405"/>
                  <a:pt x="1095375" y="145669"/>
                  <a:pt x="1064895" y="145669"/>
                </a:cubicBezTo>
                <a:cubicBezTo>
                  <a:pt x="1052513" y="145669"/>
                  <a:pt x="1040130" y="148488"/>
                  <a:pt x="1028700" y="155067"/>
                </a:cubicBezTo>
                <a:cubicBezTo>
                  <a:pt x="1017270" y="160706"/>
                  <a:pt x="1006793" y="170104"/>
                  <a:pt x="998220" y="181381"/>
                </a:cubicBezTo>
                <a:lnTo>
                  <a:pt x="998220" y="348666"/>
                </a:lnTo>
                <a:lnTo>
                  <a:pt x="955358" y="348666"/>
                </a:lnTo>
                <a:lnTo>
                  <a:pt x="955358" y="120294"/>
                </a:lnTo>
                <a:lnTo>
                  <a:pt x="996315" y="111836"/>
                </a:lnTo>
                <a:close/>
                <a:moveTo>
                  <a:pt x="1195388" y="113716"/>
                </a:moveTo>
                <a:lnTo>
                  <a:pt x="1240155" y="113716"/>
                </a:lnTo>
                <a:lnTo>
                  <a:pt x="1240155" y="56388"/>
                </a:lnTo>
                <a:lnTo>
                  <a:pt x="1283018" y="46990"/>
                </a:lnTo>
                <a:lnTo>
                  <a:pt x="1283018" y="114656"/>
                </a:lnTo>
                <a:lnTo>
                  <a:pt x="1356360" y="114656"/>
                </a:lnTo>
                <a:lnTo>
                  <a:pt x="1356360" y="149428"/>
                </a:lnTo>
                <a:lnTo>
                  <a:pt x="1283018" y="149428"/>
                </a:lnTo>
                <a:lnTo>
                  <a:pt x="1283018" y="274422"/>
                </a:lnTo>
                <a:cubicBezTo>
                  <a:pt x="1283018" y="288519"/>
                  <a:pt x="1285875" y="298856"/>
                  <a:pt x="1290638" y="305435"/>
                </a:cubicBezTo>
                <a:cubicBezTo>
                  <a:pt x="1296353" y="312014"/>
                  <a:pt x="1304925" y="315773"/>
                  <a:pt x="1316355" y="315773"/>
                </a:cubicBezTo>
                <a:cubicBezTo>
                  <a:pt x="1323975" y="315773"/>
                  <a:pt x="1331595" y="314833"/>
                  <a:pt x="1339215" y="312014"/>
                </a:cubicBezTo>
                <a:cubicBezTo>
                  <a:pt x="1346835" y="309194"/>
                  <a:pt x="1353503" y="306375"/>
                  <a:pt x="1358265" y="301676"/>
                </a:cubicBezTo>
                <a:lnTo>
                  <a:pt x="1358265" y="341147"/>
                </a:lnTo>
                <a:cubicBezTo>
                  <a:pt x="1343978" y="348666"/>
                  <a:pt x="1326833" y="352425"/>
                  <a:pt x="1308735" y="352425"/>
                </a:cubicBezTo>
                <a:cubicBezTo>
                  <a:pt x="1263015" y="352425"/>
                  <a:pt x="1240155" y="327990"/>
                  <a:pt x="1240155" y="279121"/>
                </a:cubicBezTo>
                <a:lnTo>
                  <a:pt x="1240155" y="149428"/>
                </a:lnTo>
                <a:lnTo>
                  <a:pt x="1188720" y="149428"/>
                </a:lnTo>
                <a:lnTo>
                  <a:pt x="1195388" y="113716"/>
                </a:lnTo>
                <a:close/>
                <a:moveTo>
                  <a:pt x="1438275" y="74244"/>
                </a:moveTo>
                <a:cubicBezTo>
                  <a:pt x="1429703" y="74244"/>
                  <a:pt x="1423035" y="72365"/>
                  <a:pt x="1418273" y="67666"/>
                </a:cubicBezTo>
                <a:cubicBezTo>
                  <a:pt x="1413510" y="62967"/>
                  <a:pt x="1410653" y="57328"/>
                  <a:pt x="1410653" y="48870"/>
                </a:cubicBezTo>
                <a:cubicBezTo>
                  <a:pt x="1410653" y="41351"/>
                  <a:pt x="1413510" y="34773"/>
                  <a:pt x="1418273" y="30074"/>
                </a:cubicBezTo>
                <a:cubicBezTo>
                  <a:pt x="1423035" y="25375"/>
                  <a:pt x="1429703" y="22555"/>
                  <a:pt x="1438275" y="22555"/>
                </a:cubicBezTo>
                <a:cubicBezTo>
                  <a:pt x="1446848" y="22555"/>
                  <a:pt x="1453515" y="25375"/>
                  <a:pt x="1458278" y="30074"/>
                </a:cubicBezTo>
                <a:cubicBezTo>
                  <a:pt x="1463040" y="34773"/>
                  <a:pt x="1465898" y="41351"/>
                  <a:pt x="1465898" y="48870"/>
                </a:cubicBezTo>
                <a:cubicBezTo>
                  <a:pt x="1465898" y="56388"/>
                  <a:pt x="1463040" y="62967"/>
                  <a:pt x="1458278" y="67666"/>
                </a:cubicBezTo>
                <a:cubicBezTo>
                  <a:pt x="1453515" y="72365"/>
                  <a:pt x="1446848" y="74244"/>
                  <a:pt x="1438275" y="74244"/>
                </a:cubicBezTo>
                <a:close/>
                <a:moveTo>
                  <a:pt x="1417320" y="121234"/>
                </a:moveTo>
                <a:lnTo>
                  <a:pt x="1460183" y="111836"/>
                </a:lnTo>
                <a:lnTo>
                  <a:pt x="1460183" y="348666"/>
                </a:lnTo>
                <a:lnTo>
                  <a:pt x="1417320" y="348666"/>
                </a:lnTo>
                <a:lnTo>
                  <a:pt x="1417320" y="121234"/>
                </a:lnTo>
                <a:close/>
                <a:moveTo>
                  <a:pt x="1523048" y="287579"/>
                </a:moveTo>
                <a:cubicBezTo>
                  <a:pt x="1523048" y="261264"/>
                  <a:pt x="1534478" y="242468"/>
                  <a:pt x="1557338" y="229311"/>
                </a:cubicBezTo>
                <a:cubicBezTo>
                  <a:pt x="1580198" y="217094"/>
                  <a:pt x="1616393" y="210515"/>
                  <a:pt x="1664018" y="210515"/>
                </a:cubicBezTo>
                <a:lnTo>
                  <a:pt x="1664018" y="197358"/>
                </a:lnTo>
                <a:cubicBezTo>
                  <a:pt x="1664018" y="180442"/>
                  <a:pt x="1659255" y="167284"/>
                  <a:pt x="1650683" y="157886"/>
                </a:cubicBezTo>
                <a:cubicBezTo>
                  <a:pt x="1642110" y="148488"/>
                  <a:pt x="1628775" y="143789"/>
                  <a:pt x="1612583" y="143789"/>
                </a:cubicBezTo>
                <a:cubicBezTo>
                  <a:pt x="1600200" y="143789"/>
                  <a:pt x="1586865" y="146609"/>
                  <a:pt x="1573530" y="151308"/>
                </a:cubicBezTo>
                <a:cubicBezTo>
                  <a:pt x="1560195" y="156007"/>
                  <a:pt x="1547813" y="163525"/>
                  <a:pt x="1537335" y="172923"/>
                </a:cubicBezTo>
                <a:lnTo>
                  <a:pt x="1537335" y="130632"/>
                </a:lnTo>
                <a:cubicBezTo>
                  <a:pt x="1561148" y="115595"/>
                  <a:pt x="1586865" y="108077"/>
                  <a:pt x="1616393" y="108077"/>
                </a:cubicBezTo>
                <a:cubicBezTo>
                  <a:pt x="1644968" y="108077"/>
                  <a:pt x="1666875" y="115595"/>
                  <a:pt x="1682115" y="130632"/>
                </a:cubicBezTo>
                <a:cubicBezTo>
                  <a:pt x="1697355" y="145669"/>
                  <a:pt x="1705928" y="167284"/>
                  <a:pt x="1705928" y="195478"/>
                </a:cubicBezTo>
                <a:lnTo>
                  <a:pt x="1705928" y="346786"/>
                </a:lnTo>
                <a:lnTo>
                  <a:pt x="1666875" y="346786"/>
                </a:lnTo>
                <a:lnTo>
                  <a:pt x="1666875" y="318592"/>
                </a:lnTo>
                <a:cubicBezTo>
                  <a:pt x="1659255" y="329870"/>
                  <a:pt x="1648778" y="338328"/>
                  <a:pt x="1635443" y="343967"/>
                </a:cubicBezTo>
                <a:cubicBezTo>
                  <a:pt x="1623060" y="349606"/>
                  <a:pt x="1608773" y="352425"/>
                  <a:pt x="1593533" y="352425"/>
                </a:cubicBezTo>
                <a:cubicBezTo>
                  <a:pt x="1571625" y="352425"/>
                  <a:pt x="1554480" y="346786"/>
                  <a:pt x="1542098" y="334569"/>
                </a:cubicBezTo>
                <a:cubicBezTo>
                  <a:pt x="1529715" y="323291"/>
                  <a:pt x="1523048" y="307315"/>
                  <a:pt x="1523048" y="287579"/>
                </a:cubicBezTo>
                <a:close/>
                <a:moveTo>
                  <a:pt x="1604010" y="318592"/>
                </a:moveTo>
                <a:cubicBezTo>
                  <a:pt x="1615440" y="318592"/>
                  <a:pt x="1626870" y="315773"/>
                  <a:pt x="1637348" y="311074"/>
                </a:cubicBezTo>
                <a:cubicBezTo>
                  <a:pt x="1647825" y="306375"/>
                  <a:pt x="1657350" y="299796"/>
                  <a:pt x="1664018" y="291338"/>
                </a:cubicBezTo>
                <a:lnTo>
                  <a:pt x="1664018" y="240589"/>
                </a:lnTo>
                <a:cubicBezTo>
                  <a:pt x="1629728" y="240589"/>
                  <a:pt x="1604963" y="244348"/>
                  <a:pt x="1588770" y="250927"/>
                </a:cubicBezTo>
                <a:cubicBezTo>
                  <a:pt x="1572578" y="258445"/>
                  <a:pt x="1564958" y="269723"/>
                  <a:pt x="1564958" y="284759"/>
                </a:cubicBezTo>
                <a:cubicBezTo>
                  <a:pt x="1564958" y="295097"/>
                  <a:pt x="1567815" y="303555"/>
                  <a:pt x="1574483" y="309194"/>
                </a:cubicBezTo>
                <a:cubicBezTo>
                  <a:pt x="1582103" y="315773"/>
                  <a:pt x="1591628" y="318592"/>
                  <a:pt x="1604010" y="318592"/>
                </a:cubicBezTo>
                <a:close/>
                <a:moveTo>
                  <a:pt x="1826895" y="348666"/>
                </a:moveTo>
                <a:lnTo>
                  <a:pt x="1784033" y="348666"/>
                </a:lnTo>
                <a:lnTo>
                  <a:pt x="1784033" y="10338"/>
                </a:lnTo>
                <a:lnTo>
                  <a:pt x="1826895" y="940"/>
                </a:lnTo>
                <a:lnTo>
                  <a:pt x="1826895" y="348666"/>
                </a:lnTo>
                <a:close/>
                <a:moveTo>
                  <a:pt x="1986915" y="113716"/>
                </a:moveTo>
                <a:lnTo>
                  <a:pt x="2031683" y="113716"/>
                </a:lnTo>
                <a:lnTo>
                  <a:pt x="2031683" y="56388"/>
                </a:lnTo>
                <a:lnTo>
                  <a:pt x="2074545" y="46990"/>
                </a:lnTo>
                <a:lnTo>
                  <a:pt x="2074545" y="114656"/>
                </a:lnTo>
                <a:lnTo>
                  <a:pt x="2147888" y="114656"/>
                </a:lnTo>
                <a:lnTo>
                  <a:pt x="2147888" y="149428"/>
                </a:lnTo>
                <a:lnTo>
                  <a:pt x="2074545" y="149428"/>
                </a:lnTo>
                <a:lnTo>
                  <a:pt x="2074545" y="274422"/>
                </a:lnTo>
                <a:cubicBezTo>
                  <a:pt x="2074545" y="288519"/>
                  <a:pt x="2077403" y="298856"/>
                  <a:pt x="2082165" y="305435"/>
                </a:cubicBezTo>
                <a:cubicBezTo>
                  <a:pt x="2087880" y="312014"/>
                  <a:pt x="2096453" y="315773"/>
                  <a:pt x="2107883" y="315773"/>
                </a:cubicBezTo>
                <a:cubicBezTo>
                  <a:pt x="2115503" y="315773"/>
                  <a:pt x="2123123" y="314833"/>
                  <a:pt x="2130743" y="312014"/>
                </a:cubicBezTo>
                <a:cubicBezTo>
                  <a:pt x="2138363" y="309194"/>
                  <a:pt x="2145030" y="306375"/>
                  <a:pt x="2149793" y="301676"/>
                </a:cubicBezTo>
                <a:lnTo>
                  <a:pt x="2149793" y="341147"/>
                </a:lnTo>
                <a:cubicBezTo>
                  <a:pt x="2135505" y="348666"/>
                  <a:pt x="2118360" y="352425"/>
                  <a:pt x="2100263" y="352425"/>
                </a:cubicBezTo>
                <a:cubicBezTo>
                  <a:pt x="2054543" y="352425"/>
                  <a:pt x="2031683" y="327990"/>
                  <a:pt x="2031683" y="279121"/>
                </a:cubicBezTo>
                <a:lnTo>
                  <a:pt x="2031683" y="149428"/>
                </a:lnTo>
                <a:lnTo>
                  <a:pt x="1981200" y="149428"/>
                </a:lnTo>
                <a:lnTo>
                  <a:pt x="1986915" y="113716"/>
                </a:lnTo>
                <a:close/>
                <a:moveTo>
                  <a:pt x="2231708" y="237769"/>
                </a:moveTo>
                <a:cubicBezTo>
                  <a:pt x="2232660" y="265024"/>
                  <a:pt x="2239328" y="284759"/>
                  <a:pt x="2251710" y="297917"/>
                </a:cubicBezTo>
                <a:cubicBezTo>
                  <a:pt x="2264093" y="311074"/>
                  <a:pt x="2281238" y="316713"/>
                  <a:pt x="2306003" y="316713"/>
                </a:cubicBezTo>
                <a:cubicBezTo>
                  <a:pt x="2333625" y="316713"/>
                  <a:pt x="2359343" y="307315"/>
                  <a:pt x="2381250" y="288519"/>
                </a:cubicBezTo>
                <a:lnTo>
                  <a:pt x="2381250" y="330810"/>
                </a:lnTo>
                <a:cubicBezTo>
                  <a:pt x="2358390" y="344907"/>
                  <a:pt x="2331720" y="352425"/>
                  <a:pt x="2301240" y="352425"/>
                </a:cubicBezTo>
                <a:cubicBezTo>
                  <a:pt x="2265045" y="352425"/>
                  <a:pt x="2236470" y="342087"/>
                  <a:pt x="2218373" y="322351"/>
                </a:cubicBezTo>
                <a:cubicBezTo>
                  <a:pt x="2199323" y="301676"/>
                  <a:pt x="2189798" y="272542"/>
                  <a:pt x="2189798" y="233070"/>
                </a:cubicBezTo>
                <a:cubicBezTo>
                  <a:pt x="2189798" y="193599"/>
                  <a:pt x="2199323" y="162585"/>
                  <a:pt x="2217420" y="141910"/>
                </a:cubicBezTo>
                <a:cubicBezTo>
                  <a:pt x="2235518" y="120294"/>
                  <a:pt x="2262188" y="109957"/>
                  <a:pt x="2296478" y="109957"/>
                </a:cubicBezTo>
                <a:cubicBezTo>
                  <a:pt x="2327910" y="109957"/>
                  <a:pt x="2351723" y="119355"/>
                  <a:pt x="2367915" y="138151"/>
                </a:cubicBezTo>
                <a:cubicBezTo>
                  <a:pt x="2384108" y="156947"/>
                  <a:pt x="2391728" y="185141"/>
                  <a:pt x="2391728" y="221793"/>
                </a:cubicBezTo>
                <a:cubicBezTo>
                  <a:pt x="2391728" y="230251"/>
                  <a:pt x="2391728" y="235890"/>
                  <a:pt x="2391728" y="237769"/>
                </a:cubicBezTo>
                <a:lnTo>
                  <a:pt x="2231708" y="237769"/>
                </a:lnTo>
                <a:close/>
                <a:moveTo>
                  <a:pt x="2295525" y="142850"/>
                </a:moveTo>
                <a:cubicBezTo>
                  <a:pt x="2259330" y="142850"/>
                  <a:pt x="2238375" y="164465"/>
                  <a:pt x="2232660" y="206756"/>
                </a:cubicBezTo>
                <a:lnTo>
                  <a:pt x="2350770" y="206756"/>
                </a:lnTo>
                <a:cubicBezTo>
                  <a:pt x="2349818" y="185141"/>
                  <a:pt x="2345055" y="169164"/>
                  <a:pt x="2335530" y="157886"/>
                </a:cubicBezTo>
                <a:cubicBezTo>
                  <a:pt x="2326958" y="148488"/>
                  <a:pt x="2313623" y="142850"/>
                  <a:pt x="2295525" y="142850"/>
                </a:cubicBezTo>
                <a:close/>
                <a:moveTo>
                  <a:pt x="2486025" y="232131"/>
                </a:moveTo>
                <a:cubicBezTo>
                  <a:pt x="2486025" y="288519"/>
                  <a:pt x="2508885" y="316713"/>
                  <a:pt x="2554605" y="316713"/>
                </a:cubicBezTo>
                <a:cubicBezTo>
                  <a:pt x="2579370" y="316713"/>
                  <a:pt x="2602230" y="308254"/>
                  <a:pt x="2623185" y="290398"/>
                </a:cubicBezTo>
                <a:lnTo>
                  <a:pt x="2623185" y="332689"/>
                </a:lnTo>
                <a:cubicBezTo>
                  <a:pt x="2602230" y="345846"/>
                  <a:pt x="2577465" y="352425"/>
                  <a:pt x="2549843" y="352425"/>
                </a:cubicBezTo>
                <a:cubicBezTo>
                  <a:pt x="2514600" y="352425"/>
                  <a:pt x="2486978" y="342087"/>
                  <a:pt x="2468880" y="321412"/>
                </a:cubicBezTo>
                <a:cubicBezTo>
                  <a:pt x="2450783" y="300736"/>
                  <a:pt x="2441258" y="270662"/>
                  <a:pt x="2441258" y="230251"/>
                </a:cubicBezTo>
                <a:cubicBezTo>
                  <a:pt x="2441258" y="191719"/>
                  <a:pt x="2450783" y="161646"/>
                  <a:pt x="2469833" y="140030"/>
                </a:cubicBezTo>
                <a:cubicBezTo>
                  <a:pt x="2488883" y="118415"/>
                  <a:pt x="2516505" y="108077"/>
                  <a:pt x="2550795" y="108077"/>
                </a:cubicBezTo>
                <a:cubicBezTo>
                  <a:pt x="2577465" y="108077"/>
                  <a:pt x="2600325" y="114656"/>
                  <a:pt x="2620328" y="126873"/>
                </a:cubicBezTo>
                <a:lnTo>
                  <a:pt x="2620328" y="169164"/>
                </a:lnTo>
                <a:cubicBezTo>
                  <a:pt x="2601278" y="152248"/>
                  <a:pt x="2579370" y="143789"/>
                  <a:pt x="2554605" y="143789"/>
                </a:cubicBezTo>
                <a:cubicBezTo>
                  <a:pt x="2531745" y="143789"/>
                  <a:pt x="2514600" y="151308"/>
                  <a:pt x="2503170" y="165405"/>
                </a:cubicBezTo>
                <a:cubicBezTo>
                  <a:pt x="2491740" y="182321"/>
                  <a:pt x="2486025" y="203937"/>
                  <a:pt x="2486025" y="232131"/>
                </a:cubicBezTo>
                <a:close/>
                <a:moveTo>
                  <a:pt x="2727008" y="0"/>
                </a:moveTo>
                <a:lnTo>
                  <a:pt x="2727008" y="145669"/>
                </a:lnTo>
                <a:cubicBezTo>
                  <a:pt x="2736533" y="133452"/>
                  <a:pt x="2747963" y="124054"/>
                  <a:pt x="2760345" y="118415"/>
                </a:cubicBezTo>
                <a:cubicBezTo>
                  <a:pt x="2772728" y="112776"/>
                  <a:pt x="2787015" y="109957"/>
                  <a:pt x="2802255" y="109957"/>
                </a:cubicBezTo>
                <a:cubicBezTo>
                  <a:pt x="2827973" y="109957"/>
                  <a:pt x="2847975" y="117475"/>
                  <a:pt x="2861310" y="132512"/>
                </a:cubicBezTo>
                <a:cubicBezTo>
                  <a:pt x="2874645" y="147549"/>
                  <a:pt x="2882265" y="170104"/>
                  <a:pt x="2882265" y="198298"/>
                </a:cubicBezTo>
                <a:lnTo>
                  <a:pt x="2882265" y="348666"/>
                </a:lnTo>
                <a:lnTo>
                  <a:pt x="2839403" y="348666"/>
                </a:lnTo>
                <a:lnTo>
                  <a:pt x="2839403" y="202997"/>
                </a:lnTo>
                <a:cubicBezTo>
                  <a:pt x="2839403" y="165405"/>
                  <a:pt x="2824163" y="145669"/>
                  <a:pt x="2793683" y="145669"/>
                </a:cubicBezTo>
                <a:cubicBezTo>
                  <a:pt x="2781300" y="145669"/>
                  <a:pt x="2768918" y="148488"/>
                  <a:pt x="2757488" y="155067"/>
                </a:cubicBezTo>
                <a:cubicBezTo>
                  <a:pt x="2746058" y="160706"/>
                  <a:pt x="2735580" y="170104"/>
                  <a:pt x="2727008" y="181381"/>
                </a:cubicBezTo>
                <a:lnTo>
                  <a:pt x="2727008" y="348666"/>
                </a:lnTo>
                <a:lnTo>
                  <a:pt x="2684145" y="348666"/>
                </a:lnTo>
                <a:lnTo>
                  <a:pt x="2684145" y="10338"/>
                </a:lnTo>
                <a:lnTo>
                  <a:pt x="2727008" y="0"/>
                </a:lnTo>
                <a:close/>
                <a:moveTo>
                  <a:pt x="2988945" y="111836"/>
                </a:moveTo>
                <a:lnTo>
                  <a:pt x="2988945" y="148488"/>
                </a:lnTo>
                <a:cubicBezTo>
                  <a:pt x="3008948" y="122174"/>
                  <a:pt x="3034665" y="109017"/>
                  <a:pt x="3066098" y="109017"/>
                </a:cubicBezTo>
                <a:cubicBezTo>
                  <a:pt x="3091815" y="109017"/>
                  <a:pt x="3111818" y="116535"/>
                  <a:pt x="3125153" y="131572"/>
                </a:cubicBezTo>
                <a:cubicBezTo>
                  <a:pt x="3138488" y="146609"/>
                  <a:pt x="3146108" y="169164"/>
                  <a:pt x="3146108" y="197358"/>
                </a:cubicBezTo>
                <a:lnTo>
                  <a:pt x="3146108" y="347726"/>
                </a:lnTo>
                <a:lnTo>
                  <a:pt x="3103245" y="347726"/>
                </a:lnTo>
                <a:lnTo>
                  <a:pt x="3103245" y="202997"/>
                </a:lnTo>
                <a:cubicBezTo>
                  <a:pt x="3103245" y="165405"/>
                  <a:pt x="3088005" y="145669"/>
                  <a:pt x="3057525" y="145669"/>
                </a:cubicBezTo>
                <a:cubicBezTo>
                  <a:pt x="3045143" y="145669"/>
                  <a:pt x="3032760" y="148488"/>
                  <a:pt x="3021330" y="155067"/>
                </a:cubicBezTo>
                <a:cubicBezTo>
                  <a:pt x="3009900" y="160706"/>
                  <a:pt x="2999423" y="170104"/>
                  <a:pt x="2990850" y="181381"/>
                </a:cubicBezTo>
                <a:lnTo>
                  <a:pt x="2990850" y="348666"/>
                </a:lnTo>
                <a:lnTo>
                  <a:pt x="2947988" y="348666"/>
                </a:lnTo>
                <a:lnTo>
                  <a:pt x="2947988" y="120294"/>
                </a:lnTo>
                <a:lnTo>
                  <a:pt x="2988945" y="111836"/>
                </a:lnTo>
                <a:close/>
                <a:moveTo>
                  <a:pt x="3410903" y="231191"/>
                </a:moveTo>
                <a:cubicBezTo>
                  <a:pt x="3410903" y="270662"/>
                  <a:pt x="3401378" y="300736"/>
                  <a:pt x="3382328" y="321412"/>
                </a:cubicBezTo>
                <a:cubicBezTo>
                  <a:pt x="3363278" y="342087"/>
                  <a:pt x="3336608" y="352425"/>
                  <a:pt x="3300413" y="352425"/>
                </a:cubicBezTo>
                <a:cubicBezTo>
                  <a:pt x="3265170" y="352425"/>
                  <a:pt x="3237548" y="342087"/>
                  <a:pt x="3219450" y="321412"/>
                </a:cubicBezTo>
                <a:cubicBezTo>
                  <a:pt x="3201353" y="300736"/>
                  <a:pt x="3191828" y="270662"/>
                  <a:pt x="3191828" y="230251"/>
                </a:cubicBezTo>
                <a:cubicBezTo>
                  <a:pt x="3191828" y="190779"/>
                  <a:pt x="3201353" y="160706"/>
                  <a:pt x="3220403" y="140030"/>
                </a:cubicBezTo>
                <a:cubicBezTo>
                  <a:pt x="3239453" y="119355"/>
                  <a:pt x="3266123" y="109017"/>
                  <a:pt x="3302318" y="109017"/>
                </a:cubicBezTo>
                <a:cubicBezTo>
                  <a:pt x="3337560" y="109017"/>
                  <a:pt x="3365183" y="119355"/>
                  <a:pt x="3383280" y="140030"/>
                </a:cubicBezTo>
                <a:cubicBezTo>
                  <a:pt x="3402330" y="160706"/>
                  <a:pt x="3410903" y="190779"/>
                  <a:pt x="3410903" y="231191"/>
                </a:cubicBezTo>
                <a:close/>
                <a:moveTo>
                  <a:pt x="3236595" y="231191"/>
                </a:moveTo>
                <a:cubicBezTo>
                  <a:pt x="3236595" y="288519"/>
                  <a:pt x="3258503" y="317652"/>
                  <a:pt x="3301365" y="317652"/>
                </a:cubicBezTo>
                <a:cubicBezTo>
                  <a:pt x="3345180" y="317652"/>
                  <a:pt x="3367088" y="288519"/>
                  <a:pt x="3367088" y="231191"/>
                </a:cubicBezTo>
                <a:cubicBezTo>
                  <a:pt x="3367088" y="173863"/>
                  <a:pt x="3345180" y="145669"/>
                  <a:pt x="3302318" y="145669"/>
                </a:cubicBezTo>
                <a:cubicBezTo>
                  <a:pt x="3258503" y="145669"/>
                  <a:pt x="3236595" y="173863"/>
                  <a:pt x="3236595" y="231191"/>
                </a:cubicBezTo>
                <a:close/>
                <a:moveTo>
                  <a:pt x="3503295" y="348666"/>
                </a:moveTo>
                <a:lnTo>
                  <a:pt x="3460433" y="348666"/>
                </a:lnTo>
                <a:lnTo>
                  <a:pt x="3460433" y="10338"/>
                </a:lnTo>
                <a:lnTo>
                  <a:pt x="3503295" y="940"/>
                </a:lnTo>
                <a:lnTo>
                  <a:pt x="3503295" y="348666"/>
                </a:lnTo>
                <a:close/>
                <a:moveTo>
                  <a:pt x="3770948" y="231191"/>
                </a:moveTo>
                <a:cubicBezTo>
                  <a:pt x="3770948" y="270662"/>
                  <a:pt x="3761423" y="300736"/>
                  <a:pt x="3742373" y="321412"/>
                </a:cubicBezTo>
                <a:cubicBezTo>
                  <a:pt x="3723323" y="342087"/>
                  <a:pt x="3696653" y="352425"/>
                  <a:pt x="3660458" y="352425"/>
                </a:cubicBezTo>
                <a:cubicBezTo>
                  <a:pt x="3625215" y="352425"/>
                  <a:pt x="3597593" y="342087"/>
                  <a:pt x="3579495" y="321412"/>
                </a:cubicBezTo>
                <a:cubicBezTo>
                  <a:pt x="3561398" y="300736"/>
                  <a:pt x="3551873" y="270662"/>
                  <a:pt x="3551873" y="230251"/>
                </a:cubicBezTo>
                <a:cubicBezTo>
                  <a:pt x="3551873" y="190779"/>
                  <a:pt x="3561398" y="160706"/>
                  <a:pt x="3580448" y="140030"/>
                </a:cubicBezTo>
                <a:cubicBezTo>
                  <a:pt x="3599498" y="119355"/>
                  <a:pt x="3626168" y="109017"/>
                  <a:pt x="3662363" y="109017"/>
                </a:cubicBezTo>
                <a:cubicBezTo>
                  <a:pt x="3697605" y="109017"/>
                  <a:pt x="3725228" y="119355"/>
                  <a:pt x="3743325" y="140030"/>
                </a:cubicBezTo>
                <a:cubicBezTo>
                  <a:pt x="3761423" y="160706"/>
                  <a:pt x="3770948" y="190779"/>
                  <a:pt x="3770948" y="231191"/>
                </a:cubicBezTo>
                <a:close/>
                <a:moveTo>
                  <a:pt x="3596640" y="231191"/>
                </a:moveTo>
                <a:cubicBezTo>
                  <a:pt x="3596640" y="288519"/>
                  <a:pt x="3618548" y="317652"/>
                  <a:pt x="3661410" y="317652"/>
                </a:cubicBezTo>
                <a:cubicBezTo>
                  <a:pt x="3705225" y="317652"/>
                  <a:pt x="3727133" y="288519"/>
                  <a:pt x="3727133" y="231191"/>
                </a:cubicBezTo>
                <a:cubicBezTo>
                  <a:pt x="3727133" y="173863"/>
                  <a:pt x="3705225" y="145669"/>
                  <a:pt x="3662363" y="145669"/>
                </a:cubicBezTo>
                <a:cubicBezTo>
                  <a:pt x="3618548" y="145669"/>
                  <a:pt x="3596640" y="173863"/>
                  <a:pt x="3596640" y="231191"/>
                </a:cubicBezTo>
                <a:close/>
                <a:moveTo>
                  <a:pt x="3916680" y="109017"/>
                </a:moveTo>
                <a:cubicBezTo>
                  <a:pt x="3930968" y="109017"/>
                  <a:pt x="3944303" y="111836"/>
                  <a:pt x="3956685" y="117475"/>
                </a:cubicBezTo>
                <a:cubicBezTo>
                  <a:pt x="3969068" y="123114"/>
                  <a:pt x="3979545" y="130632"/>
                  <a:pt x="3987165" y="140970"/>
                </a:cubicBezTo>
                <a:lnTo>
                  <a:pt x="3989070" y="119355"/>
                </a:lnTo>
                <a:lnTo>
                  <a:pt x="4025265" y="110896"/>
                </a:lnTo>
                <a:lnTo>
                  <a:pt x="4025265" y="343967"/>
                </a:lnTo>
                <a:cubicBezTo>
                  <a:pt x="4025265" y="377800"/>
                  <a:pt x="4015740" y="404114"/>
                  <a:pt x="3996690" y="423850"/>
                </a:cubicBezTo>
                <a:cubicBezTo>
                  <a:pt x="3977640" y="442646"/>
                  <a:pt x="3950970" y="452984"/>
                  <a:pt x="3916680" y="452984"/>
                </a:cubicBezTo>
                <a:cubicBezTo>
                  <a:pt x="3901440" y="452984"/>
                  <a:pt x="3887153" y="451104"/>
                  <a:pt x="3871913" y="446405"/>
                </a:cubicBezTo>
                <a:cubicBezTo>
                  <a:pt x="3857625" y="442646"/>
                  <a:pt x="3844290" y="436067"/>
                  <a:pt x="3831908" y="428549"/>
                </a:cubicBezTo>
                <a:lnTo>
                  <a:pt x="3831908" y="386258"/>
                </a:lnTo>
                <a:cubicBezTo>
                  <a:pt x="3843338" y="395656"/>
                  <a:pt x="3855720" y="403174"/>
                  <a:pt x="3870008" y="408813"/>
                </a:cubicBezTo>
                <a:cubicBezTo>
                  <a:pt x="3884295" y="413512"/>
                  <a:pt x="3898583" y="416331"/>
                  <a:pt x="3912870" y="416331"/>
                </a:cubicBezTo>
                <a:cubicBezTo>
                  <a:pt x="3934778" y="416331"/>
                  <a:pt x="3951923" y="409753"/>
                  <a:pt x="3964305" y="397535"/>
                </a:cubicBezTo>
                <a:cubicBezTo>
                  <a:pt x="3976688" y="384378"/>
                  <a:pt x="3982403" y="366522"/>
                  <a:pt x="3982403" y="343967"/>
                </a:cubicBezTo>
                <a:lnTo>
                  <a:pt x="3982403" y="315773"/>
                </a:lnTo>
                <a:cubicBezTo>
                  <a:pt x="3964305" y="337388"/>
                  <a:pt x="3940493" y="347726"/>
                  <a:pt x="3910965" y="347726"/>
                </a:cubicBezTo>
                <a:cubicBezTo>
                  <a:pt x="3880485" y="347726"/>
                  <a:pt x="3856673" y="337388"/>
                  <a:pt x="3839528" y="317652"/>
                </a:cubicBezTo>
                <a:cubicBezTo>
                  <a:pt x="3822383" y="296977"/>
                  <a:pt x="3813810" y="268783"/>
                  <a:pt x="3813810" y="232131"/>
                </a:cubicBezTo>
                <a:cubicBezTo>
                  <a:pt x="3813810" y="193599"/>
                  <a:pt x="3822383" y="163525"/>
                  <a:pt x="3840480" y="141910"/>
                </a:cubicBezTo>
                <a:cubicBezTo>
                  <a:pt x="3859530" y="120294"/>
                  <a:pt x="3884295" y="109017"/>
                  <a:pt x="3916680" y="109017"/>
                </a:cubicBezTo>
                <a:close/>
                <a:moveTo>
                  <a:pt x="3921443" y="311074"/>
                </a:moveTo>
                <a:cubicBezTo>
                  <a:pt x="3933825" y="311074"/>
                  <a:pt x="3944303" y="308254"/>
                  <a:pt x="3955733" y="303555"/>
                </a:cubicBezTo>
                <a:cubicBezTo>
                  <a:pt x="3966210" y="298856"/>
                  <a:pt x="3975735" y="291338"/>
                  <a:pt x="3983355" y="281940"/>
                </a:cubicBezTo>
                <a:lnTo>
                  <a:pt x="3983355" y="171044"/>
                </a:lnTo>
                <a:cubicBezTo>
                  <a:pt x="3968115" y="155067"/>
                  <a:pt x="3949065" y="146609"/>
                  <a:pt x="3927158" y="146609"/>
                </a:cubicBezTo>
                <a:cubicBezTo>
                  <a:pt x="3904298" y="146609"/>
                  <a:pt x="3888105" y="154127"/>
                  <a:pt x="3876675" y="168224"/>
                </a:cubicBezTo>
                <a:cubicBezTo>
                  <a:pt x="3865245" y="182321"/>
                  <a:pt x="3859530" y="202997"/>
                  <a:pt x="3859530" y="230251"/>
                </a:cubicBezTo>
                <a:cubicBezTo>
                  <a:pt x="3859530" y="256565"/>
                  <a:pt x="3865245" y="277241"/>
                  <a:pt x="3875723" y="291338"/>
                </a:cubicBezTo>
                <a:cubicBezTo>
                  <a:pt x="3885248" y="304495"/>
                  <a:pt x="3900488" y="311074"/>
                  <a:pt x="3921443" y="311074"/>
                </a:cubicBezTo>
                <a:close/>
                <a:moveTo>
                  <a:pt x="4119563" y="113716"/>
                </a:moveTo>
                <a:lnTo>
                  <a:pt x="4189095" y="287579"/>
                </a:lnTo>
                <a:lnTo>
                  <a:pt x="4248150" y="113716"/>
                </a:lnTo>
                <a:lnTo>
                  <a:pt x="4292918" y="113716"/>
                </a:lnTo>
                <a:lnTo>
                  <a:pt x="4193858" y="370281"/>
                </a:lnTo>
                <a:cubicBezTo>
                  <a:pt x="4187190" y="389077"/>
                  <a:pt x="4178618" y="405054"/>
                  <a:pt x="4170045" y="417271"/>
                </a:cubicBezTo>
                <a:cubicBezTo>
                  <a:pt x="4161473" y="429489"/>
                  <a:pt x="4151948" y="438887"/>
                  <a:pt x="4140518" y="444525"/>
                </a:cubicBezTo>
                <a:cubicBezTo>
                  <a:pt x="4130040" y="450164"/>
                  <a:pt x="4116705" y="452984"/>
                  <a:pt x="4102418" y="452984"/>
                </a:cubicBezTo>
                <a:cubicBezTo>
                  <a:pt x="4091940" y="452984"/>
                  <a:pt x="4081463" y="451104"/>
                  <a:pt x="4071938" y="448285"/>
                </a:cubicBezTo>
                <a:lnTo>
                  <a:pt x="4071938" y="411632"/>
                </a:lnTo>
                <a:cubicBezTo>
                  <a:pt x="4081463" y="415392"/>
                  <a:pt x="4090035" y="417271"/>
                  <a:pt x="4099560" y="417271"/>
                </a:cubicBezTo>
                <a:cubicBezTo>
                  <a:pt x="4112895" y="417271"/>
                  <a:pt x="4124325" y="412572"/>
                  <a:pt x="4132898" y="402234"/>
                </a:cubicBezTo>
                <a:cubicBezTo>
                  <a:pt x="4142423" y="392836"/>
                  <a:pt x="4150995" y="375920"/>
                  <a:pt x="4160520" y="353365"/>
                </a:cubicBezTo>
                <a:lnTo>
                  <a:pt x="4168140" y="334569"/>
                </a:lnTo>
                <a:lnTo>
                  <a:pt x="4071938" y="113716"/>
                </a:lnTo>
                <a:lnTo>
                  <a:pt x="4119563" y="113716"/>
                </a:lnTo>
                <a:close/>
                <a:moveTo>
                  <a:pt x="4287203" y="411632"/>
                </a:moveTo>
                <a:cubicBezTo>
                  <a:pt x="4308158" y="387198"/>
                  <a:pt x="4321493" y="364642"/>
                  <a:pt x="4326255" y="344907"/>
                </a:cubicBezTo>
                <a:cubicBezTo>
                  <a:pt x="4319588" y="344907"/>
                  <a:pt x="4313873" y="342087"/>
                  <a:pt x="4309110" y="337388"/>
                </a:cubicBezTo>
                <a:cubicBezTo>
                  <a:pt x="4304348" y="332689"/>
                  <a:pt x="4302443" y="326111"/>
                  <a:pt x="4302443" y="318592"/>
                </a:cubicBezTo>
                <a:cubicBezTo>
                  <a:pt x="4302443" y="311074"/>
                  <a:pt x="4305300" y="304495"/>
                  <a:pt x="4310063" y="299796"/>
                </a:cubicBezTo>
                <a:cubicBezTo>
                  <a:pt x="4314825" y="295097"/>
                  <a:pt x="4322445" y="292278"/>
                  <a:pt x="4331018" y="292278"/>
                </a:cubicBezTo>
                <a:cubicBezTo>
                  <a:pt x="4341495" y="292278"/>
                  <a:pt x="4349115" y="295097"/>
                  <a:pt x="4354830" y="301676"/>
                </a:cubicBezTo>
                <a:cubicBezTo>
                  <a:pt x="4360545" y="307315"/>
                  <a:pt x="4363403" y="315773"/>
                  <a:pt x="4363403" y="327050"/>
                </a:cubicBezTo>
                <a:cubicBezTo>
                  <a:pt x="4363403" y="340208"/>
                  <a:pt x="4359593" y="354305"/>
                  <a:pt x="4351973" y="371221"/>
                </a:cubicBezTo>
                <a:cubicBezTo>
                  <a:pt x="4344353" y="387198"/>
                  <a:pt x="4335780" y="401295"/>
                  <a:pt x="4324350" y="411632"/>
                </a:cubicBezTo>
                <a:lnTo>
                  <a:pt x="4287203" y="411632"/>
                </a:lnTo>
                <a:close/>
              </a:path>
            </a:pathLst>
          </a:custGeom>
          <a:solidFill>
            <a:schemeClr val="bg1"/>
          </a:solidFill>
          <a:ln w="9525" cap="flat">
            <a:noFill/>
            <a:prstDash val="solid"/>
            <a:miter/>
          </a:ln>
        </p:spPr>
        <p:txBody>
          <a:bodyPr rtlCol="0" anchor="ctr"/>
          <a:lstStyle/>
          <a:p>
            <a:endParaRPr lang="en-US" dirty="0"/>
          </a:p>
        </p:txBody>
      </p:sp>
      <p:sp>
        <p:nvSpPr>
          <p:cNvPr id="6" name="Freeform 5">
            <a:extLst>
              <a:ext uri="{FF2B5EF4-FFF2-40B4-BE49-F238E27FC236}">
                <a16:creationId xmlns:a16="http://schemas.microsoft.com/office/drawing/2014/main" id="{48C51CE0-7E6E-A74D-BD94-FB6019AD131E}"/>
              </a:ext>
            </a:extLst>
          </p:cNvPr>
          <p:cNvSpPr/>
          <p:nvPr userDrawn="1"/>
        </p:nvSpPr>
        <p:spPr>
          <a:xfrm>
            <a:off x="5211494" y="3160291"/>
            <a:ext cx="1280744" cy="247597"/>
          </a:xfrm>
          <a:custGeom>
            <a:avLst/>
            <a:gdLst>
              <a:gd name="connsiteX0" fmla="*/ 103822 w 2343149"/>
              <a:gd name="connsiteY0" fmla="*/ 109017 h 452983"/>
              <a:gd name="connsiteX1" fmla="*/ 140017 w 2343149"/>
              <a:gd name="connsiteY1" fmla="*/ 115595 h 452983"/>
              <a:gd name="connsiteX2" fmla="*/ 168592 w 2343149"/>
              <a:gd name="connsiteY2" fmla="*/ 133452 h 452983"/>
              <a:gd name="connsiteX3" fmla="*/ 168592 w 2343149"/>
              <a:gd name="connsiteY3" fmla="*/ 9398 h 452983"/>
              <a:gd name="connsiteX4" fmla="*/ 211455 w 2343149"/>
              <a:gd name="connsiteY4" fmla="*/ 0 h 452983"/>
              <a:gd name="connsiteX5" fmla="*/ 211455 w 2343149"/>
              <a:gd name="connsiteY5" fmla="*/ 347726 h 452983"/>
              <a:gd name="connsiteX6" fmla="*/ 170497 w 2343149"/>
              <a:gd name="connsiteY6" fmla="*/ 347726 h 452983"/>
              <a:gd name="connsiteX7" fmla="*/ 170497 w 2343149"/>
              <a:gd name="connsiteY7" fmla="*/ 317652 h 452983"/>
              <a:gd name="connsiteX8" fmla="*/ 97155 w 2343149"/>
              <a:gd name="connsiteY8" fmla="*/ 352425 h 452983"/>
              <a:gd name="connsiteX9" fmla="*/ 25717 w 2343149"/>
              <a:gd name="connsiteY9" fmla="*/ 321412 h 452983"/>
              <a:gd name="connsiteX10" fmla="*/ 0 w 2343149"/>
              <a:gd name="connsiteY10" fmla="*/ 234010 h 452983"/>
              <a:gd name="connsiteX11" fmla="*/ 27622 w 2343149"/>
              <a:gd name="connsiteY11" fmla="*/ 141910 h 452983"/>
              <a:gd name="connsiteX12" fmla="*/ 103822 w 2343149"/>
              <a:gd name="connsiteY12" fmla="*/ 109017 h 452983"/>
              <a:gd name="connsiteX13" fmla="*/ 107632 w 2343149"/>
              <a:gd name="connsiteY13" fmla="*/ 315773 h 452983"/>
              <a:gd name="connsiteX14" fmla="*/ 141922 w 2343149"/>
              <a:gd name="connsiteY14" fmla="*/ 308254 h 452983"/>
              <a:gd name="connsiteX15" fmla="*/ 169545 w 2343149"/>
              <a:gd name="connsiteY15" fmla="*/ 286639 h 452983"/>
              <a:gd name="connsiteX16" fmla="*/ 169545 w 2343149"/>
              <a:gd name="connsiteY16" fmla="*/ 167284 h 452983"/>
              <a:gd name="connsiteX17" fmla="*/ 113347 w 2343149"/>
              <a:gd name="connsiteY17" fmla="*/ 146609 h 452983"/>
              <a:gd name="connsiteX18" fmla="*/ 61913 w 2343149"/>
              <a:gd name="connsiteY18" fmla="*/ 168224 h 452983"/>
              <a:gd name="connsiteX19" fmla="*/ 44767 w 2343149"/>
              <a:gd name="connsiteY19" fmla="*/ 232131 h 452983"/>
              <a:gd name="connsiteX20" fmla="*/ 60960 w 2343149"/>
              <a:gd name="connsiteY20" fmla="*/ 295097 h 452983"/>
              <a:gd name="connsiteX21" fmla="*/ 107632 w 2343149"/>
              <a:gd name="connsiteY21" fmla="*/ 315773 h 452983"/>
              <a:gd name="connsiteX22" fmla="*/ 478155 w 2343149"/>
              <a:gd name="connsiteY22" fmla="*/ 231191 h 452983"/>
              <a:gd name="connsiteX23" fmla="*/ 449580 w 2343149"/>
              <a:gd name="connsiteY23" fmla="*/ 321412 h 452983"/>
              <a:gd name="connsiteX24" fmla="*/ 367665 w 2343149"/>
              <a:gd name="connsiteY24" fmla="*/ 352425 h 452983"/>
              <a:gd name="connsiteX25" fmla="*/ 286703 w 2343149"/>
              <a:gd name="connsiteY25" fmla="*/ 321412 h 452983"/>
              <a:gd name="connsiteX26" fmla="*/ 259080 w 2343149"/>
              <a:gd name="connsiteY26" fmla="*/ 230251 h 452983"/>
              <a:gd name="connsiteX27" fmla="*/ 287655 w 2343149"/>
              <a:gd name="connsiteY27" fmla="*/ 140030 h 452983"/>
              <a:gd name="connsiteX28" fmla="*/ 369570 w 2343149"/>
              <a:gd name="connsiteY28" fmla="*/ 109017 h 452983"/>
              <a:gd name="connsiteX29" fmla="*/ 450533 w 2343149"/>
              <a:gd name="connsiteY29" fmla="*/ 140030 h 452983"/>
              <a:gd name="connsiteX30" fmla="*/ 478155 w 2343149"/>
              <a:gd name="connsiteY30" fmla="*/ 231191 h 452983"/>
              <a:gd name="connsiteX31" fmla="*/ 303847 w 2343149"/>
              <a:gd name="connsiteY31" fmla="*/ 231191 h 452983"/>
              <a:gd name="connsiteX32" fmla="*/ 368617 w 2343149"/>
              <a:gd name="connsiteY32" fmla="*/ 317652 h 452983"/>
              <a:gd name="connsiteX33" fmla="*/ 434340 w 2343149"/>
              <a:gd name="connsiteY33" fmla="*/ 231191 h 452983"/>
              <a:gd name="connsiteX34" fmla="*/ 369570 w 2343149"/>
              <a:gd name="connsiteY34" fmla="*/ 145669 h 452983"/>
              <a:gd name="connsiteX35" fmla="*/ 303847 w 2343149"/>
              <a:gd name="connsiteY35" fmla="*/ 231191 h 452983"/>
              <a:gd name="connsiteX36" fmla="*/ 567690 w 2343149"/>
              <a:gd name="connsiteY36" fmla="*/ 111836 h 452983"/>
              <a:gd name="connsiteX37" fmla="*/ 567690 w 2343149"/>
              <a:gd name="connsiteY37" fmla="*/ 148488 h 452983"/>
              <a:gd name="connsiteX38" fmla="*/ 644842 w 2343149"/>
              <a:gd name="connsiteY38" fmla="*/ 109017 h 452983"/>
              <a:gd name="connsiteX39" fmla="*/ 703897 w 2343149"/>
              <a:gd name="connsiteY39" fmla="*/ 131572 h 452983"/>
              <a:gd name="connsiteX40" fmla="*/ 724853 w 2343149"/>
              <a:gd name="connsiteY40" fmla="*/ 197358 h 452983"/>
              <a:gd name="connsiteX41" fmla="*/ 724853 w 2343149"/>
              <a:gd name="connsiteY41" fmla="*/ 347726 h 452983"/>
              <a:gd name="connsiteX42" fmla="*/ 681990 w 2343149"/>
              <a:gd name="connsiteY42" fmla="*/ 347726 h 452983"/>
              <a:gd name="connsiteX43" fmla="*/ 681990 w 2343149"/>
              <a:gd name="connsiteY43" fmla="*/ 202997 h 452983"/>
              <a:gd name="connsiteX44" fmla="*/ 636270 w 2343149"/>
              <a:gd name="connsiteY44" fmla="*/ 145669 h 452983"/>
              <a:gd name="connsiteX45" fmla="*/ 600075 w 2343149"/>
              <a:gd name="connsiteY45" fmla="*/ 155067 h 452983"/>
              <a:gd name="connsiteX46" fmla="*/ 569595 w 2343149"/>
              <a:gd name="connsiteY46" fmla="*/ 181381 h 452983"/>
              <a:gd name="connsiteX47" fmla="*/ 569595 w 2343149"/>
              <a:gd name="connsiteY47" fmla="*/ 348666 h 452983"/>
              <a:gd name="connsiteX48" fmla="*/ 526733 w 2343149"/>
              <a:gd name="connsiteY48" fmla="*/ 348666 h 452983"/>
              <a:gd name="connsiteX49" fmla="*/ 526733 w 2343149"/>
              <a:gd name="connsiteY49" fmla="*/ 120294 h 452983"/>
              <a:gd name="connsiteX50" fmla="*/ 567690 w 2343149"/>
              <a:gd name="connsiteY50" fmla="*/ 111836 h 452983"/>
              <a:gd name="connsiteX51" fmla="*/ 821055 w 2343149"/>
              <a:gd name="connsiteY51" fmla="*/ 237769 h 452983"/>
              <a:gd name="connsiteX52" fmla="*/ 841058 w 2343149"/>
              <a:gd name="connsiteY52" fmla="*/ 297917 h 452983"/>
              <a:gd name="connsiteX53" fmla="*/ 895350 w 2343149"/>
              <a:gd name="connsiteY53" fmla="*/ 316713 h 452983"/>
              <a:gd name="connsiteX54" fmla="*/ 970597 w 2343149"/>
              <a:gd name="connsiteY54" fmla="*/ 288519 h 452983"/>
              <a:gd name="connsiteX55" fmla="*/ 970597 w 2343149"/>
              <a:gd name="connsiteY55" fmla="*/ 330810 h 452983"/>
              <a:gd name="connsiteX56" fmla="*/ 890587 w 2343149"/>
              <a:gd name="connsiteY56" fmla="*/ 352425 h 452983"/>
              <a:gd name="connsiteX57" fmla="*/ 807720 w 2343149"/>
              <a:gd name="connsiteY57" fmla="*/ 322351 h 452983"/>
              <a:gd name="connsiteX58" fmla="*/ 779145 w 2343149"/>
              <a:gd name="connsiteY58" fmla="*/ 233070 h 452983"/>
              <a:gd name="connsiteX59" fmla="*/ 806767 w 2343149"/>
              <a:gd name="connsiteY59" fmla="*/ 141910 h 452983"/>
              <a:gd name="connsiteX60" fmla="*/ 885825 w 2343149"/>
              <a:gd name="connsiteY60" fmla="*/ 109957 h 452983"/>
              <a:gd name="connsiteX61" fmla="*/ 957262 w 2343149"/>
              <a:gd name="connsiteY61" fmla="*/ 138151 h 452983"/>
              <a:gd name="connsiteX62" fmla="*/ 981075 w 2343149"/>
              <a:gd name="connsiteY62" fmla="*/ 221793 h 452983"/>
              <a:gd name="connsiteX63" fmla="*/ 981075 w 2343149"/>
              <a:gd name="connsiteY63" fmla="*/ 237769 h 452983"/>
              <a:gd name="connsiteX64" fmla="*/ 821055 w 2343149"/>
              <a:gd name="connsiteY64" fmla="*/ 237769 h 452983"/>
              <a:gd name="connsiteX65" fmla="*/ 884872 w 2343149"/>
              <a:gd name="connsiteY65" fmla="*/ 142850 h 452983"/>
              <a:gd name="connsiteX66" fmla="*/ 822008 w 2343149"/>
              <a:gd name="connsiteY66" fmla="*/ 206756 h 452983"/>
              <a:gd name="connsiteX67" fmla="*/ 940117 w 2343149"/>
              <a:gd name="connsiteY67" fmla="*/ 206756 h 452983"/>
              <a:gd name="connsiteX68" fmla="*/ 924878 w 2343149"/>
              <a:gd name="connsiteY68" fmla="*/ 157886 h 452983"/>
              <a:gd name="connsiteX69" fmla="*/ 884872 w 2343149"/>
              <a:gd name="connsiteY69" fmla="*/ 142850 h 452983"/>
              <a:gd name="connsiteX70" fmla="*/ 1151573 w 2343149"/>
              <a:gd name="connsiteY70" fmla="*/ 120294 h 452983"/>
              <a:gd name="connsiteX71" fmla="*/ 1191578 w 2343149"/>
              <a:gd name="connsiteY71" fmla="*/ 110896 h 452983"/>
              <a:gd name="connsiteX72" fmla="*/ 1191578 w 2343149"/>
              <a:gd name="connsiteY72" fmla="*/ 153187 h 452983"/>
              <a:gd name="connsiteX73" fmla="*/ 1263015 w 2343149"/>
              <a:gd name="connsiteY73" fmla="*/ 110896 h 452983"/>
              <a:gd name="connsiteX74" fmla="*/ 1288733 w 2343149"/>
              <a:gd name="connsiteY74" fmla="*/ 115595 h 452983"/>
              <a:gd name="connsiteX75" fmla="*/ 1288733 w 2343149"/>
              <a:gd name="connsiteY75" fmla="*/ 156947 h 452983"/>
              <a:gd name="connsiteX76" fmla="*/ 1258253 w 2343149"/>
              <a:gd name="connsiteY76" fmla="*/ 150368 h 452983"/>
              <a:gd name="connsiteX77" fmla="*/ 1222058 w 2343149"/>
              <a:gd name="connsiteY77" fmla="*/ 160706 h 452983"/>
              <a:gd name="connsiteX78" fmla="*/ 1193483 w 2343149"/>
              <a:gd name="connsiteY78" fmla="*/ 191719 h 452983"/>
              <a:gd name="connsiteX79" fmla="*/ 1193483 w 2343149"/>
              <a:gd name="connsiteY79" fmla="*/ 347726 h 452983"/>
              <a:gd name="connsiteX80" fmla="*/ 1151573 w 2343149"/>
              <a:gd name="connsiteY80" fmla="*/ 347726 h 452983"/>
              <a:gd name="connsiteX81" fmla="*/ 1151573 w 2343149"/>
              <a:gd name="connsiteY81" fmla="*/ 120294 h 452983"/>
              <a:gd name="connsiteX82" fmla="*/ 1363980 w 2343149"/>
              <a:gd name="connsiteY82" fmla="*/ 74244 h 452983"/>
              <a:gd name="connsiteX83" fmla="*/ 1343978 w 2343149"/>
              <a:gd name="connsiteY83" fmla="*/ 67666 h 452983"/>
              <a:gd name="connsiteX84" fmla="*/ 1336358 w 2343149"/>
              <a:gd name="connsiteY84" fmla="*/ 48870 h 452983"/>
              <a:gd name="connsiteX85" fmla="*/ 1343978 w 2343149"/>
              <a:gd name="connsiteY85" fmla="*/ 30074 h 452983"/>
              <a:gd name="connsiteX86" fmla="*/ 1363980 w 2343149"/>
              <a:gd name="connsiteY86" fmla="*/ 22555 h 452983"/>
              <a:gd name="connsiteX87" fmla="*/ 1383983 w 2343149"/>
              <a:gd name="connsiteY87" fmla="*/ 30074 h 452983"/>
              <a:gd name="connsiteX88" fmla="*/ 1391603 w 2343149"/>
              <a:gd name="connsiteY88" fmla="*/ 48870 h 452983"/>
              <a:gd name="connsiteX89" fmla="*/ 1383983 w 2343149"/>
              <a:gd name="connsiteY89" fmla="*/ 67666 h 452983"/>
              <a:gd name="connsiteX90" fmla="*/ 1363980 w 2343149"/>
              <a:gd name="connsiteY90" fmla="*/ 74244 h 452983"/>
              <a:gd name="connsiteX91" fmla="*/ 1342073 w 2343149"/>
              <a:gd name="connsiteY91" fmla="*/ 121234 h 452983"/>
              <a:gd name="connsiteX92" fmla="*/ 1384935 w 2343149"/>
              <a:gd name="connsiteY92" fmla="*/ 111836 h 452983"/>
              <a:gd name="connsiteX93" fmla="*/ 1384935 w 2343149"/>
              <a:gd name="connsiteY93" fmla="*/ 348666 h 452983"/>
              <a:gd name="connsiteX94" fmla="*/ 1342073 w 2343149"/>
              <a:gd name="connsiteY94" fmla="*/ 348666 h 452983"/>
              <a:gd name="connsiteX95" fmla="*/ 1342073 w 2343149"/>
              <a:gd name="connsiteY95" fmla="*/ 121234 h 452983"/>
              <a:gd name="connsiteX96" fmla="*/ 1543050 w 2343149"/>
              <a:gd name="connsiteY96" fmla="*/ 109017 h 452983"/>
              <a:gd name="connsiteX97" fmla="*/ 1583055 w 2343149"/>
              <a:gd name="connsiteY97" fmla="*/ 117475 h 452983"/>
              <a:gd name="connsiteX98" fmla="*/ 1613535 w 2343149"/>
              <a:gd name="connsiteY98" fmla="*/ 140970 h 452983"/>
              <a:gd name="connsiteX99" fmla="*/ 1615440 w 2343149"/>
              <a:gd name="connsiteY99" fmla="*/ 119355 h 452983"/>
              <a:gd name="connsiteX100" fmla="*/ 1651635 w 2343149"/>
              <a:gd name="connsiteY100" fmla="*/ 110896 h 452983"/>
              <a:gd name="connsiteX101" fmla="*/ 1651635 w 2343149"/>
              <a:gd name="connsiteY101" fmla="*/ 343967 h 452983"/>
              <a:gd name="connsiteX102" fmla="*/ 1623060 w 2343149"/>
              <a:gd name="connsiteY102" fmla="*/ 423850 h 452983"/>
              <a:gd name="connsiteX103" fmla="*/ 1543050 w 2343149"/>
              <a:gd name="connsiteY103" fmla="*/ 452984 h 452983"/>
              <a:gd name="connsiteX104" fmla="*/ 1498283 w 2343149"/>
              <a:gd name="connsiteY104" fmla="*/ 446405 h 452983"/>
              <a:gd name="connsiteX105" fmla="*/ 1458278 w 2343149"/>
              <a:gd name="connsiteY105" fmla="*/ 428549 h 452983"/>
              <a:gd name="connsiteX106" fmla="*/ 1458278 w 2343149"/>
              <a:gd name="connsiteY106" fmla="*/ 386258 h 452983"/>
              <a:gd name="connsiteX107" fmla="*/ 1496378 w 2343149"/>
              <a:gd name="connsiteY107" fmla="*/ 408813 h 452983"/>
              <a:gd name="connsiteX108" fmla="*/ 1539240 w 2343149"/>
              <a:gd name="connsiteY108" fmla="*/ 416331 h 452983"/>
              <a:gd name="connsiteX109" fmla="*/ 1590675 w 2343149"/>
              <a:gd name="connsiteY109" fmla="*/ 397535 h 452983"/>
              <a:gd name="connsiteX110" fmla="*/ 1608773 w 2343149"/>
              <a:gd name="connsiteY110" fmla="*/ 343967 h 452983"/>
              <a:gd name="connsiteX111" fmla="*/ 1608773 w 2343149"/>
              <a:gd name="connsiteY111" fmla="*/ 315773 h 452983"/>
              <a:gd name="connsiteX112" fmla="*/ 1537335 w 2343149"/>
              <a:gd name="connsiteY112" fmla="*/ 347726 h 452983"/>
              <a:gd name="connsiteX113" fmla="*/ 1465898 w 2343149"/>
              <a:gd name="connsiteY113" fmla="*/ 317652 h 452983"/>
              <a:gd name="connsiteX114" fmla="*/ 1440180 w 2343149"/>
              <a:gd name="connsiteY114" fmla="*/ 232131 h 452983"/>
              <a:gd name="connsiteX115" fmla="*/ 1466850 w 2343149"/>
              <a:gd name="connsiteY115" fmla="*/ 141910 h 452983"/>
              <a:gd name="connsiteX116" fmla="*/ 1543050 w 2343149"/>
              <a:gd name="connsiteY116" fmla="*/ 109017 h 452983"/>
              <a:gd name="connsiteX117" fmla="*/ 1547812 w 2343149"/>
              <a:gd name="connsiteY117" fmla="*/ 311074 h 452983"/>
              <a:gd name="connsiteX118" fmla="*/ 1582103 w 2343149"/>
              <a:gd name="connsiteY118" fmla="*/ 303555 h 452983"/>
              <a:gd name="connsiteX119" fmla="*/ 1609725 w 2343149"/>
              <a:gd name="connsiteY119" fmla="*/ 281940 h 452983"/>
              <a:gd name="connsiteX120" fmla="*/ 1609725 w 2343149"/>
              <a:gd name="connsiteY120" fmla="*/ 171044 h 452983"/>
              <a:gd name="connsiteX121" fmla="*/ 1553528 w 2343149"/>
              <a:gd name="connsiteY121" fmla="*/ 146609 h 452983"/>
              <a:gd name="connsiteX122" fmla="*/ 1503045 w 2343149"/>
              <a:gd name="connsiteY122" fmla="*/ 168224 h 452983"/>
              <a:gd name="connsiteX123" fmla="*/ 1485900 w 2343149"/>
              <a:gd name="connsiteY123" fmla="*/ 230251 h 452983"/>
              <a:gd name="connsiteX124" fmla="*/ 1502092 w 2343149"/>
              <a:gd name="connsiteY124" fmla="*/ 291338 h 452983"/>
              <a:gd name="connsiteX125" fmla="*/ 1547812 w 2343149"/>
              <a:gd name="connsiteY125" fmla="*/ 311074 h 452983"/>
              <a:gd name="connsiteX126" fmla="*/ 1762125 w 2343149"/>
              <a:gd name="connsiteY126" fmla="*/ 0 h 452983"/>
              <a:gd name="connsiteX127" fmla="*/ 1762125 w 2343149"/>
              <a:gd name="connsiteY127" fmla="*/ 145669 h 452983"/>
              <a:gd name="connsiteX128" fmla="*/ 1795462 w 2343149"/>
              <a:gd name="connsiteY128" fmla="*/ 118415 h 452983"/>
              <a:gd name="connsiteX129" fmla="*/ 1837373 w 2343149"/>
              <a:gd name="connsiteY129" fmla="*/ 109957 h 452983"/>
              <a:gd name="connsiteX130" fmla="*/ 1896428 w 2343149"/>
              <a:gd name="connsiteY130" fmla="*/ 132512 h 452983"/>
              <a:gd name="connsiteX131" fmla="*/ 1917383 w 2343149"/>
              <a:gd name="connsiteY131" fmla="*/ 198298 h 452983"/>
              <a:gd name="connsiteX132" fmla="*/ 1917383 w 2343149"/>
              <a:gd name="connsiteY132" fmla="*/ 348666 h 452983"/>
              <a:gd name="connsiteX133" fmla="*/ 1875473 w 2343149"/>
              <a:gd name="connsiteY133" fmla="*/ 348666 h 452983"/>
              <a:gd name="connsiteX134" fmla="*/ 1875473 w 2343149"/>
              <a:gd name="connsiteY134" fmla="*/ 202997 h 452983"/>
              <a:gd name="connsiteX135" fmla="*/ 1829753 w 2343149"/>
              <a:gd name="connsiteY135" fmla="*/ 145669 h 452983"/>
              <a:gd name="connsiteX136" fmla="*/ 1793558 w 2343149"/>
              <a:gd name="connsiteY136" fmla="*/ 155067 h 452983"/>
              <a:gd name="connsiteX137" fmla="*/ 1763078 w 2343149"/>
              <a:gd name="connsiteY137" fmla="*/ 181381 h 452983"/>
              <a:gd name="connsiteX138" fmla="*/ 1763078 w 2343149"/>
              <a:gd name="connsiteY138" fmla="*/ 348666 h 452983"/>
              <a:gd name="connsiteX139" fmla="*/ 1720215 w 2343149"/>
              <a:gd name="connsiteY139" fmla="*/ 348666 h 452983"/>
              <a:gd name="connsiteX140" fmla="*/ 1720215 w 2343149"/>
              <a:gd name="connsiteY140" fmla="*/ 10338 h 452983"/>
              <a:gd name="connsiteX141" fmla="*/ 1762125 w 2343149"/>
              <a:gd name="connsiteY141" fmla="*/ 0 h 452983"/>
              <a:gd name="connsiteX142" fmla="*/ 1958340 w 2343149"/>
              <a:gd name="connsiteY142" fmla="*/ 113716 h 452983"/>
              <a:gd name="connsiteX143" fmla="*/ 2003108 w 2343149"/>
              <a:gd name="connsiteY143" fmla="*/ 113716 h 452983"/>
              <a:gd name="connsiteX144" fmla="*/ 2003108 w 2343149"/>
              <a:gd name="connsiteY144" fmla="*/ 56388 h 452983"/>
              <a:gd name="connsiteX145" fmla="*/ 2045970 w 2343149"/>
              <a:gd name="connsiteY145" fmla="*/ 46990 h 452983"/>
              <a:gd name="connsiteX146" fmla="*/ 2045970 w 2343149"/>
              <a:gd name="connsiteY146" fmla="*/ 114656 h 452983"/>
              <a:gd name="connsiteX147" fmla="*/ 2119312 w 2343149"/>
              <a:gd name="connsiteY147" fmla="*/ 114656 h 452983"/>
              <a:gd name="connsiteX148" fmla="*/ 2119312 w 2343149"/>
              <a:gd name="connsiteY148" fmla="*/ 149428 h 452983"/>
              <a:gd name="connsiteX149" fmla="*/ 2045970 w 2343149"/>
              <a:gd name="connsiteY149" fmla="*/ 149428 h 452983"/>
              <a:gd name="connsiteX150" fmla="*/ 2045970 w 2343149"/>
              <a:gd name="connsiteY150" fmla="*/ 274422 h 452983"/>
              <a:gd name="connsiteX151" fmla="*/ 2053590 w 2343149"/>
              <a:gd name="connsiteY151" fmla="*/ 305435 h 452983"/>
              <a:gd name="connsiteX152" fmla="*/ 2079308 w 2343149"/>
              <a:gd name="connsiteY152" fmla="*/ 315773 h 452983"/>
              <a:gd name="connsiteX153" fmla="*/ 2102167 w 2343149"/>
              <a:gd name="connsiteY153" fmla="*/ 312014 h 452983"/>
              <a:gd name="connsiteX154" fmla="*/ 2121217 w 2343149"/>
              <a:gd name="connsiteY154" fmla="*/ 301676 h 452983"/>
              <a:gd name="connsiteX155" fmla="*/ 2121217 w 2343149"/>
              <a:gd name="connsiteY155" fmla="*/ 341147 h 452983"/>
              <a:gd name="connsiteX156" fmla="*/ 2071687 w 2343149"/>
              <a:gd name="connsiteY156" fmla="*/ 352425 h 452983"/>
              <a:gd name="connsiteX157" fmla="*/ 2003108 w 2343149"/>
              <a:gd name="connsiteY157" fmla="*/ 279121 h 452983"/>
              <a:gd name="connsiteX158" fmla="*/ 2003108 w 2343149"/>
              <a:gd name="connsiteY158" fmla="*/ 149428 h 452983"/>
              <a:gd name="connsiteX159" fmla="*/ 1951673 w 2343149"/>
              <a:gd name="connsiteY159" fmla="*/ 149428 h 452983"/>
              <a:gd name="connsiteX160" fmla="*/ 1958340 w 2343149"/>
              <a:gd name="connsiteY160" fmla="*/ 113716 h 452983"/>
              <a:gd name="connsiteX161" fmla="*/ 2172653 w 2343149"/>
              <a:gd name="connsiteY161" fmla="*/ 8458 h 452983"/>
              <a:gd name="connsiteX162" fmla="*/ 2172653 w 2343149"/>
              <a:gd name="connsiteY162" fmla="*/ 19736 h 452983"/>
              <a:gd name="connsiteX163" fmla="*/ 2201228 w 2343149"/>
              <a:gd name="connsiteY163" fmla="*/ 19736 h 452983"/>
              <a:gd name="connsiteX164" fmla="*/ 2201228 w 2343149"/>
              <a:gd name="connsiteY164" fmla="*/ 86462 h 452983"/>
              <a:gd name="connsiteX165" fmla="*/ 2213610 w 2343149"/>
              <a:gd name="connsiteY165" fmla="*/ 86462 h 452983"/>
              <a:gd name="connsiteX166" fmla="*/ 2213610 w 2343149"/>
              <a:gd name="connsiteY166" fmla="*/ 19736 h 452983"/>
              <a:gd name="connsiteX167" fmla="*/ 2242185 w 2343149"/>
              <a:gd name="connsiteY167" fmla="*/ 19736 h 452983"/>
              <a:gd name="connsiteX168" fmla="*/ 2242185 w 2343149"/>
              <a:gd name="connsiteY168" fmla="*/ 8458 h 452983"/>
              <a:gd name="connsiteX169" fmla="*/ 2172653 w 2343149"/>
              <a:gd name="connsiteY169" fmla="*/ 8458 h 452983"/>
              <a:gd name="connsiteX170" fmla="*/ 2329815 w 2343149"/>
              <a:gd name="connsiteY170" fmla="*/ 8458 h 452983"/>
              <a:gd name="connsiteX171" fmla="*/ 2300287 w 2343149"/>
              <a:gd name="connsiteY171" fmla="*/ 54508 h 452983"/>
              <a:gd name="connsiteX172" fmla="*/ 2271712 w 2343149"/>
              <a:gd name="connsiteY172" fmla="*/ 8458 h 452983"/>
              <a:gd name="connsiteX173" fmla="*/ 2258378 w 2343149"/>
              <a:gd name="connsiteY173" fmla="*/ 8458 h 452983"/>
              <a:gd name="connsiteX174" fmla="*/ 2258378 w 2343149"/>
              <a:gd name="connsiteY174" fmla="*/ 86462 h 452983"/>
              <a:gd name="connsiteX175" fmla="*/ 2271712 w 2343149"/>
              <a:gd name="connsiteY175" fmla="*/ 86462 h 452983"/>
              <a:gd name="connsiteX176" fmla="*/ 2271712 w 2343149"/>
              <a:gd name="connsiteY176" fmla="*/ 35712 h 452983"/>
              <a:gd name="connsiteX177" fmla="*/ 2271712 w 2343149"/>
              <a:gd name="connsiteY177" fmla="*/ 32893 h 452983"/>
              <a:gd name="connsiteX178" fmla="*/ 2271712 w 2343149"/>
              <a:gd name="connsiteY178" fmla="*/ 30074 h 452983"/>
              <a:gd name="connsiteX179" fmla="*/ 2274570 w 2343149"/>
              <a:gd name="connsiteY179" fmla="*/ 34773 h 452983"/>
              <a:gd name="connsiteX180" fmla="*/ 2295525 w 2343149"/>
              <a:gd name="connsiteY180" fmla="*/ 67666 h 452983"/>
              <a:gd name="connsiteX181" fmla="*/ 2306003 w 2343149"/>
              <a:gd name="connsiteY181" fmla="*/ 67666 h 452983"/>
              <a:gd name="connsiteX182" fmla="*/ 2326958 w 2343149"/>
              <a:gd name="connsiteY182" fmla="*/ 34773 h 452983"/>
              <a:gd name="connsiteX183" fmla="*/ 2328862 w 2343149"/>
              <a:gd name="connsiteY183" fmla="*/ 31953 h 452983"/>
              <a:gd name="connsiteX184" fmla="*/ 2330767 w 2343149"/>
              <a:gd name="connsiteY184" fmla="*/ 29134 h 452983"/>
              <a:gd name="connsiteX185" fmla="*/ 2330767 w 2343149"/>
              <a:gd name="connsiteY185" fmla="*/ 31953 h 452983"/>
              <a:gd name="connsiteX186" fmla="*/ 2330767 w 2343149"/>
              <a:gd name="connsiteY186" fmla="*/ 34773 h 452983"/>
              <a:gd name="connsiteX187" fmla="*/ 2330767 w 2343149"/>
              <a:gd name="connsiteY187" fmla="*/ 84582 h 452983"/>
              <a:gd name="connsiteX188" fmla="*/ 2343150 w 2343149"/>
              <a:gd name="connsiteY188" fmla="*/ 84582 h 452983"/>
              <a:gd name="connsiteX189" fmla="*/ 2343150 w 2343149"/>
              <a:gd name="connsiteY189" fmla="*/ 8458 h 452983"/>
              <a:gd name="connsiteX190" fmla="*/ 2329815 w 2343149"/>
              <a:gd name="connsiteY190" fmla="*/ 8458 h 452983"/>
              <a:gd name="connsiteX191" fmla="*/ 2329815 w 2343149"/>
              <a:gd name="connsiteY191" fmla="*/ 8458 h 4529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Lst>
            <a:rect l="l" t="t" r="r" b="b"/>
            <a:pathLst>
              <a:path w="2343149" h="452983">
                <a:moveTo>
                  <a:pt x="103822" y="109017"/>
                </a:moveTo>
                <a:cubicBezTo>
                  <a:pt x="117157" y="109017"/>
                  <a:pt x="128588" y="110896"/>
                  <a:pt x="140017" y="115595"/>
                </a:cubicBezTo>
                <a:cubicBezTo>
                  <a:pt x="151447" y="120294"/>
                  <a:pt x="160972" y="125933"/>
                  <a:pt x="168592" y="133452"/>
                </a:cubicBezTo>
                <a:lnTo>
                  <a:pt x="168592" y="9398"/>
                </a:lnTo>
                <a:lnTo>
                  <a:pt x="211455" y="0"/>
                </a:lnTo>
                <a:lnTo>
                  <a:pt x="211455" y="347726"/>
                </a:lnTo>
                <a:lnTo>
                  <a:pt x="170497" y="347726"/>
                </a:lnTo>
                <a:lnTo>
                  <a:pt x="170497" y="317652"/>
                </a:lnTo>
                <a:cubicBezTo>
                  <a:pt x="151447" y="341147"/>
                  <a:pt x="126682" y="352425"/>
                  <a:pt x="97155" y="352425"/>
                </a:cubicBezTo>
                <a:cubicBezTo>
                  <a:pt x="66675" y="352425"/>
                  <a:pt x="42863" y="342087"/>
                  <a:pt x="25717" y="321412"/>
                </a:cubicBezTo>
                <a:cubicBezTo>
                  <a:pt x="8572" y="300736"/>
                  <a:pt x="0" y="271602"/>
                  <a:pt x="0" y="234010"/>
                </a:cubicBezTo>
                <a:cubicBezTo>
                  <a:pt x="0" y="194539"/>
                  <a:pt x="9525" y="164465"/>
                  <a:pt x="27622" y="141910"/>
                </a:cubicBezTo>
                <a:cubicBezTo>
                  <a:pt x="45720" y="120294"/>
                  <a:pt x="71438" y="109017"/>
                  <a:pt x="103822" y="109017"/>
                </a:cubicBezTo>
                <a:close/>
                <a:moveTo>
                  <a:pt x="107632" y="315773"/>
                </a:moveTo>
                <a:cubicBezTo>
                  <a:pt x="120015" y="315773"/>
                  <a:pt x="131445" y="312953"/>
                  <a:pt x="141922" y="308254"/>
                </a:cubicBezTo>
                <a:cubicBezTo>
                  <a:pt x="152400" y="303555"/>
                  <a:pt x="160972" y="296037"/>
                  <a:pt x="169545" y="286639"/>
                </a:cubicBezTo>
                <a:lnTo>
                  <a:pt x="169545" y="167284"/>
                </a:lnTo>
                <a:cubicBezTo>
                  <a:pt x="154305" y="153187"/>
                  <a:pt x="136207" y="146609"/>
                  <a:pt x="113347" y="146609"/>
                </a:cubicBezTo>
                <a:cubicBezTo>
                  <a:pt x="90488" y="146609"/>
                  <a:pt x="74295" y="154127"/>
                  <a:pt x="61913" y="168224"/>
                </a:cubicBezTo>
                <a:cubicBezTo>
                  <a:pt x="50482" y="182321"/>
                  <a:pt x="44767" y="203937"/>
                  <a:pt x="44767" y="232131"/>
                </a:cubicBezTo>
                <a:cubicBezTo>
                  <a:pt x="44767" y="259385"/>
                  <a:pt x="50482" y="281000"/>
                  <a:pt x="60960" y="295097"/>
                </a:cubicBezTo>
                <a:cubicBezTo>
                  <a:pt x="71438" y="309194"/>
                  <a:pt x="86678" y="315773"/>
                  <a:pt x="107632" y="315773"/>
                </a:cubicBezTo>
                <a:close/>
                <a:moveTo>
                  <a:pt x="478155" y="231191"/>
                </a:moveTo>
                <a:cubicBezTo>
                  <a:pt x="478155" y="270662"/>
                  <a:pt x="468630" y="300736"/>
                  <a:pt x="449580" y="321412"/>
                </a:cubicBezTo>
                <a:cubicBezTo>
                  <a:pt x="430530" y="342087"/>
                  <a:pt x="403860" y="352425"/>
                  <a:pt x="367665" y="352425"/>
                </a:cubicBezTo>
                <a:cubicBezTo>
                  <a:pt x="332422" y="352425"/>
                  <a:pt x="304800" y="342087"/>
                  <a:pt x="286703" y="321412"/>
                </a:cubicBezTo>
                <a:cubicBezTo>
                  <a:pt x="268605" y="300736"/>
                  <a:pt x="259080" y="270662"/>
                  <a:pt x="259080" y="230251"/>
                </a:cubicBezTo>
                <a:cubicBezTo>
                  <a:pt x="259080" y="190779"/>
                  <a:pt x="268605" y="160706"/>
                  <a:pt x="287655" y="140030"/>
                </a:cubicBezTo>
                <a:cubicBezTo>
                  <a:pt x="306705" y="119355"/>
                  <a:pt x="333375" y="109017"/>
                  <a:pt x="369570" y="109017"/>
                </a:cubicBezTo>
                <a:cubicBezTo>
                  <a:pt x="404812" y="109017"/>
                  <a:pt x="432435" y="119355"/>
                  <a:pt x="450533" y="140030"/>
                </a:cubicBezTo>
                <a:cubicBezTo>
                  <a:pt x="469583" y="160706"/>
                  <a:pt x="478155" y="190779"/>
                  <a:pt x="478155" y="231191"/>
                </a:cubicBezTo>
                <a:close/>
                <a:moveTo>
                  <a:pt x="303847" y="231191"/>
                </a:moveTo>
                <a:cubicBezTo>
                  <a:pt x="303847" y="288519"/>
                  <a:pt x="325755" y="317652"/>
                  <a:pt x="368617" y="317652"/>
                </a:cubicBezTo>
                <a:cubicBezTo>
                  <a:pt x="412433" y="317652"/>
                  <a:pt x="434340" y="288519"/>
                  <a:pt x="434340" y="231191"/>
                </a:cubicBezTo>
                <a:cubicBezTo>
                  <a:pt x="434340" y="173863"/>
                  <a:pt x="412433" y="145669"/>
                  <a:pt x="369570" y="145669"/>
                </a:cubicBezTo>
                <a:cubicBezTo>
                  <a:pt x="325755" y="145669"/>
                  <a:pt x="303847" y="173863"/>
                  <a:pt x="303847" y="231191"/>
                </a:cubicBezTo>
                <a:close/>
                <a:moveTo>
                  <a:pt x="567690" y="111836"/>
                </a:moveTo>
                <a:lnTo>
                  <a:pt x="567690" y="148488"/>
                </a:lnTo>
                <a:cubicBezTo>
                  <a:pt x="587692" y="122174"/>
                  <a:pt x="613410" y="109017"/>
                  <a:pt x="644842" y="109017"/>
                </a:cubicBezTo>
                <a:cubicBezTo>
                  <a:pt x="670560" y="109017"/>
                  <a:pt x="690562" y="116535"/>
                  <a:pt x="703897" y="131572"/>
                </a:cubicBezTo>
                <a:cubicBezTo>
                  <a:pt x="717233" y="146609"/>
                  <a:pt x="724853" y="169164"/>
                  <a:pt x="724853" y="197358"/>
                </a:cubicBezTo>
                <a:lnTo>
                  <a:pt x="724853" y="347726"/>
                </a:lnTo>
                <a:lnTo>
                  <a:pt x="681990" y="347726"/>
                </a:lnTo>
                <a:lnTo>
                  <a:pt x="681990" y="202997"/>
                </a:lnTo>
                <a:cubicBezTo>
                  <a:pt x="681990" y="165405"/>
                  <a:pt x="666750" y="145669"/>
                  <a:pt x="636270" y="145669"/>
                </a:cubicBezTo>
                <a:cubicBezTo>
                  <a:pt x="623887" y="145669"/>
                  <a:pt x="611505" y="148488"/>
                  <a:pt x="600075" y="155067"/>
                </a:cubicBezTo>
                <a:cubicBezTo>
                  <a:pt x="588645" y="160706"/>
                  <a:pt x="578167" y="170104"/>
                  <a:pt x="569595" y="181381"/>
                </a:cubicBezTo>
                <a:lnTo>
                  <a:pt x="569595" y="348666"/>
                </a:lnTo>
                <a:lnTo>
                  <a:pt x="526733" y="348666"/>
                </a:lnTo>
                <a:lnTo>
                  <a:pt x="526733" y="120294"/>
                </a:lnTo>
                <a:lnTo>
                  <a:pt x="567690" y="111836"/>
                </a:lnTo>
                <a:close/>
                <a:moveTo>
                  <a:pt x="821055" y="237769"/>
                </a:moveTo>
                <a:cubicBezTo>
                  <a:pt x="822008" y="265024"/>
                  <a:pt x="828675" y="284759"/>
                  <a:pt x="841058" y="297917"/>
                </a:cubicBezTo>
                <a:cubicBezTo>
                  <a:pt x="853440" y="311074"/>
                  <a:pt x="870585" y="316713"/>
                  <a:pt x="895350" y="316713"/>
                </a:cubicBezTo>
                <a:cubicBezTo>
                  <a:pt x="922972" y="316713"/>
                  <a:pt x="948690" y="307315"/>
                  <a:pt x="970597" y="288519"/>
                </a:cubicBezTo>
                <a:lnTo>
                  <a:pt x="970597" y="330810"/>
                </a:lnTo>
                <a:cubicBezTo>
                  <a:pt x="947737" y="344907"/>
                  <a:pt x="921067" y="352425"/>
                  <a:pt x="890587" y="352425"/>
                </a:cubicBezTo>
                <a:cubicBezTo>
                  <a:pt x="854392" y="352425"/>
                  <a:pt x="825817" y="342087"/>
                  <a:pt x="807720" y="322351"/>
                </a:cubicBezTo>
                <a:cubicBezTo>
                  <a:pt x="788670" y="301676"/>
                  <a:pt x="779145" y="272542"/>
                  <a:pt x="779145" y="233070"/>
                </a:cubicBezTo>
                <a:cubicBezTo>
                  <a:pt x="779145" y="193599"/>
                  <a:pt x="788670" y="162585"/>
                  <a:pt x="806767" y="141910"/>
                </a:cubicBezTo>
                <a:cubicBezTo>
                  <a:pt x="824865" y="120294"/>
                  <a:pt x="851535" y="109957"/>
                  <a:pt x="885825" y="109957"/>
                </a:cubicBezTo>
                <a:cubicBezTo>
                  <a:pt x="917258" y="109957"/>
                  <a:pt x="941070" y="119355"/>
                  <a:pt x="957262" y="138151"/>
                </a:cubicBezTo>
                <a:cubicBezTo>
                  <a:pt x="973455" y="156947"/>
                  <a:pt x="981075" y="185141"/>
                  <a:pt x="981075" y="221793"/>
                </a:cubicBezTo>
                <a:cubicBezTo>
                  <a:pt x="981075" y="230251"/>
                  <a:pt x="981075" y="235890"/>
                  <a:pt x="981075" y="237769"/>
                </a:cubicBezTo>
                <a:lnTo>
                  <a:pt x="821055" y="237769"/>
                </a:lnTo>
                <a:close/>
                <a:moveTo>
                  <a:pt x="884872" y="142850"/>
                </a:moveTo>
                <a:cubicBezTo>
                  <a:pt x="848678" y="142850"/>
                  <a:pt x="827722" y="164465"/>
                  <a:pt x="822008" y="206756"/>
                </a:cubicBezTo>
                <a:lnTo>
                  <a:pt x="940117" y="206756"/>
                </a:lnTo>
                <a:cubicBezTo>
                  <a:pt x="939165" y="185141"/>
                  <a:pt x="934403" y="169164"/>
                  <a:pt x="924878" y="157886"/>
                </a:cubicBezTo>
                <a:cubicBezTo>
                  <a:pt x="916305" y="148488"/>
                  <a:pt x="902970" y="142850"/>
                  <a:pt x="884872" y="142850"/>
                </a:cubicBezTo>
                <a:close/>
                <a:moveTo>
                  <a:pt x="1151573" y="120294"/>
                </a:moveTo>
                <a:lnTo>
                  <a:pt x="1191578" y="110896"/>
                </a:lnTo>
                <a:lnTo>
                  <a:pt x="1191578" y="153187"/>
                </a:lnTo>
                <a:cubicBezTo>
                  <a:pt x="1208723" y="124993"/>
                  <a:pt x="1232535" y="110896"/>
                  <a:pt x="1263015" y="110896"/>
                </a:cubicBezTo>
                <a:cubicBezTo>
                  <a:pt x="1272540" y="110896"/>
                  <a:pt x="1281112" y="112776"/>
                  <a:pt x="1288733" y="115595"/>
                </a:cubicBezTo>
                <a:lnTo>
                  <a:pt x="1288733" y="156947"/>
                </a:lnTo>
                <a:cubicBezTo>
                  <a:pt x="1279208" y="152248"/>
                  <a:pt x="1269683" y="150368"/>
                  <a:pt x="1258253" y="150368"/>
                </a:cubicBezTo>
                <a:cubicBezTo>
                  <a:pt x="1244917" y="150368"/>
                  <a:pt x="1233487" y="154127"/>
                  <a:pt x="1222058" y="160706"/>
                </a:cubicBezTo>
                <a:cubicBezTo>
                  <a:pt x="1211580" y="168224"/>
                  <a:pt x="1202055" y="177622"/>
                  <a:pt x="1193483" y="191719"/>
                </a:cubicBezTo>
                <a:lnTo>
                  <a:pt x="1193483" y="347726"/>
                </a:lnTo>
                <a:lnTo>
                  <a:pt x="1151573" y="347726"/>
                </a:lnTo>
                <a:lnTo>
                  <a:pt x="1151573" y="120294"/>
                </a:lnTo>
                <a:close/>
                <a:moveTo>
                  <a:pt x="1363980" y="74244"/>
                </a:moveTo>
                <a:cubicBezTo>
                  <a:pt x="1355408" y="74244"/>
                  <a:pt x="1348740" y="72365"/>
                  <a:pt x="1343978" y="67666"/>
                </a:cubicBezTo>
                <a:cubicBezTo>
                  <a:pt x="1339215" y="62967"/>
                  <a:pt x="1336358" y="57328"/>
                  <a:pt x="1336358" y="48870"/>
                </a:cubicBezTo>
                <a:cubicBezTo>
                  <a:pt x="1336358" y="41351"/>
                  <a:pt x="1339215" y="34773"/>
                  <a:pt x="1343978" y="30074"/>
                </a:cubicBezTo>
                <a:cubicBezTo>
                  <a:pt x="1348740" y="25375"/>
                  <a:pt x="1355408" y="22555"/>
                  <a:pt x="1363980" y="22555"/>
                </a:cubicBezTo>
                <a:cubicBezTo>
                  <a:pt x="1372553" y="22555"/>
                  <a:pt x="1379220" y="25375"/>
                  <a:pt x="1383983" y="30074"/>
                </a:cubicBezTo>
                <a:cubicBezTo>
                  <a:pt x="1388745" y="34773"/>
                  <a:pt x="1391603" y="41351"/>
                  <a:pt x="1391603" y="48870"/>
                </a:cubicBezTo>
                <a:cubicBezTo>
                  <a:pt x="1391603" y="56388"/>
                  <a:pt x="1388745" y="62967"/>
                  <a:pt x="1383983" y="67666"/>
                </a:cubicBezTo>
                <a:cubicBezTo>
                  <a:pt x="1378267" y="72365"/>
                  <a:pt x="1371600" y="74244"/>
                  <a:pt x="1363980" y="74244"/>
                </a:cubicBezTo>
                <a:close/>
                <a:moveTo>
                  <a:pt x="1342073" y="121234"/>
                </a:moveTo>
                <a:lnTo>
                  <a:pt x="1384935" y="111836"/>
                </a:lnTo>
                <a:lnTo>
                  <a:pt x="1384935" y="348666"/>
                </a:lnTo>
                <a:lnTo>
                  <a:pt x="1342073" y="348666"/>
                </a:lnTo>
                <a:lnTo>
                  <a:pt x="1342073" y="121234"/>
                </a:lnTo>
                <a:close/>
                <a:moveTo>
                  <a:pt x="1543050" y="109017"/>
                </a:moveTo>
                <a:cubicBezTo>
                  <a:pt x="1557337" y="109017"/>
                  <a:pt x="1570673" y="111836"/>
                  <a:pt x="1583055" y="117475"/>
                </a:cubicBezTo>
                <a:cubicBezTo>
                  <a:pt x="1595437" y="123114"/>
                  <a:pt x="1605915" y="130632"/>
                  <a:pt x="1613535" y="140970"/>
                </a:cubicBezTo>
                <a:lnTo>
                  <a:pt x="1615440" y="119355"/>
                </a:lnTo>
                <a:lnTo>
                  <a:pt x="1651635" y="110896"/>
                </a:lnTo>
                <a:lnTo>
                  <a:pt x="1651635" y="343967"/>
                </a:lnTo>
                <a:cubicBezTo>
                  <a:pt x="1651635" y="377800"/>
                  <a:pt x="1642110" y="404114"/>
                  <a:pt x="1623060" y="423850"/>
                </a:cubicBezTo>
                <a:cubicBezTo>
                  <a:pt x="1604010" y="442646"/>
                  <a:pt x="1577340" y="452984"/>
                  <a:pt x="1543050" y="452984"/>
                </a:cubicBezTo>
                <a:cubicBezTo>
                  <a:pt x="1527810" y="452984"/>
                  <a:pt x="1513523" y="451104"/>
                  <a:pt x="1498283" y="446405"/>
                </a:cubicBezTo>
                <a:cubicBezTo>
                  <a:pt x="1483995" y="442646"/>
                  <a:pt x="1470660" y="436067"/>
                  <a:pt x="1458278" y="428549"/>
                </a:cubicBezTo>
                <a:lnTo>
                  <a:pt x="1458278" y="386258"/>
                </a:lnTo>
                <a:cubicBezTo>
                  <a:pt x="1469708" y="395656"/>
                  <a:pt x="1482090" y="403174"/>
                  <a:pt x="1496378" y="408813"/>
                </a:cubicBezTo>
                <a:cubicBezTo>
                  <a:pt x="1510665" y="413512"/>
                  <a:pt x="1524953" y="416331"/>
                  <a:pt x="1539240" y="416331"/>
                </a:cubicBezTo>
                <a:cubicBezTo>
                  <a:pt x="1561148" y="416331"/>
                  <a:pt x="1578292" y="409753"/>
                  <a:pt x="1590675" y="397535"/>
                </a:cubicBezTo>
                <a:cubicBezTo>
                  <a:pt x="1603058" y="384378"/>
                  <a:pt x="1608773" y="366522"/>
                  <a:pt x="1608773" y="343967"/>
                </a:cubicBezTo>
                <a:lnTo>
                  <a:pt x="1608773" y="315773"/>
                </a:lnTo>
                <a:cubicBezTo>
                  <a:pt x="1590675" y="337388"/>
                  <a:pt x="1566862" y="347726"/>
                  <a:pt x="1537335" y="347726"/>
                </a:cubicBezTo>
                <a:cubicBezTo>
                  <a:pt x="1506855" y="347726"/>
                  <a:pt x="1483042" y="337388"/>
                  <a:pt x="1465898" y="317652"/>
                </a:cubicBezTo>
                <a:cubicBezTo>
                  <a:pt x="1448753" y="296977"/>
                  <a:pt x="1440180" y="268783"/>
                  <a:pt x="1440180" y="232131"/>
                </a:cubicBezTo>
                <a:cubicBezTo>
                  <a:pt x="1440180" y="193599"/>
                  <a:pt x="1448753" y="163525"/>
                  <a:pt x="1466850" y="141910"/>
                </a:cubicBezTo>
                <a:cubicBezTo>
                  <a:pt x="1485900" y="120294"/>
                  <a:pt x="1511617" y="109017"/>
                  <a:pt x="1543050" y="109017"/>
                </a:cubicBezTo>
                <a:close/>
                <a:moveTo>
                  <a:pt x="1547812" y="311074"/>
                </a:moveTo>
                <a:cubicBezTo>
                  <a:pt x="1560195" y="311074"/>
                  <a:pt x="1570673" y="308254"/>
                  <a:pt x="1582103" y="303555"/>
                </a:cubicBezTo>
                <a:cubicBezTo>
                  <a:pt x="1592580" y="298856"/>
                  <a:pt x="1602105" y="291338"/>
                  <a:pt x="1609725" y="281940"/>
                </a:cubicBezTo>
                <a:lnTo>
                  <a:pt x="1609725" y="171044"/>
                </a:lnTo>
                <a:cubicBezTo>
                  <a:pt x="1594485" y="155067"/>
                  <a:pt x="1575435" y="146609"/>
                  <a:pt x="1553528" y="146609"/>
                </a:cubicBezTo>
                <a:cubicBezTo>
                  <a:pt x="1530667" y="146609"/>
                  <a:pt x="1514475" y="154127"/>
                  <a:pt x="1503045" y="168224"/>
                </a:cubicBezTo>
                <a:cubicBezTo>
                  <a:pt x="1491615" y="182321"/>
                  <a:pt x="1485900" y="202997"/>
                  <a:pt x="1485900" y="230251"/>
                </a:cubicBezTo>
                <a:cubicBezTo>
                  <a:pt x="1485900" y="256565"/>
                  <a:pt x="1491615" y="277241"/>
                  <a:pt x="1502092" y="291338"/>
                </a:cubicBezTo>
                <a:cubicBezTo>
                  <a:pt x="1511617" y="304495"/>
                  <a:pt x="1527810" y="311074"/>
                  <a:pt x="1547812" y="311074"/>
                </a:cubicBezTo>
                <a:close/>
                <a:moveTo>
                  <a:pt x="1762125" y="0"/>
                </a:moveTo>
                <a:lnTo>
                  <a:pt x="1762125" y="145669"/>
                </a:lnTo>
                <a:cubicBezTo>
                  <a:pt x="1771650" y="133452"/>
                  <a:pt x="1783080" y="124054"/>
                  <a:pt x="1795462" y="118415"/>
                </a:cubicBezTo>
                <a:cubicBezTo>
                  <a:pt x="1807845" y="112776"/>
                  <a:pt x="1822133" y="109957"/>
                  <a:pt x="1837373" y="109957"/>
                </a:cubicBezTo>
                <a:cubicBezTo>
                  <a:pt x="1863090" y="109957"/>
                  <a:pt x="1883092" y="117475"/>
                  <a:pt x="1896428" y="132512"/>
                </a:cubicBezTo>
                <a:cubicBezTo>
                  <a:pt x="1909762" y="147549"/>
                  <a:pt x="1917383" y="170104"/>
                  <a:pt x="1917383" y="198298"/>
                </a:cubicBezTo>
                <a:lnTo>
                  <a:pt x="1917383" y="348666"/>
                </a:lnTo>
                <a:lnTo>
                  <a:pt x="1875473" y="348666"/>
                </a:lnTo>
                <a:lnTo>
                  <a:pt x="1875473" y="202997"/>
                </a:lnTo>
                <a:cubicBezTo>
                  <a:pt x="1875473" y="165405"/>
                  <a:pt x="1860233" y="145669"/>
                  <a:pt x="1829753" y="145669"/>
                </a:cubicBezTo>
                <a:cubicBezTo>
                  <a:pt x="1817370" y="145669"/>
                  <a:pt x="1804987" y="148488"/>
                  <a:pt x="1793558" y="155067"/>
                </a:cubicBezTo>
                <a:cubicBezTo>
                  <a:pt x="1782128" y="160706"/>
                  <a:pt x="1771650" y="170104"/>
                  <a:pt x="1763078" y="181381"/>
                </a:cubicBezTo>
                <a:lnTo>
                  <a:pt x="1763078" y="348666"/>
                </a:lnTo>
                <a:lnTo>
                  <a:pt x="1720215" y="348666"/>
                </a:lnTo>
                <a:lnTo>
                  <a:pt x="1720215" y="10338"/>
                </a:lnTo>
                <a:lnTo>
                  <a:pt x="1762125" y="0"/>
                </a:lnTo>
                <a:close/>
                <a:moveTo>
                  <a:pt x="1958340" y="113716"/>
                </a:moveTo>
                <a:lnTo>
                  <a:pt x="2003108" y="113716"/>
                </a:lnTo>
                <a:lnTo>
                  <a:pt x="2003108" y="56388"/>
                </a:lnTo>
                <a:lnTo>
                  <a:pt x="2045970" y="46990"/>
                </a:lnTo>
                <a:lnTo>
                  <a:pt x="2045970" y="114656"/>
                </a:lnTo>
                <a:lnTo>
                  <a:pt x="2119312" y="114656"/>
                </a:lnTo>
                <a:lnTo>
                  <a:pt x="2119312" y="149428"/>
                </a:lnTo>
                <a:lnTo>
                  <a:pt x="2045970" y="149428"/>
                </a:lnTo>
                <a:lnTo>
                  <a:pt x="2045970" y="274422"/>
                </a:lnTo>
                <a:cubicBezTo>
                  <a:pt x="2045970" y="288519"/>
                  <a:pt x="2048828" y="298856"/>
                  <a:pt x="2053590" y="305435"/>
                </a:cubicBezTo>
                <a:cubicBezTo>
                  <a:pt x="2059305" y="312014"/>
                  <a:pt x="2067878" y="315773"/>
                  <a:pt x="2079308" y="315773"/>
                </a:cubicBezTo>
                <a:cubicBezTo>
                  <a:pt x="2086928" y="315773"/>
                  <a:pt x="2094548" y="314833"/>
                  <a:pt x="2102167" y="312014"/>
                </a:cubicBezTo>
                <a:cubicBezTo>
                  <a:pt x="2109787" y="309194"/>
                  <a:pt x="2116455" y="306375"/>
                  <a:pt x="2121217" y="301676"/>
                </a:cubicBezTo>
                <a:lnTo>
                  <a:pt x="2121217" y="341147"/>
                </a:lnTo>
                <a:cubicBezTo>
                  <a:pt x="2106930" y="348666"/>
                  <a:pt x="2089785" y="352425"/>
                  <a:pt x="2071687" y="352425"/>
                </a:cubicBezTo>
                <a:cubicBezTo>
                  <a:pt x="2025967" y="352425"/>
                  <a:pt x="2003108" y="327990"/>
                  <a:pt x="2003108" y="279121"/>
                </a:cubicBezTo>
                <a:lnTo>
                  <a:pt x="2003108" y="149428"/>
                </a:lnTo>
                <a:lnTo>
                  <a:pt x="1951673" y="149428"/>
                </a:lnTo>
                <a:lnTo>
                  <a:pt x="1958340" y="113716"/>
                </a:lnTo>
                <a:close/>
                <a:moveTo>
                  <a:pt x="2172653" y="8458"/>
                </a:moveTo>
                <a:lnTo>
                  <a:pt x="2172653" y="19736"/>
                </a:lnTo>
                <a:lnTo>
                  <a:pt x="2201228" y="19736"/>
                </a:lnTo>
                <a:lnTo>
                  <a:pt x="2201228" y="86462"/>
                </a:lnTo>
                <a:lnTo>
                  <a:pt x="2213610" y="86462"/>
                </a:lnTo>
                <a:lnTo>
                  <a:pt x="2213610" y="19736"/>
                </a:lnTo>
                <a:lnTo>
                  <a:pt x="2242185" y="19736"/>
                </a:lnTo>
                <a:lnTo>
                  <a:pt x="2242185" y="8458"/>
                </a:lnTo>
                <a:lnTo>
                  <a:pt x="2172653" y="8458"/>
                </a:lnTo>
                <a:close/>
                <a:moveTo>
                  <a:pt x="2329815" y="8458"/>
                </a:moveTo>
                <a:lnTo>
                  <a:pt x="2300287" y="54508"/>
                </a:lnTo>
                <a:lnTo>
                  <a:pt x="2271712" y="8458"/>
                </a:lnTo>
                <a:lnTo>
                  <a:pt x="2258378" y="8458"/>
                </a:lnTo>
                <a:lnTo>
                  <a:pt x="2258378" y="86462"/>
                </a:lnTo>
                <a:lnTo>
                  <a:pt x="2271712" y="86462"/>
                </a:lnTo>
                <a:lnTo>
                  <a:pt x="2271712" y="35712"/>
                </a:lnTo>
                <a:cubicBezTo>
                  <a:pt x="2271712" y="34773"/>
                  <a:pt x="2271712" y="33833"/>
                  <a:pt x="2271712" y="32893"/>
                </a:cubicBezTo>
                <a:cubicBezTo>
                  <a:pt x="2271712" y="31953"/>
                  <a:pt x="2271712" y="31013"/>
                  <a:pt x="2271712" y="30074"/>
                </a:cubicBezTo>
                <a:cubicBezTo>
                  <a:pt x="2272665" y="31953"/>
                  <a:pt x="2273617" y="33833"/>
                  <a:pt x="2274570" y="34773"/>
                </a:cubicBezTo>
                <a:lnTo>
                  <a:pt x="2295525" y="67666"/>
                </a:lnTo>
                <a:lnTo>
                  <a:pt x="2306003" y="67666"/>
                </a:lnTo>
                <a:lnTo>
                  <a:pt x="2326958" y="34773"/>
                </a:lnTo>
                <a:cubicBezTo>
                  <a:pt x="2327910" y="33833"/>
                  <a:pt x="2327910" y="32893"/>
                  <a:pt x="2328862" y="31953"/>
                </a:cubicBezTo>
                <a:cubicBezTo>
                  <a:pt x="2329815" y="31013"/>
                  <a:pt x="2329815" y="30074"/>
                  <a:pt x="2330767" y="29134"/>
                </a:cubicBezTo>
                <a:cubicBezTo>
                  <a:pt x="2330767" y="30074"/>
                  <a:pt x="2330767" y="31013"/>
                  <a:pt x="2330767" y="31953"/>
                </a:cubicBezTo>
                <a:cubicBezTo>
                  <a:pt x="2330767" y="32893"/>
                  <a:pt x="2330767" y="33833"/>
                  <a:pt x="2330767" y="34773"/>
                </a:cubicBezTo>
                <a:lnTo>
                  <a:pt x="2330767" y="84582"/>
                </a:lnTo>
                <a:lnTo>
                  <a:pt x="2343150" y="84582"/>
                </a:lnTo>
                <a:lnTo>
                  <a:pt x="2343150" y="8458"/>
                </a:lnTo>
                <a:lnTo>
                  <a:pt x="2329815" y="8458"/>
                </a:lnTo>
                <a:lnTo>
                  <a:pt x="2329815" y="8458"/>
                </a:lnTo>
                <a:close/>
              </a:path>
            </a:pathLst>
          </a:custGeom>
          <a:solidFill>
            <a:schemeClr val="bg1"/>
          </a:solidFill>
          <a:ln w="9525" cap="flat">
            <a:noFill/>
            <a:prstDash val="solid"/>
            <a:miter/>
          </a:ln>
        </p:spPr>
        <p:txBody>
          <a:bodyPr rtlCol="0" anchor="ctr"/>
          <a:lstStyle/>
          <a:p>
            <a:endParaRPr lang="en-US" dirty="0"/>
          </a:p>
        </p:txBody>
      </p:sp>
    </p:spTree>
    <p:extLst>
      <p:ext uri="{BB962C8B-B14F-4D97-AF65-F5344CB8AC3E}">
        <p14:creationId xmlns:p14="http://schemas.microsoft.com/office/powerpoint/2010/main" val="1094039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childTnLst>
                          </p:cTn>
                        </p:par>
                        <p:par>
                          <p:cTn id="8" fill="hold">
                            <p:stCondLst>
                              <p:cond delay="75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Closing Logo">
    <p:spTree>
      <p:nvGrpSpPr>
        <p:cNvPr id="1" name=""/>
        <p:cNvGrpSpPr/>
        <p:nvPr/>
      </p:nvGrpSpPr>
      <p:grpSpPr>
        <a:xfrm>
          <a:off x="0" y="0"/>
          <a:ext cx="0" cy="0"/>
          <a:chOff x="0" y="0"/>
          <a:chExt cx="0" cy="0"/>
        </a:xfrm>
      </p:grpSpPr>
      <p:sp>
        <p:nvSpPr>
          <p:cNvPr id="3" name="Graphic 7">
            <a:extLst>
              <a:ext uri="{FF2B5EF4-FFF2-40B4-BE49-F238E27FC236}">
                <a16:creationId xmlns:a16="http://schemas.microsoft.com/office/drawing/2014/main" id="{F40BB5A3-05D1-46C3-AA20-9D6E23827489}"/>
              </a:ext>
            </a:extLst>
          </p:cNvPr>
          <p:cNvSpPr>
            <a:spLocks noChangeAspect="1"/>
          </p:cNvSpPr>
          <p:nvPr userDrawn="1"/>
        </p:nvSpPr>
        <p:spPr>
          <a:xfrm>
            <a:off x="2519680" y="1872559"/>
            <a:ext cx="4206240" cy="1207775"/>
          </a:xfrm>
          <a:custGeom>
            <a:avLst/>
            <a:gdLst>
              <a:gd name="connsiteX0" fmla="*/ 3878914 w 9134892"/>
              <a:gd name="connsiteY0" fmla="*/ 896276 h 2622980"/>
              <a:gd name="connsiteX1" fmla="*/ 3572262 w 9134892"/>
              <a:gd name="connsiteY1" fmla="*/ 1386901 h 2622980"/>
              <a:gd name="connsiteX2" fmla="*/ 3268889 w 9134892"/>
              <a:gd name="connsiteY2" fmla="*/ 896276 h 2622980"/>
              <a:gd name="connsiteX3" fmla="*/ 3133004 w 9134892"/>
              <a:gd name="connsiteY3" fmla="*/ 896276 h 2622980"/>
              <a:gd name="connsiteX4" fmla="*/ 3133004 w 9134892"/>
              <a:gd name="connsiteY4" fmla="*/ 1725065 h 2622980"/>
              <a:gd name="connsiteX5" fmla="*/ 3268889 w 9134892"/>
              <a:gd name="connsiteY5" fmla="*/ 1725065 h 2622980"/>
              <a:gd name="connsiteX6" fmla="*/ 3268889 w 9134892"/>
              <a:gd name="connsiteY6" fmla="*/ 1191361 h 2622980"/>
              <a:gd name="connsiteX7" fmla="*/ 3268069 w 9134892"/>
              <a:gd name="connsiteY7" fmla="*/ 1161488 h 2622980"/>
              <a:gd name="connsiteX8" fmla="*/ 3265610 w 9134892"/>
              <a:gd name="connsiteY8" fmla="*/ 1129976 h 2622980"/>
              <a:gd name="connsiteX9" fmla="*/ 3293753 w 9134892"/>
              <a:gd name="connsiteY9" fmla="*/ 1184713 h 2622980"/>
              <a:gd name="connsiteX10" fmla="*/ 3514247 w 9134892"/>
              <a:gd name="connsiteY10" fmla="*/ 1539453 h 2622980"/>
              <a:gd name="connsiteX11" fmla="*/ 3623629 w 9134892"/>
              <a:gd name="connsiteY11" fmla="*/ 1539453 h 2622980"/>
              <a:gd name="connsiteX12" fmla="*/ 3842393 w 9134892"/>
              <a:gd name="connsiteY12" fmla="*/ 1184713 h 2622980"/>
              <a:gd name="connsiteX13" fmla="*/ 3859788 w 9134892"/>
              <a:gd name="connsiteY13" fmla="*/ 1158210 h 2622980"/>
              <a:gd name="connsiteX14" fmla="*/ 3877184 w 9134892"/>
              <a:gd name="connsiteY14" fmla="*/ 1130067 h 2622980"/>
              <a:gd name="connsiteX15" fmla="*/ 3874725 w 9134892"/>
              <a:gd name="connsiteY15" fmla="*/ 1161579 h 2622980"/>
              <a:gd name="connsiteX16" fmla="*/ 3873905 w 9134892"/>
              <a:gd name="connsiteY16" fmla="*/ 1191452 h 2622980"/>
              <a:gd name="connsiteX17" fmla="*/ 3873905 w 9134892"/>
              <a:gd name="connsiteY17" fmla="*/ 1725156 h 2622980"/>
              <a:gd name="connsiteX18" fmla="*/ 4008150 w 9134892"/>
              <a:gd name="connsiteY18" fmla="*/ 1725156 h 2622980"/>
              <a:gd name="connsiteX19" fmla="*/ 4008150 w 9134892"/>
              <a:gd name="connsiteY19" fmla="*/ 896367 h 2622980"/>
              <a:gd name="connsiteX20" fmla="*/ 3878914 w 9134892"/>
              <a:gd name="connsiteY20" fmla="*/ 896367 h 2622980"/>
              <a:gd name="connsiteX21" fmla="*/ 3878914 w 9134892"/>
              <a:gd name="connsiteY21" fmla="*/ 896276 h 2622980"/>
              <a:gd name="connsiteX22" fmla="*/ 4296587 w 9134892"/>
              <a:gd name="connsiteY22" fmla="*/ 1725065 h 2622980"/>
              <a:gd name="connsiteX23" fmla="*/ 4563439 w 9134892"/>
              <a:gd name="connsiteY23" fmla="*/ 1073600 h 2622980"/>
              <a:gd name="connsiteX24" fmla="*/ 4570907 w 9134892"/>
              <a:gd name="connsiteY24" fmla="*/ 1052835 h 2622980"/>
              <a:gd name="connsiteX25" fmla="*/ 4578376 w 9134892"/>
              <a:gd name="connsiteY25" fmla="*/ 1027152 h 2622980"/>
              <a:gd name="connsiteX26" fmla="*/ 4585844 w 9134892"/>
              <a:gd name="connsiteY26" fmla="*/ 1052835 h 2622980"/>
              <a:gd name="connsiteX27" fmla="*/ 4593312 w 9134892"/>
              <a:gd name="connsiteY27" fmla="*/ 1073600 h 2622980"/>
              <a:gd name="connsiteX28" fmla="*/ 4739215 w 9134892"/>
              <a:gd name="connsiteY28" fmla="*/ 1428340 h 2622980"/>
              <a:gd name="connsiteX29" fmla="*/ 4425915 w 9134892"/>
              <a:gd name="connsiteY29" fmla="*/ 1428340 h 2622980"/>
              <a:gd name="connsiteX30" fmla="*/ 4507154 w 9134892"/>
              <a:gd name="connsiteY30" fmla="*/ 1549380 h 2622980"/>
              <a:gd name="connsiteX31" fmla="*/ 4787303 w 9134892"/>
              <a:gd name="connsiteY31" fmla="*/ 1549380 h 2622980"/>
              <a:gd name="connsiteX32" fmla="*/ 4860255 w 9134892"/>
              <a:gd name="connsiteY32" fmla="*/ 1725065 h 2622980"/>
              <a:gd name="connsiteX33" fmla="*/ 5002788 w 9134892"/>
              <a:gd name="connsiteY33" fmla="*/ 1725065 h 2622980"/>
              <a:gd name="connsiteX34" fmla="*/ 4653058 w 9134892"/>
              <a:gd name="connsiteY34" fmla="*/ 896276 h 2622980"/>
              <a:gd name="connsiteX35" fmla="*/ 4507246 w 9134892"/>
              <a:gd name="connsiteY35" fmla="*/ 896276 h 2622980"/>
              <a:gd name="connsiteX36" fmla="*/ 4157515 w 9134892"/>
              <a:gd name="connsiteY36" fmla="*/ 1725065 h 2622980"/>
              <a:gd name="connsiteX37" fmla="*/ 4296587 w 9134892"/>
              <a:gd name="connsiteY37" fmla="*/ 1725065 h 2622980"/>
              <a:gd name="connsiteX38" fmla="*/ 4296587 w 9134892"/>
              <a:gd name="connsiteY38" fmla="*/ 1725065 h 2622980"/>
              <a:gd name="connsiteX39" fmla="*/ 6385135 w 9134892"/>
              <a:gd name="connsiteY39" fmla="*/ 1725065 h 2622980"/>
              <a:gd name="connsiteX40" fmla="*/ 6721660 w 9134892"/>
              <a:gd name="connsiteY40" fmla="*/ 896276 h 2622980"/>
              <a:gd name="connsiteX41" fmla="*/ 6575757 w 9134892"/>
              <a:gd name="connsiteY41" fmla="*/ 896276 h 2622980"/>
              <a:gd name="connsiteX42" fmla="*/ 6338686 w 9134892"/>
              <a:gd name="connsiteY42" fmla="*/ 1521146 h 2622980"/>
              <a:gd name="connsiteX43" fmla="*/ 6315462 w 9134892"/>
              <a:gd name="connsiteY43" fmla="*/ 1594098 h 2622980"/>
              <a:gd name="connsiteX44" fmla="*/ 6292238 w 9134892"/>
              <a:gd name="connsiteY44" fmla="*/ 1521146 h 2622980"/>
              <a:gd name="connsiteX45" fmla="*/ 6055168 w 9134892"/>
              <a:gd name="connsiteY45" fmla="*/ 896276 h 2622980"/>
              <a:gd name="connsiteX46" fmla="*/ 5902707 w 9134892"/>
              <a:gd name="connsiteY46" fmla="*/ 896276 h 2622980"/>
              <a:gd name="connsiteX47" fmla="*/ 6239232 w 9134892"/>
              <a:gd name="connsiteY47" fmla="*/ 1725065 h 2622980"/>
              <a:gd name="connsiteX48" fmla="*/ 6385135 w 9134892"/>
              <a:gd name="connsiteY48" fmla="*/ 1725065 h 2622980"/>
              <a:gd name="connsiteX49" fmla="*/ 6385135 w 9134892"/>
              <a:gd name="connsiteY49" fmla="*/ 1725065 h 2622980"/>
              <a:gd name="connsiteX50" fmla="*/ 7669758 w 9134892"/>
              <a:gd name="connsiteY50" fmla="*/ 896276 h 2622980"/>
              <a:gd name="connsiteX51" fmla="*/ 7669758 w 9134892"/>
              <a:gd name="connsiteY51" fmla="*/ 1725065 h 2622980"/>
              <a:gd name="connsiteX52" fmla="*/ 8210110 w 9134892"/>
              <a:gd name="connsiteY52" fmla="*/ 1725065 h 2622980"/>
              <a:gd name="connsiteX53" fmla="*/ 8210110 w 9134892"/>
              <a:gd name="connsiteY53" fmla="*/ 1602386 h 2622980"/>
              <a:gd name="connsiteX54" fmla="*/ 7805643 w 9134892"/>
              <a:gd name="connsiteY54" fmla="*/ 1602386 h 2622980"/>
              <a:gd name="connsiteX55" fmla="*/ 7805643 w 9134892"/>
              <a:gd name="connsiteY55" fmla="*/ 896276 h 2622980"/>
              <a:gd name="connsiteX56" fmla="*/ 7669758 w 9134892"/>
              <a:gd name="connsiteY56" fmla="*/ 896276 h 2622980"/>
              <a:gd name="connsiteX57" fmla="*/ 7669758 w 9134892"/>
              <a:gd name="connsiteY57" fmla="*/ 896276 h 2622980"/>
              <a:gd name="connsiteX58" fmla="*/ 8374228 w 9134892"/>
              <a:gd name="connsiteY58" fmla="*/ 896276 h 2622980"/>
              <a:gd name="connsiteX59" fmla="*/ 8374228 w 9134892"/>
              <a:gd name="connsiteY59" fmla="*/ 1725065 h 2622980"/>
              <a:gd name="connsiteX60" fmla="*/ 8919589 w 9134892"/>
              <a:gd name="connsiteY60" fmla="*/ 1725065 h 2622980"/>
              <a:gd name="connsiteX61" fmla="*/ 8919589 w 9134892"/>
              <a:gd name="connsiteY61" fmla="*/ 1602386 h 2622980"/>
              <a:gd name="connsiteX62" fmla="*/ 8510204 w 9134892"/>
              <a:gd name="connsiteY62" fmla="*/ 1602386 h 2622980"/>
              <a:gd name="connsiteX63" fmla="*/ 8510204 w 9134892"/>
              <a:gd name="connsiteY63" fmla="*/ 896276 h 2622980"/>
              <a:gd name="connsiteX64" fmla="*/ 8374228 w 9134892"/>
              <a:gd name="connsiteY64" fmla="*/ 896276 h 2622980"/>
              <a:gd name="connsiteX65" fmla="*/ 8374228 w 9134892"/>
              <a:gd name="connsiteY65" fmla="*/ 896276 h 2622980"/>
              <a:gd name="connsiteX66" fmla="*/ 7011736 w 9134892"/>
              <a:gd name="connsiteY66" fmla="*/ 1018955 h 2622980"/>
              <a:gd name="connsiteX67" fmla="*/ 7445985 w 9134892"/>
              <a:gd name="connsiteY67" fmla="*/ 1018955 h 2622980"/>
              <a:gd name="connsiteX68" fmla="*/ 7445985 w 9134892"/>
              <a:gd name="connsiteY68" fmla="*/ 896276 h 2622980"/>
              <a:gd name="connsiteX69" fmla="*/ 6877399 w 9134892"/>
              <a:gd name="connsiteY69" fmla="*/ 896276 h 2622980"/>
              <a:gd name="connsiteX70" fmla="*/ 6877399 w 9134892"/>
              <a:gd name="connsiteY70" fmla="*/ 1725065 h 2622980"/>
              <a:gd name="connsiteX71" fmla="*/ 7454273 w 9134892"/>
              <a:gd name="connsiteY71" fmla="*/ 1725065 h 2622980"/>
              <a:gd name="connsiteX72" fmla="*/ 7454273 w 9134892"/>
              <a:gd name="connsiteY72" fmla="*/ 1602386 h 2622980"/>
              <a:gd name="connsiteX73" fmla="*/ 7011736 w 9134892"/>
              <a:gd name="connsiteY73" fmla="*/ 1602386 h 2622980"/>
              <a:gd name="connsiteX74" fmla="*/ 7011736 w 9134892"/>
              <a:gd name="connsiteY74" fmla="*/ 1018955 h 2622980"/>
              <a:gd name="connsiteX75" fmla="*/ 7011736 w 9134892"/>
              <a:gd name="connsiteY75" fmla="*/ 1018955 h 2622980"/>
              <a:gd name="connsiteX76" fmla="*/ 5803344 w 9134892"/>
              <a:gd name="connsiteY76" fmla="*/ 1144913 h 2622980"/>
              <a:gd name="connsiteX77" fmla="*/ 5731212 w 9134892"/>
              <a:gd name="connsiteY77" fmla="*/ 962579 h 2622980"/>
              <a:gd name="connsiteX78" fmla="*/ 5490043 w 9134892"/>
              <a:gd name="connsiteY78" fmla="*/ 896276 h 2622980"/>
              <a:gd name="connsiteX79" fmla="*/ 5151879 w 9134892"/>
              <a:gd name="connsiteY79" fmla="*/ 896276 h 2622980"/>
              <a:gd name="connsiteX80" fmla="*/ 5151879 w 9134892"/>
              <a:gd name="connsiteY80" fmla="*/ 1725065 h 2622980"/>
              <a:gd name="connsiteX81" fmla="*/ 5287764 w 9134892"/>
              <a:gd name="connsiteY81" fmla="*/ 1725065 h 2622980"/>
              <a:gd name="connsiteX82" fmla="*/ 5287764 w 9134892"/>
              <a:gd name="connsiteY82" fmla="*/ 1018955 h 2622980"/>
              <a:gd name="connsiteX83" fmla="*/ 5494962 w 9134892"/>
              <a:gd name="connsiteY83" fmla="*/ 1018955 h 2622980"/>
              <a:gd name="connsiteX84" fmla="*/ 5662358 w 9134892"/>
              <a:gd name="connsiteY84" fmla="*/ 1156570 h 2622980"/>
              <a:gd name="connsiteX85" fmla="*/ 5481664 w 9134892"/>
              <a:gd name="connsiteY85" fmla="*/ 1304113 h 2622980"/>
              <a:gd name="connsiteX86" fmla="*/ 5372282 w 9134892"/>
              <a:gd name="connsiteY86" fmla="*/ 1304113 h 2622980"/>
              <a:gd name="connsiteX87" fmla="*/ 5294413 w 9134892"/>
              <a:gd name="connsiteY87" fmla="*/ 1423422 h 2622980"/>
              <a:gd name="connsiteX88" fmla="*/ 5478386 w 9134892"/>
              <a:gd name="connsiteY88" fmla="*/ 1423422 h 2622980"/>
              <a:gd name="connsiteX89" fmla="*/ 5707168 w 9134892"/>
              <a:gd name="connsiteY89" fmla="*/ 1725156 h 2622980"/>
              <a:gd name="connsiteX90" fmla="*/ 5871286 w 9134892"/>
              <a:gd name="connsiteY90" fmla="*/ 1725156 h 2622980"/>
              <a:gd name="connsiteX91" fmla="*/ 5621010 w 9134892"/>
              <a:gd name="connsiteY91" fmla="*/ 1393640 h 2622980"/>
              <a:gd name="connsiteX92" fmla="*/ 5803344 w 9134892"/>
              <a:gd name="connsiteY92" fmla="*/ 1144913 h 2622980"/>
              <a:gd name="connsiteX93" fmla="*/ 5803344 w 9134892"/>
              <a:gd name="connsiteY93" fmla="*/ 1144913 h 2622980"/>
              <a:gd name="connsiteX94" fmla="*/ 5803344 w 9134892"/>
              <a:gd name="connsiteY94" fmla="*/ 1144913 h 2622980"/>
              <a:gd name="connsiteX95" fmla="*/ 7387970 w 9134892"/>
              <a:gd name="connsiteY95" fmla="*/ 1247646 h 2622980"/>
              <a:gd name="connsiteX96" fmla="*/ 7020024 w 9134892"/>
              <a:gd name="connsiteY96" fmla="*/ 1247646 h 2622980"/>
              <a:gd name="connsiteX97" fmla="*/ 7102903 w 9134892"/>
              <a:gd name="connsiteY97" fmla="*/ 1370325 h 2622980"/>
              <a:gd name="connsiteX98" fmla="*/ 7387970 w 9134892"/>
              <a:gd name="connsiteY98" fmla="*/ 1370325 h 2622980"/>
              <a:gd name="connsiteX99" fmla="*/ 7387970 w 9134892"/>
              <a:gd name="connsiteY99" fmla="*/ 1247646 h 2622980"/>
              <a:gd name="connsiteX100" fmla="*/ 7387970 w 9134892"/>
              <a:gd name="connsiteY100" fmla="*/ 1247646 h 2622980"/>
              <a:gd name="connsiteX101" fmla="*/ 1019137 w 9134892"/>
              <a:gd name="connsiteY101" fmla="*/ 1011669 h 2622980"/>
              <a:gd name="connsiteX102" fmla="*/ 1293275 w 9134892"/>
              <a:gd name="connsiteY102" fmla="*/ 1292455 h 2622980"/>
              <a:gd name="connsiteX103" fmla="*/ 1311399 w 9134892"/>
              <a:gd name="connsiteY103" fmla="*/ 1302382 h 2622980"/>
              <a:gd name="connsiteX104" fmla="*/ 1329523 w 9134892"/>
              <a:gd name="connsiteY104" fmla="*/ 1292455 h 2622980"/>
              <a:gd name="connsiteX105" fmla="*/ 1603752 w 9134892"/>
              <a:gd name="connsiteY105" fmla="*/ 1011669 h 2622980"/>
              <a:gd name="connsiteX106" fmla="*/ 1613679 w 9134892"/>
              <a:gd name="connsiteY106" fmla="*/ 993545 h 2622980"/>
              <a:gd name="connsiteX107" fmla="*/ 1598834 w 9134892"/>
              <a:gd name="connsiteY107" fmla="*/ 980339 h 2622980"/>
              <a:gd name="connsiteX108" fmla="*/ 1024055 w 9134892"/>
              <a:gd name="connsiteY108" fmla="*/ 980339 h 2622980"/>
              <a:gd name="connsiteX109" fmla="*/ 1009210 w 9134892"/>
              <a:gd name="connsiteY109" fmla="*/ 993545 h 2622980"/>
              <a:gd name="connsiteX110" fmla="*/ 1019137 w 9134892"/>
              <a:gd name="connsiteY110" fmla="*/ 1011669 h 2622980"/>
              <a:gd name="connsiteX111" fmla="*/ 1019137 w 9134892"/>
              <a:gd name="connsiteY111" fmla="*/ 1011669 h 2622980"/>
              <a:gd name="connsiteX112" fmla="*/ 2622980 w 9134892"/>
              <a:gd name="connsiteY112" fmla="*/ 14845 h 2622980"/>
              <a:gd name="connsiteX113" fmla="*/ 2609774 w 9134892"/>
              <a:gd name="connsiteY113" fmla="*/ 0 h 2622980"/>
              <a:gd name="connsiteX114" fmla="*/ 2593289 w 9134892"/>
              <a:gd name="connsiteY114" fmla="*/ 8197 h 2622980"/>
              <a:gd name="connsiteX115" fmla="*/ 2368697 w 9134892"/>
              <a:gd name="connsiteY115" fmla="*/ 236159 h 2622980"/>
              <a:gd name="connsiteX116" fmla="*/ 2368697 w 9134892"/>
              <a:gd name="connsiteY116" fmla="*/ 2385090 h 2622980"/>
              <a:gd name="connsiteX117" fmla="*/ 2368697 w 9134892"/>
              <a:gd name="connsiteY117" fmla="*/ 2385090 h 2622980"/>
              <a:gd name="connsiteX118" fmla="*/ 2593289 w 9134892"/>
              <a:gd name="connsiteY118" fmla="*/ 2614692 h 2622980"/>
              <a:gd name="connsiteX119" fmla="*/ 2609774 w 9134892"/>
              <a:gd name="connsiteY119" fmla="*/ 2622980 h 2622980"/>
              <a:gd name="connsiteX120" fmla="*/ 2622980 w 9134892"/>
              <a:gd name="connsiteY120" fmla="*/ 2608135 h 2622980"/>
              <a:gd name="connsiteX121" fmla="*/ 2622980 w 9134892"/>
              <a:gd name="connsiteY121" fmla="*/ 14845 h 2622980"/>
              <a:gd name="connsiteX122" fmla="*/ 0 w 9134892"/>
              <a:gd name="connsiteY122" fmla="*/ 2608135 h 2622980"/>
              <a:gd name="connsiteX123" fmla="*/ 13206 w 9134892"/>
              <a:gd name="connsiteY123" fmla="*/ 2622980 h 2622980"/>
              <a:gd name="connsiteX124" fmla="*/ 29691 w 9134892"/>
              <a:gd name="connsiteY124" fmla="*/ 2614692 h 2622980"/>
              <a:gd name="connsiteX125" fmla="*/ 254283 w 9134892"/>
              <a:gd name="connsiteY125" fmla="*/ 2385090 h 2622980"/>
              <a:gd name="connsiteX126" fmla="*/ 254283 w 9134892"/>
              <a:gd name="connsiteY126" fmla="*/ 2385090 h 2622980"/>
              <a:gd name="connsiteX127" fmla="*/ 254283 w 9134892"/>
              <a:gd name="connsiteY127" fmla="*/ 236159 h 2622980"/>
              <a:gd name="connsiteX128" fmla="*/ 29691 w 9134892"/>
              <a:gd name="connsiteY128" fmla="*/ 8197 h 2622980"/>
              <a:gd name="connsiteX129" fmla="*/ 13206 w 9134892"/>
              <a:gd name="connsiteY129" fmla="*/ 0 h 2622980"/>
              <a:gd name="connsiteX130" fmla="*/ 0 w 9134892"/>
              <a:gd name="connsiteY130" fmla="*/ 14845 h 2622980"/>
              <a:gd name="connsiteX131" fmla="*/ 0 w 9134892"/>
              <a:gd name="connsiteY131" fmla="*/ 2608135 h 2622980"/>
              <a:gd name="connsiteX132" fmla="*/ 584251 w 9134892"/>
              <a:gd name="connsiteY132" fmla="*/ 572138 h 2622980"/>
              <a:gd name="connsiteX133" fmla="*/ 2038638 w 9134892"/>
              <a:gd name="connsiteY133" fmla="*/ 572138 h 2622980"/>
              <a:gd name="connsiteX134" fmla="*/ 2243012 w 9134892"/>
              <a:gd name="connsiteY134" fmla="*/ 364303 h 2622980"/>
              <a:gd name="connsiteX135" fmla="*/ 2251300 w 9134892"/>
              <a:gd name="connsiteY135" fmla="*/ 347727 h 2622980"/>
              <a:gd name="connsiteX136" fmla="*/ 2236455 w 9134892"/>
              <a:gd name="connsiteY136" fmla="*/ 334521 h 2622980"/>
              <a:gd name="connsiteX137" fmla="*/ 386525 w 9134892"/>
              <a:gd name="connsiteY137" fmla="*/ 334521 h 2622980"/>
              <a:gd name="connsiteX138" fmla="*/ 371680 w 9134892"/>
              <a:gd name="connsiteY138" fmla="*/ 347727 h 2622980"/>
              <a:gd name="connsiteX139" fmla="*/ 379968 w 9134892"/>
              <a:gd name="connsiteY139" fmla="*/ 364303 h 2622980"/>
              <a:gd name="connsiteX140" fmla="*/ 584251 w 9134892"/>
              <a:gd name="connsiteY140" fmla="*/ 572138 h 2622980"/>
              <a:gd name="connsiteX141" fmla="*/ 379877 w 9134892"/>
              <a:gd name="connsiteY141" fmla="*/ 2258768 h 2622980"/>
              <a:gd name="connsiteX142" fmla="*/ 371589 w 9134892"/>
              <a:gd name="connsiteY142" fmla="*/ 2275344 h 2622980"/>
              <a:gd name="connsiteX143" fmla="*/ 386434 w 9134892"/>
              <a:gd name="connsiteY143" fmla="*/ 2288550 h 2622980"/>
              <a:gd name="connsiteX144" fmla="*/ 2236364 w 9134892"/>
              <a:gd name="connsiteY144" fmla="*/ 2288550 h 2622980"/>
              <a:gd name="connsiteX145" fmla="*/ 2251209 w 9134892"/>
              <a:gd name="connsiteY145" fmla="*/ 2275344 h 2622980"/>
              <a:gd name="connsiteX146" fmla="*/ 2242921 w 9134892"/>
              <a:gd name="connsiteY146" fmla="*/ 2258768 h 2622980"/>
              <a:gd name="connsiteX147" fmla="*/ 2038547 w 9134892"/>
              <a:gd name="connsiteY147" fmla="*/ 2050934 h 2622980"/>
              <a:gd name="connsiteX148" fmla="*/ 584251 w 9134892"/>
              <a:gd name="connsiteY148" fmla="*/ 2050934 h 2622980"/>
              <a:gd name="connsiteX149" fmla="*/ 379877 w 9134892"/>
              <a:gd name="connsiteY149" fmla="*/ 2258768 h 2622980"/>
              <a:gd name="connsiteX150" fmla="*/ 1929257 w 9134892"/>
              <a:gd name="connsiteY150" fmla="*/ 1940186 h 2622980"/>
              <a:gd name="connsiteX151" fmla="*/ 1945741 w 9134892"/>
              <a:gd name="connsiteY151" fmla="*/ 1948382 h 2622980"/>
              <a:gd name="connsiteX152" fmla="*/ 1958947 w 9134892"/>
              <a:gd name="connsiteY152" fmla="*/ 1933537 h 2622980"/>
              <a:gd name="connsiteX153" fmla="*/ 1958947 w 9134892"/>
              <a:gd name="connsiteY153" fmla="*/ 1933537 h 2622980"/>
              <a:gd name="connsiteX154" fmla="*/ 1958947 w 9134892"/>
              <a:gd name="connsiteY154" fmla="*/ 689443 h 2622980"/>
              <a:gd name="connsiteX155" fmla="*/ 1945741 w 9134892"/>
              <a:gd name="connsiteY155" fmla="*/ 674598 h 2622980"/>
              <a:gd name="connsiteX156" fmla="*/ 1929257 w 9134892"/>
              <a:gd name="connsiteY156" fmla="*/ 682886 h 2622980"/>
              <a:gd name="connsiteX157" fmla="*/ 1716139 w 9134892"/>
              <a:gd name="connsiteY157" fmla="*/ 899464 h 2622980"/>
              <a:gd name="connsiteX158" fmla="*/ 1716139 w 9134892"/>
              <a:gd name="connsiteY158" fmla="*/ 1723699 h 2622980"/>
              <a:gd name="connsiteX159" fmla="*/ 1929257 w 9134892"/>
              <a:gd name="connsiteY159" fmla="*/ 1940186 h 2622980"/>
              <a:gd name="connsiteX160" fmla="*/ 906841 w 9134892"/>
              <a:gd name="connsiteY160" fmla="*/ 1723608 h 2622980"/>
              <a:gd name="connsiteX161" fmla="*/ 906841 w 9134892"/>
              <a:gd name="connsiteY161" fmla="*/ 899373 h 2622980"/>
              <a:gd name="connsiteX162" fmla="*/ 693724 w 9134892"/>
              <a:gd name="connsiteY162" fmla="*/ 682795 h 2622980"/>
              <a:gd name="connsiteX163" fmla="*/ 677239 w 9134892"/>
              <a:gd name="connsiteY163" fmla="*/ 674507 h 2622980"/>
              <a:gd name="connsiteX164" fmla="*/ 664033 w 9134892"/>
              <a:gd name="connsiteY164" fmla="*/ 689352 h 2622980"/>
              <a:gd name="connsiteX165" fmla="*/ 664033 w 9134892"/>
              <a:gd name="connsiteY165" fmla="*/ 1933537 h 2622980"/>
              <a:gd name="connsiteX166" fmla="*/ 664033 w 9134892"/>
              <a:gd name="connsiteY166" fmla="*/ 1933537 h 2622980"/>
              <a:gd name="connsiteX167" fmla="*/ 677239 w 9134892"/>
              <a:gd name="connsiteY167" fmla="*/ 1948382 h 2622980"/>
              <a:gd name="connsiteX168" fmla="*/ 693724 w 9134892"/>
              <a:gd name="connsiteY168" fmla="*/ 1940186 h 2622980"/>
              <a:gd name="connsiteX169" fmla="*/ 906841 w 9134892"/>
              <a:gd name="connsiteY169" fmla="*/ 1723608 h 2622980"/>
              <a:gd name="connsiteX170" fmla="*/ 8914034 w 9134892"/>
              <a:gd name="connsiteY170" fmla="*/ 896185 h 2622980"/>
              <a:gd name="connsiteX171" fmla="*/ 8914034 w 9134892"/>
              <a:gd name="connsiteY171" fmla="*/ 911486 h 2622980"/>
              <a:gd name="connsiteX172" fmla="*/ 8951921 w 9134892"/>
              <a:gd name="connsiteY172" fmla="*/ 911486 h 2622980"/>
              <a:gd name="connsiteX173" fmla="*/ 8951921 w 9134892"/>
              <a:gd name="connsiteY173" fmla="*/ 1001104 h 2622980"/>
              <a:gd name="connsiteX174" fmla="*/ 8968862 w 9134892"/>
              <a:gd name="connsiteY174" fmla="*/ 1001104 h 2622980"/>
              <a:gd name="connsiteX175" fmla="*/ 8968862 w 9134892"/>
              <a:gd name="connsiteY175" fmla="*/ 911486 h 2622980"/>
              <a:gd name="connsiteX176" fmla="*/ 9006749 w 9134892"/>
              <a:gd name="connsiteY176" fmla="*/ 911486 h 2622980"/>
              <a:gd name="connsiteX177" fmla="*/ 9006749 w 9134892"/>
              <a:gd name="connsiteY177" fmla="*/ 896185 h 2622980"/>
              <a:gd name="connsiteX178" fmla="*/ 8914034 w 9134892"/>
              <a:gd name="connsiteY178" fmla="*/ 896185 h 2622980"/>
              <a:gd name="connsiteX179" fmla="*/ 9123690 w 9134892"/>
              <a:gd name="connsiteY179" fmla="*/ 896185 h 2622980"/>
              <a:gd name="connsiteX180" fmla="*/ 9084892 w 9134892"/>
              <a:gd name="connsiteY180" fmla="*/ 958298 h 2622980"/>
              <a:gd name="connsiteX181" fmla="*/ 9046458 w 9134892"/>
              <a:gd name="connsiteY181" fmla="*/ 896185 h 2622980"/>
              <a:gd name="connsiteX182" fmla="*/ 9029245 w 9134892"/>
              <a:gd name="connsiteY182" fmla="*/ 896185 h 2622980"/>
              <a:gd name="connsiteX183" fmla="*/ 9029245 w 9134892"/>
              <a:gd name="connsiteY183" fmla="*/ 1001195 h 2622980"/>
              <a:gd name="connsiteX184" fmla="*/ 9046458 w 9134892"/>
              <a:gd name="connsiteY184" fmla="*/ 1001195 h 2622980"/>
              <a:gd name="connsiteX185" fmla="*/ 9046458 w 9134892"/>
              <a:gd name="connsiteY185" fmla="*/ 933617 h 2622980"/>
              <a:gd name="connsiteX186" fmla="*/ 9046367 w 9134892"/>
              <a:gd name="connsiteY186" fmla="*/ 929883 h 2622980"/>
              <a:gd name="connsiteX187" fmla="*/ 9046094 w 9134892"/>
              <a:gd name="connsiteY187" fmla="*/ 925876 h 2622980"/>
              <a:gd name="connsiteX188" fmla="*/ 9049646 w 9134892"/>
              <a:gd name="connsiteY188" fmla="*/ 932797 h 2622980"/>
              <a:gd name="connsiteX189" fmla="*/ 9077606 w 9134892"/>
              <a:gd name="connsiteY189" fmla="*/ 977698 h 2622980"/>
              <a:gd name="connsiteX190" fmla="*/ 9091449 w 9134892"/>
              <a:gd name="connsiteY190" fmla="*/ 977698 h 2622980"/>
              <a:gd name="connsiteX191" fmla="*/ 9119137 w 9134892"/>
              <a:gd name="connsiteY191" fmla="*/ 932797 h 2622980"/>
              <a:gd name="connsiteX192" fmla="*/ 9121322 w 9134892"/>
              <a:gd name="connsiteY192" fmla="*/ 929428 h 2622980"/>
              <a:gd name="connsiteX193" fmla="*/ 9123508 w 9134892"/>
              <a:gd name="connsiteY193" fmla="*/ 925876 h 2622980"/>
              <a:gd name="connsiteX194" fmla="*/ 9123234 w 9134892"/>
              <a:gd name="connsiteY194" fmla="*/ 929883 h 2622980"/>
              <a:gd name="connsiteX195" fmla="*/ 9123144 w 9134892"/>
              <a:gd name="connsiteY195" fmla="*/ 933617 h 2622980"/>
              <a:gd name="connsiteX196" fmla="*/ 9123144 w 9134892"/>
              <a:gd name="connsiteY196" fmla="*/ 1001195 h 2622980"/>
              <a:gd name="connsiteX197" fmla="*/ 9140175 w 9134892"/>
              <a:gd name="connsiteY197" fmla="*/ 1001195 h 2622980"/>
              <a:gd name="connsiteX198" fmla="*/ 9140175 w 9134892"/>
              <a:gd name="connsiteY198" fmla="*/ 896185 h 2622980"/>
              <a:gd name="connsiteX199" fmla="*/ 9123690 w 9134892"/>
              <a:gd name="connsiteY199" fmla="*/ 896185 h 2622980"/>
              <a:gd name="connsiteX200" fmla="*/ 9123690 w 9134892"/>
              <a:gd name="connsiteY200" fmla="*/ 896185 h 26229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Lst>
            <a:rect l="l" t="t" r="r" b="b"/>
            <a:pathLst>
              <a:path w="9134892" h="2622980">
                <a:moveTo>
                  <a:pt x="3878914" y="896276"/>
                </a:moveTo>
                <a:lnTo>
                  <a:pt x="3572262" y="1386901"/>
                </a:lnTo>
                <a:lnTo>
                  <a:pt x="3268889" y="896276"/>
                </a:lnTo>
                <a:lnTo>
                  <a:pt x="3133004" y="896276"/>
                </a:lnTo>
                <a:lnTo>
                  <a:pt x="3133004" y="1725065"/>
                </a:lnTo>
                <a:lnTo>
                  <a:pt x="3268889" y="1725065"/>
                </a:lnTo>
                <a:lnTo>
                  <a:pt x="3268889" y="1191361"/>
                </a:lnTo>
                <a:cubicBezTo>
                  <a:pt x="3268889" y="1181434"/>
                  <a:pt x="3268616" y="1171416"/>
                  <a:pt x="3268069" y="1161488"/>
                </a:cubicBezTo>
                <a:cubicBezTo>
                  <a:pt x="3267523" y="1151561"/>
                  <a:pt x="3266703" y="1141087"/>
                  <a:pt x="3265610" y="1129976"/>
                </a:cubicBezTo>
                <a:cubicBezTo>
                  <a:pt x="3272259" y="1147645"/>
                  <a:pt x="3281640" y="1165951"/>
                  <a:pt x="3293753" y="1184713"/>
                </a:cubicBezTo>
                <a:lnTo>
                  <a:pt x="3514247" y="1539453"/>
                </a:lnTo>
                <a:lnTo>
                  <a:pt x="3623629" y="1539453"/>
                </a:lnTo>
                <a:lnTo>
                  <a:pt x="3842393" y="1184713"/>
                </a:lnTo>
                <a:cubicBezTo>
                  <a:pt x="3847857" y="1175878"/>
                  <a:pt x="3853686" y="1167044"/>
                  <a:pt x="3859788" y="1158210"/>
                </a:cubicBezTo>
                <a:cubicBezTo>
                  <a:pt x="3865890" y="1149375"/>
                  <a:pt x="3871628" y="1139995"/>
                  <a:pt x="3877184" y="1130067"/>
                </a:cubicBezTo>
                <a:cubicBezTo>
                  <a:pt x="3876091" y="1141179"/>
                  <a:pt x="3875271" y="1151652"/>
                  <a:pt x="3874725" y="1161579"/>
                </a:cubicBezTo>
                <a:cubicBezTo>
                  <a:pt x="3874178" y="1171507"/>
                  <a:pt x="3873905" y="1181434"/>
                  <a:pt x="3873905" y="1191452"/>
                </a:cubicBezTo>
                <a:lnTo>
                  <a:pt x="3873905" y="1725156"/>
                </a:lnTo>
                <a:lnTo>
                  <a:pt x="4008150" y="1725156"/>
                </a:lnTo>
                <a:lnTo>
                  <a:pt x="4008150" y="896367"/>
                </a:lnTo>
                <a:lnTo>
                  <a:pt x="3878914" y="896367"/>
                </a:lnTo>
                <a:lnTo>
                  <a:pt x="3878914" y="896276"/>
                </a:lnTo>
                <a:close/>
                <a:moveTo>
                  <a:pt x="4296587" y="1725065"/>
                </a:moveTo>
                <a:lnTo>
                  <a:pt x="4563439" y="1073600"/>
                </a:lnTo>
                <a:cubicBezTo>
                  <a:pt x="4565625" y="1066952"/>
                  <a:pt x="4568175" y="1060030"/>
                  <a:pt x="4570907" y="1052835"/>
                </a:cubicBezTo>
                <a:cubicBezTo>
                  <a:pt x="4573640" y="1045640"/>
                  <a:pt x="4576099" y="1037079"/>
                  <a:pt x="4578376" y="1027152"/>
                </a:cubicBezTo>
                <a:cubicBezTo>
                  <a:pt x="4580561" y="1037079"/>
                  <a:pt x="4583111" y="1045640"/>
                  <a:pt x="4585844" y="1052835"/>
                </a:cubicBezTo>
                <a:cubicBezTo>
                  <a:pt x="4588576" y="1060030"/>
                  <a:pt x="4591035" y="1066952"/>
                  <a:pt x="4593312" y="1073600"/>
                </a:cubicBezTo>
                <a:lnTo>
                  <a:pt x="4739215" y="1428340"/>
                </a:lnTo>
                <a:lnTo>
                  <a:pt x="4425915" y="1428340"/>
                </a:lnTo>
                <a:lnTo>
                  <a:pt x="4507154" y="1549380"/>
                </a:lnTo>
                <a:lnTo>
                  <a:pt x="4787303" y="1549380"/>
                </a:lnTo>
                <a:lnTo>
                  <a:pt x="4860255" y="1725065"/>
                </a:lnTo>
                <a:lnTo>
                  <a:pt x="5002788" y="1725065"/>
                </a:lnTo>
                <a:lnTo>
                  <a:pt x="4653058" y="896276"/>
                </a:lnTo>
                <a:lnTo>
                  <a:pt x="4507246" y="896276"/>
                </a:lnTo>
                <a:lnTo>
                  <a:pt x="4157515" y="1725065"/>
                </a:lnTo>
                <a:lnTo>
                  <a:pt x="4296587" y="1725065"/>
                </a:lnTo>
                <a:lnTo>
                  <a:pt x="4296587" y="1725065"/>
                </a:lnTo>
                <a:close/>
                <a:moveTo>
                  <a:pt x="6385135" y="1725065"/>
                </a:moveTo>
                <a:lnTo>
                  <a:pt x="6721660" y="896276"/>
                </a:lnTo>
                <a:lnTo>
                  <a:pt x="6575757" y="896276"/>
                </a:lnTo>
                <a:lnTo>
                  <a:pt x="6338686" y="1521146"/>
                </a:lnTo>
                <a:cubicBezTo>
                  <a:pt x="6330945" y="1542185"/>
                  <a:pt x="6323204" y="1566502"/>
                  <a:pt x="6315462" y="1594098"/>
                </a:cubicBezTo>
                <a:cubicBezTo>
                  <a:pt x="6307721" y="1566502"/>
                  <a:pt x="6299979" y="1542185"/>
                  <a:pt x="6292238" y="1521146"/>
                </a:cubicBezTo>
                <a:lnTo>
                  <a:pt x="6055168" y="896276"/>
                </a:lnTo>
                <a:lnTo>
                  <a:pt x="5902707" y="896276"/>
                </a:lnTo>
                <a:lnTo>
                  <a:pt x="6239232" y="1725065"/>
                </a:lnTo>
                <a:lnTo>
                  <a:pt x="6385135" y="1725065"/>
                </a:lnTo>
                <a:lnTo>
                  <a:pt x="6385135" y="1725065"/>
                </a:lnTo>
                <a:close/>
                <a:moveTo>
                  <a:pt x="7669758" y="896276"/>
                </a:moveTo>
                <a:lnTo>
                  <a:pt x="7669758" y="1725065"/>
                </a:lnTo>
                <a:lnTo>
                  <a:pt x="8210110" y="1725065"/>
                </a:lnTo>
                <a:lnTo>
                  <a:pt x="8210110" y="1602386"/>
                </a:lnTo>
                <a:lnTo>
                  <a:pt x="7805643" y="1602386"/>
                </a:lnTo>
                <a:lnTo>
                  <a:pt x="7805643" y="896276"/>
                </a:lnTo>
                <a:lnTo>
                  <a:pt x="7669758" y="896276"/>
                </a:lnTo>
                <a:lnTo>
                  <a:pt x="7669758" y="896276"/>
                </a:lnTo>
                <a:close/>
                <a:moveTo>
                  <a:pt x="8374228" y="896276"/>
                </a:moveTo>
                <a:lnTo>
                  <a:pt x="8374228" y="1725065"/>
                </a:lnTo>
                <a:lnTo>
                  <a:pt x="8919589" y="1725065"/>
                </a:lnTo>
                <a:lnTo>
                  <a:pt x="8919589" y="1602386"/>
                </a:lnTo>
                <a:lnTo>
                  <a:pt x="8510204" y="1602386"/>
                </a:lnTo>
                <a:lnTo>
                  <a:pt x="8510204" y="896276"/>
                </a:lnTo>
                <a:lnTo>
                  <a:pt x="8374228" y="896276"/>
                </a:lnTo>
                <a:lnTo>
                  <a:pt x="8374228" y="896276"/>
                </a:lnTo>
                <a:close/>
                <a:moveTo>
                  <a:pt x="7011736" y="1018955"/>
                </a:moveTo>
                <a:lnTo>
                  <a:pt x="7445985" y="1018955"/>
                </a:lnTo>
                <a:lnTo>
                  <a:pt x="7445985" y="896276"/>
                </a:lnTo>
                <a:lnTo>
                  <a:pt x="6877399" y="896276"/>
                </a:lnTo>
                <a:lnTo>
                  <a:pt x="6877399" y="1725065"/>
                </a:lnTo>
                <a:lnTo>
                  <a:pt x="7454273" y="1725065"/>
                </a:lnTo>
                <a:lnTo>
                  <a:pt x="7454273" y="1602386"/>
                </a:lnTo>
                <a:lnTo>
                  <a:pt x="7011736" y="1602386"/>
                </a:lnTo>
                <a:lnTo>
                  <a:pt x="7011736" y="1018955"/>
                </a:lnTo>
                <a:lnTo>
                  <a:pt x="7011736" y="1018955"/>
                </a:lnTo>
                <a:close/>
                <a:moveTo>
                  <a:pt x="5803344" y="1144913"/>
                </a:moveTo>
                <a:cubicBezTo>
                  <a:pt x="5803344" y="1067589"/>
                  <a:pt x="5779300" y="1006842"/>
                  <a:pt x="5731212" y="962579"/>
                </a:cubicBezTo>
                <a:cubicBezTo>
                  <a:pt x="5683124" y="918407"/>
                  <a:pt x="5602795" y="896276"/>
                  <a:pt x="5490043" y="896276"/>
                </a:cubicBezTo>
                <a:lnTo>
                  <a:pt x="5151879" y="896276"/>
                </a:lnTo>
                <a:lnTo>
                  <a:pt x="5151879" y="1725065"/>
                </a:lnTo>
                <a:lnTo>
                  <a:pt x="5287764" y="1725065"/>
                </a:lnTo>
                <a:lnTo>
                  <a:pt x="5287764" y="1018955"/>
                </a:lnTo>
                <a:lnTo>
                  <a:pt x="5494962" y="1018955"/>
                </a:lnTo>
                <a:cubicBezTo>
                  <a:pt x="5606529" y="1018955"/>
                  <a:pt x="5662358" y="1064857"/>
                  <a:pt x="5662358" y="1156570"/>
                </a:cubicBezTo>
                <a:cubicBezTo>
                  <a:pt x="5662358" y="1254932"/>
                  <a:pt x="5602066" y="1304113"/>
                  <a:pt x="5481664" y="1304113"/>
                </a:cubicBezTo>
                <a:lnTo>
                  <a:pt x="5372282" y="1304113"/>
                </a:lnTo>
                <a:lnTo>
                  <a:pt x="5294413" y="1423422"/>
                </a:lnTo>
                <a:lnTo>
                  <a:pt x="5478386" y="1423422"/>
                </a:lnTo>
                <a:lnTo>
                  <a:pt x="5707168" y="1725156"/>
                </a:lnTo>
                <a:lnTo>
                  <a:pt x="5871286" y="1725156"/>
                </a:lnTo>
                <a:lnTo>
                  <a:pt x="5621010" y="1393640"/>
                </a:lnTo>
                <a:cubicBezTo>
                  <a:pt x="5742596" y="1349378"/>
                  <a:pt x="5803344" y="1266499"/>
                  <a:pt x="5803344" y="1144913"/>
                </a:cubicBezTo>
                <a:lnTo>
                  <a:pt x="5803344" y="1144913"/>
                </a:lnTo>
                <a:lnTo>
                  <a:pt x="5803344" y="1144913"/>
                </a:lnTo>
                <a:close/>
                <a:moveTo>
                  <a:pt x="7387970" y="1247646"/>
                </a:moveTo>
                <a:lnTo>
                  <a:pt x="7020024" y="1247646"/>
                </a:lnTo>
                <a:lnTo>
                  <a:pt x="7102903" y="1370325"/>
                </a:lnTo>
                <a:lnTo>
                  <a:pt x="7387970" y="1370325"/>
                </a:lnTo>
                <a:lnTo>
                  <a:pt x="7387970" y="1247646"/>
                </a:lnTo>
                <a:lnTo>
                  <a:pt x="7387970" y="1247646"/>
                </a:lnTo>
                <a:close/>
                <a:moveTo>
                  <a:pt x="1019137" y="1011669"/>
                </a:moveTo>
                <a:lnTo>
                  <a:pt x="1293275" y="1292455"/>
                </a:lnTo>
                <a:cubicBezTo>
                  <a:pt x="1299923" y="1299104"/>
                  <a:pt x="1305934" y="1302382"/>
                  <a:pt x="1311399" y="1302382"/>
                </a:cubicBezTo>
                <a:cubicBezTo>
                  <a:pt x="1316955" y="1302382"/>
                  <a:pt x="1322966" y="1299104"/>
                  <a:pt x="1329523" y="1292455"/>
                </a:cubicBezTo>
                <a:lnTo>
                  <a:pt x="1603752" y="1011669"/>
                </a:lnTo>
                <a:cubicBezTo>
                  <a:pt x="1610401" y="1005020"/>
                  <a:pt x="1613679" y="999009"/>
                  <a:pt x="1613679" y="993545"/>
                </a:cubicBezTo>
                <a:cubicBezTo>
                  <a:pt x="1613679" y="984801"/>
                  <a:pt x="1608761" y="980339"/>
                  <a:pt x="1598834" y="980339"/>
                </a:cubicBezTo>
                <a:lnTo>
                  <a:pt x="1024055" y="980339"/>
                </a:lnTo>
                <a:cubicBezTo>
                  <a:pt x="1014128" y="980339"/>
                  <a:pt x="1009210" y="984801"/>
                  <a:pt x="1009210" y="993545"/>
                </a:cubicBezTo>
                <a:cubicBezTo>
                  <a:pt x="1009210" y="999100"/>
                  <a:pt x="1012489" y="1005111"/>
                  <a:pt x="1019137" y="1011669"/>
                </a:cubicBezTo>
                <a:lnTo>
                  <a:pt x="1019137" y="1011669"/>
                </a:lnTo>
                <a:close/>
                <a:moveTo>
                  <a:pt x="2622980" y="14845"/>
                </a:moveTo>
                <a:cubicBezTo>
                  <a:pt x="2622980" y="4918"/>
                  <a:pt x="2618608" y="0"/>
                  <a:pt x="2609774" y="0"/>
                </a:cubicBezTo>
                <a:cubicBezTo>
                  <a:pt x="2604310" y="0"/>
                  <a:pt x="2598754" y="2732"/>
                  <a:pt x="2593289" y="8197"/>
                </a:cubicBezTo>
                <a:lnTo>
                  <a:pt x="2368697" y="236159"/>
                </a:lnTo>
                <a:lnTo>
                  <a:pt x="2368697" y="2385090"/>
                </a:lnTo>
                <a:lnTo>
                  <a:pt x="2368697" y="2385090"/>
                </a:lnTo>
                <a:lnTo>
                  <a:pt x="2593289" y="2614692"/>
                </a:lnTo>
                <a:cubicBezTo>
                  <a:pt x="2598845" y="2620157"/>
                  <a:pt x="2604310" y="2622980"/>
                  <a:pt x="2609774" y="2622980"/>
                </a:cubicBezTo>
                <a:cubicBezTo>
                  <a:pt x="2618608" y="2622980"/>
                  <a:pt x="2622980" y="2617971"/>
                  <a:pt x="2622980" y="2608135"/>
                </a:cubicBezTo>
                <a:lnTo>
                  <a:pt x="2622980" y="14845"/>
                </a:lnTo>
                <a:close/>
                <a:moveTo>
                  <a:pt x="0" y="2608135"/>
                </a:moveTo>
                <a:cubicBezTo>
                  <a:pt x="0" y="2618062"/>
                  <a:pt x="4372" y="2622980"/>
                  <a:pt x="13206" y="2622980"/>
                </a:cubicBezTo>
                <a:cubicBezTo>
                  <a:pt x="18671" y="2622980"/>
                  <a:pt x="24226" y="2620248"/>
                  <a:pt x="29691" y="2614692"/>
                </a:cubicBezTo>
                <a:lnTo>
                  <a:pt x="254283" y="2385090"/>
                </a:lnTo>
                <a:lnTo>
                  <a:pt x="254283" y="2385090"/>
                </a:lnTo>
                <a:lnTo>
                  <a:pt x="254283" y="236159"/>
                </a:lnTo>
                <a:lnTo>
                  <a:pt x="29691" y="8197"/>
                </a:lnTo>
                <a:cubicBezTo>
                  <a:pt x="24226" y="2732"/>
                  <a:pt x="18671" y="0"/>
                  <a:pt x="13206" y="0"/>
                </a:cubicBezTo>
                <a:cubicBezTo>
                  <a:pt x="4372" y="0"/>
                  <a:pt x="0" y="4918"/>
                  <a:pt x="0" y="14845"/>
                </a:cubicBezTo>
                <a:lnTo>
                  <a:pt x="0" y="2608135"/>
                </a:lnTo>
                <a:close/>
                <a:moveTo>
                  <a:pt x="584251" y="572138"/>
                </a:moveTo>
                <a:lnTo>
                  <a:pt x="2038638" y="572138"/>
                </a:lnTo>
                <a:lnTo>
                  <a:pt x="2243012" y="364303"/>
                </a:lnTo>
                <a:cubicBezTo>
                  <a:pt x="2248568" y="358838"/>
                  <a:pt x="2251300" y="353283"/>
                  <a:pt x="2251300" y="347727"/>
                </a:cubicBezTo>
                <a:cubicBezTo>
                  <a:pt x="2251300" y="338984"/>
                  <a:pt x="2246382" y="334521"/>
                  <a:pt x="2236455" y="334521"/>
                </a:cubicBezTo>
                <a:lnTo>
                  <a:pt x="386525" y="334521"/>
                </a:lnTo>
                <a:cubicBezTo>
                  <a:pt x="376598" y="334521"/>
                  <a:pt x="371680" y="338893"/>
                  <a:pt x="371680" y="347727"/>
                </a:cubicBezTo>
                <a:cubicBezTo>
                  <a:pt x="371680" y="353283"/>
                  <a:pt x="374412" y="358747"/>
                  <a:pt x="379968" y="364303"/>
                </a:cubicBezTo>
                <a:lnTo>
                  <a:pt x="584251" y="572138"/>
                </a:lnTo>
                <a:close/>
                <a:moveTo>
                  <a:pt x="379877" y="2258768"/>
                </a:moveTo>
                <a:cubicBezTo>
                  <a:pt x="374412" y="2264233"/>
                  <a:pt x="371589" y="2269789"/>
                  <a:pt x="371589" y="2275344"/>
                </a:cubicBezTo>
                <a:cubicBezTo>
                  <a:pt x="371589" y="2284087"/>
                  <a:pt x="376507" y="2288550"/>
                  <a:pt x="386434" y="2288550"/>
                </a:cubicBezTo>
                <a:lnTo>
                  <a:pt x="2236364" y="2288550"/>
                </a:lnTo>
                <a:cubicBezTo>
                  <a:pt x="2246291" y="2288550"/>
                  <a:pt x="2251209" y="2284179"/>
                  <a:pt x="2251209" y="2275344"/>
                </a:cubicBezTo>
                <a:cubicBezTo>
                  <a:pt x="2251209" y="2269789"/>
                  <a:pt x="2248477" y="2264324"/>
                  <a:pt x="2242921" y="2258768"/>
                </a:cubicBezTo>
                <a:lnTo>
                  <a:pt x="2038547" y="2050934"/>
                </a:lnTo>
                <a:lnTo>
                  <a:pt x="584251" y="2050934"/>
                </a:lnTo>
                <a:lnTo>
                  <a:pt x="379877" y="2258768"/>
                </a:lnTo>
                <a:close/>
                <a:moveTo>
                  <a:pt x="1929257" y="1940186"/>
                </a:moveTo>
                <a:cubicBezTo>
                  <a:pt x="1934812" y="1945650"/>
                  <a:pt x="1940277" y="1948382"/>
                  <a:pt x="1945741" y="1948382"/>
                </a:cubicBezTo>
                <a:cubicBezTo>
                  <a:pt x="1954576" y="1948382"/>
                  <a:pt x="1958947" y="1943464"/>
                  <a:pt x="1958947" y="1933537"/>
                </a:cubicBezTo>
                <a:lnTo>
                  <a:pt x="1958947" y="1933537"/>
                </a:lnTo>
                <a:lnTo>
                  <a:pt x="1958947" y="689443"/>
                </a:lnTo>
                <a:cubicBezTo>
                  <a:pt x="1958947" y="679516"/>
                  <a:pt x="1954576" y="674598"/>
                  <a:pt x="1945741" y="674598"/>
                </a:cubicBezTo>
                <a:cubicBezTo>
                  <a:pt x="1940277" y="674598"/>
                  <a:pt x="1934721" y="677330"/>
                  <a:pt x="1929257" y="682886"/>
                </a:cubicBezTo>
                <a:lnTo>
                  <a:pt x="1716139" y="899464"/>
                </a:lnTo>
                <a:lnTo>
                  <a:pt x="1716139" y="1723699"/>
                </a:lnTo>
                <a:lnTo>
                  <a:pt x="1929257" y="1940186"/>
                </a:lnTo>
                <a:close/>
                <a:moveTo>
                  <a:pt x="906841" y="1723608"/>
                </a:moveTo>
                <a:lnTo>
                  <a:pt x="906841" y="899373"/>
                </a:lnTo>
                <a:lnTo>
                  <a:pt x="693724" y="682795"/>
                </a:lnTo>
                <a:cubicBezTo>
                  <a:pt x="688168" y="677330"/>
                  <a:pt x="682703" y="674507"/>
                  <a:pt x="677239" y="674507"/>
                </a:cubicBezTo>
                <a:cubicBezTo>
                  <a:pt x="668405" y="674507"/>
                  <a:pt x="664033" y="679516"/>
                  <a:pt x="664033" y="689352"/>
                </a:cubicBezTo>
                <a:lnTo>
                  <a:pt x="664033" y="1933537"/>
                </a:lnTo>
                <a:lnTo>
                  <a:pt x="664033" y="1933537"/>
                </a:lnTo>
                <a:cubicBezTo>
                  <a:pt x="664033" y="1943464"/>
                  <a:pt x="668405" y="1948382"/>
                  <a:pt x="677239" y="1948382"/>
                </a:cubicBezTo>
                <a:cubicBezTo>
                  <a:pt x="682703" y="1948382"/>
                  <a:pt x="688259" y="1945650"/>
                  <a:pt x="693724" y="1940186"/>
                </a:cubicBezTo>
                <a:lnTo>
                  <a:pt x="906841" y="1723608"/>
                </a:lnTo>
                <a:close/>
                <a:moveTo>
                  <a:pt x="8914034" y="896185"/>
                </a:moveTo>
                <a:lnTo>
                  <a:pt x="8914034" y="911486"/>
                </a:lnTo>
                <a:lnTo>
                  <a:pt x="8951921" y="911486"/>
                </a:lnTo>
                <a:lnTo>
                  <a:pt x="8951921" y="1001104"/>
                </a:lnTo>
                <a:lnTo>
                  <a:pt x="8968862" y="1001104"/>
                </a:lnTo>
                <a:lnTo>
                  <a:pt x="8968862" y="911486"/>
                </a:lnTo>
                <a:lnTo>
                  <a:pt x="9006749" y="911486"/>
                </a:lnTo>
                <a:lnTo>
                  <a:pt x="9006749" y="896185"/>
                </a:lnTo>
                <a:lnTo>
                  <a:pt x="8914034" y="896185"/>
                </a:lnTo>
                <a:close/>
                <a:moveTo>
                  <a:pt x="9123690" y="896185"/>
                </a:moveTo>
                <a:lnTo>
                  <a:pt x="9084892" y="958298"/>
                </a:lnTo>
                <a:lnTo>
                  <a:pt x="9046458" y="896185"/>
                </a:lnTo>
                <a:lnTo>
                  <a:pt x="9029245" y="896185"/>
                </a:lnTo>
                <a:lnTo>
                  <a:pt x="9029245" y="1001195"/>
                </a:lnTo>
                <a:lnTo>
                  <a:pt x="9046458" y="1001195"/>
                </a:lnTo>
                <a:lnTo>
                  <a:pt x="9046458" y="933617"/>
                </a:lnTo>
                <a:cubicBezTo>
                  <a:pt x="9046458" y="932342"/>
                  <a:pt x="9046458" y="931067"/>
                  <a:pt x="9046367" y="929883"/>
                </a:cubicBezTo>
                <a:cubicBezTo>
                  <a:pt x="9046276" y="928608"/>
                  <a:pt x="9046185" y="927333"/>
                  <a:pt x="9046094" y="925876"/>
                </a:cubicBezTo>
                <a:cubicBezTo>
                  <a:pt x="9046914" y="928152"/>
                  <a:pt x="9048097" y="930429"/>
                  <a:pt x="9049646" y="932797"/>
                </a:cubicBezTo>
                <a:lnTo>
                  <a:pt x="9077606" y="977698"/>
                </a:lnTo>
                <a:lnTo>
                  <a:pt x="9091449" y="977698"/>
                </a:lnTo>
                <a:lnTo>
                  <a:pt x="9119137" y="932797"/>
                </a:lnTo>
                <a:cubicBezTo>
                  <a:pt x="9119865" y="931704"/>
                  <a:pt x="9120593" y="930520"/>
                  <a:pt x="9121322" y="929428"/>
                </a:cubicBezTo>
                <a:cubicBezTo>
                  <a:pt x="9122051" y="928335"/>
                  <a:pt x="9122779" y="927151"/>
                  <a:pt x="9123508" y="925876"/>
                </a:cubicBezTo>
                <a:cubicBezTo>
                  <a:pt x="9123326" y="927242"/>
                  <a:pt x="9123234" y="928608"/>
                  <a:pt x="9123234" y="929883"/>
                </a:cubicBezTo>
                <a:cubicBezTo>
                  <a:pt x="9123144" y="931158"/>
                  <a:pt x="9123144" y="932433"/>
                  <a:pt x="9123144" y="933617"/>
                </a:cubicBezTo>
                <a:lnTo>
                  <a:pt x="9123144" y="1001195"/>
                </a:lnTo>
                <a:lnTo>
                  <a:pt x="9140175" y="1001195"/>
                </a:lnTo>
                <a:lnTo>
                  <a:pt x="9140175" y="896185"/>
                </a:lnTo>
                <a:lnTo>
                  <a:pt x="9123690" y="896185"/>
                </a:lnTo>
                <a:lnTo>
                  <a:pt x="9123690" y="896185"/>
                </a:lnTo>
                <a:close/>
              </a:path>
            </a:pathLst>
          </a:custGeom>
          <a:solidFill>
            <a:schemeClr val="bg1"/>
          </a:solidFill>
          <a:ln w="9108" cap="flat">
            <a:noFill/>
            <a:prstDash val="solid"/>
            <a:miter/>
          </a:ln>
        </p:spPr>
        <p:txBody>
          <a:bodyPr rtlCol="0" anchor="ctr"/>
          <a:lstStyle/>
          <a:p>
            <a:endParaRPr lang="en-US" dirty="0"/>
          </a:p>
        </p:txBody>
      </p:sp>
    </p:spTree>
    <p:extLst>
      <p:ext uri="{BB962C8B-B14F-4D97-AF65-F5344CB8AC3E}">
        <p14:creationId xmlns:p14="http://schemas.microsoft.com/office/powerpoint/2010/main" val="158581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A1C2303-F31D-4CE6-BF40-75BA9358EA51}" type="datetime1">
              <a:rPr lang="en-US" smtClean="0"/>
              <a:t>11/28/2022</a:t>
            </a:fld>
            <a:endParaRPr lang="en-US" dirty="0"/>
          </a:p>
        </p:txBody>
      </p:sp>
      <p:sp>
        <p:nvSpPr>
          <p:cNvPr id="5" name="Footer Placeholder 4"/>
          <p:cNvSpPr>
            <a:spLocks noGrp="1"/>
          </p:cNvSpPr>
          <p:nvPr>
            <p:ph type="ftr" sz="quarter" idx="11"/>
          </p:nvPr>
        </p:nvSpPr>
        <p:spPr/>
        <p:txBody>
          <a:bodyPr/>
          <a:lstStyle/>
          <a:p>
            <a:r>
              <a:rPr lang="en-US" dirty="0"/>
              <a:t>© 2019 Marvell Confidential, All Rights Reserved.</a:t>
            </a:r>
          </a:p>
        </p:txBody>
      </p:sp>
      <p:sp>
        <p:nvSpPr>
          <p:cNvPr id="6" name="Slide Number Placeholder 5"/>
          <p:cNvSpPr>
            <a:spLocks noGrp="1"/>
          </p:cNvSpPr>
          <p:nvPr>
            <p:ph type="sldNum" sz="quarter" idx="12"/>
          </p:nvPr>
        </p:nvSpPr>
        <p:spPr/>
        <p:txBody>
          <a:bodyPr/>
          <a:lstStyle/>
          <a:p>
            <a:fld id="{51D89D8F-5DAA-467C-9DFD-6DDBEB6E7981}" type="slidenum">
              <a:rPr lang="en-US" smtClean="0"/>
              <a:t>‹#›</a:t>
            </a:fld>
            <a:endParaRPr lang="en-US" dirty="0"/>
          </a:p>
        </p:txBody>
      </p:sp>
    </p:spTree>
    <p:extLst>
      <p:ext uri="{BB962C8B-B14F-4D97-AF65-F5344CB8AC3E}">
        <p14:creationId xmlns:p14="http://schemas.microsoft.com/office/powerpoint/2010/main" val="350156169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3EE5B3-B018-4E04-B9B8-220D35B1466B}"/>
              </a:ext>
            </a:extLst>
          </p:cNvPr>
          <p:cNvSpPr>
            <a:spLocks noGrp="1"/>
          </p:cNvSpPr>
          <p:nvPr>
            <p:ph type="title"/>
          </p:nvPr>
        </p:nvSpPr>
        <p:spPr>
          <a:xfrm>
            <a:off x="114300" y="273844"/>
            <a:ext cx="7658100" cy="526256"/>
          </a:xfrm>
          <a:prstGeom prst="rect">
            <a:avLst/>
          </a:prstGeom>
        </p:spPr>
        <p:txBody>
          <a:bodyPr/>
          <a:lstStyle>
            <a:lvl1pPr algn="l">
              <a:defRPr b="1">
                <a:latin typeface="Arial" panose="020B0604020202020204" pitchFamily="34" charset="0"/>
                <a:cs typeface="Arial" panose="020B0604020202020204" pitchFamily="34" charset="0"/>
              </a:defRPr>
            </a:lvl1pPr>
          </a:lstStyle>
          <a:p>
            <a:r>
              <a:rPr kumimoji="1" lang="en-US" altLang="ja-JP"/>
              <a:t>Click to edit Master title style</a:t>
            </a:r>
            <a:endParaRPr kumimoji="1" lang="ja-JP" altLang="en-US"/>
          </a:p>
        </p:txBody>
      </p:sp>
    </p:spTree>
    <p:extLst>
      <p:ext uri="{BB962C8B-B14F-4D97-AF65-F5344CB8AC3E}">
        <p14:creationId xmlns:p14="http://schemas.microsoft.com/office/powerpoint/2010/main" val="180019248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7761B3-B586-4B8F-A9E9-61EA08581287}"/>
              </a:ext>
            </a:extLst>
          </p:cNvPr>
          <p:cNvSpPr>
            <a:spLocks noGrp="1"/>
          </p:cNvSpPr>
          <p:nvPr>
            <p:ph type="title"/>
          </p:nvPr>
        </p:nvSpPr>
        <p:spPr>
          <a:xfrm>
            <a:off x="114300" y="273844"/>
            <a:ext cx="7658100" cy="526256"/>
          </a:xfrm>
          <a:prstGeom prst="rect">
            <a:avLst/>
          </a:prstGeom>
        </p:spPr>
        <p:txBody>
          <a:bodyPr/>
          <a:lstStyle>
            <a:lvl1pPr algn="l">
              <a:defRPr b="1">
                <a:latin typeface="Arial" panose="020B0604020202020204" pitchFamily="34" charset="0"/>
                <a:cs typeface="Arial" panose="020B0604020202020204" pitchFamily="34" charset="0"/>
              </a:defRPr>
            </a:lvl1pPr>
          </a:lstStyle>
          <a:p>
            <a:r>
              <a:rPr kumimoji="1" lang="en-US" altLang="ja-JP" dirty="0"/>
              <a:t>Click to edit Master title style</a:t>
            </a:r>
            <a:endParaRPr kumimoji="1" lang="ja-JP" altLang="en-US" dirty="0"/>
          </a:p>
        </p:txBody>
      </p:sp>
      <p:sp>
        <p:nvSpPr>
          <p:cNvPr id="4" name="Content Placeholder 3">
            <a:extLst>
              <a:ext uri="{FF2B5EF4-FFF2-40B4-BE49-F238E27FC236}">
                <a16:creationId xmlns:a16="http://schemas.microsoft.com/office/drawing/2014/main" id="{95E6BD71-65C3-478D-93E8-128C6CB7E263}"/>
              </a:ext>
            </a:extLst>
          </p:cNvPr>
          <p:cNvSpPr>
            <a:spLocks noGrp="1"/>
          </p:cNvSpPr>
          <p:nvPr>
            <p:ph sz="quarter" idx="10"/>
          </p:nvPr>
        </p:nvSpPr>
        <p:spPr>
          <a:xfrm>
            <a:off x="628650" y="914400"/>
            <a:ext cx="7886700" cy="3714750"/>
          </a:xfrm>
          <a:prstGeom prst="rect">
            <a:avLst/>
          </a:prstGeom>
        </p:spPr>
        <p:txBody>
          <a:bodyPr/>
          <a:lstStyle>
            <a:lvl1pPr marL="402431" indent="-402431">
              <a:buFont typeface="Wingdings" panose="05000000000000000000" pitchFamily="2" charset="2"/>
              <a:buChar char="n"/>
              <a:defRPr b="1">
                <a:latin typeface="Arial" panose="020B0604020202020204" pitchFamily="34" charset="0"/>
                <a:cs typeface="Arial" panose="020B0604020202020204" pitchFamily="34" charset="0"/>
              </a:defRPr>
            </a:lvl1pPr>
            <a:lvl2pPr marL="675085" indent="-332185">
              <a:buSzPct val="90000"/>
              <a:buFont typeface="Wingdings" panose="05000000000000000000" pitchFamily="2" charset="2"/>
              <a:buChar char="l"/>
              <a:defRPr>
                <a:latin typeface="Arial" panose="020B0604020202020204" pitchFamily="34" charset="0"/>
                <a:cs typeface="Arial" panose="020B0604020202020204" pitchFamily="34" charset="0"/>
              </a:defRPr>
            </a:lvl2pPr>
            <a:lvl3pPr marL="942975" indent="-257175">
              <a:buFont typeface="Arial" panose="020B0604020202020204" pitchFamily="34" charset="0"/>
              <a:buChar cha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kumimoji="1" lang="en-US" altLang="ja-JP" dirty="0"/>
              <a:t>Click to edit Master text styles</a:t>
            </a:r>
          </a:p>
          <a:p>
            <a:pPr lvl="1"/>
            <a:r>
              <a:rPr kumimoji="1" lang="en-US" altLang="ja-JP" dirty="0"/>
              <a:t>Second level</a:t>
            </a:r>
          </a:p>
          <a:p>
            <a:pPr lvl="2"/>
            <a:r>
              <a:rPr kumimoji="1" lang="en-US" altLang="ja-JP" dirty="0"/>
              <a:t>Third level</a:t>
            </a:r>
          </a:p>
        </p:txBody>
      </p:sp>
    </p:spTree>
    <p:extLst>
      <p:ext uri="{BB962C8B-B14F-4D97-AF65-F5344CB8AC3E}">
        <p14:creationId xmlns:p14="http://schemas.microsoft.com/office/powerpoint/2010/main" val="25274975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19A6AC25-5AE7-554D-93D4-B6D3BE4DF63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3" name="TextBox 2">
            <a:extLst>
              <a:ext uri="{FF2B5EF4-FFF2-40B4-BE49-F238E27FC236}">
                <a16:creationId xmlns:a16="http://schemas.microsoft.com/office/drawing/2014/main" id="{C77ED69A-E413-B34C-8CB3-360AFE4F97A5}"/>
              </a:ext>
            </a:extLst>
          </p:cNvPr>
          <p:cNvSpPr txBox="1"/>
          <p:nvPr userDrawn="1"/>
        </p:nvSpPr>
        <p:spPr>
          <a:xfrm>
            <a:off x="2539300" y="273844"/>
            <a:ext cx="1737360" cy="457200"/>
          </a:xfrm>
          <a:prstGeom prst="rect">
            <a:avLst/>
          </a:prstGeom>
        </p:spPr>
        <p:txBody>
          <a:bodyPr vert="horz" lIns="91440" tIns="45720" rIns="91440" bIns="45720" rtlCol="0" anchor="t">
            <a:noAutofit/>
          </a:bodyPr>
          <a:lstStyle>
            <a:lvl1pPr defTabSz="685800">
              <a:lnSpc>
                <a:spcPct val="90000"/>
              </a:lnSpc>
              <a:spcBef>
                <a:spcPct val="0"/>
              </a:spcBef>
              <a:buNone/>
              <a:defRPr sz="2800">
                <a:solidFill>
                  <a:schemeClr val="bg1"/>
                </a:solidFill>
                <a:latin typeface="+mj-lt"/>
                <a:ea typeface="+mj-ea"/>
                <a:cs typeface="+mj-cs"/>
              </a:defRPr>
            </a:lvl1pPr>
          </a:lstStyle>
          <a:p>
            <a:pPr lvl="0"/>
            <a:r>
              <a:rPr lang="en-US" dirty="0"/>
              <a:t>Agenda</a:t>
            </a:r>
          </a:p>
        </p:txBody>
      </p:sp>
      <p:sp>
        <p:nvSpPr>
          <p:cNvPr id="9" name="Text Placeholder 4">
            <a:extLst>
              <a:ext uri="{FF2B5EF4-FFF2-40B4-BE49-F238E27FC236}">
                <a16:creationId xmlns:a16="http://schemas.microsoft.com/office/drawing/2014/main" id="{661199FD-4C28-A64E-B2C2-8EF50C10BC86}"/>
              </a:ext>
            </a:extLst>
          </p:cNvPr>
          <p:cNvSpPr>
            <a:spLocks noGrp="1"/>
          </p:cNvSpPr>
          <p:nvPr>
            <p:ph type="body" sz="quarter" idx="10"/>
          </p:nvPr>
        </p:nvSpPr>
        <p:spPr>
          <a:xfrm>
            <a:off x="2539300" y="1230363"/>
            <a:ext cx="6126480" cy="3291840"/>
          </a:xfrm>
        </p:spPr>
        <p:txBody>
          <a:bodyPr/>
          <a:lstStyle>
            <a:lvl1pPr marL="230188" indent="-230188">
              <a:spcBef>
                <a:spcPts val="1800"/>
              </a:spcBef>
              <a:buFont typeface="+mj-lt"/>
              <a:buAutoNum type="arabicPeriod"/>
              <a:tabLst/>
              <a:defRPr sz="1800"/>
            </a:lvl1pPr>
          </a:lstStyle>
          <a:p>
            <a:pPr lvl="0"/>
            <a:r>
              <a:rPr lang="en-US" dirty="0"/>
              <a:t>Click to edit Master text styles</a:t>
            </a:r>
          </a:p>
        </p:txBody>
      </p:sp>
    </p:spTree>
    <p:extLst>
      <p:ext uri="{BB962C8B-B14F-4D97-AF65-F5344CB8AC3E}">
        <p14:creationId xmlns:p14="http://schemas.microsoft.com/office/powerpoint/2010/main" val="3915655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Agenda 2">
    <p:bg>
      <p:bgPr>
        <a:solidFill>
          <a:schemeClr val="tx1"/>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C77ED69A-E413-B34C-8CB3-360AFE4F97A5}"/>
              </a:ext>
            </a:extLst>
          </p:cNvPr>
          <p:cNvSpPr txBox="1"/>
          <p:nvPr userDrawn="1"/>
        </p:nvSpPr>
        <p:spPr>
          <a:xfrm>
            <a:off x="346606" y="231114"/>
            <a:ext cx="1737360" cy="640080"/>
          </a:xfrm>
          <a:prstGeom prst="rect">
            <a:avLst/>
          </a:prstGeom>
          <a:noFill/>
        </p:spPr>
        <p:txBody>
          <a:bodyPr wrap="none" rtlCol="0" anchor="t">
            <a:noAutofit/>
          </a:bodyPr>
          <a:lstStyle/>
          <a:p>
            <a:pPr algn="l">
              <a:lnSpc>
                <a:spcPct val="100000"/>
              </a:lnSpc>
            </a:pPr>
            <a:r>
              <a:rPr lang="en-US" sz="2800" dirty="0">
                <a:solidFill>
                  <a:schemeClr val="bg1"/>
                </a:solidFill>
              </a:rPr>
              <a:t>Agenda</a:t>
            </a:r>
          </a:p>
        </p:txBody>
      </p:sp>
    </p:spTree>
    <p:extLst>
      <p:ext uri="{BB962C8B-B14F-4D97-AF65-F5344CB8AC3E}">
        <p14:creationId xmlns:p14="http://schemas.microsoft.com/office/powerpoint/2010/main" val="478377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1">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D465AF3E-C002-3742-9FCE-7A3CE4B3E3FF}"/>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 name="Title 1"/>
          <p:cNvSpPr>
            <a:spLocks noGrp="1"/>
          </p:cNvSpPr>
          <p:nvPr>
            <p:ph type="title"/>
          </p:nvPr>
        </p:nvSpPr>
        <p:spPr>
          <a:xfrm>
            <a:off x="345911" y="1380392"/>
            <a:ext cx="7498080" cy="1785434"/>
          </a:xfrm>
        </p:spPr>
        <p:txBody>
          <a:bodyPr anchor="b"/>
          <a:lstStyle>
            <a:lvl1pPr>
              <a:defRPr sz="4000"/>
            </a:lvl1pPr>
          </a:lstStyle>
          <a:p>
            <a:r>
              <a:rPr lang="en-US" dirty="0"/>
              <a:t>Click to edit Master title style</a:t>
            </a:r>
          </a:p>
        </p:txBody>
      </p:sp>
      <p:sp>
        <p:nvSpPr>
          <p:cNvPr id="3" name="Text Placeholder 2"/>
          <p:cNvSpPr>
            <a:spLocks noGrp="1"/>
          </p:cNvSpPr>
          <p:nvPr>
            <p:ph type="body" idx="1"/>
          </p:nvPr>
        </p:nvSpPr>
        <p:spPr>
          <a:xfrm>
            <a:off x="360541" y="3178752"/>
            <a:ext cx="7498080" cy="1125140"/>
          </a:xfrm>
        </p:spPr>
        <p:txBody>
          <a:bodyPr/>
          <a:lstStyle>
            <a:lvl1pPr marL="0" indent="0">
              <a:spcBef>
                <a:spcPts val="0"/>
              </a:spcBef>
              <a:buNone/>
              <a:defRPr sz="2200">
                <a:solidFill>
                  <a:schemeClr val="bg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dirty="0"/>
              <a:t>Click to edit Master text styles</a:t>
            </a:r>
          </a:p>
        </p:txBody>
      </p:sp>
    </p:spTree>
    <p:extLst>
      <p:ext uri="{BB962C8B-B14F-4D97-AF65-F5344CB8AC3E}">
        <p14:creationId xmlns:p14="http://schemas.microsoft.com/office/powerpoint/2010/main" val="863095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2">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6918DE4C-FEDD-C745-A30C-1699B84CCA3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 name="Title 1"/>
          <p:cNvSpPr>
            <a:spLocks noGrp="1"/>
          </p:cNvSpPr>
          <p:nvPr>
            <p:ph type="title"/>
          </p:nvPr>
        </p:nvSpPr>
        <p:spPr>
          <a:xfrm>
            <a:off x="345911" y="1380392"/>
            <a:ext cx="7498080" cy="1785434"/>
          </a:xfrm>
        </p:spPr>
        <p:txBody>
          <a:bodyPr anchor="b"/>
          <a:lstStyle>
            <a:lvl1pPr>
              <a:defRPr sz="4000"/>
            </a:lvl1pPr>
          </a:lstStyle>
          <a:p>
            <a:r>
              <a:rPr lang="en-US" dirty="0"/>
              <a:t>Click to edit Master title style</a:t>
            </a:r>
          </a:p>
        </p:txBody>
      </p:sp>
      <p:sp>
        <p:nvSpPr>
          <p:cNvPr id="3" name="Text Placeholder 2"/>
          <p:cNvSpPr>
            <a:spLocks noGrp="1"/>
          </p:cNvSpPr>
          <p:nvPr>
            <p:ph type="body" idx="1"/>
          </p:nvPr>
        </p:nvSpPr>
        <p:spPr>
          <a:xfrm>
            <a:off x="360541" y="3178752"/>
            <a:ext cx="7498080" cy="1125140"/>
          </a:xfrm>
        </p:spPr>
        <p:txBody>
          <a:bodyPr/>
          <a:lstStyle>
            <a:lvl1pPr marL="0" indent="0">
              <a:spcBef>
                <a:spcPts val="0"/>
              </a:spcBef>
              <a:buNone/>
              <a:defRPr sz="2200">
                <a:solidFill>
                  <a:schemeClr val="bg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dirty="0"/>
              <a:t>Click to edit Master text styles</a:t>
            </a:r>
          </a:p>
        </p:txBody>
      </p:sp>
    </p:spTree>
    <p:extLst>
      <p:ext uri="{BB962C8B-B14F-4D97-AF65-F5344CB8AC3E}">
        <p14:creationId xmlns:p14="http://schemas.microsoft.com/office/powerpoint/2010/main" val="3820389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Section Header 3">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C662DA2-EB62-C543-9B9B-0E8559CCAAA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 name="Title 1"/>
          <p:cNvSpPr>
            <a:spLocks noGrp="1"/>
          </p:cNvSpPr>
          <p:nvPr>
            <p:ph type="title"/>
          </p:nvPr>
        </p:nvSpPr>
        <p:spPr>
          <a:xfrm>
            <a:off x="345911" y="1380392"/>
            <a:ext cx="7498080" cy="1785434"/>
          </a:xfrm>
        </p:spPr>
        <p:txBody>
          <a:bodyPr anchor="b"/>
          <a:lstStyle>
            <a:lvl1pPr>
              <a:defRPr sz="4000"/>
            </a:lvl1pPr>
          </a:lstStyle>
          <a:p>
            <a:r>
              <a:rPr lang="en-US" dirty="0"/>
              <a:t>Click to edit Master title style</a:t>
            </a:r>
          </a:p>
        </p:txBody>
      </p:sp>
      <p:sp>
        <p:nvSpPr>
          <p:cNvPr id="3" name="Text Placeholder 2"/>
          <p:cNvSpPr>
            <a:spLocks noGrp="1"/>
          </p:cNvSpPr>
          <p:nvPr>
            <p:ph type="body" idx="1"/>
          </p:nvPr>
        </p:nvSpPr>
        <p:spPr>
          <a:xfrm>
            <a:off x="360541" y="3178752"/>
            <a:ext cx="7498080" cy="1125140"/>
          </a:xfrm>
        </p:spPr>
        <p:txBody>
          <a:bodyPr/>
          <a:lstStyle>
            <a:lvl1pPr marL="0" indent="0">
              <a:spcBef>
                <a:spcPts val="0"/>
              </a:spcBef>
              <a:buNone/>
              <a:defRPr sz="2200">
                <a:solidFill>
                  <a:schemeClr val="bg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dirty="0"/>
              <a:t>Click to edit Master text styles</a:t>
            </a:r>
          </a:p>
        </p:txBody>
      </p:sp>
    </p:spTree>
    <p:extLst>
      <p:ext uri="{BB962C8B-B14F-4D97-AF65-F5344CB8AC3E}">
        <p14:creationId xmlns:p14="http://schemas.microsoft.com/office/powerpoint/2010/main" val="33305717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4">
    <p:bg>
      <p:bgPr>
        <a:solidFill>
          <a:schemeClr val="tx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F626B6E2-4B35-6140-9AAB-02F82449ACF6}"/>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 name="Title 1"/>
          <p:cNvSpPr>
            <a:spLocks noGrp="1"/>
          </p:cNvSpPr>
          <p:nvPr>
            <p:ph type="title"/>
          </p:nvPr>
        </p:nvSpPr>
        <p:spPr>
          <a:xfrm>
            <a:off x="345911" y="1380392"/>
            <a:ext cx="7498080" cy="1785434"/>
          </a:xfrm>
        </p:spPr>
        <p:txBody>
          <a:bodyPr anchor="b"/>
          <a:lstStyle>
            <a:lvl1pPr>
              <a:defRPr sz="4000"/>
            </a:lvl1pPr>
          </a:lstStyle>
          <a:p>
            <a:r>
              <a:rPr lang="en-US" dirty="0"/>
              <a:t>Click to edit Master title style</a:t>
            </a:r>
          </a:p>
        </p:txBody>
      </p:sp>
      <p:sp>
        <p:nvSpPr>
          <p:cNvPr id="3" name="Text Placeholder 2"/>
          <p:cNvSpPr>
            <a:spLocks noGrp="1"/>
          </p:cNvSpPr>
          <p:nvPr>
            <p:ph type="body" idx="1"/>
          </p:nvPr>
        </p:nvSpPr>
        <p:spPr>
          <a:xfrm>
            <a:off x="360541" y="3178752"/>
            <a:ext cx="7498080" cy="1125140"/>
          </a:xfrm>
        </p:spPr>
        <p:txBody>
          <a:bodyPr/>
          <a:lstStyle>
            <a:lvl1pPr marL="0" indent="0">
              <a:spcBef>
                <a:spcPts val="0"/>
              </a:spcBef>
              <a:buNone/>
              <a:defRPr sz="2200">
                <a:solidFill>
                  <a:schemeClr val="bg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dirty="0"/>
              <a:t>Click to edit Master text styles</a:t>
            </a:r>
          </a:p>
        </p:txBody>
      </p:sp>
    </p:spTree>
    <p:extLst>
      <p:ext uri="{BB962C8B-B14F-4D97-AF65-F5344CB8AC3E}">
        <p14:creationId xmlns:p14="http://schemas.microsoft.com/office/powerpoint/2010/main" val="3833273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ullet">
    <p:spTree>
      <p:nvGrpSpPr>
        <p:cNvPr id="1" name=""/>
        <p:cNvGrpSpPr/>
        <p:nvPr/>
      </p:nvGrpSpPr>
      <p:grpSpPr>
        <a:xfrm>
          <a:off x="0" y="0"/>
          <a:ext cx="0" cy="0"/>
          <a:chOff x="0" y="0"/>
          <a:chExt cx="0" cy="0"/>
        </a:xfrm>
      </p:grpSpPr>
      <p:sp>
        <p:nvSpPr>
          <p:cNvPr id="2" name="Title 1"/>
          <p:cNvSpPr>
            <a:spLocks noGrp="1"/>
          </p:cNvSpPr>
          <p:nvPr>
            <p:ph type="title"/>
          </p:nvPr>
        </p:nvSpPr>
        <p:spPr>
          <a:xfrm>
            <a:off x="346606" y="273844"/>
            <a:ext cx="8458200" cy="822960"/>
          </a:xfrm>
        </p:spPr>
        <p:txBody>
          <a:bodyPr anchor="t"/>
          <a:lstStyle/>
          <a:p>
            <a:r>
              <a:rPr lang="en-US" dirty="0"/>
              <a:t>Click to edit Master title style</a:t>
            </a:r>
          </a:p>
        </p:txBody>
      </p:sp>
      <p:sp>
        <p:nvSpPr>
          <p:cNvPr id="5" name="Text Placeholder 4">
            <a:extLst>
              <a:ext uri="{FF2B5EF4-FFF2-40B4-BE49-F238E27FC236}">
                <a16:creationId xmlns:a16="http://schemas.microsoft.com/office/drawing/2014/main" id="{E7B2497F-7802-1B4E-9387-60E808C0AFCB}"/>
              </a:ext>
            </a:extLst>
          </p:cNvPr>
          <p:cNvSpPr>
            <a:spLocks noGrp="1"/>
          </p:cNvSpPr>
          <p:nvPr>
            <p:ph type="body" sz="quarter" idx="10"/>
          </p:nvPr>
        </p:nvSpPr>
        <p:spPr>
          <a:xfrm>
            <a:off x="346606" y="1318220"/>
            <a:ext cx="8458200" cy="3291840"/>
          </a:xfrm>
        </p:spPr>
        <p:txBody>
          <a:body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1116086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46606" y="273844"/>
            <a:ext cx="8458200" cy="822960"/>
          </a:xfrm>
          <a:prstGeom prst="rect">
            <a:avLst/>
          </a:prstGeom>
        </p:spPr>
        <p:txBody>
          <a:bodyPr vert="horz" lIns="91440" tIns="45720" rIns="91440" bIns="45720" rtlCol="0" anchor="t">
            <a:noAutofit/>
          </a:bodyPr>
          <a:lstStyle/>
          <a:p>
            <a:r>
              <a:rPr lang="en-US" dirty="0"/>
              <a:t>Click to edit Master title style</a:t>
            </a:r>
          </a:p>
        </p:txBody>
      </p:sp>
      <p:sp>
        <p:nvSpPr>
          <p:cNvPr id="3" name="Text Placeholder 2"/>
          <p:cNvSpPr>
            <a:spLocks noGrp="1"/>
          </p:cNvSpPr>
          <p:nvPr>
            <p:ph type="body" idx="1"/>
          </p:nvPr>
        </p:nvSpPr>
        <p:spPr>
          <a:xfrm>
            <a:off x="346606" y="1318220"/>
            <a:ext cx="8458200" cy="3291840"/>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p:txBody>
      </p:sp>
      <p:sp>
        <p:nvSpPr>
          <p:cNvPr id="22" name="Footer">
            <a:extLst>
              <a:ext uri="{FF2B5EF4-FFF2-40B4-BE49-F238E27FC236}">
                <a16:creationId xmlns:a16="http://schemas.microsoft.com/office/drawing/2014/main" id="{CC685B81-A81A-4C01-83B3-BA47AC4AF9E7}"/>
              </a:ext>
            </a:extLst>
          </p:cNvPr>
          <p:cNvSpPr txBox="1"/>
          <p:nvPr userDrawn="1"/>
        </p:nvSpPr>
        <p:spPr>
          <a:xfrm>
            <a:off x="364128" y="4763709"/>
            <a:ext cx="2468880" cy="184666"/>
          </a:xfrm>
          <a:prstGeom prst="rect">
            <a:avLst/>
          </a:prstGeom>
          <a:noFill/>
        </p:spPr>
        <p:txBody>
          <a:bodyPr wrap="square" rtlCol="0" anchor="ctr">
            <a:spAutoFit/>
          </a:bodyPr>
          <a:lstStyle/>
          <a:p>
            <a:pPr algn="l"/>
            <a:r>
              <a:rPr lang="en-US" sz="600" dirty="0">
                <a:solidFill>
                  <a:schemeClr val="bg2"/>
                </a:solidFill>
              </a:rPr>
              <a:t>© 2022 Marvell. All rights reserved.</a:t>
            </a:r>
          </a:p>
        </p:txBody>
      </p:sp>
      <p:sp>
        <p:nvSpPr>
          <p:cNvPr id="23" name="Page Number">
            <a:extLst>
              <a:ext uri="{FF2B5EF4-FFF2-40B4-BE49-F238E27FC236}">
                <a16:creationId xmlns:a16="http://schemas.microsoft.com/office/drawing/2014/main" id="{FE12566E-4997-48F9-A1B6-B90B87967214}"/>
              </a:ext>
            </a:extLst>
          </p:cNvPr>
          <p:cNvSpPr txBox="1"/>
          <p:nvPr userDrawn="1"/>
        </p:nvSpPr>
        <p:spPr>
          <a:xfrm>
            <a:off x="8421200" y="4756015"/>
            <a:ext cx="365760" cy="200055"/>
          </a:xfrm>
          <a:prstGeom prst="rect">
            <a:avLst/>
          </a:prstGeom>
          <a:noFill/>
        </p:spPr>
        <p:txBody>
          <a:bodyPr wrap="square" rtlCol="0" anchor="ctr">
            <a:spAutoFit/>
          </a:bodyPr>
          <a:lstStyle/>
          <a:p>
            <a:pPr algn="r"/>
            <a:fld id="{AB96A045-9DC0-4540-8F07-A76F4C844927}" type="slidenum">
              <a:rPr lang="en-US" sz="700" smtClean="0">
                <a:solidFill>
                  <a:schemeClr val="bg2"/>
                </a:solidFill>
              </a:rPr>
              <a:t>‹#›</a:t>
            </a:fld>
            <a:endParaRPr lang="en-US" sz="700" dirty="0">
              <a:solidFill>
                <a:schemeClr val="bg2"/>
              </a:solidFill>
            </a:endParaRPr>
          </a:p>
        </p:txBody>
      </p:sp>
      <p:sp>
        <p:nvSpPr>
          <p:cNvPr id="8" name="Rectangle 7">
            <a:extLst>
              <a:ext uri="{FF2B5EF4-FFF2-40B4-BE49-F238E27FC236}">
                <a16:creationId xmlns:a16="http://schemas.microsoft.com/office/drawing/2014/main" id="{F2F5AFD6-1CAC-45B7-AD4E-BD7BAE3F9DDA}"/>
              </a:ext>
            </a:extLst>
          </p:cNvPr>
          <p:cNvSpPr/>
          <p:nvPr userDrawn="1"/>
        </p:nvSpPr>
        <p:spPr>
          <a:xfrm>
            <a:off x="3427995" y="4777323"/>
            <a:ext cx="2882999" cy="184666"/>
          </a:xfrm>
          <a:prstGeom prst="rect">
            <a:avLst/>
          </a:prstGeom>
        </p:spPr>
        <p:txBody>
          <a:bodyPr wrap="square">
            <a:spAutoFit/>
          </a:bodyPr>
          <a:lstStyle/>
          <a:p>
            <a:pPr algn="l"/>
            <a:r>
              <a:rPr lang="en-US" sz="600" b="1" dirty="0">
                <a:solidFill>
                  <a:schemeClr val="bg1">
                    <a:lumMod val="75000"/>
                  </a:schemeClr>
                </a:solidFill>
              </a:rPr>
              <a:t>MARVELL</a:t>
            </a:r>
            <a:endParaRPr lang="en-US" sz="600" dirty="0">
              <a:solidFill>
                <a:schemeClr val="bg1">
                  <a:lumMod val="75000"/>
                </a:schemeClr>
              </a:solidFill>
            </a:endParaRPr>
          </a:p>
        </p:txBody>
      </p:sp>
      <p:sp>
        <p:nvSpPr>
          <p:cNvPr id="15" name="TextBox 14">
            <a:extLst>
              <a:ext uri="{FF2B5EF4-FFF2-40B4-BE49-F238E27FC236}">
                <a16:creationId xmlns:a16="http://schemas.microsoft.com/office/drawing/2014/main" id="{8AA94F0C-6FFF-4D7F-97A8-89A4E20176B9}"/>
              </a:ext>
            </a:extLst>
          </p:cNvPr>
          <p:cNvSpPr txBox="1"/>
          <p:nvPr userDrawn="1"/>
        </p:nvSpPr>
        <p:spPr>
          <a:xfrm>
            <a:off x="3830460" y="4777323"/>
            <a:ext cx="2404720" cy="184666"/>
          </a:xfrm>
          <a:prstGeom prst="rect">
            <a:avLst/>
          </a:prstGeom>
          <a:noFill/>
        </p:spPr>
        <p:txBody>
          <a:bodyPr wrap="square">
            <a:spAutoFit/>
          </a:bodyPr>
          <a:lstStyle/>
          <a:p>
            <a:pPr algn="l"/>
            <a:r>
              <a:rPr lang="en-US" sz="600" spc="0" dirty="0">
                <a:solidFill>
                  <a:schemeClr val="bg1">
                    <a:lumMod val="75000"/>
                  </a:schemeClr>
                </a:solidFill>
              </a:rPr>
              <a:t>TECHNICAL LEADERSHIP PROGRAM</a:t>
            </a:r>
          </a:p>
        </p:txBody>
      </p:sp>
      <p:sp>
        <p:nvSpPr>
          <p:cNvPr id="17" name="TextBox 16">
            <a:extLst>
              <a:ext uri="{FF2B5EF4-FFF2-40B4-BE49-F238E27FC236}">
                <a16:creationId xmlns:a16="http://schemas.microsoft.com/office/drawing/2014/main" id="{8AFE0B1E-BDAC-49DB-81DB-2CAEAB7AD6CD}"/>
              </a:ext>
            </a:extLst>
          </p:cNvPr>
          <p:cNvSpPr txBox="1"/>
          <p:nvPr userDrawn="1"/>
        </p:nvSpPr>
        <p:spPr>
          <a:xfrm>
            <a:off x="6310994" y="4777323"/>
            <a:ext cx="2248830" cy="184666"/>
          </a:xfrm>
          <a:prstGeom prst="rect">
            <a:avLst/>
          </a:prstGeom>
          <a:noFill/>
        </p:spPr>
        <p:txBody>
          <a:bodyPr wrap="square">
            <a:spAutoFit/>
          </a:bodyPr>
          <a:lstStyle/>
          <a:p>
            <a:r>
              <a:rPr lang="en-US" sz="600" dirty="0">
                <a:solidFill>
                  <a:schemeClr val="bg1">
                    <a:lumMod val="75000"/>
                  </a:schemeClr>
                </a:solidFill>
              </a:rPr>
              <a:t>SENIOR TECH LEADERSHIP CONFERENCE 2022</a:t>
            </a:r>
            <a:endParaRPr lang="en-US" sz="600" dirty="0"/>
          </a:p>
        </p:txBody>
      </p:sp>
    </p:spTree>
    <p:extLst>
      <p:ext uri="{BB962C8B-B14F-4D97-AF65-F5344CB8AC3E}">
        <p14:creationId xmlns:p14="http://schemas.microsoft.com/office/powerpoint/2010/main" val="1463460047"/>
      </p:ext>
    </p:extLst>
  </p:cSld>
  <p:clrMap bg1="lt1" tx1="dk1" bg2="lt2" tx2="dk2" accent1="accent1" accent2="accent2" accent3="accent3" accent4="accent4" accent5="accent5" accent6="accent6" hlink="hlink" folHlink="folHlink"/>
  <p:sldLayoutIdLst>
    <p:sldLayoutId id="2147483695" r:id="rId1"/>
    <p:sldLayoutId id="2147483694" r:id="rId2"/>
    <p:sldLayoutId id="2147483697" r:id="rId3"/>
    <p:sldLayoutId id="2147483701" r:id="rId4"/>
    <p:sldLayoutId id="2147483663" r:id="rId5"/>
    <p:sldLayoutId id="2147483689" r:id="rId6"/>
    <p:sldLayoutId id="2147483690" r:id="rId7"/>
    <p:sldLayoutId id="2147483691" r:id="rId8"/>
    <p:sldLayoutId id="2147483662" r:id="rId9"/>
    <p:sldLayoutId id="2147483664" r:id="rId10"/>
    <p:sldLayoutId id="2147483678" r:id="rId11"/>
    <p:sldLayoutId id="2147483681" r:id="rId12"/>
    <p:sldLayoutId id="2147483666" r:id="rId13"/>
    <p:sldLayoutId id="2147483692" r:id="rId14"/>
    <p:sldLayoutId id="2147483693" r:id="rId15"/>
    <p:sldLayoutId id="2147483698" r:id="rId16"/>
    <p:sldLayoutId id="2147483699" r:id="rId17"/>
    <p:sldLayoutId id="2147483682" r:id="rId18"/>
    <p:sldLayoutId id="2147483667" r:id="rId19"/>
    <p:sldLayoutId id="2147483674" r:id="rId20"/>
    <p:sldLayoutId id="2147483700" r:id="rId21"/>
    <p:sldLayoutId id="2147483680" r:id="rId22"/>
    <p:sldLayoutId id="2147483679" r:id="rId23"/>
    <p:sldLayoutId id="2147483683" r:id="rId24"/>
    <p:sldLayoutId id="2147483675" r:id="rId25"/>
    <p:sldLayoutId id="2147483702" r:id="rId26"/>
    <p:sldLayoutId id="2147483703" r:id="rId27"/>
    <p:sldLayoutId id="2147483704" r:id="rId2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6858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171450" indent="-171450" algn="l" defTabSz="685800" rtl="0" eaLnBrk="1" latinLnBrk="0" hangingPunct="1">
        <a:lnSpc>
          <a:spcPct val="90000"/>
        </a:lnSpc>
        <a:spcBef>
          <a:spcPts val="750"/>
        </a:spcBef>
        <a:buSzPct val="90000"/>
        <a:buFont typeface="Wingdings" panose="05000000000000000000" pitchFamily="2" charset="2"/>
        <a:buChar char="§"/>
        <a:defRPr sz="2000" kern="1200">
          <a:solidFill>
            <a:schemeClr val="bg1"/>
          </a:solidFill>
          <a:latin typeface="+mn-lt"/>
          <a:ea typeface="+mn-ea"/>
          <a:cs typeface="+mn-cs"/>
        </a:defRPr>
      </a:lvl1pPr>
      <a:lvl2pPr marL="344488" indent="-171450" algn="l" defTabSz="685800" rtl="0" eaLnBrk="1" latinLnBrk="0" hangingPunct="1">
        <a:lnSpc>
          <a:spcPct val="90000"/>
        </a:lnSpc>
        <a:spcBef>
          <a:spcPts val="375"/>
        </a:spcBef>
        <a:buSzPct val="100000"/>
        <a:buFont typeface="System Font Regular"/>
        <a:buChar char="‒"/>
        <a:defRPr sz="1800" kern="1200">
          <a:solidFill>
            <a:schemeClr val="bg1"/>
          </a:solidFill>
          <a:latin typeface="+mn-lt"/>
          <a:ea typeface="+mn-ea"/>
          <a:cs typeface="+mn-cs"/>
        </a:defRPr>
      </a:lvl2pPr>
      <a:lvl3pPr marL="517525" indent="-173038" algn="l" defTabSz="685800" rtl="0" eaLnBrk="1" latinLnBrk="0" hangingPunct="1">
        <a:lnSpc>
          <a:spcPct val="90000"/>
        </a:lnSpc>
        <a:spcBef>
          <a:spcPts val="375"/>
        </a:spcBef>
        <a:buSzPct val="90000"/>
        <a:buFont typeface="Arial" panose="020B0604020202020204" pitchFamily="34" charset="0"/>
        <a:buChar char="•"/>
        <a:defRPr sz="1600" kern="1200">
          <a:solidFill>
            <a:schemeClr val="bg1"/>
          </a:solidFill>
          <a:latin typeface="+mn-lt"/>
          <a:ea typeface="+mn-ea"/>
          <a:cs typeface="+mn-cs"/>
        </a:defRPr>
      </a:lvl3pPr>
      <a:lvl4pPr marL="690563" indent="-173038" algn="l" defTabSz="685800" rtl="0" eaLnBrk="1" latinLnBrk="0" hangingPunct="1">
        <a:lnSpc>
          <a:spcPct val="90000"/>
        </a:lnSpc>
        <a:spcBef>
          <a:spcPts val="375"/>
        </a:spcBef>
        <a:buSzPct val="90000"/>
        <a:buFont typeface="Wingdings" panose="05000000000000000000" pitchFamily="2" charset="2"/>
        <a:buChar char="§"/>
        <a:defRPr sz="1400" kern="1200">
          <a:solidFill>
            <a:schemeClr val="bg1"/>
          </a:solidFill>
          <a:latin typeface="+mn-lt"/>
          <a:ea typeface="+mn-ea"/>
          <a:cs typeface="+mn-cs"/>
        </a:defRPr>
      </a:lvl4pPr>
      <a:lvl5pPr marL="854075" indent="-163513" algn="l" defTabSz="685800" rtl="0" eaLnBrk="1" latinLnBrk="0" hangingPunct="1">
        <a:lnSpc>
          <a:spcPct val="90000"/>
        </a:lnSpc>
        <a:spcBef>
          <a:spcPts val="375"/>
        </a:spcBef>
        <a:buSzPct val="90000"/>
        <a:buFont typeface="Wingdings" panose="05000000000000000000" pitchFamily="2" charset="2"/>
        <a:buChar char="§"/>
        <a:defRPr sz="1400"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620" userDrawn="1">
          <p15:clr>
            <a:srgbClr val="F26B43"/>
          </p15:clr>
        </p15:guide>
        <p15:guide id="2" pos="5472" userDrawn="1">
          <p15:clr>
            <a:srgbClr val="F26B43"/>
          </p15:clr>
        </p15:guide>
        <p15:guide id="3" pos="288" userDrawn="1">
          <p15:clr>
            <a:srgbClr val="F26B43"/>
          </p15:clr>
        </p15:guide>
        <p15:guide id="4" pos="2880" userDrawn="1">
          <p15:clr>
            <a:srgbClr val="F26B43"/>
          </p15:clr>
        </p15:guide>
        <p15:guide id="5" orient="horz" pos="3084"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13.xml"/><Relationship Id="rId4" Type="http://schemas.openxmlformats.org/officeDocument/2006/relationships/image" Target="../media/image19.png"/></Relationships>
</file>

<file path=ppt/slides/_rels/slide100.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9.xml"/></Relationships>
</file>

<file path=ppt/slides/_rels/slide101.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9.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9.xml"/></Relationships>
</file>

<file path=ppt/slides/_rels/slide105.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9.xml"/></Relationships>
</file>

<file path=ppt/slides/_rels/slide106.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9.xml"/></Relationships>
</file>

<file path=ppt/slides/_rels/slide107.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9.xml"/></Relationships>
</file>

<file path=ppt/slides/_rels/slide108.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9.xml"/></Relationships>
</file>

<file path=ppt/slides/_rels/slide109.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9.xml"/><Relationship Id="rId4" Type="http://schemas.openxmlformats.org/officeDocument/2006/relationships/image" Target="../media/image116.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3.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1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9.xml"/><Relationship Id="rId5" Type="http://schemas.openxmlformats.org/officeDocument/2006/relationships/image" Target="../media/image121.png"/><Relationship Id="rId4" Type="http://schemas.openxmlformats.org/officeDocument/2006/relationships/image" Target="../media/image120.png"/></Relationships>
</file>

<file path=ppt/slides/_rels/slide11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11.xml"/></Relationships>
</file>

<file path=ppt/slides/_rels/slide119.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11.xml"/><Relationship Id="rId4" Type="http://schemas.openxmlformats.org/officeDocument/2006/relationships/image" Target="../media/image127.png"/></Relationships>
</file>

<file path=ppt/slides/_rels/slide121.x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slideLayout" Target="../slideLayouts/slideLayout1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6.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9.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970.png"/><Relationship Id="rId1" Type="http://schemas.openxmlformats.org/officeDocument/2006/relationships/slideLayout" Target="../slideLayouts/slideLayout9.xml"/><Relationship Id="rId5" Type="http://schemas.openxmlformats.org/officeDocument/2006/relationships/image" Target="../media/image1000.png"/><Relationship Id="rId4" Type="http://schemas.openxmlformats.org/officeDocument/2006/relationships/image" Target="../media/image990.png"/></Relationships>
</file>

<file path=ppt/slides/_rels/slide13.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11.xml"/></Relationships>
</file>

<file path=ppt/slides/_rels/slide130.xml.rels><?xml version="1.0" encoding="UTF-8" standalone="yes"?>
<Relationships xmlns="http://schemas.openxmlformats.org/package/2006/relationships"><Relationship Id="rId2" Type="http://schemas.openxmlformats.org/officeDocument/2006/relationships/image" Target="../media/image1010.png"/><Relationship Id="rId1" Type="http://schemas.openxmlformats.org/officeDocument/2006/relationships/slideLayout" Target="../slideLayouts/slideLayout9.xml"/></Relationships>
</file>

<file path=ppt/slides/_rels/slide131.xml.rels><?xml version="1.0" encoding="UTF-8" standalone="yes"?>
<Relationships xmlns="http://schemas.openxmlformats.org/package/2006/relationships"><Relationship Id="rId3" Type="http://schemas.openxmlformats.org/officeDocument/2006/relationships/image" Target="../media/image1160.png"/><Relationship Id="rId2" Type="http://schemas.openxmlformats.org/officeDocument/2006/relationships/image" Target="../media/image1150.png"/><Relationship Id="rId1" Type="http://schemas.openxmlformats.org/officeDocument/2006/relationships/slideLayout" Target="../slideLayouts/slideLayout9.xml"/><Relationship Id="rId6" Type="http://schemas.openxmlformats.org/officeDocument/2006/relationships/image" Target="../media/image1190.png"/><Relationship Id="rId5" Type="http://schemas.openxmlformats.org/officeDocument/2006/relationships/image" Target="../media/image131.png"/><Relationship Id="rId4" Type="http://schemas.openxmlformats.org/officeDocument/2006/relationships/image" Target="../media/image1170.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3.xml.rels><?xml version="1.0" encoding="UTF-8" standalone="yes"?>
<Relationships xmlns="http://schemas.openxmlformats.org/package/2006/relationships"><Relationship Id="rId2" Type="http://schemas.openxmlformats.org/officeDocument/2006/relationships/image" Target="../media/image132.emf"/><Relationship Id="rId1" Type="http://schemas.openxmlformats.org/officeDocument/2006/relationships/slideLayout" Target="../slideLayouts/slideLayout11.xml"/></Relationships>
</file>

<file path=ppt/slides/_rels/slide134.xml.rels><?xml version="1.0" encoding="UTF-8" standalone="yes"?>
<Relationships xmlns="http://schemas.openxmlformats.org/package/2006/relationships"><Relationship Id="rId2" Type="http://schemas.openxmlformats.org/officeDocument/2006/relationships/image" Target="../media/image133.emf"/><Relationship Id="rId1" Type="http://schemas.openxmlformats.org/officeDocument/2006/relationships/slideLayout" Target="../slideLayouts/slideLayout11.xml"/></Relationships>
</file>

<file path=ppt/slides/_rels/slide135.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11.xml"/><Relationship Id="rId4" Type="http://schemas.openxmlformats.org/officeDocument/2006/relationships/image" Target="../media/image136.png"/></Relationships>
</file>

<file path=ppt/slides/_rels/slide13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11.xml"/><Relationship Id="rId4" Type="http://schemas.openxmlformats.org/officeDocument/2006/relationships/image" Target="../media/image139.png"/></Relationships>
</file>

<file path=ppt/slides/_rels/slide137.xml.rels><?xml version="1.0" encoding="UTF-8" standalone="yes"?>
<Relationships xmlns="http://schemas.openxmlformats.org/package/2006/relationships"><Relationship Id="rId2" Type="http://schemas.openxmlformats.org/officeDocument/2006/relationships/image" Target="../media/image140.emf"/><Relationship Id="rId1" Type="http://schemas.openxmlformats.org/officeDocument/2006/relationships/slideLayout" Target="../slideLayouts/slideLayout11.xml"/></Relationships>
</file>

<file path=ppt/slides/_rels/slide138.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9.xml"/></Relationships>
</file>

<file path=ppt/slides/_rels/slide139.xml.rels><?xml version="1.0" encoding="UTF-8" standalone="yes"?>
<Relationships xmlns="http://schemas.openxmlformats.org/package/2006/relationships"><Relationship Id="rId2" Type="http://schemas.openxmlformats.org/officeDocument/2006/relationships/image" Target="../media/image143.emf"/><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4.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9.xml"/></Relationships>
</file>

<file path=ppt/slides/_rels/slide145.x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slideLayout" Target="../slideLayouts/slideLayout9.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9.xml.rels><?xml version="1.0" encoding="UTF-8" standalone="yes"?>
<Relationships xmlns="http://schemas.openxmlformats.org/package/2006/relationships"><Relationship Id="rId2" Type="http://schemas.openxmlformats.org/officeDocument/2006/relationships/image" Target="../media/image145.emf"/><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146.emf"/><Relationship Id="rId1" Type="http://schemas.openxmlformats.org/officeDocument/2006/relationships/slideLayout" Target="../slideLayouts/slideLayout11.xml"/></Relationships>
</file>

<file path=ppt/slides/_rels/slide151.xml.rels><?xml version="1.0" encoding="UTF-8" standalone="yes"?>
<Relationships xmlns="http://schemas.openxmlformats.org/package/2006/relationships"><Relationship Id="rId2" Type="http://schemas.openxmlformats.org/officeDocument/2006/relationships/image" Target="../media/image147.emf"/><Relationship Id="rId1" Type="http://schemas.openxmlformats.org/officeDocument/2006/relationships/slideLayout" Target="../slideLayouts/slideLayout1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9.xml"/></Relationships>
</file>

<file path=ppt/slides/_rels/slide15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9.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6.xml"/></Relationships>
</file>

<file path=ppt/slides/_rels/slide1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package" Target="../embeddings/Microsoft_Visio_Drawing.vsdx"/><Relationship Id="rId1" Type="http://schemas.openxmlformats.org/officeDocument/2006/relationships/slideLayout" Target="../slideLayouts/slideLayout9.xml"/></Relationships>
</file>

<file path=ppt/slides/_rels/slide160.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161.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16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1.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6.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1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6.xml"/></Relationships>
</file>

<file path=ppt/slides/_rels/slide168.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9.xml"/></Relationships>
</file>

<file path=ppt/slides/_rels/slide169.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6.xml"/></Relationships>
</file>

<file path=ppt/slides/_rels/slide171.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29.xml"/><Relationship Id="rId1" Type="http://schemas.openxmlformats.org/officeDocument/2006/relationships/slideLayout" Target="../slideLayouts/slideLayout26.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1.xml"/></Relationships>
</file>

<file path=ppt/slides/_rels/slide180.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6.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3.xml.rels><?xml version="1.0" encoding="UTF-8" standalone="yes"?>
<Relationships xmlns="http://schemas.openxmlformats.org/package/2006/relationships"><Relationship Id="rId8" Type="http://schemas.openxmlformats.org/officeDocument/2006/relationships/image" Target="../media/image162.png"/><Relationship Id="rId3" Type="http://schemas.openxmlformats.org/officeDocument/2006/relationships/hyperlink" Target="http://ipdoc.marvell.com/ceips/util/mcesd.php" TargetMode="External"/><Relationship Id="rId7" Type="http://schemas.openxmlformats.org/officeDocument/2006/relationships/image" Target="../media/image161.svg"/><Relationship Id="rId2" Type="http://schemas.openxmlformats.org/officeDocument/2006/relationships/notesSlide" Target="../notesSlides/notesSlide34.xml"/><Relationship Id="rId1" Type="http://schemas.openxmlformats.org/officeDocument/2006/relationships/slideLayout" Target="../slideLayouts/slideLayout11.xml"/><Relationship Id="rId6" Type="http://schemas.openxmlformats.org/officeDocument/2006/relationships/image" Target="../media/image160.png"/><Relationship Id="rId5" Type="http://schemas.openxmlformats.org/officeDocument/2006/relationships/image" Target="../media/image159.svg"/><Relationship Id="rId4" Type="http://schemas.openxmlformats.org/officeDocument/2006/relationships/image" Target="../media/image158.pn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26.xml"/></Relationships>
</file>

<file path=ppt/slides/_rels/slide189.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26.xml"/><Relationship Id="rId5" Type="http://schemas.openxmlformats.org/officeDocument/2006/relationships/image" Target="../media/image168.png"/><Relationship Id="rId4" Type="http://schemas.openxmlformats.org/officeDocument/2006/relationships/image" Target="../media/image167.png"/></Relationships>
</file>

<file path=ppt/slides/_rels/slide1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9.xml"/></Relationships>
</file>

<file path=ppt/slides/_rels/slide190.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26.xml"/></Relationships>
</file>

<file path=ppt/slides/_rels/slide191.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35.xml"/><Relationship Id="rId1" Type="http://schemas.openxmlformats.org/officeDocument/2006/relationships/slideLayout" Target="../slideLayouts/slideLayout26.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3.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11.xml"/></Relationships>
</file>

<file path=ppt/slides/_rels/slide194.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26.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9.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1.xml"/></Relationships>
</file>

<file path=ppt/slides/_rels/slide200.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36.xml"/><Relationship Id="rId1" Type="http://schemas.openxmlformats.org/officeDocument/2006/relationships/slideLayout" Target="../slideLayouts/slideLayout11.xml"/><Relationship Id="rId6" Type="http://schemas.openxmlformats.org/officeDocument/2006/relationships/image" Target="../media/image178.png"/><Relationship Id="rId5" Type="http://schemas.openxmlformats.org/officeDocument/2006/relationships/image" Target="../media/image177.png"/><Relationship Id="rId4" Type="http://schemas.openxmlformats.org/officeDocument/2006/relationships/image" Target="../media/image176.png"/></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03.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slideLayout" Target="../slideLayouts/slideLayout11.xml"/><Relationship Id="rId1" Type="http://schemas.openxmlformats.org/officeDocument/2006/relationships/tags" Target="../tags/tag1.xml"/></Relationships>
</file>

<file path=ppt/slides/_rels/slide204.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slideLayout" Target="../slideLayouts/slideLayout11.xml"/><Relationship Id="rId1" Type="http://schemas.openxmlformats.org/officeDocument/2006/relationships/tags" Target="../tags/tag2.xml"/><Relationship Id="rId4" Type="http://schemas.openxmlformats.org/officeDocument/2006/relationships/image" Target="../media/image181.png"/></Relationships>
</file>

<file path=ppt/slides/_rels/slide205.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slideLayout" Target="../slideLayouts/slideLayout13.xml"/><Relationship Id="rId1" Type="http://schemas.openxmlformats.org/officeDocument/2006/relationships/tags" Target="../tags/tag3.xml"/><Relationship Id="rId5" Type="http://schemas.openxmlformats.org/officeDocument/2006/relationships/image" Target="../media/image184.png"/><Relationship Id="rId4" Type="http://schemas.openxmlformats.org/officeDocument/2006/relationships/image" Target="../media/image183.png"/></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7.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13.xml"/></Relationships>
</file>

<file path=ppt/slides/_rels/slide208.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9.xml"/></Relationships>
</file>

<file path=ppt/slides/_rels/slide209.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0.xml"/></Relationships>
</file>

<file path=ppt/slides/_rels/slide210.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11.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8.xml"/><Relationship Id="rId4" Type="http://schemas.openxmlformats.org/officeDocument/2006/relationships/image" Target="../media/image37.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9.xml"/><Relationship Id="rId1" Type="http://schemas.openxmlformats.org/officeDocument/2006/relationships/slideLayout" Target="../slideLayouts/slideLayout11.xml"/><Relationship Id="rId4" Type="http://schemas.openxmlformats.org/officeDocument/2006/relationships/image" Target="../media/image39.emf"/></Relationships>
</file>

<file path=ppt/slides/_rels/slide3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10.xml"/><Relationship Id="rId1" Type="http://schemas.openxmlformats.org/officeDocument/2006/relationships/slideLayout" Target="../slideLayouts/slideLayout11.xml"/><Relationship Id="rId4" Type="http://schemas.openxmlformats.org/officeDocument/2006/relationships/image" Target="../media/image41.emf"/></Relationships>
</file>

<file path=ppt/slides/_rels/slide34.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11.xml"/><Relationship Id="rId1" Type="http://schemas.openxmlformats.org/officeDocument/2006/relationships/slideLayout" Target="../slideLayouts/slideLayout13.xml"/><Relationship Id="rId5" Type="http://schemas.openxmlformats.org/officeDocument/2006/relationships/image" Target="../media/image44.png"/><Relationship Id="rId4" Type="http://schemas.openxmlformats.org/officeDocument/2006/relationships/image" Target="../media/image43.png"/></Relationships>
</file>

<file path=ppt/slides/_rels/slide35.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8.xml"/></Relationships>
</file>

<file path=ppt/slides/_rels/slide3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oleObject" Target="../embeddings/oleObject1.bin"/><Relationship Id="rId1" Type="http://schemas.openxmlformats.org/officeDocument/2006/relationships/slideLayout" Target="../slideLayouts/slideLayout10.xml"/><Relationship Id="rId5" Type="http://schemas.openxmlformats.org/officeDocument/2006/relationships/image" Target="../media/image48.e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2" Type="http://schemas.openxmlformats.org/officeDocument/2006/relationships/image" Target="../media/image490.png"/><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6.xml"/></Relationships>
</file>

<file path=ppt/slides/_rels/slide4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3" Type="http://schemas.openxmlformats.org/officeDocument/2006/relationships/hyperlink" Target="http://ipdoc.marvell.com/ceips/ReadSharepointFile.php?href=https://sp.marvell.com/central/hsio/Projects/PHY_IPs/IBIS_AMI_MODEL/COMPHY/5nm/112G/Doc/COMPHY_112G_IBIS-AMI_Tx_Model_Correlation_Report_5FF.pdf" TargetMode="External"/><Relationship Id="rId2" Type="http://schemas.openxmlformats.org/officeDocument/2006/relationships/hyperlink" Target="http://ipdoc.marvell.com/ceips/ReadSharepointFile.php?href=https://sp.marvell.com/central/hsio/Projects/PHY_IPs/IBIS_AMI_MODEL/COMPHY/5nm/112G/Doc/COMPHY_112G_IBIS-AMI_Rx_Model_Correlation_Report_5FF.pdf" TargetMode="External"/><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9.xml"/></Relationships>
</file>

<file path=ppt/slides/_rels/slide7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1.xml"/></Relationships>
</file>

<file path=ppt/slides/_rels/slide7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9.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7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jpg"/><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image" Target="../media/image78.png"/><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9.xml"/><Relationship Id="rId5" Type="http://schemas.openxmlformats.org/officeDocument/2006/relationships/image" Target="../media/image83.png"/><Relationship Id="rId4" Type="http://schemas.openxmlformats.org/officeDocument/2006/relationships/image" Target="../media/image8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8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9.xml"/><Relationship Id="rId5" Type="http://schemas.openxmlformats.org/officeDocument/2006/relationships/image" Target="../media/image85.png"/><Relationship Id="rId4" Type="http://schemas.openxmlformats.org/officeDocument/2006/relationships/image" Target="../media/image84.png"/></Relationships>
</file>

<file path=ppt/slides/_rels/slide8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6.xml"/></Relationships>
</file>

<file path=ppt/slides/_rels/slide8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6.xml"/></Relationships>
</file>

<file path=ppt/slides/_rels/slide8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6.xml"/><Relationship Id="rId4" Type="http://schemas.openxmlformats.org/officeDocument/2006/relationships/image" Target="../media/image91.png"/></Relationships>
</file>

<file path=ppt/slides/_rels/slide8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9.xml"/></Relationships>
</file>

<file path=ppt/slides/_rels/slide85.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2" Type="http://schemas.openxmlformats.org/officeDocument/2006/relationships/image" Target="../media/image95.emf"/><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9.xml"/><Relationship Id="rId5" Type="http://schemas.openxmlformats.org/officeDocument/2006/relationships/image" Target="../media/image17.png"/><Relationship Id="rId4" Type="http://schemas.openxmlformats.org/officeDocument/2006/relationships/image" Target="../media/image16.png"/></Relationships>
</file>

<file path=ppt/slides/_rels/slide9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10.xml"/></Relationships>
</file>

<file path=ppt/slides/_rels/slide9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9.xml"/></Relationships>
</file>

<file path=ppt/slides/_rels/slide9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7.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11.xml"/></Relationships>
</file>

<file path=ppt/slides/_rels/slide99.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Placeholder 6" descr="A close up of a circuit board&#10;&#10;Description automatically generated with medium confidence">
            <a:extLst>
              <a:ext uri="{FF2B5EF4-FFF2-40B4-BE49-F238E27FC236}">
                <a16:creationId xmlns:a16="http://schemas.microsoft.com/office/drawing/2014/main" id="{83F267F8-B4F2-4822-914B-37BD5DD9D3BE}"/>
              </a:ext>
            </a:extLst>
          </p:cNvPr>
          <p:cNvPicPr>
            <a:picLocks noGrp="1" noChangeAspect="1"/>
          </p:cNvPicPr>
          <p:nvPr>
            <p:ph type="pic" sz="quarter" idx="10"/>
          </p:nvPr>
        </p:nvPicPr>
        <p:blipFill>
          <a:blip r:embed="rId2">
            <a:extLst>
              <a:ext uri="{28A0092B-C50C-407E-A947-70E740481C1C}">
                <a14:useLocalDpi xmlns:a14="http://schemas.microsoft.com/office/drawing/2010/main" val="0"/>
              </a:ext>
            </a:extLst>
          </a:blip>
          <a:srcRect t="15" b="15"/>
          <a:stretch>
            <a:fillRect/>
          </a:stretch>
        </p:blipFill>
        <p:spPr/>
      </p:pic>
      <p:sp>
        <p:nvSpPr>
          <p:cNvPr id="11" name="Rectangle 10">
            <a:extLst>
              <a:ext uri="{FF2B5EF4-FFF2-40B4-BE49-F238E27FC236}">
                <a16:creationId xmlns:a16="http://schemas.microsoft.com/office/drawing/2014/main" id="{223D29B3-8E80-4495-9EF0-21F7C9075F45}"/>
              </a:ext>
            </a:extLst>
          </p:cNvPr>
          <p:cNvSpPr/>
          <p:nvPr/>
        </p:nvSpPr>
        <p:spPr>
          <a:xfrm>
            <a:off x="-1" y="0"/>
            <a:ext cx="5486401" cy="5143500"/>
          </a:xfrm>
          <a:prstGeom prst="rect">
            <a:avLst/>
          </a:prstGeom>
          <a:gradFill flip="none" rotWithShape="1">
            <a:gsLst>
              <a:gs pos="0">
                <a:schemeClr val="tx1">
                  <a:alpha val="70000"/>
                </a:schemeClr>
              </a:gs>
              <a:gs pos="50000">
                <a:schemeClr val="tx1">
                  <a:alpha val="60000"/>
                </a:schemeClr>
              </a:gs>
              <a:gs pos="100000">
                <a:schemeClr val="tx1">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a:extLst>
              <a:ext uri="{FF2B5EF4-FFF2-40B4-BE49-F238E27FC236}">
                <a16:creationId xmlns:a16="http://schemas.microsoft.com/office/drawing/2014/main" id="{19985C36-50DF-454A-98F7-CD330FB11E2A}"/>
              </a:ext>
            </a:extLst>
          </p:cNvPr>
          <p:cNvSpPr txBox="1"/>
          <p:nvPr/>
        </p:nvSpPr>
        <p:spPr>
          <a:xfrm>
            <a:off x="496387" y="1424980"/>
            <a:ext cx="5684493" cy="2293539"/>
          </a:xfrm>
          <a:prstGeom prst="rect">
            <a:avLst/>
          </a:prstGeom>
          <a:noFill/>
        </p:spPr>
        <p:txBody>
          <a:bodyPr wrap="square" rtlCol="0">
            <a:noAutofit/>
          </a:bodyPr>
          <a:lstStyle/>
          <a:p>
            <a:pPr algn="l">
              <a:lnSpc>
                <a:spcPct val="85000"/>
              </a:lnSpc>
              <a:spcAft>
                <a:spcPts val="600"/>
              </a:spcAft>
            </a:pPr>
            <a:r>
              <a:rPr lang="en-US" sz="4400" b="1" dirty="0">
                <a:solidFill>
                  <a:schemeClr val="bg1"/>
                </a:solidFill>
              </a:rPr>
              <a:t>CE AMS SerDes IP</a:t>
            </a:r>
          </a:p>
          <a:p>
            <a:pPr>
              <a:lnSpc>
                <a:spcPct val="85000"/>
              </a:lnSpc>
              <a:spcAft>
                <a:spcPts val="600"/>
              </a:spcAft>
            </a:pPr>
            <a:r>
              <a:rPr lang="en-US" sz="2400" dirty="0">
                <a:solidFill>
                  <a:schemeClr val="bg1"/>
                </a:solidFill>
              </a:rPr>
              <a:t>FAE Training 2022</a:t>
            </a:r>
          </a:p>
        </p:txBody>
      </p:sp>
      <p:sp>
        <p:nvSpPr>
          <p:cNvPr id="5" name="Footer">
            <a:extLst>
              <a:ext uri="{FF2B5EF4-FFF2-40B4-BE49-F238E27FC236}">
                <a16:creationId xmlns:a16="http://schemas.microsoft.com/office/drawing/2014/main" id="{BC93C956-6FB2-4A39-8669-218596A77B58}"/>
              </a:ext>
            </a:extLst>
          </p:cNvPr>
          <p:cNvSpPr txBox="1"/>
          <p:nvPr/>
        </p:nvSpPr>
        <p:spPr>
          <a:xfrm>
            <a:off x="364128" y="4756015"/>
            <a:ext cx="2468880" cy="200055"/>
          </a:xfrm>
          <a:prstGeom prst="rect">
            <a:avLst/>
          </a:prstGeom>
          <a:noFill/>
        </p:spPr>
        <p:txBody>
          <a:bodyPr wrap="square" rtlCol="0" anchor="ctr">
            <a:spAutoFit/>
          </a:bodyPr>
          <a:lstStyle/>
          <a:p>
            <a:pPr algn="l"/>
            <a:r>
              <a:rPr lang="en-US" sz="700" dirty="0">
                <a:solidFill>
                  <a:schemeClr val="tx2"/>
                </a:solidFill>
              </a:rPr>
              <a:t>© 2022 Marvell confidential. All rights reserved.</a:t>
            </a:r>
          </a:p>
        </p:txBody>
      </p:sp>
      <p:sp>
        <p:nvSpPr>
          <p:cNvPr id="6" name="Page Number">
            <a:extLst>
              <a:ext uri="{FF2B5EF4-FFF2-40B4-BE49-F238E27FC236}">
                <a16:creationId xmlns:a16="http://schemas.microsoft.com/office/drawing/2014/main" id="{771143FA-7793-40B0-ADC1-DDA332A94DD3}"/>
              </a:ext>
            </a:extLst>
          </p:cNvPr>
          <p:cNvSpPr txBox="1"/>
          <p:nvPr/>
        </p:nvSpPr>
        <p:spPr>
          <a:xfrm>
            <a:off x="8421200" y="4756015"/>
            <a:ext cx="365760" cy="200055"/>
          </a:xfrm>
          <a:prstGeom prst="rect">
            <a:avLst/>
          </a:prstGeom>
          <a:noFill/>
        </p:spPr>
        <p:txBody>
          <a:bodyPr wrap="square" rtlCol="0" anchor="ctr">
            <a:spAutoFit/>
          </a:bodyPr>
          <a:lstStyle/>
          <a:p>
            <a:pPr algn="r"/>
            <a:fld id="{AB96A045-9DC0-4540-8F07-A76F4C844927}" type="slidenum">
              <a:rPr lang="en-US" sz="700" smtClean="0">
                <a:solidFill>
                  <a:schemeClr val="tx2"/>
                </a:solidFill>
              </a:rPr>
              <a:t>1</a:t>
            </a:fld>
            <a:endParaRPr lang="en-US" sz="700" dirty="0">
              <a:solidFill>
                <a:schemeClr val="tx2"/>
              </a:solidFill>
            </a:endParaRPr>
          </a:p>
        </p:txBody>
      </p:sp>
    </p:spTree>
    <p:extLst>
      <p:ext uri="{BB962C8B-B14F-4D97-AF65-F5344CB8AC3E}">
        <p14:creationId xmlns:p14="http://schemas.microsoft.com/office/powerpoint/2010/main" val="957091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363A92-FE51-4D20-9CB0-75F787212DEF}"/>
              </a:ext>
            </a:extLst>
          </p:cNvPr>
          <p:cNvSpPr>
            <a:spLocks noGrp="1"/>
          </p:cNvSpPr>
          <p:nvPr>
            <p:ph type="title"/>
          </p:nvPr>
        </p:nvSpPr>
        <p:spPr/>
        <p:txBody>
          <a:bodyPr/>
          <a:lstStyle/>
          <a:p>
            <a:r>
              <a:rPr lang="en-US"/>
              <a:t>Silicon Proven 5nm SerDes IP</a:t>
            </a:r>
          </a:p>
        </p:txBody>
      </p:sp>
      <p:pic>
        <p:nvPicPr>
          <p:cNvPr id="14" name="Picture 13">
            <a:extLst>
              <a:ext uri="{FF2B5EF4-FFF2-40B4-BE49-F238E27FC236}">
                <a16:creationId xmlns:a16="http://schemas.microsoft.com/office/drawing/2014/main" id="{FB5F98BD-24D4-4FAA-9D5D-25E598E89C29}"/>
              </a:ext>
            </a:extLst>
          </p:cNvPr>
          <p:cNvPicPr>
            <a:picLocks noChangeAspect="1"/>
          </p:cNvPicPr>
          <p:nvPr/>
        </p:nvPicPr>
        <p:blipFill rotWithShape="1">
          <a:blip r:embed="rId3"/>
          <a:srcRect l="1426" r="561" b="1431"/>
          <a:stretch/>
        </p:blipFill>
        <p:spPr>
          <a:xfrm>
            <a:off x="664590" y="1265197"/>
            <a:ext cx="3491242" cy="3488132"/>
          </a:xfrm>
          <a:prstGeom prst="rect">
            <a:avLst/>
          </a:prstGeom>
        </p:spPr>
      </p:pic>
      <p:pic>
        <p:nvPicPr>
          <p:cNvPr id="16" name="Picture 15">
            <a:extLst>
              <a:ext uri="{FF2B5EF4-FFF2-40B4-BE49-F238E27FC236}">
                <a16:creationId xmlns:a16="http://schemas.microsoft.com/office/drawing/2014/main" id="{CA6FC585-2729-4DB6-A08C-3C94ADB992FC}"/>
              </a:ext>
            </a:extLst>
          </p:cNvPr>
          <p:cNvPicPr>
            <a:picLocks noChangeAspect="1"/>
          </p:cNvPicPr>
          <p:nvPr/>
        </p:nvPicPr>
        <p:blipFill>
          <a:blip r:embed="rId4"/>
          <a:stretch>
            <a:fillRect/>
          </a:stretch>
        </p:blipFill>
        <p:spPr>
          <a:xfrm>
            <a:off x="4988169" y="1244334"/>
            <a:ext cx="3816637" cy="2718279"/>
          </a:xfrm>
          <a:prstGeom prst="rect">
            <a:avLst/>
          </a:prstGeom>
        </p:spPr>
      </p:pic>
      <p:grpSp>
        <p:nvGrpSpPr>
          <p:cNvPr id="17" name="Group 16">
            <a:extLst>
              <a:ext uri="{FF2B5EF4-FFF2-40B4-BE49-F238E27FC236}">
                <a16:creationId xmlns:a16="http://schemas.microsoft.com/office/drawing/2014/main" id="{79D28768-AB25-45BE-9BFE-D81A84E3BD60}"/>
              </a:ext>
            </a:extLst>
          </p:cNvPr>
          <p:cNvGrpSpPr/>
          <p:nvPr/>
        </p:nvGrpSpPr>
        <p:grpSpPr>
          <a:xfrm>
            <a:off x="5999638" y="863279"/>
            <a:ext cx="2157413" cy="341796"/>
            <a:chOff x="1066800" y="1450823"/>
            <a:chExt cx="2876550" cy="455728"/>
          </a:xfrm>
        </p:grpSpPr>
        <p:sp>
          <p:nvSpPr>
            <p:cNvPr id="18" name="Rectangle: Rounded Corners 17">
              <a:extLst>
                <a:ext uri="{FF2B5EF4-FFF2-40B4-BE49-F238E27FC236}">
                  <a16:creationId xmlns:a16="http://schemas.microsoft.com/office/drawing/2014/main" id="{637D03E3-7B7B-4F8B-A046-354D7E86E5D6}"/>
                </a:ext>
              </a:extLst>
            </p:cNvPr>
            <p:cNvSpPr/>
            <p:nvPr/>
          </p:nvSpPr>
          <p:spPr>
            <a:xfrm>
              <a:off x="1066800" y="1450823"/>
              <a:ext cx="2876550" cy="455728"/>
            </a:xfrm>
            <a:prstGeom prst="roundRect">
              <a:avLst/>
            </a:prstGeom>
            <a:solidFill>
              <a:srgbClr val="0072C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9" name="Rectangle 18">
              <a:extLst>
                <a:ext uri="{FF2B5EF4-FFF2-40B4-BE49-F238E27FC236}">
                  <a16:creationId xmlns:a16="http://schemas.microsoft.com/office/drawing/2014/main" id="{7317937C-4D6C-477C-B503-750BADC47283}"/>
                </a:ext>
              </a:extLst>
            </p:cNvPr>
            <p:cNvSpPr>
              <a:spLocks/>
            </p:cNvSpPr>
            <p:nvPr/>
          </p:nvSpPr>
          <p:spPr>
            <a:xfrm>
              <a:off x="1066800" y="1530952"/>
              <a:ext cx="2876550" cy="295465"/>
            </a:xfrm>
            <a:prstGeom prst="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defTabSz="457178">
                <a:lnSpc>
                  <a:spcPct val="90000"/>
                </a:lnSpc>
                <a:spcAft>
                  <a:spcPts val="1000"/>
                </a:spcAft>
                <a:defRPr/>
              </a:pPr>
              <a:r>
                <a:rPr lang="en-US" sz="1600" b="1" dirty="0">
                  <a:solidFill>
                    <a:schemeClr val="bg1"/>
                  </a:solidFill>
                </a:rPr>
                <a:t>112 Gbps SerDes IP</a:t>
              </a:r>
            </a:p>
          </p:txBody>
        </p:sp>
      </p:grpSp>
      <p:sp>
        <p:nvSpPr>
          <p:cNvPr id="21" name="TextBox 20">
            <a:extLst>
              <a:ext uri="{FF2B5EF4-FFF2-40B4-BE49-F238E27FC236}">
                <a16:creationId xmlns:a16="http://schemas.microsoft.com/office/drawing/2014/main" id="{71C99468-958D-4183-AB66-AFED621EE331}"/>
              </a:ext>
            </a:extLst>
          </p:cNvPr>
          <p:cNvSpPr txBox="1"/>
          <p:nvPr/>
        </p:nvSpPr>
        <p:spPr>
          <a:xfrm>
            <a:off x="5128183" y="3962613"/>
            <a:ext cx="3570785" cy="914400"/>
          </a:xfrm>
          <a:prstGeom prst="rect">
            <a:avLst/>
          </a:prstGeom>
          <a:noFill/>
        </p:spPr>
        <p:txBody>
          <a:bodyPr wrap="none" lIns="91440" tIns="45720" rIns="91440" bIns="45720" rtlCol="0" anchor="t">
            <a:noAutofit/>
          </a:bodyPr>
          <a:lstStyle/>
          <a:p>
            <a:pPr marL="285274" indent="-285274">
              <a:buFont typeface="Arial" panose="020B0604020202020204" pitchFamily="34" charset="0"/>
              <a:buChar char="•"/>
            </a:pPr>
            <a:r>
              <a:rPr lang="en-US" sz="1200">
                <a:solidFill>
                  <a:schemeClr val="bg1"/>
                </a:solidFill>
                <a:ea typeface="+mn-lt"/>
                <a:cs typeface="+mn-lt"/>
              </a:rPr>
              <a:t>Numerous internal product tape-outs w/ 112G</a:t>
            </a:r>
            <a:endParaRPr lang="en-US" sz="1350">
              <a:solidFill>
                <a:schemeClr val="bg1"/>
              </a:solidFill>
              <a:ea typeface="+mn-lt"/>
              <a:cs typeface="+mn-lt"/>
            </a:endParaRPr>
          </a:p>
          <a:p>
            <a:pPr marL="285274" indent="-285274">
              <a:buFont typeface="Arial" panose="020B0604020202020204" pitchFamily="34" charset="0"/>
              <a:buChar char="•"/>
            </a:pPr>
            <a:r>
              <a:rPr lang="en-US" sz="1200">
                <a:solidFill>
                  <a:schemeClr val="bg1"/>
                </a:solidFill>
              </a:rPr>
              <a:t>112G core &lt;1e</a:t>
            </a:r>
            <a:r>
              <a:rPr lang="en-US" sz="1200" baseline="30000">
                <a:solidFill>
                  <a:schemeClr val="bg1"/>
                </a:solidFill>
              </a:rPr>
              <a:t>-9</a:t>
            </a:r>
            <a:r>
              <a:rPr lang="en-US" sz="1200">
                <a:solidFill>
                  <a:schemeClr val="bg1"/>
                </a:solidFill>
              </a:rPr>
              <a:t> BER &gt;37 dB channel</a:t>
            </a:r>
            <a:endParaRPr lang="en-US" sz="1350">
              <a:solidFill>
                <a:schemeClr val="bg1"/>
              </a:solidFill>
              <a:cs typeface="Arial"/>
            </a:endParaRPr>
          </a:p>
          <a:p>
            <a:pPr marL="285274" indent="-285274">
              <a:buFont typeface="Arial" panose="020B0604020202020204" pitchFamily="34" charset="0"/>
              <a:buChar char="•"/>
            </a:pPr>
            <a:r>
              <a:rPr lang="en-US" sz="1200">
                <a:solidFill>
                  <a:schemeClr val="bg1"/>
                </a:solidFill>
              </a:rPr>
              <a:t>~150 fs RJ TT / &lt;200 fs RJ over PVT </a:t>
            </a:r>
            <a:endParaRPr lang="en-US" sz="1200">
              <a:solidFill>
                <a:schemeClr val="bg1"/>
              </a:solidFill>
              <a:cs typeface="Arial"/>
            </a:endParaRPr>
          </a:p>
        </p:txBody>
      </p:sp>
      <p:grpSp>
        <p:nvGrpSpPr>
          <p:cNvPr id="20" name="Group 19">
            <a:extLst>
              <a:ext uri="{FF2B5EF4-FFF2-40B4-BE49-F238E27FC236}">
                <a16:creationId xmlns:a16="http://schemas.microsoft.com/office/drawing/2014/main" id="{A3CAE603-6734-490C-A9DE-5269B2ECB539}"/>
              </a:ext>
            </a:extLst>
          </p:cNvPr>
          <p:cNvGrpSpPr/>
          <p:nvPr/>
        </p:nvGrpSpPr>
        <p:grpSpPr>
          <a:xfrm>
            <a:off x="1256778" y="863279"/>
            <a:ext cx="2157413" cy="341796"/>
            <a:chOff x="1066800" y="1450823"/>
            <a:chExt cx="2876550" cy="455728"/>
          </a:xfrm>
        </p:grpSpPr>
        <p:sp>
          <p:nvSpPr>
            <p:cNvPr id="23" name="Rectangle: Rounded Corners 22">
              <a:extLst>
                <a:ext uri="{FF2B5EF4-FFF2-40B4-BE49-F238E27FC236}">
                  <a16:creationId xmlns:a16="http://schemas.microsoft.com/office/drawing/2014/main" id="{82466A7F-EDA3-4278-8338-C77ED3685516}"/>
                </a:ext>
              </a:extLst>
            </p:cNvPr>
            <p:cNvSpPr/>
            <p:nvPr/>
          </p:nvSpPr>
          <p:spPr>
            <a:xfrm>
              <a:off x="1066800" y="1450823"/>
              <a:ext cx="2876550" cy="455728"/>
            </a:xfrm>
            <a:prstGeom prst="roundRect">
              <a:avLst/>
            </a:prstGeom>
            <a:solidFill>
              <a:srgbClr val="0072C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4" name="Rectangle 23">
              <a:extLst>
                <a:ext uri="{FF2B5EF4-FFF2-40B4-BE49-F238E27FC236}">
                  <a16:creationId xmlns:a16="http://schemas.microsoft.com/office/drawing/2014/main" id="{04F778CB-32F2-46B2-BB8E-642F11CABA46}"/>
                </a:ext>
              </a:extLst>
            </p:cNvPr>
            <p:cNvSpPr>
              <a:spLocks/>
            </p:cNvSpPr>
            <p:nvPr/>
          </p:nvSpPr>
          <p:spPr>
            <a:xfrm>
              <a:off x="1066800" y="1530952"/>
              <a:ext cx="2876550" cy="295465"/>
            </a:xfrm>
            <a:prstGeom prst="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defTabSz="457178">
                <a:lnSpc>
                  <a:spcPct val="90000"/>
                </a:lnSpc>
                <a:spcAft>
                  <a:spcPts val="1000"/>
                </a:spcAft>
                <a:defRPr/>
              </a:pPr>
              <a:r>
                <a:rPr lang="en-US" sz="1600" b="1" dirty="0">
                  <a:solidFill>
                    <a:schemeClr val="bg1"/>
                  </a:solidFill>
                </a:rPr>
                <a:t>112 Gbps </a:t>
              </a:r>
              <a:r>
                <a:rPr lang="en-US" sz="1600" b="1" dirty="0" err="1">
                  <a:solidFill>
                    <a:schemeClr val="bg1"/>
                  </a:solidFill>
                </a:rPr>
                <a:t>Testboard</a:t>
              </a:r>
              <a:endParaRPr lang="en-US" sz="1600" b="1" dirty="0">
                <a:solidFill>
                  <a:schemeClr val="bg1"/>
                </a:solidFill>
              </a:endParaRPr>
            </a:p>
          </p:txBody>
        </p:sp>
      </p:grpSp>
    </p:spTree>
    <p:extLst>
      <p:ext uri="{BB962C8B-B14F-4D97-AF65-F5344CB8AC3E}">
        <p14:creationId xmlns:p14="http://schemas.microsoft.com/office/powerpoint/2010/main" val="1542912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2DAA1AC1-9AA7-4F99-861C-424CFDE0E1A6}"/>
              </a:ext>
            </a:extLst>
          </p:cNvPr>
          <p:cNvSpPr/>
          <p:nvPr/>
        </p:nvSpPr>
        <p:spPr>
          <a:xfrm>
            <a:off x="1949302" y="2516372"/>
            <a:ext cx="5259572" cy="20414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object 2"/>
          <p:cNvSpPr txBox="1">
            <a:spLocks noGrp="1"/>
          </p:cNvSpPr>
          <p:nvPr>
            <p:ph type="title"/>
          </p:nvPr>
        </p:nvSpPr>
        <p:spPr/>
        <p:txBody>
          <a:bodyPr/>
          <a:lstStyle/>
          <a:p>
            <a:r>
              <a:rPr lang="en-US" dirty="0"/>
              <a:t>Squelch Detection</a:t>
            </a:r>
          </a:p>
        </p:txBody>
      </p:sp>
      <p:sp>
        <p:nvSpPr>
          <p:cNvPr id="203" name="Text Placeholder 202">
            <a:extLst>
              <a:ext uri="{FF2B5EF4-FFF2-40B4-BE49-F238E27FC236}">
                <a16:creationId xmlns:a16="http://schemas.microsoft.com/office/drawing/2014/main" id="{0E28D155-5A58-46D4-9434-7ED04D76C3FE}"/>
              </a:ext>
            </a:extLst>
          </p:cNvPr>
          <p:cNvSpPr>
            <a:spLocks noGrp="1"/>
          </p:cNvSpPr>
          <p:nvPr>
            <p:ph type="body" sz="quarter" idx="10"/>
          </p:nvPr>
        </p:nvSpPr>
        <p:spPr/>
        <p:txBody>
          <a:bodyPr/>
          <a:lstStyle/>
          <a:p>
            <a:r>
              <a:rPr lang="en-US" sz="1800" dirty="0"/>
              <a:t>SQ glitch filter enabled by register SQ_DEGLITCH_EN_LANE</a:t>
            </a:r>
          </a:p>
          <a:p>
            <a:r>
              <a:rPr lang="en-US" sz="1800" dirty="0"/>
              <a:t>Glitch width is set by register SQ_DEGLITCH_WIDTH_P_LANE,  SQ_DEGLITCH_WIDTH_N_LANE</a:t>
            </a:r>
          </a:p>
          <a:p>
            <a:endParaRPr lang="en-US" sz="1800" dirty="0"/>
          </a:p>
        </p:txBody>
      </p:sp>
      <p:grpSp>
        <p:nvGrpSpPr>
          <p:cNvPr id="206" name="Group 205">
            <a:extLst>
              <a:ext uri="{FF2B5EF4-FFF2-40B4-BE49-F238E27FC236}">
                <a16:creationId xmlns:a16="http://schemas.microsoft.com/office/drawing/2014/main" id="{FA62EAD0-5F18-426E-9B6B-CC5BAD6E3617}"/>
              </a:ext>
            </a:extLst>
          </p:cNvPr>
          <p:cNvGrpSpPr/>
          <p:nvPr/>
        </p:nvGrpSpPr>
        <p:grpSpPr>
          <a:xfrm>
            <a:off x="2015579" y="2571750"/>
            <a:ext cx="5112841" cy="1913266"/>
            <a:chOff x="1835507" y="2250533"/>
            <a:chExt cx="5112841" cy="1913266"/>
          </a:xfrm>
          <a:solidFill>
            <a:schemeClr val="bg1"/>
          </a:solidFill>
        </p:grpSpPr>
        <p:grpSp>
          <p:nvGrpSpPr>
            <p:cNvPr id="4" name="object 4"/>
            <p:cNvGrpSpPr/>
            <p:nvPr/>
          </p:nvGrpSpPr>
          <p:grpSpPr>
            <a:xfrm>
              <a:off x="2968438" y="2250533"/>
              <a:ext cx="2407444" cy="279447"/>
              <a:chOff x="2606039" y="3400805"/>
              <a:chExt cx="3637915" cy="422275"/>
            </a:xfrm>
            <a:grpFill/>
          </p:grpSpPr>
          <p:sp>
            <p:nvSpPr>
              <p:cNvPr id="5" name="object 5"/>
              <p:cNvSpPr/>
              <p:nvPr/>
            </p:nvSpPr>
            <p:spPr>
              <a:xfrm>
                <a:off x="2606039" y="3611880"/>
                <a:ext cx="1129665" cy="0"/>
              </a:xfrm>
              <a:custGeom>
                <a:avLst/>
                <a:gdLst/>
                <a:ahLst/>
                <a:cxnLst/>
                <a:rect l="l" t="t" r="r" b="b"/>
                <a:pathLst>
                  <a:path w="1129664">
                    <a:moveTo>
                      <a:pt x="0" y="0"/>
                    </a:moveTo>
                    <a:lnTo>
                      <a:pt x="510540" y="0"/>
                    </a:lnTo>
                  </a:path>
                  <a:path w="1129664">
                    <a:moveTo>
                      <a:pt x="618743" y="0"/>
                    </a:moveTo>
                    <a:lnTo>
                      <a:pt x="1129283" y="0"/>
                    </a:lnTo>
                  </a:path>
                </a:pathLst>
              </a:custGeom>
              <a:grpFill/>
              <a:ln w="10668">
                <a:solidFill>
                  <a:srgbClr val="000000"/>
                </a:solidFill>
              </a:ln>
            </p:spPr>
            <p:txBody>
              <a:bodyPr wrap="square" lIns="0" tIns="0" rIns="0" bIns="0" rtlCol="0"/>
              <a:lstStyle/>
              <a:p>
                <a:endParaRPr sz="1191"/>
              </a:p>
            </p:txBody>
          </p:sp>
          <p:pic>
            <p:nvPicPr>
              <p:cNvPr id="6" name="object 6"/>
              <p:cNvPicPr/>
              <p:nvPr/>
            </p:nvPicPr>
            <p:blipFill>
              <a:blip r:embed="rId2" cstate="print"/>
              <a:stretch>
                <a:fillRect/>
              </a:stretch>
            </p:blipFill>
            <p:spPr>
              <a:xfrm>
                <a:off x="3128771" y="3566159"/>
                <a:ext cx="85344" cy="128016"/>
              </a:xfrm>
              <a:prstGeom prst="rect">
                <a:avLst/>
              </a:prstGeom>
              <a:grpFill/>
            </p:spPr>
          </p:pic>
          <p:sp>
            <p:nvSpPr>
              <p:cNvPr id="7" name="object 7"/>
              <p:cNvSpPr/>
              <p:nvPr/>
            </p:nvSpPr>
            <p:spPr>
              <a:xfrm>
                <a:off x="3735323" y="3611880"/>
                <a:ext cx="0" cy="205740"/>
              </a:xfrm>
              <a:custGeom>
                <a:avLst/>
                <a:gdLst/>
                <a:ahLst/>
                <a:cxnLst/>
                <a:rect l="l" t="t" r="r" b="b"/>
                <a:pathLst>
                  <a:path h="205739">
                    <a:moveTo>
                      <a:pt x="0" y="0"/>
                    </a:moveTo>
                    <a:lnTo>
                      <a:pt x="0" y="205739"/>
                    </a:lnTo>
                  </a:path>
                </a:pathLst>
              </a:custGeom>
              <a:grpFill/>
              <a:ln w="12192">
                <a:solidFill>
                  <a:srgbClr val="000000"/>
                </a:solidFill>
              </a:ln>
            </p:spPr>
            <p:txBody>
              <a:bodyPr wrap="square" lIns="0" tIns="0" rIns="0" bIns="0" rtlCol="0"/>
              <a:lstStyle/>
              <a:p>
                <a:endParaRPr sz="1191"/>
              </a:p>
            </p:txBody>
          </p:sp>
          <p:sp>
            <p:nvSpPr>
              <p:cNvPr id="8" name="object 8"/>
              <p:cNvSpPr/>
              <p:nvPr/>
            </p:nvSpPr>
            <p:spPr>
              <a:xfrm>
                <a:off x="3735323" y="3817619"/>
                <a:ext cx="50800" cy="0"/>
              </a:xfrm>
              <a:custGeom>
                <a:avLst/>
                <a:gdLst/>
                <a:ahLst/>
                <a:cxnLst/>
                <a:rect l="l" t="t" r="r" b="b"/>
                <a:pathLst>
                  <a:path w="50800">
                    <a:moveTo>
                      <a:pt x="0" y="0"/>
                    </a:moveTo>
                    <a:lnTo>
                      <a:pt x="50291" y="0"/>
                    </a:lnTo>
                  </a:path>
                </a:pathLst>
              </a:custGeom>
              <a:grpFill/>
              <a:ln w="10668">
                <a:solidFill>
                  <a:srgbClr val="000000"/>
                </a:solidFill>
              </a:ln>
            </p:spPr>
            <p:txBody>
              <a:bodyPr wrap="square" lIns="0" tIns="0" rIns="0" bIns="0" rtlCol="0"/>
              <a:lstStyle/>
              <a:p>
                <a:endParaRPr sz="1191"/>
              </a:p>
            </p:txBody>
          </p:sp>
          <p:sp>
            <p:nvSpPr>
              <p:cNvPr id="9" name="object 9"/>
              <p:cNvSpPr/>
              <p:nvPr/>
            </p:nvSpPr>
            <p:spPr>
              <a:xfrm>
                <a:off x="3785615"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10" name="object 10"/>
              <p:cNvSpPr/>
              <p:nvPr/>
            </p:nvSpPr>
            <p:spPr>
              <a:xfrm>
                <a:off x="3785615" y="340613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1" name="object 11"/>
              <p:cNvSpPr/>
              <p:nvPr/>
            </p:nvSpPr>
            <p:spPr>
              <a:xfrm>
                <a:off x="3837431"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12" name="object 12"/>
              <p:cNvSpPr/>
              <p:nvPr/>
            </p:nvSpPr>
            <p:spPr>
              <a:xfrm>
                <a:off x="3837431" y="381761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3" name="object 13"/>
              <p:cNvSpPr/>
              <p:nvPr/>
            </p:nvSpPr>
            <p:spPr>
              <a:xfrm>
                <a:off x="3889247"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14" name="object 14"/>
              <p:cNvSpPr/>
              <p:nvPr/>
            </p:nvSpPr>
            <p:spPr>
              <a:xfrm>
                <a:off x="3889247" y="3406139"/>
                <a:ext cx="50800" cy="0"/>
              </a:xfrm>
              <a:custGeom>
                <a:avLst/>
                <a:gdLst/>
                <a:ahLst/>
                <a:cxnLst/>
                <a:rect l="l" t="t" r="r" b="b"/>
                <a:pathLst>
                  <a:path w="50800">
                    <a:moveTo>
                      <a:pt x="0" y="0"/>
                    </a:moveTo>
                    <a:lnTo>
                      <a:pt x="50291" y="0"/>
                    </a:lnTo>
                  </a:path>
                </a:pathLst>
              </a:custGeom>
              <a:grpFill/>
              <a:ln w="10668">
                <a:solidFill>
                  <a:srgbClr val="000000"/>
                </a:solidFill>
              </a:ln>
            </p:spPr>
            <p:txBody>
              <a:bodyPr wrap="square" lIns="0" tIns="0" rIns="0" bIns="0" rtlCol="0"/>
              <a:lstStyle/>
              <a:p>
                <a:endParaRPr sz="1191"/>
              </a:p>
            </p:txBody>
          </p:sp>
          <p:sp>
            <p:nvSpPr>
              <p:cNvPr id="15" name="object 15"/>
              <p:cNvSpPr/>
              <p:nvPr/>
            </p:nvSpPr>
            <p:spPr>
              <a:xfrm>
                <a:off x="3939539"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16" name="object 16"/>
              <p:cNvSpPr/>
              <p:nvPr/>
            </p:nvSpPr>
            <p:spPr>
              <a:xfrm>
                <a:off x="3939539" y="381761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7" name="object 17"/>
              <p:cNvSpPr/>
              <p:nvPr/>
            </p:nvSpPr>
            <p:spPr>
              <a:xfrm>
                <a:off x="3991355"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18" name="object 18"/>
              <p:cNvSpPr/>
              <p:nvPr/>
            </p:nvSpPr>
            <p:spPr>
              <a:xfrm>
                <a:off x="3991355" y="340613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9" name="object 19"/>
              <p:cNvSpPr/>
              <p:nvPr/>
            </p:nvSpPr>
            <p:spPr>
              <a:xfrm>
                <a:off x="4043172"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20" name="object 20"/>
              <p:cNvSpPr/>
              <p:nvPr/>
            </p:nvSpPr>
            <p:spPr>
              <a:xfrm>
                <a:off x="4043172" y="3817619"/>
                <a:ext cx="50800" cy="0"/>
              </a:xfrm>
              <a:custGeom>
                <a:avLst/>
                <a:gdLst/>
                <a:ahLst/>
                <a:cxnLst/>
                <a:rect l="l" t="t" r="r" b="b"/>
                <a:pathLst>
                  <a:path w="50800">
                    <a:moveTo>
                      <a:pt x="0" y="0"/>
                    </a:moveTo>
                    <a:lnTo>
                      <a:pt x="50291" y="0"/>
                    </a:lnTo>
                  </a:path>
                </a:pathLst>
              </a:custGeom>
              <a:grpFill/>
              <a:ln w="10668">
                <a:solidFill>
                  <a:srgbClr val="000000"/>
                </a:solidFill>
              </a:ln>
            </p:spPr>
            <p:txBody>
              <a:bodyPr wrap="square" lIns="0" tIns="0" rIns="0" bIns="0" rtlCol="0"/>
              <a:lstStyle/>
              <a:p>
                <a:endParaRPr sz="1191"/>
              </a:p>
            </p:txBody>
          </p:sp>
          <p:sp>
            <p:nvSpPr>
              <p:cNvPr id="21" name="object 21"/>
              <p:cNvSpPr/>
              <p:nvPr/>
            </p:nvSpPr>
            <p:spPr>
              <a:xfrm>
                <a:off x="4093463"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22" name="object 22"/>
              <p:cNvSpPr/>
              <p:nvPr/>
            </p:nvSpPr>
            <p:spPr>
              <a:xfrm>
                <a:off x="4093463" y="340613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23" name="object 23"/>
              <p:cNvSpPr/>
              <p:nvPr/>
            </p:nvSpPr>
            <p:spPr>
              <a:xfrm>
                <a:off x="4145280"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24" name="object 24"/>
              <p:cNvSpPr/>
              <p:nvPr/>
            </p:nvSpPr>
            <p:spPr>
              <a:xfrm>
                <a:off x="4145280" y="381761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25" name="object 25"/>
              <p:cNvSpPr/>
              <p:nvPr/>
            </p:nvSpPr>
            <p:spPr>
              <a:xfrm>
                <a:off x="4197096"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26" name="object 26"/>
              <p:cNvSpPr/>
              <p:nvPr/>
            </p:nvSpPr>
            <p:spPr>
              <a:xfrm>
                <a:off x="4197096" y="3406139"/>
                <a:ext cx="50800" cy="0"/>
              </a:xfrm>
              <a:custGeom>
                <a:avLst/>
                <a:gdLst/>
                <a:ahLst/>
                <a:cxnLst/>
                <a:rect l="l" t="t" r="r" b="b"/>
                <a:pathLst>
                  <a:path w="50800">
                    <a:moveTo>
                      <a:pt x="0" y="0"/>
                    </a:moveTo>
                    <a:lnTo>
                      <a:pt x="50291" y="0"/>
                    </a:lnTo>
                  </a:path>
                </a:pathLst>
              </a:custGeom>
              <a:grpFill/>
              <a:ln w="10668">
                <a:solidFill>
                  <a:srgbClr val="000000"/>
                </a:solidFill>
              </a:ln>
            </p:spPr>
            <p:txBody>
              <a:bodyPr wrap="square" lIns="0" tIns="0" rIns="0" bIns="0" rtlCol="0"/>
              <a:lstStyle/>
              <a:p>
                <a:endParaRPr sz="1191"/>
              </a:p>
            </p:txBody>
          </p:sp>
          <p:sp>
            <p:nvSpPr>
              <p:cNvPr id="27" name="object 27"/>
              <p:cNvSpPr/>
              <p:nvPr/>
            </p:nvSpPr>
            <p:spPr>
              <a:xfrm>
                <a:off x="4247388"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28" name="object 28"/>
              <p:cNvSpPr/>
              <p:nvPr/>
            </p:nvSpPr>
            <p:spPr>
              <a:xfrm>
                <a:off x="4247388" y="3817619"/>
                <a:ext cx="52069" cy="0"/>
              </a:xfrm>
              <a:custGeom>
                <a:avLst/>
                <a:gdLst/>
                <a:ahLst/>
                <a:cxnLst/>
                <a:rect l="l" t="t" r="r" b="b"/>
                <a:pathLst>
                  <a:path w="52070">
                    <a:moveTo>
                      <a:pt x="0" y="0"/>
                    </a:moveTo>
                    <a:lnTo>
                      <a:pt x="51815" y="0"/>
                    </a:lnTo>
                  </a:path>
                </a:pathLst>
              </a:custGeom>
              <a:grpFill/>
              <a:ln w="10668">
                <a:solidFill>
                  <a:srgbClr val="000000"/>
                </a:solidFill>
              </a:ln>
            </p:spPr>
            <p:txBody>
              <a:bodyPr wrap="square" lIns="0" tIns="0" rIns="0" bIns="0" rtlCol="0"/>
              <a:lstStyle/>
              <a:p>
                <a:endParaRPr sz="1191"/>
              </a:p>
            </p:txBody>
          </p:sp>
          <p:sp>
            <p:nvSpPr>
              <p:cNvPr id="29" name="object 29"/>
              <p:cNvSpPr/>
              <p:nvPr/>
            </p:nvSpPr>
            <p:spPr>
              <a:xfrm>
                <a:off x="4299203"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30" name="object 30"/>
              <p:cNvSpPr/>
              <p:nvPr/>
            </p:nvSpPr>
            <p:spPr>
              <a:xfrm>
                <a:off x="4299203" y="3406139"/>
                <a:ext cx="50800" cy="0"/>
              </a:xfrm>
              <a:custGeom>
                <a:avLst/>
                <a:gdLst/>
                <a:ahLst/>
                <a:cxnLst/>
                <a:rect l="l" t="t" r="r" b="b"/>
                <a:pathLst>
                  <a:path w="50800">
                    <a:moveTo>
                      <a:pt x="0" y="0"/>
                    </a:moveTo>
                    <a:lnTo>
                      <a:pt x="50292" y="0"/>
                    </a:lnTo>
                  </a:path>
                </a:pathLst>
              </a:custGeom>
              <a:grpFill/>
              <a:ln w="10668">
                <a:solidFill>
                  <a:srgbClr val="000000"/>
                </a:solidFill>
              </a:ln>
            </p:spPr>
            <p:txBody>
              <a:bodyPr wrap="square" lIns="0" tIns="0" rIns="0" bIns="0" rtlCol="0"/>
              <a:lstStyle/>
              <a:p>
                <a:endParaRPr sz="1191"/>
              </a:p>
            </p:txBody>
          </p:sp>
          <p:sp>
            <p:nvSpPr>
              <p:cNvPr id="31" name="object 31"/>
              <p:cNvSpPr/>
              <p:nvPr/>
            </p:nvSpPr>
            <p:spPr>
              <a:xfrm>
                <a:off x="4349496"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32" name="object 32"/>
              <p:cNvSpPr/>
              <p:nvPr/>
            </p:nvSpPr>
            <p:spPr>
              <a:xfrm>
                <a:off x="4349496" y="3817619"/>
                <a:ext cx="52069" cy="0"/>
              </a:xfrm>
              <a:custGeom>
                <a:avLst/>
                <a:gdLst/>
                <a:ahLst/>
                <a:cxnLst/>
                <a:rect l="l" t="t" r="r" b="b"/>
                <a:pathLst>
                  <a:path w="52070">
                    <a:moveTo>
                      <a:pt x="0" y="0"/>
                    </a:moveTo>
                    <a:lnTo>
                      <a:pt x="51815" y="0"/>
                    </a:lnTo>
                  </a:path>
                </a:pathLst>
              </a:custGeom>
              <a:grpFill/>
              <a:ln w="10668">
                <a:solidFill>
                  <a:srgbClr val="000000"/>
                </a:solidFill>
              </a:ln>
            </p:spPr>
            <p:txBody>
              <a:bodyPr wrap="square" lIns="0" tIns="0" rIns="0" bIns="0" rtlCol="0"/>
              <a:lstStyle/>
              <a:p>
                <a:endParaRPr sz="1191"/>
              </a:p>
            </p:txBody>
          </p:sp>
          <p:sp>
            <p:nvSpPr>
              <p:cNvPr id="33" name="object 33"/>
              <p:cNvSpPr/>
              <p:nvPr/>
            </p:nvSpPr>
            <p:spPr>
              <a:xfrm>
                <a:off x="4401311"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34" name="object 34"/>
              <p:cNvSpPr/>
              <p:nvPr/>
            </p:nvSpPr>
            <p:spPr>
              <a:xfrm>
                <a:off x="4401311" y="340613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35" name="object 35"/>
              <p:cNvSpPr/>
              <p:nvPr/>
            </p:nvSpPr>
            <p:spPr>
              <a:xfrm>
                <a:off x="4453127"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36" name="object 36"/>
              <p:cNvSpPr/>
              <p:nvPr/>
            </p:nvSpPr>
            <p:spPr>
              <a:xfrm>
                <a:off x="4453127" y="3817619"/>
                <a:ext cx="50800" cy="0"/>
              </a:xfrm>
              <a:custGeom>
                <a:avLst/>
                <a:gdLst/>
                <a:ahLst/>
                <a:cxnLst/>
                <a:rect l="l" t="t" r="r" b="b"/>
                <a:pathLst>
                  <a:path w="50800">
                    <a:moveTo>
                      <a:pt x="0" y="0"/>
                    </a:moveTo>
                    <a:lnTo>
                      <a:pt x="50291" y="0"/>
                    </a:lnTo>
                  </a:path>
                </a:pathLst>
              </a:custGeom>
              <a:grpFill/>
              <a:ln w="10668">
                <a:solidFill>
                  <a:srgbClr val="000000"/>
                </a:solidFill>
              </a:ln>
            </p:spPr>
            <p:txBody>
              <a:bodyPr wrap="square" lIns="0" tIns="0" rIns="0" bIns="0" rtlCol="0"/>
              <a:lstStyle/>
              <a:p>
                <a:endParaRPr sz="1191"/>
              </a:p>
            </p:txBody>
          </p:sp>
          <p:sp>
            <p:nvSpPr>
              <p:cNvPr id="37" name="object 37"/>
              <p:cNvSpPr/>
              <p:nvPr/>
            </p:nvSpPr>
            <p:spPr>
              <a:xfrm>
                <a:off x="4503419"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38" name="object 38"/>
              <p:cNvSpPr/>
              <p:nvPr/>
            </p:nvSpPr>
            <p:spPr>
              <a:xfrm>
                <a:off x="4503419" y="340613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39" name="object 39"/>
              <p:cNvSpPr/>
              <p:nvPr/>
            </p:nvSpPr>
            <p:spPr>
              <a:xfrm>
                <a:off x="4555235" y="3406139"/>
                <a:ext cx="0" cy="205740"/>
              </a:xfrm>
              <a:custGeom>
                <a:avLst/>
                <a:gdLst/>
                <a:ahLst/>
                <a:cxnLst/>
                <a:rect l="l" t="t" r="r" b="b"/>
                <a:pathLst>
                  <a:path h="205739">
                    <a:moveTo>
                      <a:pt x="0" y="205740"/>
                    </a:moveTo>
                    <a:lnTo>
                      <a:pt x="0" y="0"/>
                    </a:lnTo>
                  </a:path>
                </a:pathLst>
              </a:custGeom>
              <a:grpFill/>
              <a:ln w="12192">
                <a:solidFill>
                  <a:srgbClr val="000000"/>
                </a:solidFill>
              </a:ln>
            </p:spPr>
            <p:txBody>
              <a:bodyPr wrap="square" lIns="0" tIns="0" rIns="0" bIns="0" rtlCol="0"/>
              <a:lstStyle/>
              <a:p>
                <a:endParaRPr sz="1191"/>
              </a:p>
            </p:txBody>
          </p:sp>
          <p:sp>
            <p:nvSpPr>
              <p:cNvPr id="40" name="object 40"/>
              <p:cNvSpPr/>
              <p:nvPr/>
            </p:nvSpPr>
            <p:spPr>
              <a:xfrm>
                <a:off x="4555235" y="3611880"/>
                <a:ext cx="205740" cy="0"/>
              </a:xfrm>
              <a:custGeom>
                <a:avLst/>
                <a:gdLst/>
                <a:ahLst/>
                <a:cxnLst/>
                <a:rect l="l" t="t" r="r" b="b"/>
                <a:pathLst>
                  <a:path w="205739">
                    <a:moveTo>
                      <a:pt x="0" y="0"/>
                    </a:moveTo>
                    <a:lnTo>
                      <a:pt x="205740" y="0"/>
                    </a:lnTo>
                  </a:path>
                </a:pathLst>
              </a:custGeom>
              <a:grpFill/>
              <a:ln w="10668">
                <a:solidFill>
                  <a:srgbClr val="000000"/>
                </a:solidFill>
              </a:ln>
            </p:spPr>
            <p:txBody>
              <a:bodyPr wrap="square" lIns="0" tIns="0" rIns="0" bIns="0" rtlCol="0"/>
              <a:lstStyle/>
              <a:p>
                <a:endParaRPr sz="1191"/>
              </a:p>
            </p:txBody>
          </p:sp>
          <p:sp>
            <p:nvSpPr>
              <p:cNvPr id="41" name="object 41"/>
              <p:cNvSpPr/>
              <p:nvPr/>
            </p:nvSpPr>
            <p:spPr>
              <a:xfrm>
                <a:off x="4771643" y="3611880"/>
                <a:ext cx="0" cy="205740"/>
              </a:xfrm>
              <a:custGeom>
                <a:avLst/>
                <a:gdLst/>
                <a:ahLst/>
                <a:cxnLst/>
                <a:rect l="l" t="t" r="r" b="b"/>
                <a:pathLst>
                  <a:path h="205739">
                    <a:moveTo>
                      <a:pt x="0" y="0"/>
                    </a:moveTo>
                    <a:lnTo>
                      <a:pt x="0" y="205739"/>
                    </a:lnTo>
                  </a:path>
                </a:pathLst>
              </a:custGeom>
              <a:grpFill/>
              <a:ln w="12192">
                <a:solidFill>
                  <a:srgbClr val="000000"/>
                </a:solidFill>
              </a:ln>
            </p:spPr>
            <p:txBody>
              <a:bodyPr wrap="square" lIns="0" tIns="0" rIns="0" bIns="0" rtlCol="0"/>
              <a:lstStyle/>
              <a:p>
                <a:endParaRPr sz="1191"/>
              </a:p>
            </p:txBody>
          </p:sp>
          <p:sp>
            <p:nvSpPr>
              <p:cNvPr id="42" name="object 42"/>
              <p:cNvSpPr/>
              <p:nvPr/>
            </p:nvSpPr>
            <p:spPr>
              <a:xfrm>
                <a:off x="4771643" y="381761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43" name="object 43"/>
              <p:cNvSpPr/>
              <p:nvPr/>
            </p:nvSpPr>
            <p:spPr>
              <a:xfrm>
                <a:off x="4823459"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44" name="object 44"/>
              <p:cNvSpPr/>
              <p:nvPr/>
            </p:nvSpPr>
            <p:spPr>
              <a:xfrm>
                <a:off x="4823459" y="340613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45" name="object 45"/>
              <p:cNvSpPr/>
              <p:nvPr/>
            </p:nvSpPr>
            <p:spPr>
              <a:xfrm>
                <a:off x="4875275"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46" name="object 46"/>
              <p:cNvSpPr/>
              <p:nvPr/>
            </p:nvSpPr>
            <p:spPr>
              <a:xfrm>
                <a:off x="4873751" y="381761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47" name="object 47"/>
              <p:cNvSpPr/>
              <p:nvPr/>
            </p:nvSpPr>
            <p:spPr>
              <a:xfrm>
                <a:off x="4925567"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48" name="object 48"/>
              <p:cNvSpPr/>
              <p:nvPr/>
            </p:nvSpPr>
            <p:spPr>
              <a:xfrm>
                <a:off x="4925567" y="340613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49" name="object 49"/>
              <p:cNvSpPr/>
              <p:nvPr/>
            </p:nvSpPr>
            <p:spPr>
              <a:xfrm>
                <a:off x="4977383"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50" name="object 50"/>
              <p:cNvSpPr/>
              <p:nvPr/>
            </p:nvSpPr>
            <p:spPr>
              <a:xfrm>
                <a:off x="4977383" y="3817619"/>
                <a:ext cx="50800" cy="0"/>
              </a:xfrm>
              <a:custGeom>
                <a:avLst/>
                <a:gdLst/>
                <a:ahLst/>
                <a:cxnLst/>
                <a:rect l="l" t="t" r="r" b="b"/>
                <a:pathLst>
                  <a:path w="50800">
                    <a:moveTo>
                      <a:pt x="0" y="0"/>
                    </a:moveTo>
                    <a:lnTo>
                      <a:pt x="50292" y="0"/>
                    </a:lnTo>
                  </a:path>
                </a:pathLst>
              </a:custGeom>
              <a:grpFill/>
              <a:ln w="10668">
                <a:solidFill>
                  <a:srgbClr val="000000"/>
                </a:solidFill>
              </a:ln>
            </p:spPr>
            <p:txBody>
              <a:bodyPr wrap="square" lIns="0" tIns="0" rIns="0" bIns="0" rtlCol="0"/>
              <a:lstStyle/>
              <a:p>
                <a:endParaRPr sz="1191"/>
              </a:p>
            </p:txBody>
          </p:sp>
          <p:sp>
            <p:nvSpPr>
              <p:cNvPr id="51" name="object 51"/>
              <p:cNvSpPr/>
              <p:nvPr/>
            </p:nvSpPr>
            <p:spPr>
              <a:xfrm>
                <a:off x="5027676"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52" name="object 52"/>
              <p:cNvSpPr/>
              <p:nvPr/>
            </p:nvSpPr>
            <p:spPr>
              <a:xfrm>
                <a:off x="5027676" y="340613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53" name="object 53"/>
              <p:cNvSpPr/>
              <p:nvPr/>
            </p:nvSpPr>
            <p:spPr>
              <a:xfrm>
                <a:off x="5079492"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54" name="object 54"/>
              <p:cNvSpPr/>
              <p:nvPr/>
            </p:nvSpPr>
            <p:spPr>
              <a:xfrm>
                <a:off x="5079492" y="3817619"/>
                <a:ext cx="52069" cy="0"/>
              </a:xfrm>
              <a:custGeom>
                <a:avLst/>
                <a:gdLst/>
                <a:ahLst/>
                <a:cxnLst/>
                <a:rect l="l" t="t" r="r" b="b"/>
                <a:pathLst>
                  <a:path w="52070">
                    <a:moveTo>
                      <a:pt x="0" y="0"/>
                    </a:moveTo>
                    <a:lnTo>
                      <a:pt x="51815" y="0"/>
                    </a:lnTo>
                  </a:path>
                </a:pathLst>
              </a:custGeom>
              <a:grpFill/>
              <a:ln w="10668">
                <a:solidFill>
                  <a:srgbClr val="000000"/>
                </a:solidFill>
              </a:ln>
            </p:spPr>
            <p:txBody>
              <a:bodyPr wrap="square" lIns="0" tIns="0" rIns="0" bIns="0" rtlCol="0"/>
              <a:lstStyle/>
              <a:p>
                <a:endParaRPr sz="1191"/>
              </a:p>
            </p:txBody>
          </p:sp>
          <p:sp>
            <p:nvSpPr>
              <p:cNvPr id="55" name="object 55"/>
              <p:cNvSpPr/>
              <p:nvPr/>
            </p:nvSpPr>
            <p:spPr>
              <a:xfrm>
                <a:off x="5131307"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56" name="object 56"/>
              <p:cNvSpPr/>
              <p:nvPr/>
            </p:nvSpPr>
            <p:spPr>
              <a:xfrm>
                <a:off x="5131307" y="3406139"/>
                <a:ext cx="50800" cy="0"/>
              </a:xfrm>
              <a:custGeom>
                <a:avLst/>
                <a:gdLst/>
                <a:ahLst/>
                <a:cxnLst/>
                <a:rect l="l" t="t" r="r" b="b"/>
                <a:pathLst>
                  <a:path w="50800">
                    <a:moveTo>
                      <a:pt x="0" y="0"/>
                    </a:moveTo>
                    <a:lnTo>
                      <a:pt x="50292" y="0"/>
                    </a:lnTo>
                  </a:path>
                </a:pathLst>
              </a:custGeom>
              <a:grpFill/>
              <a:ln w="10668">
                <a:solidFill>
                  <a:srgbClr val="000000"/>
                </a:solidFill>
              </a:ln>
            </p:spPr>
            <p:txBody>
              <a:bodyPr wrap="square" lIns="0" tIns="0" rIns="0" bIns="0" rtlCol="0"/>
              <a:lstStyle/>
              <a:p>
                <a:endParaRPr sz="1191"/>
              </a:p>
            </p:txBody>
          </p:sp>
          <p:sp>
            <p:nvSpPr>
              <p:cNvPr id="57" name="object 57"/>
              <p:cNvSpPr/>
              <p:nvPr/>
            </p:nvSpPr>
            <p:spPr>
              <a:xfrm>
                <a:off x="5181600"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58" name="object 58"/>
              <p:cNvSpPr/>
              <p:nvPr/>
            </p:nvSpPr>
            <p:spPr>
              <a:xfrm>
                <a:off x="5181600" y="381761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59" name="object 59"/>
              <p:cNvSpPr/>
              <p:nvPr/>
            </p:nvSpPr>
            <p:spPr>
              <a:xfrm>
                <a:off x="5233415"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60" name="object 60"/>
              <p:cNvSpPr/>
              <p:nvPr/>
            </p:nvSpPr>
            <p:spPr>
              <a:xfrm>
                <a:off x="5233415" y="340613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61" name="object 61"/>
              <p:cNvSpPr/>
              <p:nvPr/>
            </p:nvSpPr>
            <p:spPr>
              <a:xfrm>
                <a:off x="5285232"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62" name="object 62"/>
              <p:cNvSpPr/>
              <p:nvPr/>
            </p:nvSpPr>
            <p:spPr>
              <a:xfrm>
                <a:off x="5285232" y="3817619"/>
                <a:ext cx="50800" cy="0"/>
              </a:xfrm>
              <a:custGeom>
                <a:avLst/>
                <a:gdLst/>
                <a:ahLst/>
                <a:cxnLst/>
                <a:rect l="l" t="t" r="r" b="b"/>
                <a:pathLst>
                  <a:path w="50800">
                    <a:moveTo>
                      <a:pt x="0" y="0"/>
                    </a:moveTo>
                    <a:lnTo>
                      <a:pt x="50291" y="0"/>
                    </a:lnTo>
                  </a:path>
                </a:pathLst>
              </a:custGeom>
              <a:grpFill/>
              <a:ln w="10668">
                <a:solidFill>
                  <a:srgbClr val="000000"/>
                </a:solidFill>
              </a:ln>
            </p:spPr>
            <p:txBody>
              <a:bodyPr wrap="square" lIns="0" tIns="0" rIns="0" bIns="0" rtlCol="0"/>
              <a:lstStyle/>
              <a:p>
                <a:endParaRPr sz="1191"/>
              </a:p>
            </p:txBody>
          </p:sp>
          <p:sp>
            <p:nvSpPr>
              <p:cNvPr id="63" name="object 63"/>
              <p:cNvSpPr/>
              <p:nvPr/>
            </p:nvSpPr>
            <p:spPr>
              <a:xfrm>
                <a:off x="5335523"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64" name="object 64"/>
              <p:cNvSpPr/>
              <p:nvPr/>
            </p:nvSpPr>
            <p:spPr>
              <a:xfrm>
                <a:off x="5335523" y="340613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65" name="object 65"/>
              <p:cNvSpPr/>
              <p:nvPr/>
            </p:nvSpPr>
            <p:spPr>
              <a:xfrm>
                <a:off x="5387339"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66" name="object 66"/>
              <p:cNvSpPr/>
              <p:nvPr/>
            </p:nvSpPr>
            <p:spPr>
              <a:xfrm>
                <a:off x="5387339" y="381761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67" name="object 67"/>
              <p:cNvSpPr/>
              <p:nvPr/>
            </p:nvSpPr>
            <p:spPr>
              <a:xfrm>
                <a:off x="5439155"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68" name="object 68"/>
              <p:cNvSpPr/>
              <p:nvPr/>
            </p:nvSpPr>
            <p:spPr>
              <a:xfrm>
                <a:off x="5439155" y="3406139"/>
                <a:ext cx="50800" cy="0"/>
              </a:xfrm>
              <a:custGeom>
                <a:avLst/>
                <a:gdLst/>
                <a:ahLst/>
                <a:cxnLst/>
                <a:rect l="l" t="t" r="r" b="b"/>
                <a:pathLst>
                  <a:path w="50800">
                    <a:moveTo>
                      <a:pt x="0" y="0"/>
                    </a:moveTo>
                    <a:lnTo>
                      <a:pt x="50292" y="0"/>
                    </a:lnTo>
                  </a:path>
                </a:pathLst>
              </a:custGeom>
              <a:grpFill/>
              <a:ln w="10668">
                <a:solidFill>
                  <a:srgbClr val="000000"/>
                </a:solidFill>
              </a:ln>
            </p:spPr>
            <p:txBody>
              <a:bodyPr wrap="square" lIns="0" tIns="0" rIns="0" bIns="0" rtlCol="0"/>
              <a:lstStyle/>
              <a:p>
                <a:endParaRPr sz="1191"/>
              </a:p>
            </p:txBody>
          </p:sp>
          <p:sp>
            <p:nvSpPr>
              <p:cNvPr id="69" name="object 69"/>
              <p:cNvSpPr/>
              <p:nvPr/>
            </p:nvSpPr>
            <p:spPr>
              <a:xfrm>
                <a:off x="5489447"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70" name="object 70"/>
              <p:cNvSpPr/>
              <p:nvPr/>
            </p:nvSpPr>
            <p:spPr>
              <a:xfrm>
                <a:off x="5489447" y="381761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71" name="object 71"/>
              <p:cNvSpPr/>
              <p:nvPr/>
            </p:nvSpPr>
            <p:spPr>
              <a:xfrm>
                <a:off x="5541264"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72" name="object 72"/>
              <p:cNvSpPr/>
              <p:nvPr/>
            </p:nvSpPr>
            <p:spPr>
              <a:xfrm>
                <a:off x="5541264" y="340613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73" name="object 73"/>
              <p:cNvSpPr/>
              <p:nvPr/>
            </p:nvSpPr>
            <p:spPr>
              <a:xfrm>
                <a:off x="5593079" y="3406139"/>
                <a:ext cx="0" cy="205740"/>
              </a:xfrm>
              <a:custGeom>
                <a:avLst/>
                <a:gdLst/>
                <a:ahLst/>
                <a:cxnLst/>
                <a:rect l="l" t="t" r="r" b="b"/>
                <a:pathLst>
                  <a:path h="205739">
                    <a:moveTo>
                      <a:pt x="0" y="205740"/>
                    </a:moveTo>
                    <a:lnTo>
                      <a:pt x="0" y="0"/>
                    </a:lnTo>
                  </a:path>
                </a:pathLst>
              </a:custGeom>
              <a:grpFill/>
              <a:ln w="12192">
                <a:solidFill>
                  <a:srgbClr val="000000"/>
                </a:solidFill>
              </a:ln>
            </p:spPr>
            <p:txBody>
              <a:bodyPr wrap="square" lIns="0" tIns="0" rIns="0" bIns="0" rtlCol="0"/>
              <a:lstStyle/>
              <a:p>
                <a:endParaRPr sz="1191"/>
              </a:p>
            </p:txBody>
          </p:sp>
          <p:sp>
            <p:nvSpPr>
              <p:cNvPr id="74" name="object 74"/>
              <p:cNvSpPr/>
              <p:nvPr/>
            </p:nvSpPr>
            <p:spPr>
              <a:xfrm>
                <a:off x="5593079" y="3611880"/>
                <a:ext cx="650875" cy="0"/>
              </a:xfrm>
              <a:custGeom>
                <a:avLst/>
                <a:gdLst/>
                <a:ahLst/>
                <a:cxnLst/>
                <a:rect l="l" t="t" r="r" b="b"/>
                <a:pathLst>
                  <a:path w="650875">
                    <a:moveTo>
                      <a:pt x="0" y="0"/>
                    </a:moveTo>
                    <a:lnTo>
                      <a:pt x="650748" y="0"/>
                    </a:lnTo>
                  </a:path>
                </a:pathLst>
              </a:custGeom>
              <a:grpFill/>
              <a:ln w="10668">
                <a:solidFill>
                  <a:srgbClr val="000000"/>
                </a:solidFill>
              </a:ln>
            </p:spPr>
            <p:txBody>
              <a:bodyPr wrap="square" lIns="0" tIns="0" rIns="0" bIns="0" rtlCol="0"/>
              <a:lstStyle/>
              <a:p>
                <a:endParaRPr sz="1191"/>
              </a:p>
            </p:txBody>
          </p:sp>
        </p:grpSp>
        <p:sp>
          <p:nvSpPr>
            <p:cNvPr id="75" name="object 75"/>
            <p:cNvSpPr txBox="1"/>
            <p:nvPr/>
          </p:nvSpPr>
          <p:spPr>
            <a:xfrm>
              <a:off x="2183479" y="2278834"/>
              <a:ext cx="253393" cy="191742"/>
            </a:xfrm>
            <a:prstGeom prst="rect">
              <a:avLst/>
            </a:prstGeom>
            <a:grpFill/>
          </p:spPr>
          <p:txBody>
            <a:bodyPr vert="horz" wrap="square" lIns="0" tIns="8405" rIns="0" bIns="0" rtlCol="0">
              <a:spAutoFit/>
            </a:bodyPr>
            <a:lstStyle/>
            <a:p>
              <a:pPr marL="8405">
                <a:spcBef>
                  <a:spcPts val="66"/>
                </a:spcBef>
              </a:pPr>
              <a:r>
                <a:rPr sz="1191" spc="3" dirty="0">
                  <a:latin typeface="Calibri"/>
                  <a:cs typeface="Calibri"/>
                </a:rPr>
                <a:t>R</a:t>
              </a:r>
              <a:r>
                <a:rPr sz="1191" spc="-26" dirty="0">
                  <a:latin typeface="Calibri"/>
                  <a:cs typeface="Calibri"/>
                </a:rPr>
                <a:t>X</a:t>
              </a:r>
              <a:r>
                <a:rPr sz="1191" spc="-3" dirty="0">
                  <a:latin typeface="Calibri"/>
                  <a:cs typeface="Calibri"/>
                </a:rPr>
                <a:t>P</a:t>
              </a:r>
              <a:endParaRPr sz="1191">
                <a:latin typeface="Calibri"/>
                <a:cs typeface="Calibri"/>
              </a:endParaRPr>
            </a:p>
          </p:txBody>
        </p:sp>
        <p:sp>
          <p:nvSpPr>
            <p:cNvPr id="76" name="object 76"/>
            <p:cNvSpPr/>
            <p:nvPr/>
          </p:nvSpPr>
          <p:spPr>
            <a:xfrm>
              <a:off x="2968438" y="2934821"/>
              <a:ext cx="337857" cy="0"/>
            </a:xfrm>
            <a:custGeom>
              <a:avLst/>
              <a:gdLst/>
              <a:ahLst/>
              <a:cxnLst/>
              <a:rect l="l" t="t" r="r" b="b"/>
              <a:pathLst>
                <a:path w="510539">
                  <a:moveTo>
                    <a:pt x="0" y="0"/>
                  </a:moveTo>
                  <a:lnTo>
                    <a:pt x="510540" y="0"/>
                  </a:lnTo>
                </a:path>
              </a:pathLst>
            </a:custGeom>
            <a:grpFill/>
            <a:ln w="10668">
              <a:solidFill>
                <a:srgbClr val="000000"/>
              </a:solidFill>
            </a:ln>
          </p:spPr>
          <p:txBody>
            <a:bodyPr wrap="square" lIns="0" tIns="0" rIns="0" bIns="0" rtlCol="0"/>
            <a:lstStyle/>
            <a:p>
              <a:endParaRPr sz="1191"/>
            </a:p>
          </p:txBody>
        </p:sp>
        <p:sp>
          <p:nvSpPr>
            <p:cNvPr id="77" name="object 77"/>
            <p:cNvSpPr/>
            <p:nvPr/>
          </p:nvSpPr>
          <p:spPr>
            <a:xfrm>
              <a:off x="3377901" y="2934821"/>
              <a:ext cx="337857" cy="0"/>
            </a:xfrm>
            <a:custGeom>
              <a:avLst/>
              <a:gdLst/>
              <a:ahLst/>
              <a:cxnLst/>
              <a:rect l="l" t="t" r="r" b="b"/>
              <a:pathLst>
                <a:path w="510539">
                  <a:moveTo>
                    <a:pt x="0" y="0"/>
                  </a:moveTo>
                  <a:lnTo>
                    <a:pt x="510540" y="0"/>
                  </a:lnTo>
                </a:path>
              </a:pathLst>
            </a:custGeom>
            <a:grpFill/>
            <a:ln w="10668">
              <a:solidFill>
                <a:srgbClr val="000000"/>
              </a:solidFill>
            </a:ln>
          </p:spPr>
          <p:txBody>
            <a:bodyPr wrap="square" lIns="0" tIns="0" rIns="0" bIns="0" rtlCol="0"/>
            <a:lstStyle/>
            <a:p>
              <a:endParaRPr sz="1191"/>
            </a:p>
          </p:txBody>
        </p:sp>
        <p:sp>
          <p:nvSpPr>
            <p:cNvPr id="78" name="object 78"/>
            <p:cNvSpPr txBox="1"/>
            <p:nvPr/>
          </p:nvSpPr>
          <p:spPr>
            <a:xfrm>
              <a:off x="3301884" y="2803252"/>
              <a:ext cx="88667" cy="228306"/>
            </a:xfrm>
            <a:prstGeom prst="rect">
              <a:avLst/>
            </a:prstGeom>
            <a:grpFill/>
          </p:spPr>
          <p:txBody>
            <a:bodyPr vert="horz" wrap="square" lIns="0" tIns="9245" rIns="0" bIns="0" rtlCol="0">
              <a:spAutoFit/>
            </a:bodyPr>
            <a:lstStyle/>
            <a:p>
              <a:pPr marL="8405">
                <a:spcBef>
                  <a:spcPts val="73"/>
                </a:spcBef>
              </a:pPr>
              <a:r>
                <a:rPr sz="1423" dirty="0">
                  <a:latin typeface="Calibri"/>
                  <a:cs typeface="Calibri"/>
                </a:rPr>
                <a:t>z</a:t>
              </a:r>
              <a:endParaRPr sz="1423">
                <a:latin typeface="Calibri"/>
                <a:cs typeface="Calibri"/>
              </a:endParaRPr>
            </a:p>
          </p:txBody>
        </p:sp>
        <p:sp>
          <p:nvSpPr>
            <p:cNvPr id="79" name="object 79"/>
            <p:cNvSpPr txBox="1"/>
            <p:nvPr/>
          </p:nvSpPr>
          <p:spPr>
            <a:xfrm>
              <a:off x="2173390" y="2824438"/>
              <a:ext cx="272723" cy="191742"/>
            </a:xfrm>
            <a:prstGeom prst="rect">
              <a:avLst/>
            </a:prstGeom>
            <a:grpFill/>
          </p:spPr>
          <p:txBody>
            <a:bodyPr vert="horz" wrap="square" lIns="0" tIns="8405" rIns="0" bIns="0" rtlCol="0">
              <a:spAutoFit/>
            </a:bodyPr>
            <a:lstStyle/>
            <a:p>
              <a:pPr marL="8405">
                <a:spcBef>
                  <a:spcPts val="66"/>
                </a:spcBef>
              </a:pPr>
              <a:r>
                <a:rPr sz="1191" spc="17" dirty="0">
                  <a:latin typeface="Calibri"/>
                  <a:cs typeface="Calibri"/>
                </a:rPr>
                <a:t>R</a:t>
              </a:r>
              <a:r>
                <a:rPr sz="1191" spc="-40" dirty="0">
                  <a:latin typeface="Calibri"/>
                  <a:cs typeface="Calibri"/>
                </a:rPr>
                <a:t>X</a:t>
              </a:r>
              <a:r>
                <a:rPr sz="1191" spc="-3" dirty="0">
                  <a:latin typeface="Calibri"/>
                  <a:cs typeface="Calibri"/>
                </a:rPr>
                <a:t>N</a:t>
              </a:r>
              <a:endParaRPr sz="1191">
                <a:latin typeface="Calibri"/>
                <a:cs typeface="Calibri"/>
              </a:endParaRPr>
            </a:p>
          </p:txBody>
        </p:sp>
        <p:grpSp>
          <p:nvGrpSpPr>
            <p:cNvPr id="80" name="object 80"/>
            <p:cNvGrpSpPr/>
            <p:nvPr/>
          </p:nvGrpSpPr>
          <p:grpSpPr>
            <a:xfrm>
              <a:off x="2968438" y="3339746"/>
              <a:ext cx="3979910" cy="824053"/>
              <a:chOff x="2606039" y="5046726"/>
              <a:chExt cx="6014085" cy="1245235"/>
            </a:xfrm>
            <a:grpFill/>
          </p:grpSpPr>
          <p:sp>
            <p:nvSpPr>
              <p:cNvPr id="81" name="object 81"/>
              <p:cNvSpPr/>
              <p:nvPr/>
            </p:nvSpPr>
            <p:spPr>
              <a:xfrm>
                <a:off x="2606039" y="5052060"/>
                <a:ext cx="1231900" cy="0"/>
              </a:xfrm>
              <a:custGeom>
                <a:avLst/>
                <a:gdLst/>
                <a:ahLst/>
                <a:cxnLst/>
                <a:rect l="l" t="t" r="r" b="b"/>
                <a:pathLst>
                  <a:path w="1231900">
                    <a:moveTo>
                      <a:pt x="0" y="0"/>
                    </a:moveTo>
                    <a:lnTo>
                      <a:pt x="1231391" y="0"/>
                    </a:lnTo>
                  </a:path>
                </a:pathLst>
              </a:custGeom>
              <a:grpFill/>
              <a:ln w="10668">
                <a:solidFill>
                  <a:srgbClr val="000000"/>
                </a:solidFill>
              </a:ln>
            </p:spPr>
            <p:txBody>
              <a:bodyPr wrap="square" lIns="0" tIns="0" rIns="0" bIns="0" rtlCol="0"/>
              <a:lstStyle/>
              <a:p>
                <a:endParaRPr sz="1191"/>
              </a:p>
            </p:txBody>
          </p:sp>
          <p:sp>
            <p:nvSpPr>
              <p:cNvPr id="82" name="object 82"/>
              <p:cNvSpPr/>
              <p:nvPr/>
            </p:nvSpPr>
            <p:spPr>
              <a:xfrm>
                <a:off x="3837431" y="5052060"/>
                <a:ext cx="0" cy="411480"/>
              </a:xfrm>
              <a:custGeom>
                <a:avLst/>
                <a:gdLst/>
                <a:ahLst/>
                <a:cxnLst/>
                <a:rect l="l" t="t" r="r" b="b"/>
                <a:pathLst>
                  <a:path h="411479">
                    <a:moveTo>
                      <a:pt x="0" y="0"/>
                    </a:moveTo>
                    <a:lnTo>
                      <a:pt x="0" y="411479"/>
                    </a:lnTo>
                  </a:path>
                </a:pathLst>
              </a:custGeom>
              <a:grpFill/>
              <a:ln w="12192">
                <a:solidFill>
                  <a:srgbClr val="000000"/>
                </a:solidFill>
              </a:ln>
            </p:spPr>
            <p:txBody>
              <a:bodyPr wrap="square" lIns="0" tIns="0" rIns="0" bIns="0" rtlCol="0"/>
              <a:lstStyle/>
              <a:p>
                <a:endParaRPr sz="1191"/>
              </a:p>
            </p:txBody>
          </p:sp>
          <p:sp>
            <p:nvSpPr>
              <p:cNvPr id="83" name="object 83"/>
              <p:cNvSpPr/>
              <p:nvPr/>
            </p:nvSpPr>
            <p:spPr>
              <a:xfrm>
                <a:off x="3837431" y="5052060"/>
                <a:ext cx="923925" cy="411480"/>
              </a:xfrm>
              <a:custGeom>
                <a:avLst/>
                <a:gdLst/>
                <a:ahLst/>
                <a:cxnLst/>
                <a:rect l="l" t="t" r="r" b="b"/>
                <a:pathLst>
                  <a:path w="923925" h="411479">
                    <a:moveTo>
                      <a:pt x="0" y="411479"/>
                    </a:moveTo>
                    <a:lnTo>
                      <a:pt x="819911" y="411479"/>
                    </a:lnTo>
                  </a:path>
                  <a:path w="923925" h="411479">
                    <a:moveTo>
                      <a:pt x="819911" y="0"/>
                    </a:moveTo>
                    <a:lnTo>
                      <a:pt x="923543" y="0"/>
                    </a:lnTo>
                  </a:path>
                </a:pathLst>
              </a:custGeom>
              <a:grpFill/>
              <a:ln w="10668">
                <a:solidFill>
                  <a:srgbClr val="000000"/>
                </a:solidFill>
              </a:ln>
            </p:spPr>
            <p:txBody>
              <a:bodyPr wrap="square" lIns="0" tIns="0" rIns="0" bIns="0" rtlCol="0"/>
              <a:lstStyle/>
              <a:p>
                <a:endParaRPr sz="1191"/>
              </a:p>
            </p:txBody>
          </p:sp>
          <p:sp>
            <p:nvSpPr>
              <p:cNvPr id="84" name="object 84"/>
              <p:cNvSpPr/>
              <p:nvPr/>
            </p:nvSpPr>
            <p:spPr>
              <a:xfrm>
                <a:off x="4657343" y="5052060"/>
                <a:ext cx="0" cy="411480"/>
              </a:xfrm>
              <a:custGeom>
                <a:avLst/>
                <a:gdLst/>
                <a:ahLst/>
                <a:cxnLst/>
                <a:rect l="l" t="t" r="r" b="b"/>
                <a:pathLst>
                  <a:path h="411479">
                    <a:moveTo>
                      <a:pt x="0" y="0"/>
                    </a:moveTo>
                    <a:lnTo>
                      <a:pt x="0" y="411479"/>
                    </a:lnTo>
                  </a:path>
                </a:pathLst>
              </a:custGeom>
              <a:grpFill/>
              <a:ln w="12192">
                <a:solidFill>
                  <a:srgbClr val="000000"/>
                </a:solidFill>
              </a:ln>
            </p:spPr>
            <p:txBody>
              <a:bodyPr wrap="square" lIns="0" tIns="0" rIns="0" bIns="0" rtlCol="0"/>
              <a:lstStyle/>
              <a:p>
                <a:endParaRPr sz="1191"/>
              </a:p>
            </p:txBody>
          </p:sp>
          <p:sp>
            <p:nvSpPr>
              <p:cNvPr id="85" name="object 85"/>
              <p:cNvSpPr/>
              <p:nvPr/>
            </p:nvSpPr>
            <p:spPr>
              <a:xfrm>
                <a:off x="4760975" y="5463539"/>
                <a:ext cx="998219" cy="0"/>
              </a:xfrm>
              <a:custGeom>
                <a:avLst/>
                <a:gdLst/>
                <a:ahLst/>
                <a:cxnLst/>
                <a:rect l="l" t="t" r="r" b="b"/>
                <a:pathLst>
                  <a:path w="998220">
                    <a:moveTo>
                      <a:pt x="0" y="0"/>
                    </a:moveTo>
                    <a:lnTo>
                      <a:pt x="998220" y="0"/>
                    </a:lnTo>
                  </a:path>
                </a:pathLst>
              </a:custGeom>
              <a:grpFill/>
              <a:ln w="10668">
                <a:solidFill>
                  <a:srgbClr val="000000"/>
                </a:solidFill>
              </a:ln>
            </p:spPr>
            <p:txBody>
              <a:bodyPr wrap="square" lIns="0" tIns="0" rIns="0" bIns="0" rtlCol="0"/>
              <a:lstStyle/>
              <a:p>
                <a:endParaRPr sz="1191"/>
              </a:p>
            </p:txBody>
          </p:sp>
          <p:sp>
            <p:nvSpPr>
              <p:cNvPr id="86" name="object 86"/>
              <p:cNvSpPr/>
              <p:nvPr/>
            </p:nvSpPr>
            <p:spPr>
              <a:xfrm>
                <a:off x="4760975" y="5052060"/>
                <a:ext cx="998219" cy="411480"/>
              </a:xfrm>
              <a:custGeom>
                <a:avLst/>
                <a:gdLst/>
                <a:ahLst/>
                <a:cxnLst/>
                <a:rect l="l" t="t" r="r" b="b"/>
                <a:pathLst>
                  <a:path w="998220" h="411479">
                    <a:moveTo>
                      <a:pt x="0" y="0"/>
                    </a:moveTo>
                    <a:lnTo>
                      <a:pt x="0" y="411479"/>
                    </a:lnTo>
                  </a:path>
                  <a:path w="998220" h="411479">
                    <a:moveTo>
                      <a:pt x="998220" y="0"/>
                    </a:moveTo>
                    <a:lnTo>
                      <a:pt x="998220" y="411479"/>
                    </a:lnTo>
                  </a:path>
                </a:pathLst>
              </a:custGeom>
              <a:grpFill/>
              <a:ln w="12192">
                <a:solidFill>
                  <a:srgbClr val="000000"/>
                </a:solidFill>
              </a:ln>
            </p:spPr>
            <p:txBody>
              <a:bodyPr wrap="square" lIns="0" tIns="0" rIns="0" bIns="0" rtlCol="0"/>
              <a:lstStyle/>
              <a:p>
                <a:endParaRPr sz="1191"/>
              </a:p>
            </p:txBody>
          </p:sp>
          <p:sp>
            <p:nvSpPr>
              <p:cNvPr id="87" name="object 87"/>
              <p:cNvSpPr/>
              <p:nvPr/>
            </p:nvSpPr>
            <p:spPr>
              <a:xfrm>
                <a:off x="5759196" y="5052060"/>
                <a:ext cx="1399540" cy="411480"/>
              </a:xfrm>
              <a:custGeom>
                <a:avLst/>
                <a:gdLst/>
                <a:ahLst/>
                <a:cxnLst/>
                <a:rect l="l" t="t" r="r" b="b"/>
                <a:pathLst>
                  <a:path w="1399540" h="411479">
                    <a:moveTo>
                      <a:pt x="0" y="0"/>
                    </a:moveTo>
                    <a:lnTo>
                      <a:pt x="1293875" y="0"/>
                    </a:lnTo>
                  </a:path>
                  <a:path w="1399540" h="411479">
                    <a:moveTo>
                      <a:pt x="1296923" y="411479"/>
                    </a:moveTo>
                    <a:lnTo>
                      <a:pt x="1399032" y="411479"/>
                    </a:lnTo>
                  </a:path>
                </a:pathLst>
              </a:custGeom>
              <a:grpFill/>
              <a:ln w="10668">
                <a:solidFill>
                  <a:srgbClr val="000000"/>
                </a:solidFill>
              </a:ln>
            </p:spPr>
            <p:txBody>
              <a:bodyPr wrap="square" lIns="0" tIns="0" rIns="0" bIns="0" rtlCol="0"/>
              <a:lstStyle/>
              <a:p>
                <a:endParaRPr sz="1191"/>
              </a:p>
            </p:txBody>
          </p:sp>
          <p:sp>
            <p:nvSpPr>
              <p:cNvPr id="88" name="object 88"/>
              <p:cNvSpPr/>
              <p:nvPr/>
            </p:nvSpPr>
            <p:spPr>
              <a:xfrm>
                <a:off x="7056119" y="5052060"/>
                <a:ext cx="102235" cy="411480"/>
              </a:xfrm>
              <a:custGeom>
                <a:avLst/>
                <a:gdLst/>
                <a:ahLst/>
                <a:cxnLst/>
                <a:rect l="l" t="t" r="r" b="b"/>
                <a:pathLst>
                  <a:path w="102234" h="411479">
                    <a:moveTo>
                      <a:pt x="0" y="0"/>
                    </a:moveTo>
                    <a:lnTo>
                      <a:pt x="0" y="411479"/>
                    </a:lnTo>
                  </a:path>
                  <a:path w="102234" h="411479">
                    <a:moveTo>
                      <a:pt x="102108" y="0"/>
                    </a:moveTo>
                    <a:lnTo>
                      <a:pt x="102108" y="411479"/>
                    </a:lnTo>
                  </a:path>
                </a:pathLst>
              </a:custGeom>
              <a:grpFill/>
              <a:ln w="12192">
                <a:solidFill>
                  <a:srgbClr val="000000"/>
                </a:solidFill>
              </a:ln>
            </p:spPr>
            <p:txBody>
              <a:bodyPr wrap="square" lIns="0" tIns="0" rIns="0" bIns="0" rtlCol="0"/>
              <a:lstStyle/>
              <a:p>
                <a:endParaRPr sz="1191"/>
              </a:p>
            </p:txBody>
          </p:sp>
          <p:sp>
            <p:nvSpPr>
              <p:cNvPr id="89" name="object 89"/>
              <p:cNvSpPr/>
              <p:nvPr/>
            </p:nvSpPr>
            <p:spPr>
              <a:xfrm>
                <a:off x="2606039" y="5052060"/>
                <a:ext cx="6014085" cy="822960"/>
              </a:xfrm>
              <a:custGeom>
                <a:avLst/>
                <a:gdLst/>
                <a:ahLst/>
                <a:cxnLst/>
                <a:rect l="l" t="t" r="r" b="b"/>
                <a:pathLst>
                  <a:path w="6014084" h="822960">
                    <a:moveTo>
                      <a:pt x="4552188" y="0"/>
                    </a:moveTo>
                    <a:lnTo>
                      <a:pt x="6013704" y="0"/>
                    </a:lnTo>
                  </a:path>
                  <a:path w="6014084" h="822960">
                    <a:moveTo>
                      <a:pt x="0" y="822959"/>
                    </a:moveTo>
                    <a:lnTo>
                      <a:pt x="1283208" y="822959"/>
                    </a:lnTo>
                  </a:path>
                </a:pathLst>
              </a:custGeom>
              <a:grpFill/>
              <a:ln w="10668">
                <a:solidFill>
                  <a:srgbClr val="000000"/>
                </a:solidFill>
              </a:ln>
            </p:spPr>
            <p:txBody>
              <a:bodyPr wrap="square" lIns="0" tIns="0" rIns="0" bIns="0" rtlCol="0"/>
              <a:lstStyle/>
              <a:p>
                <a:endParaRPr sz="1191"/>
              </a:p>
            </p:txBody>
          </p:sp>
          <p:sp>
            <p:nvSpPr>
              <p:cNvPr id="90" name="object 90"/>
              <p:cNvSpPr/>
              <p:nvPr/>
            </p:nvSpPr>
            <p:spPr>
              <a:xfrm>
                <a:off x="3889247" y="587501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91" name="object 91"/>
              <p:cNvSpPr/>
              <p:nvPr/>
            </p:nvSpPr>
            <p:spPr>
              <a:xfrm>
                <a:off x="3889247" y="6286499"/>
                <a:ext cx="1915795" cy="0"/>
              </a:xfrm>
              <a:custGeom>
                <a:avLst/>
                <a:gdLst/>
                <a:ahLst/>
                <a:cxnLst/>
                <a:rect l="l" t="t" r="r" b="b"/>
                <a:pathLst>
                  <a:path w="1915795">
                    <a:moveTo>
                      <a:pt x="0" y="0"/>
                    </a:moveTo>
                    <a:lnTo>
                      <a:pt x="1915667" y="0"/>
                    </a:lnTo>
                  </a:path>
                </a:pathLst>
              </a:custGeom>
              <a:grpFill/>
              <a:ln w="10668">
                <a:solidFill>
                  <a:srgbClr val="000000"/>
                </a:solidFill>
              </a:ln>
            </p:spPr>
            <p:txBody>
              <a:bodyPr wrap="square" lIns="0" tIns="0" rIns="0" bIns="0" rtlCol="0"/>
              <a:lstStyle/>
              <a:p>
                <a:endParaRPr sz="1191"/>
              </a:p>
            </p:txBody>
          </p:sp>
          <p:sp>
            <p:nvSpPr>
              <p:cNvPr id="92" name="object 92"/>
              <p:cNvSpPr/>
              <p:nvPr/>
            </p:nvSpPr>
            <p:spPr>
              <a:xfrm>
                <a:off x="5811012" y="587501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93" name="object 93"/>
              <p:cNvSpPr/>
              <p:nvPr/>
            </p:nvSpPr>
            <p:spPr>
              <a:xfrm>
                <a:off x="5811012" y="5875019"/>
                <a:ext cx="2796540" cy="0"/>
              </a:xfrm>
              <a:custGeom>
                <a:avLst/>
                <a:gdLst/>
                <a:ahLst/>
                <a:cxnLst/>
                <a:rect l="l" t="t" r="r" b="b"/>
                <a:pathLst>
                  <a:path w="2796540">
                    <a:moveTo>
                      <a:pt x="0" y="0"/>
                    </a:moveTo>
                    <a:lnTo>
                      <a:pt x="2796539" y="0"/>
                    </a:lnTo>
                  </a:path>
                </a:pathLst>
              </a:custGeom>
              <a:grpFill/>
              <a:ln w="10668">
                <a:solidFill>
                  <a:srgbClr val="000000"/>
                </a:solidFill>
              </a:ln>
            </p:spPr>
            <p:txBody>
              <a:bodyPr wrap="square" lIns="0" tIns="0" rIns="0" bIns="0" rtlCol="0"/>
              <a:lstStyle/>
              <a:p>
                <a:endParaRPr sz="1191"/>
              </a:p>
            </p:txBody>
          </p:sp>
          <p:sp>
            <p:nvSpPr>
              <p:cNvPr id="94" name="object 94"/>
              <p:cNvSpPr/>
              <p:nvPr/>
            </p:nvSpPr>
            <p:spPr>
              <a:xfrm>
                <a:off x="3831323" y="5457443"/>
                <a:ext cx="1986280" cy="424180"/>
              </a:xfrm>
              <a:custGeom>
                <a:avLst/>
                <a:gdLst/>
                <a:ahLst/>
                <a:cxnLst/>
                <a:rect l="l" t="t" r="r" b="b"/>
                <a:pathLst>
                  <a:path w="1986279" h="424179">
                    <a:moveTo>
                      <a:pt x="21336" y="85344"/>
                    </a:moveTo>
                    <a:lnTo>
                      <a:pt x="12192" y="6096"/>
                    </a:lnTo>
                    <a:lnTo>
                      <a:pt x="9144" y="0"/>
                    </a:lnTo>
                    <a:lnTo>
                      <a:pt x="4572" y="1524"/>
                    </a:lnTo>
                    <a:lnTo>
                      <a:pt x="1524" y="1524"/>
                    </a:lnTo>
                    <a:lnTo>
                      <a:pt x="0" y="4572"/>
                    </a:lnTo>
                    <a:lnTo>
                      <a:pt x="0" y="7620"/>
                    </a:lnTo>
                    <a:lnTo>
                      <a:pt x="10668" y="86868"/>
                    </a:lnTo>
                    <a:lnTo>
                      <a:pt x="10668" y="89916"/>
                    </a:lnTo>
                    <a:lnTo>
                      <a:pt x="13716" y="91440"/>
                    </a:lnTo>
                    <a:lnTo>
                      <a:pt x="19812" y="91440"/>
                    </a:lnTo>
                    <a:lnTo>
                      <a:pt x="21336" y="88392"/>
                    </a:lnTo>
                    <a:lnTo>
                      <a:pt x="21336" y="85344"/>
                    </a:lnTo>
                    <a:close/>
                  </a:path>
                  <a:path w="1986279" h="424179">
                    <a:moveTo>
                      <a:pt x="39624" y="224028"/>
                    </a:moveTo>
                    <a:lnTo>
                      <a:pt x="38100" y="220980"/>
                    </a:lnTo>
                    <a:lnTo>
                      <a:pt x="28956" y="141732"/>
                    </a:lnTo>
                    <a:lnTo>
                      <a:pt x="28956" y="138684"/>
                    </a:lnTo>
                    <a:lnTo>
                      <a:pt x="25908" y="137160"/>
                    </a:lnTo>
                    <a:lnTo>
                      <a:pt x="19812" y="137160"/>
                    </a:lnTo>
                    <a:lnTo>
                      <a:pt x="16764" y="140208"/>
                    </a:lnTo>
                    <a:lnTo>
                      <a:pt x="16764" y="143256"/>
                    </a:lnTo>
                    <a:lnTo>
                      <a:pt x="27432" y="222504"/>
                    </a:lnTo>
                    <a:lnTo>
                      <a:pt x="27432" y="225552"/>
                    </a:lnTo>
                    <a:lnTo>
                      <a:pt x="30480" y="228600"/>
                    </a:lnTo>
                    <a:lnTo>
                      <a:pt x="33528" y="227076"/>
                    </a:lnTo>
                    <a:lnTo>
                      <a:pt x="36576" y="227076"/>
                    </a:lnTo>
                    <a:lnTo>
                      <a:pt x="39624" y="224028"/>
                    </a:lnTo>
                    <a:close/>
                  </a:path>
                  <a:path w="1986279" h="424179">
                    <a:moveTo>
                      <a:pt x="56388" y="361188"/>
                    </a:moveTo>
                    <a:lnTo>
                      <a:pt x="54864" y="358140"/>
                    </a:lnTo>
                    <a:lnTo>
                      <a:pt x="45720" y="278892"/>
                    </a:lnTo>
                    <a:lnTo>
                      <a:pt x="45720" y="274320"/>
                    </a:lnTo>
                    <a:lnTo>
                      <a:pt x="42672" y="272796"/>
                    </a:lnTo>
                    <a:lnTo>
                      <a:pt x="39624" y="272796"/>
                    </a:lnTo>
                    <a:lnTo>
                      <a:pt x="33528" y="275844"/>
                    </a:lnTo>
                    <a:lnTo>
                      <a:pt x="35052" y="278892"/>
                    </a:lnTo>
                    <a:lnTo>
                      <a:pt x="44196" y="359664"/>
                    </a:lnTo>
                    <a:lnTo>
                      <a:pt x="44196" y="362712"/>
                    </a:lnTo>
                    <a:lnTo>
                      <a:pt x="47244" y="364236"/>
                    </a:lnTo>
                    <a:lnTo>
                      <a:pt x="53340" y="364236"/>
                    </a:lnTo>
                    <a:lnTo>
                      <a:pt x="56388" y="361188"/>
                    </a:lnTo>
                    <a:close/>
                  </a:path>
                  <a:path w="1986279" h="424179">
                    <a:moveTo>
                      <a:pt x="64008" y="420624"/>
                    </a:moveTo>
                    <a:lnTo>
                      <a:pt x="62484" y="417576"/>
                    </a:lnTo>
                    <a:lnTo>
                      <a:pt x="62484" y="411480"/>
                    </a:lnTo>
                    <a:lnTo>
                      <a:pt x="59436" y="408432"/>
                    </a:lnTo>
                    <a:lnTo>
                      <a:pt x="56388" y="409956"/>
                    </a:lnTo>
                    <a:lnTo>
                      <a:pt x="53340" y="409956"/>
                    </a:lnTo>
                    <a:lnTo>
                      <a:pt x="50292" y="413004"/>
                    </a:lnTo>
                    <a:lnTo>
                      <a:pt x="51816" y="416052"/>
                    </a:lnTo>
                    <a:lnTo>
                      <a:pt x="51816" y="422148"/>
                    </a:lnTo>
                    <a:lnTo>
                      <a:pt x="54864" y="423672"/>
                    </a:lnTo>
                    <a:lnTo>
                      <a:pt x="60960" y="423672"/>
                    </a:lnTo>
                    <a:lnTo>
                      <a:pt x="64008" y="420624"/>
                    </a:lnTo>
                    <a:close/>
                  </a:path>
                  <a:path w="1986279" h="424179">
                    <a:moveTo>
                      <a:pt x="1944636" y="85344"/>
                    </a:moveTo>
                    <a:lnTo>
                      <a:pt x="1933968" y="6096"/>
                    </a:lnTo>
                    <a:lnTo>
                      <a:pt x="1933968" y="3048"/>
                    </a:lnTo>
                    <a:lnTo>
                      <a:pt x="1930920" y="0"/>
                    </a:lnTo>
                    <a:lnTo>
                      <a:pt x="1927872" y="1524"/>
                    </a:lnTo>
                    <a:lnTo>
                      <a:pt x="1924824" y="1524"/>
                    </a:lnTo>
                    <a:lnTo>
                      <a:pt x="1921776" y="4572"/>
                    </a:lnTo>
                    <a:lnTo>
                      <a:pt x="1923300" y="7620"/>
                    </a:lnTo>
                    <a:lnTo>
                      <a:pt x="1932444" y="86868"/>
                    </a:lnTo>
                    <a:lnTo>
                      <a:pt x="1932444" y="89916"/>
                    </a:lnTo>
                    <a:lnTo>
                      <a:pt x="1935492" y="91440"/>
                    </a:lnTo>
                    <a:lnTo>
                      <a:pt x="1941588" y="91440"/>
                    </a:lnTo>
                    <a:lnTo>
                      <a:pt x="1944636" y="88392"/>
                    </a:lnTo>
                    <a:lnTo>
                      <a:pt x="1944636" y="85344"/>
                    </a:lnTo>
                    <a:close/>
                  </a:path>
                  <a:path w="1986279" h="424179">
                    <a:moveTo>
                      <a:pt x="1961400" y="220980"/>
                    </a:moveTo>
                    <a:lnTo>
                      <a:pt x="1950732" y="141732"/>
                    </a:lnTo>
                    <a:lnTo>
                      <a:pt x="1950732" y="138684"/>
                    </a:lnTo>
                    <a:lnTo>
                      <a:pt x="1947684" y="137160"/>
                    </a:lnTo>
                    <a:lnTo>
                      <a:pt x="1941588" y="137160"/>
                    </a:lnTo>
                    <a:lnTo>
                      <a:pt x="1938540" y="140208"/>
                    </a:lnTo>
                    <a:lnTo>
                      <a:pt x="1940064" y="143256"/>
                    </a:lnTo>
                    <a:lnTo>
                      <a:pt x="1949208" y="222504"/>
                    </a:lnTo>
                    <a:lnTo>
                      <a:pt x="1949208" y="225552"/>
                    </a:lnTo>
                    <a:lnTo>
                      <a:pt x="1952256" y="228600"/>
                    </a:lnTo>
                    <a:lnTo>
                      <a:pt x="1955304" y="227076"/>
                    </a:lnTo>
                    <a:lnTo>
                      <a:pt x="1958352" y="227076"/>
                    </a:lnTo>
                    <a:lnTo>
                      <a:pt x="1961400" y="224028"/>
                    </a:lnTo>
                    <a:lnTo>
                      <a:pt x="1961400" y="220980"/>
                    </a:lnTo>
                    <a:close/>
                  </a:path>
                  <a:path w="1986279" h="424179">
                    <a:moveTo>
                      <a:pt x="1978164" y="358140"/>
                    </a:moveTo>
                    <a:lnTo>
                      <a:pt x="1967496" y="278892"/>
                    </a:lnTo>
                    <a:lnTo>
                      <a:pt x="1967496" y="274320"/>
                    </a:lnTo>
                    <a:lnTo>
                      <a:pt x="1964448" y="272796"/>
                    </a:lnTo>
                    <a:lnTo>
                      <a:pt x="1961400" y="272796"/>
                    </a:lnTo>
                    <a:lnTo>
                      <a:pt x="1958352" y="274320"/>
                    </a:lnTo>
                    <a:lnTo>
                      <a:pt x="1956828" y="275844"/>
                    </a:lnTo>
                    <a:lnTo>
                      <a:pt x="1956828" y="278892"/>
                    </a:lnTo>
                    <a:lnTo>
                      <a:pt x="1965972" y="359664"/>
                    </a:lnTo>
                    <a:lnTo>
                      <a:pt x="1967496" y="362712"/>
                    </a:lnTo>
                    <a:lnTo>
                      <a:pt x="1969020" y="364236"/>
                    </a:lnTo>
                    <a:lnTo>
                      <a:pt x="1976640" y="364236"/>
                    </a:lnTo>
                    <a:lnTo>
                      <a:pt x="1978164" y="361188"/>
                    </a:lnTo>
                    <a:lnTo>
                      <a:pt x="1978164" y="358140"/>
                    </a:lnTo>
                    <a:close/>
                  </a:path>
                  <a:path w="1986279" h="424179">
                    <a:moveTo>
                      <a:pt x="1985784" y="417576"/>
                    </a:moveTo>
                    <a:lnTo>
                      <a:pt x="1984260" y="414528"/>
                    </a:lnTo>
                    <a:lnTo>
                      <a:pt x="1984260" y="411480"/>
                    </a:lnTo>
                    <a:lnTo>
                      <a:pt x="1981212" y="408432"/>
                    </a:lnTo>
                    <a:lnTo>
                      <a:pt x="1978164" y="409956"/>
                    </a:lnTo>
                    <a:lnTo>
                      <a:pt x="1975116" y="409956"/>
                    </a:lnTo>
                    <a:lnTo>
                      <a:pt x="1973592" y="413004"/>
                    </a:lnTo>
                    <a:lnTo>
                      <a:pt x="1973592" y="419100"/>
                    </a:lnTo>
                    <a:lnTo>
                      <a:pt x="1975116" y="422148"/>
                    </a:lnTo>
                    <a:lnTo>
                      <a:pt x="1976640" y="423672"/>
                    </a:lnTo>
                    <a:lnTo>
                      <a:pt x="1982736" y="423672"/>
                    </a:lnTo>
                    <a:lnTo>
                      <a:pt x="1985784" y="420624"/>
                    </a:lnTo>
                    <a:lnTo>
                      <a:pt x="1985784" y="417576"/>
                    </a:lnTo>
                    <a:close/>
                  </a:path>
                </a:pathLst>
              </a:custGeom>
              <a:grpFill/>
            </p:spPr>
            <p:txBody>
              <a:bodyPr wrap="square" lIns="0" tIns="0" rIns="0" bIns="0" rtlCol="0"/>
              <a:lstStyle/>
              <a:p>
                <a:endParaRPr sz="1191"/>
              </a:p>
            </p:txBody>
          </p:sp>
        </p:grpSp>
        <p:sp>
          <p:nvSpPr>
            <p:cNvPr id="95" name="object 95"/>
            <p:cNvSpPr txBox="1"/>
            <p:nvPr/>
          </p:nvSpPr>
          <p:spPr>
            <a:xfrm>
              <a:off x="2216766" y="3232921"/>
              <a:ext cx="186578" cy="191742"/>
            </a:xfrm>
            <a:prstGeom prst="rect">
              <a:avLst/>
            </a:prstGeom>
            <a:grpFill/>
          </p:spPr>
          <p:txBody>
            <a:bodyPr vert="horz" wrap="square" lIns="0" tIns="8405" rIns="0" bIns="0" rtlCol="0">
              <a:spAutoFit/>
            </a:bodyPr>
            <a:lstStyle/>
            <a:p>
              <a:pPr marL="8405">
                <a:spcBef>
                  <a:spcPts val="66"/>
                </a:spcBef>
              </a:pPr>
              <a:r>
                <a:rPr sz="1191" spc="-17" dirty="0">
                  <a:latin typeface="Calibri"/>
                  <a:cs typeface="Calibri"/>
                </a:rPr>
                <a:t>S</a:t>
              </a:r>
              <a:r>
                <a:rPr sz="1191" spc="-3" dirty="0">
                  <a:latin typeface="Calibri"/>
                  <a:cs typeface="Calibri"/>
                </a:rPr>
                <a:t>Q</a:t>
              </a:r>
              <a:endParaRPr sz="1191">
                <a:latin typeface="Calibri"/>
                <a:cs typeface="Calibri"/>
              </a:endParaRPr>
            </a:p>
          </p:txBody>
        </p:sp>
        <p:grpSp>
          <p:nvGrpSpPr>
            <p:cNvPr id="96" name="object 96"/>
            <p:cNvGrpSpPr/>
            <p:nvPr/>
          </p:nvGrpSpPr>
          <p:grpSpPr>
            <a:xfrm>
              <a:off x="3711725" y="2795139"/>
              <a:ext cx="1656089" cy="279447"/>
              <a:chOff x="3729228" y="4223765"/>
              <a:chExt cx="2502535" cy="422275"/>
            </a:xfrm>
            <a:grpFill/>
          </p:grpSpPr>
          <p:sp>
            <p:nvSpPr>
              <p:cNvPr id="97" name="object 97"/>
              <p:cNvSpPr/>
              <p:nvPr/>
            </p:nvSpPr>
            <p:spPr>
              <a:xfrm>
                <a:off x="3735324" y="4229099"/>
                <a:ext cx="0" cy="205740"/>
              </a:xfrm>
              <a:custGeom>
                <a:avLst/>
                <a:gdLst/>
                <a:ahLst/>
                <a:cxnLst/>
                <a:rect l="l" t="t" r="r" b="b"/>
                <a:pathLst>
                  <a:path h="205739">
                    <a:moveTo>
                      <a:pt x="0" y="205740"/>
                    </a:moveTo>
                    <a:lnTo>
                      <a:pt x="0" y="0"/>
                    </a:lnTo>
                  </a:path>
                </a:pathLst>
              </a:custGeom>
              <a:grpFill/>
              <a:ln w="12192">
                <a:solidFill>
                  <a:srgbClr val="000000"/>
                </a:solidFill>
              </a:ln>
            </p:spPr>
            <p:txBody>
              <a:bodyPr wrap="square" lIns="0" tIns="0" rIns="0" bIns="0" rtlCol="0"/>
              <a:lstStyle/>
              <a:p>
                <a:endParaRPr sz="1191"/>
              </a:p>
            </p:txBody>
          </p:sp>
          <p:sp>
            <p:nvSpPr>
              <p:cNvPr id="98" name="object 98"/>
              <p:cNvSpPr/>
              <p:nvPr/>
            </p:nvSpPr>
            <p:spPr>
              <a:xfrm>
                <a:off x="3735324" y="4229099"/>
                <a:ext cx="50800" cy="0"/>
              </a:xfrm>
              <a:custGeom>
                <a:avLst/>
                <a:gdLst/>
                <a:ahLst/>
                <a:cxnLst/>
                <a:rect l="l" t="t" r="r" b="b"/>
                <a:pathLst>
                  <a:path w="50800">
                    <a:moveTo>
                      <a:pt x="0" y="0"/>
                    </a:moveTo>
                    <a:lnTo>
                      <a:pt x="50291" y="0"/>
                    </a:lnTo>
                  </a:path>
                </a:pathLst>
              </a:custGeom>
              <a:grpFill/>
              <a:ln w="10668">
                <a:solidFill>
                  <a:srgbClr val="000000"/>
                </a:solidFill>
              </a:ln>
            </p:spPr>
            <p:txBody>
              <a:bodyPr wrap="square" lIns="0" tIns="0" rIns="0" bIns="0" rtlCol="0"/>
              <a:lstStyle/>
              <a:p>
                <a:endParaRPr sz="1191"/>
              </a:p>
            </p:txBody>
          </p:sp>
          <p:sp>
            <p:nvSpPr>
              <p:cNvPr id="99" name="object 99"/>
              <p:cNvSpPr/>
              <p:nvPr/>
            </p:nvSpPr>
            <p:spPr>
              <a:xfrm>
                <a:off x="3785616"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00" name="object 100"/>
              <p:cNvSpPr/>
              <p:nvPr/>
            </p:nvSpPr>
            <p:spPr>
              <a:xfrm>
                <a:off x="3785616" y="464057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01" name="object 101"/>
              <p:cNvSpPr/>
              <p:nvPr/>
            </p:nvSpPr>
            <p:spPr>
              <a:xfrm>
                <a:off x="3837432"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02" name="object 102"/>
              <p:cNvSpPr/>
              <p:nvPr/>
            </p:nvSpPr>
            <p:spPr>
              <a:xfrm>
                <a:off x="3837432" y="422909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03" name="object 103"/>
              <p:cNvSpPr/>
              <p:nvPr/>
            </p:nvSpPr>
            <p:spPr>
              <a:xfrm>
                <a:off x="3889248"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04" name="object 104"/>
              <p:cNvSpPr/>
              <p:nvPr/>
            </p:nvSpPr>
            <p:spPr>
              <a:xfrm>
                <a:off x="3889248" y="4640579"/>
                <a:ext cx="50800" cy="0"/>
              </a:xfrm>
              <a:custGeom>
                <a:avLst/>
                <a:gdLst/>
                <a:ahLst/>
                <a:cxnLst/>
                <a:rect l="l" t="t" r="r" b="b"/>
                <a:pathLst>
                  <a:path w="50800">
                    <a:moveTo>
                      <a:pt x="0" y="0"/>
                    </a:moveTo>
                    <a:lnTo>
                      <a:pt x="50291" y="0"/>
                    </a:lnTo>
                  </a:path>
                </a:pathLst>
              </a:custGeom>
              <a:grpFill/>
              <a:ln w="10668">
                <a:solidFill>
                  <a:srgbClr val="000000"/>
                </a:solidFill>
              </a:ln>
            </p:spPr>
            <p:txBody>
              <a:bodyPr wrap="square" lIns="0" tIns="0" rIns="0" bIns="0" rtlCol="0"/>
              <a:lstStyle/>
              <a:p>
                <a:endParaRPr sz="1191"/>
              </a:p>
            </p:txBody>
          </p:sp>
          <p:sp>
            <p:nvSpPr>
              <p:cNvPr id="105" name="object 105"/>
              <p:cNvSpPr/>
              <p:nvPr/>
            </p:nvSpPr>
            <p:spPr>
              <a:xfrm>
                <a:off x="3939540"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06" name="object 106"/>
              <p:cNvSpPr/>
              <p:nvPr/>
            </p:nvSpPr>
            <p:spPr>
              <a:xfrm>
                <a:off x="3939540" y="422909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07" name="object 107"/>
              <p:cNvSpPr/>
              <p:nvPr/>
            </p:nvSpPr>
            <p:spPr>
              <a:xfrm>
                <a:off x="3991356"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08" name="object 108"/>
              <p:cNvSpPr/>
              <p:nvPr/>
            </p:nvSpPr>
            <p:spPr>
              <a:xfrm>
                <a:off x="3991356" y="464057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09" name="object 109"/>
              <p:cNvSpPr/>
              <p:nvPr/>
            </p:nvSpPr>
            <p:spPr>
              <a:xfrm>
                <a:off x="4043172"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10" name="object 110"/>
              <p:cNvSpPr/>
              <p:nvPr/>
            </p:nvSpPr>
            <p:spPr>
              <a:xfrm>
                <a:off x="4043172" y="4229099"/>
                <a:ext cx="50800" cy="0"/>
              </a:xfrm>
              <a:custGeom>
                <a:avLst/>
                <a:gdLst/>
                <a:ahLst/>
                <a:cxnLst/>
                <a:rect l="l" t="t" r="r" b="b"/>
                <a:pathLst>
                  <a:path w="50800">
                    <a:moveTo>
                      <a:pt x="0" y="0"/>
                    </a:moveTo>
                    <a:lnTo>
                      <a:pt x="50291" y="0"/>
                    </a:lnTo>
                  </a:path>
                </a:pathLst>
              </a:custGeom>
              <a:grpFill/>
              <a:ln w="10668">
                <a:solidFill>
                  <a:srgbClr val="000000"/>
                </a:solidFill>
              </a:ln>
            </p:spPr>
            <p:txBody>
              <a:bodyPr wrap="square" lIns="0" tIns="0" rIns="0" bIns="0" rtlCol="0"/>
              <a:lstStyle/>
              <a:p>
                <a:endParaRPr sz="1191"/>
              </a:p>
            </p:txBody>
          </p:sp>
          <p:sp>
            <p:nvSpPr>
              <p:cNvPr id="111" name="object 111"/>
              <p:cNvSpPr/>
              <p:nvPr/>
            </p:nvSpPr>
            <p:spPr>
              <a:xfrm>
                <a:off x="4093464"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12" name="object 112"/>
              <p:cNvSpPr/>
              <p:nvPr/>
            </p:nvSpPr>
            <p:spPr>
              <a:xfrm>
                <a:off x="4093464" y="464057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13" name="object 113"/>
              <p:cNvSpPr/>
              <p:nvPr/>
            </p:nvSpPr>
            <p:spPr>
              <a:xfrm>
                <a:off x="4145280"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14" name="object 114"/>
              <p:cNvSpPr/>
              <p:nvPr/>
            </p:nvSpPr>
            <p:spPr>
              <a:xfrm>
                <a:off x="4145280" y="422909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15" name="object 115"/>
              <p:cNvSpPr/>
              <p:nvPr/>
            </p:nvSpPr>
            <p:spPr>
              <a:xfrm>
                <a:off x="4197096"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16" name="object 116"/>
              <p:cNvSpPr/>
              <p:nvPr/>
            </p:nvSpPr>
            <p:spPr>
              <a:xfrm>
                <a:off x="4197096" y="4640579"/>
                <a:ext cx="50800" cy="0"/>
              </a:xfrm>
              <a:custGeom>
                <a:avLst/>
                <a:gdLst/>
                <a:ahLst/>
                <a:cxnLst/>
                <a:rect l="l" t="t" r="r" b="b"/>
                <a:pathLst>
                  <a:path w="50800">
                    <a:moveTo>
                      <a:pt x="0" y="0"/>
                    </a:moveTo>
                    <a:lnTo>
                      <a:pt x="50291" y="0"/>
                    </a:lnTo>
                  </a:path>
                </a:pathLst>
              </a:custGeom>
              <a:grpFill/>
              <a:ln w="10668">
                <a:solidFill>
                  <a:srgbClr val="000000"/>
                </a:solidFill>
              </a:ln>
            </p:spPr>
            <p:txBody>
              <a:bodyPr wrap="square" lIns="0" tIns="0" rIns="0" bIns="0" rtlCol="0"/>
              <a:lstStyle/>
              <a:p>
                <a:endParaRPr sz="1191"/>
              </a:p>
            </p:txBody>
          </p:sp>
          <p:sp>
            <p:nvSpPr>
              <p:cNvPr id="117" name="object 117"/>
              <p:cNvSpPr/>
              <p:nvPr/>
            </p:nvSpPr>
            <p:spPr>
              <a:xfrm>
                <a:off x="4247388"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18" name="object 118"/>
              <p:cNvSpPr/>
              <p:nvPr/>
            </p:nvSpPr>
            <p:spPr>
              <a:xfrm>
                <a:off x="4247388" y="4229099"/>
                <a:ext cx="52069" cy="0"/>
              </a:xfrm>
              <a:custGeom>
                <a:avLst/>
                <a:gdLst/>
                <a:ahLst/>
                <a:cxnLst/>
                <a:rect l="l" t="t" r="r" b="b"/>
                <a:pathLst>
                  <a:path w="52070">
                    <a:moveTo>
                      <a:pt x="0" y="0"/>
                    </a:moveTo>
                    <a:lnTo>
                      <a:pt x="51815" y="0"/>
                    </a:lnTo>
                  </a:path>
                </a:pathLst>
              </a:custGeom>
              <a:grpFill/>
              <a:ln w="10668">
                <a:solidFill>
                  <a:srgbClr val="000000"/>
                </a:solidFill>
              </a:ln>
            </p:spPr>
            <p:txBody>
              <a:bodyPr wrap="square" lIns="0" tIns="0" rIns="0" bIns="0" rtlCol="0"/>
              <a:lstStyle/>
              <a:p>
                <a:endParaRPr sz="1191"/>
              </a:p>
            </p:txBody>
          </p:sp>
          <p:sp>
            <p:nvSpPr>
              <p:cNvPr id="119" name="object 119"/>
              <p:cNvSpPr/>
              <p:nvPr/>
            </p:nvSpPr>
            <p:spPr>
              <a:xfrm>
                <a:off x="4299204"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20" name="object 120"/>
              <p:cNvSpPr/>
              <p:nvPr/>
            </p:nvSpPr>
            <p:spPr>
              <a:xfrm>
                <a:off x="4299204" y="4640579"/>
                <a:ext cx="50800" cy="0"/>
              </a:xfrm>
              <a:custGeom>
                <a:avLst/>
                <a:gdLst/>
                <a:ahLst/>
                <a:cxnLst/>
                <a:rect l="l" t="t" r="r" b="b"/>
                <a:pathLst>
                  <a:path w="50800">
                    <a:moveTo>
                      <a:pt x="0" y="0"/>
                    </a:moveTo>
                    <a:lnTo>
                      <a:pt x="50292" y="0"/>
                    </a:lnTo>
                  </a:path>
                </a:pathLst>
              </a:custGeom>
              <a:grpFill/>
              <a:ln w="10668">
                <a:solidFill>
                  <a:srgbClr val="000000"/>
                </a:solidFill>
              </a:ln>
            </p:spPr>
            <p:txBody>
              <a:bodyPr wrap="square" lIns="0" tIns="0" rIns="0" bIns="0" rtlCol="0"/>
              <a:lstStyle/>
              <a:p>
                <a:endParaRPr sz="1191"/>
              </a:p>
            </p:txBody>
          </p:sp>
          <p:sp>
            <p:nvSpPr>
              <p:cNvPr id="121" name="object 121"/>
              <p:cNvSpPr/>
              <p:nvPr/>
            </p:nvSpPr>
            <p:spPr>
              <a:xfrm>
                <a:off x="4349496"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22" name="object 122"/>
              <p:cNvSpPr/>
              <p:nvPr/>
            </p:nvSpPr>
            <p:spPr>
              <a:xfrm>
                <a:off x="4349496" y="4229099"/>
                <a:ext cx="52069" cy="0"/>
              </a:xfrm>
              <a:custGeom>
                <a:avLst/>
                <a:gdLst/>
                <a:ahLst/>
                <a:cxnLst/>
                <a:rect l="l" t="t" r="r" b="b"/>
                <a:pathLst>
                  <a:path w="52070">
                    <a:moveTo>
                      <a:pt x="0" y="0"/>
                    </a:moveTo>
                    <a:lnTo>
                      <a:pt x="51815" y="0"/>
                    </a:lnTo>
                  </a:path>
                </a:pathLst>
              </a:custGeom>
              <a:grpFill/>
              <a:ln w="10668">
                <a:solidFill>
                  <a:srgbClr val="000000"/>
                </a:solidFill>
              </a:ln>
            </p:spPr>
            <p:txBody>
              <a:bodyPr wrap="square" lIns="0" tIns="0" rIns="0" bIns="0" rtlCol="0"/>
              <a:lstStyle/>
              <a:p>
                <a:endParaRPr sz="1191"/>
              </a:p>
            </p:txBody>
          </p:sp>
          <p:sp>
            <p:nvSpPr>
              <p:cNvPr id="123" name="object 123"/>
              <p:cNvSpPr/>
              <p:nvPr/>
            </p:nvSpPr>
            <p:spPr>
              <a:xfrm>
                <a:off x="4401312"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24" name="object 124"/>
              <p:cNvSpPr/>
              <p:nvPr/>
            </p:nvSpPr>
            <p:spPr>
              <a:xfrm>
                <a:off x="4401312" y="464057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25" name="object 125"/>
              <p:cNvSpPr/>
              <p:nvPr/>
            </p:nvSpPr>
            <p:spPr>
              <a:xfrm>
                <a:off x="4453128"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26" name="object 126"/>
              <p:cNvSpPr/>
              <p:nvPr/>
            </p:nvSpPr>
            <p:spPr>
              <a:xfrm>
                <a:off x="4453128" y="4229099"/>
                <a:ext cx="50800" cy="0"/>
              </a:xfrm>
              <a:custGeom>
                <a:avLst/>
                <a:gdLst/>
                <a:ahLst/>
                <a:cxnLst/>
                <a:rect l="l" t="t" r="r" b="b"/>
                <a:pathLst>
                  <a:path w="50800">
                    <a:moveTo>
                      <a:pt x="0" y="0"/>
                    </a:moveTo>
                    <a:lnTo>
                      <a:pt x="50291" y="0"/>
                    </a:lnTo>
                  </a:path>
                </a:pathLst>
              </a:custGeom>
              <a:grpFill/>
              <a:ln w="10668">
                <a:solidFill>
                  <a:srgbClr val="000000"/>
                </a:solidFill>
              </a:ln>
            </p:spPr>
            <p:txBody>
              <a:bodyPr wrap="square" lIns="0" tIns="0" rIns="0" bIns="0" rtlCol="0"/>
              <a:lstStyle/>
              <a:p>
                <a:endParaRPr sz="1191"/>
              </a:p>
            </p:txBody>
          </p:sp>
          <p:sp>
            <p:nvSpPr>
              <p:cNvPr id="127" name="object 127"/>
              <p:cNvSpPr/>
              <p:nvPr/>
            </p:nvSpPr>
            <p:spPr>
              <a:xfrm>
                <a:off x="4503420"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28" name="object 128"/>
              <p:cNvSpPr/>
              <p:nvPr/>
            </p:nvSpPr>
            <p:spPr>
              <a:xfrm>
                <a:off x="4503420" y="464057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29" name="object 129"/>
              <p:cNvSpPr/>
              <p:nvPr/>
            </p:nvSpPr>
            <p:spPr>
              <a:xfrm>
                <a:off x="4555236" y="4434839"/>
                <a:ext cx="0" cy="205740"/>
              </a:xfrm>
              <a:custGeom>
                <a:avLst/>
                <a:gdLst/>
                <a:ahLst/>
                <a:cxnLst/>
                <a:rect l="l" t="t" r="r" b="b"/>
                <a:pathLst>
                  <a:path h="205739">
                    <a:moveTo>
                      <a:pt x="0" y="0"/>
                    </a:moveTo>
                    <a:lnTo>
                      <a:pt x="0" y="205740"/>
                    </a:lnTo>
                  </a:path>
                </a:pathLst>
              </a:custGeom>
              <a:grpFill/>
              <a:ln w="12192">
                <a:solidFill>
                  <a:srgbClr val="000000"/>
                </a:solidFill>
              </a:ln>
            </p:spPr>
            <p:txBody>
              <a:bodyPr wrap="square" lIns="0" tIns="0" rIns="0" bIns="0" rtlCol="0"/>
              <a:lstStyle/>
              <a:p>
                <a:endParaRPr sz="1191"/>
              </a:p>
            </p:txBody>
          </p:sp>
          <p:sp>
            <p:nvSpPr>
              <p:cNvPr id="130" name="object 130"/>
              <p:cNvSpPr/>
              <p:nvPr/>
            </p:nvSpPr>
            <p:spPr>
              <a:xfrm>
                <a:off x="4555236" y="4434839"/>
                <a:ext cx="205740" cy="0"/>
              </a:xfrm>
              <a:custGeom>
                <a:avLst/>
                <a:gdLst/>
                <a:ahLst/>
                <a:cxnLst/>
                <a:rect l="l" t="t" r="r" b="b"/>
                <a:pathLst>
                  <a:path w="205739">
                    <a:moveTo>
                      <a:pt x="0" y="0"/>
                    </a:moveTo>
                    <a:lnTo>
                      <a:pt x="205740" y="0"/>
                    </a:lnTo>
                  </a:path>
                </a:pathLst>
              </a:custGeom>
              <a:grpFill/>
              <a:ln w="10668">
                <a:solidFill>
                  <a:srgbClr val="000000"/>
                </a:solidFill>
              </a:ln>
            </p:spPr>
            <p:txBody>
              <a:bodyPr wrap="square" lIns="0" tIns="0" rIns="0" bIns="0" rtlCol="0"/>
              <a:lstStyle/>
              <a:p>
                <a:endParaRPr sz="1191"/>
              </a:p>
            </p:txBody>
          </p:sp>
          <p:sp>
            <p:nvSpPr>
              <p:cNvPr id="131" name="object 131"/>
              <p:cNvSpPr/>
              <p:nvPr/>
            </p:nvSpPr>
            <p:spPr>
              <a:xfrm>
                <a:off x="4760976" y="4229099"/>
                <a:ext cx="0" cy="205740"/>
              </a:xfrm>
              <a:custGeom>
                <a:avLst/>
                <a:gdLst/>
                <a:ahLst/>
                <a:cxnLst/>
                <a:rect l="l" t="t" r="r" b="b"/>
                <a:pathLst>
                  <a:path h="205739">
                    <a:moveTo>
                      <a:pt x="0" y="205740"/>
                    </a:moveTo>
                    <a:lnTo>
                      <a:pt x="0" y="0"/>
                    </a:lnTo>
                  </a:path>
                </a:pathLst>
              </a:custGeom>
              <a:grpFill/>
              <a:ln w="12192">
                <a:solidFill>
                  <a:srgbClr val="000000"/>
                </a:solidFill>
              </a:ln>
            </p:spPr>
            <p:txBody>
              <a:bodyPr wrap="square" lIns="0" tIns="0" rIns="0" bIns="0" rtlCol="0"/>
              <a:lstStyle/>
              <a:p>
                <a:endParaRPr sz="1191"/>
              </a:p>
            </p:txBody>
          </p:sp>
          <p:sp>
            <p:nvSpPr>
              <p:cNvPr id="132" name="object 132"/>
              <p:cNvSpPr/>
              <p:nvPr/>
            </p:nvSpPr>
            <p:spPr>
              <a:xfrm>
                <a:off x="4760976" y="4229099"/>
                <a:ext cx="50800" cy="0"/>
              </a:xfrm>
              <a:custGeom>
                <a:avLst/>
                <a:gdLst/>
                <a:ahLst/>
                <a:cxnLst/>
                <a:rect l="l" t="t" r="r" b="b"/>
                <a:pathLst>
                  <a:path w="50800">
                    <a:moveTo>
                      <a:pt x="0" y="0"/>
                    </a:moveTo>
                    <a:lnTo>
                      <a:pt x="50291" y="0"/>
                    </a:lnTo>
                  </a:path>
                </a:pathLst>
              </a:custGeom>
              <a:grpFill/>
              <a:ln w="10668">
                <a:solidFill>
                  <a:srgbClr val="000000"/>
                </a:solidFill>
              </a:ln>
            </p:spPr>
            <p:txBody>
              <a:bodyPr wrap="square" lIns="0" tIns="0" rIns="0" bIns="0" rtlCol="0"/>
              <a:lstStyle/>
              <a:p>
                <a:endParaRPr sz="1191"/>
              </a:p>
            </p:txBody>
          </p:sp>
          <p:sp>
            <p:nvSpPr>
              <p:cNvPr id="133" name="object 133"/>
              <p:cNvSpPr/>
              <p:nvPr/>
            </p:nvSpPr>
            <p:spPr>
              <a:xfrm>
                <a:off x="4811268"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34" name="object 134"/>
              <p:cNvSpPr/>
              <p:nvPr/>
            </p:nvSpPr>
            <p:spPr>
              <a:xfrm>
                <a:off x="4811268" y="464057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35" name="object 135"/>
              <p:cNvSpPr/>
              <p:nvPr/>
            </p:nvSpPr>
            <p:spPr>
              <a:xfrm>
                <a:off x="4863084"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36" name="object 136"/>
              <p:cNvSpPr/>
              <p:nvPr/>
            </p:nvSpPr>
            <p:spPr>
              <a:xfrm>
                <a:off x="4863084" y="422909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37" name="object 137"/>
              <p:cNvSpPr/>
              <p:nvPr/>
            </p:nvSpPr>
            <p:spPr>
              <a:xfrm>
                <a:off x="4914900"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38" name="object 138"/>
              <p:cNvSpPr/>
              <p:nvPr/>
            </p:nvSpPr>
            <p:spPr>
              <a:xfrm>
                <a:off x="4914900" y="4640579"/>
                <a:ext cx="50800" cy="0"/>
              </a:xfrm>
              <a:custGeom>
                <a:avLst/>
                <a:gdLst/>
                <a:ahLst/>
                <a:cxnLst/>
                <a:rect l="l" t="t" r="r" b="b"/>
                <a:pathLst>
                  <a:path w="50800">
                    <a:moveTo>
                      <a:pt x="0" y="0"/>
                    </a:moveTo>
                    <a:lnTo>
                      <a:pt x="50292" y="0"/>
                    </a:lnTo>
                  </a:path>
                </a:pathLst>
              </a:custGeom>
              <a:grpFill/>
              <a:ln w="10668">
                <a:solidFill>
                  <a:srgbClr val="000000"/>
                </a:solidFill>
              </a:ln>
            </p:spPr>
            <p:txBody>
              <a:bodyPr wrap="square" lIns="0" tIns="0" rIns="0" bIns="0" rtlCol="0"/>
              <a:lstStyle/>
              <a:p>
                <a:endParaRPr sz="1191"/>
              </a:p>
            </p:txBody>
          </p:sp>
          <p:sp>
            <p:nvSpPr>
              <p:cNvPr id="139" name="object 139"/>
              <p:cNvSpPr/>
              <p:nvPr/>
            </p:nvSpPr>
            <p:spPr>
              <a:xfrm>
                <a:off x="4965192"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40" name="object 140"/>
              <p:cNvSpPr/>
              <p:nvPr/>
            </p:nvSpPr>
            <p:spPr>
              <a:xfrm>
                <a:off x="4965192" y="4229099"/>
                <a:ext cx="52069" cy="0"/>
              </a:xfrm>
              <a:custGeom>
                <a:avLst/>
                <a:gdLst/>
                <a:ahLst/>
                <a:cxnLst/>
                <a:rect l="l" t="t" r="r" b="b"/>
                <a:pathLst>
                  <a:path w="52070">
                    <a:moveTo>
                      <a:pt x="0" y="0"/>
                    </a:moveTo>
                    <a:lnTo>
                      <a:pt x="51815" y="0"/>
                    </a:lnTo>
                  </a:path>
                </a:pathLst>
              </a:custGeom>
              <a:grpFill/>
              <a:ln w="10668">
                <a:solidFill>
                  <a:srgbClr val="000000"/>
                </a:solidFill>
              </a:ln>
            </p:spPr>
            <p:txBody>
              <a:bodyPr wrap="square" lIns="0" tIns="0" rIns="0" bIns="0" rtlCol="0"/>
              <a:lstStyle/>
              <a:p>
                <a:endParaRPr sz="1191"/>
              </a:p>
            </p:txBody>
          </p:sp>
          <p:sp>
            <p:nvSpPr>
              <p:cNvPr id="141" name="object 141"/>
              <p:cNvSpPr/>
              <p:nvPr/>
            </p:nvSpPr>
            <p:spPr>
              <a:xfrm>
                <a:off x="5017007"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42" name="object 142"/>
              <p:cNvSpPr/>
              <p:nvPr/>
            </p:nvSpPr>
            <p:spPr>
              <a:xfrm>
                <a:off x="5017007" y="464057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43" name="object 143"/>
              <p:cNvSpPr/>
              <p:nvPr/>
            </p:nvSpPr>
            <p:spPr>
              <a:xfrm>
                <a:off x="5068823"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44" name="object 144"/>
              <p:cNvSpPr/>
              <p:nvPr/>
            </p:nvSpPr>
            <p:spPr>
              <a:xfrm>
                <a:off x="5068823" y="4229099"/>
                <a:ext cx="50800" cy="0"/>
              </a:xfrm>
              <a:custGeom>
                <a:avLst/>
                <a:gdLst/>
                <a:ahLst/>
                <a:cxnLst/>
                <a:rect l="l" t="t" r="r" b="b"/>
                <a:pathLst>
                  <a:path w="50800">
                    <a:moveTo>
                      <a:pt x="0" y="0"/>
                    </a:moveTo>
                    <a:lnTo>
                      <a:pt x="50292" y="0"/>
                    </a:lnTo>
                  </a:path>
                </a:pathLst>
              </a:custGeom>
              <a:grpFill/>
              <a:ln w="10668">
                <a:solidFill>
                  <a:srgbClr val="000000"/>
                </a:solidFill>
              </a:ln>
            </p:spPr>
            <p:txBody>
              <a:bodyPr wrap="square" lIns="0" tIns="0" rIns="0" bIns="0" rtlCol="0"/>
              <a:lstStyle/>
              <a:p>
                <a:endParaRPr sz="1191"/>
              </a:p>
            </p:txBody>
          </p:sp>
          <p:sp>
            <p:nvSpPr>
              <p:cNvPr id="145" name="object 145"/>
              <p:cNvSpPr/>
              <p:nvPr/>
            </p:nvSpPr>
            <p:spPr>
              <a:xfrm>
                <a:off x="5119116"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46" name="object 146"/>
              <p:cNvSpPr/>
              <p:nvPr/>
            </p:nvSpPr>
            <p:spPr>
              <a:xfrm>
                <a:off x="5119116" y="464057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47" name="object 147"/>
              <p:cNvSpPr/>
              <p:nvPr/>
            </p:nvSpPr>
            <p:spPr>
              <a:xfrm>
                <a:off x="5170932"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48" name="object 148"/>
              <p:cNvSpPr/>
              <p:nvPr/>
            </p:nvSpPr>
            <p:spPr>
              <a:xfrm>
                <a:off x="5170932" y="422909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49" name="object 149"/>
              <p:cNvSpPr/>
              <p:nvPr/>
            </p:nvSpPr>
            <p:spPr>
              <a:xfrm>
                <a:off x="5222748"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50" name="object 150"/>
              <p:cNvSpPr/>
              <p:nvPr/>
            </p:nvSpPr>
            <p:spPr>
              <a:xfrm>
                <a:off x="5222748" y="4640579"/>
                <a:ext cx="50800" cy="0"/>
              </a:xfrm>
              <a:custGeom>
                <a:avLst/>
                <a:gdLst/>
                <a:ahLst/>
                <a:cxnLst/>
                <a:rect l="l" t="t" r="r" b="b"/>
                <a:pathLst>
                  <a:path w="50800">
                    <a:moveTo>
                      <a:pt x="0" y="0"/>
                    </a:moveTo>
                    <a:lnTo>
                      <a:pt x="50291" y="0"/>
                    </a:lnTo>
                  </a:path>
                </a:pathLst>
              </a:custGeom>
              <a:grpFill/>
              <a:ln w="10668">
                <a:solidFill>
                  <a:srgbClr val="000000"/>
                </a:solidFill>
              </a:ln>
            </p:spPr>
            <p:txBody>
              <a:bodyPr wrap="square" lIns="0" tIns="0" rIns="0" bIns="0" rtlCol="0"/>
              <a:lstStyle/>
              <a:p>
                <a:endParaRPr sz="1191"/>
              </a:p>
            </p:txBody>
          </p:sp>
          <p:sp>
            <p:nvSpPr>
              <p:cNvPr id="151" name="object 151"/>
              <p:cNvSpPr/>
              <p:nvPr/>
            </p:nvSpPr>
            <p:spPr>
              <a:xfrm>
                <a:off x="5273039"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52" name="object 152"/>
              <p:cNvSpPr/>
              <p:nvPr/>
            </p:nvSpPr>
            <p:spPr>
              <a:xfrm>
                <a:off x="5273039" y="422909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53" name="object 153"/>
              <p:cNvSpPr/>
              <p:nvPr/>
            </p:nvSpPr>
            <p:spPr>
              <a:xfrm>
                <a:off x="5324855"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54" name="object 154"/>
              <p:cNvSpPr/>
              <p:nvPr/>
            </p:nvSpPr>
            <p:spPr>
              <a:xfrm>
                <a:off x="5324855" y="464057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55" name="object 155"/>
              <p:cNvSpPr/>
              <p:nvPr/>
            </p:nvSpPr>
            <p:spPr>
              <a:xfrm>
                <a:off x="5376672"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56" name="object 156"/>
              <p:cNvSpPr/>
              <p:nvPr/>
            </p:nvSpPr>
            <p:spPr>
              <a:xfrm>
                <a:off x="5376672" y="4229099"/>
                <a:ext cx="50800" cy="0"/>
              </a:xfrm>
              <a:custGeom>
                <a:avLst/>
                <a:gdLst/>
                <a:ahLst/>
                <a:cxnLst/>
                <a:rect l="l" t="t" r="r" b="b"/>
                <a:pathLst>
                  <a:path w="50800">
                    <a:moveTo>
                      <a:pt x="0" y="0"/>
                    </a:moveTo>
                    <a:lnTo>
                      <a:pt x="50292" y="0"/>
                    </a:lnTo>
                  </a:path>
                </a:pathLst>
              </a:custGeom>
              <a:grpFill/>
              <a:ln w="10668">
                <a:solidFill>
                  <a:srgbClr val="000000"/>
                </a:solidFill>
              </a:ln>
            </p:spPr>
            <p:txBody>
              <a:bodyPr wrap="square" lIns="0" tIns="0" rIns="0" bIns="0" rtlCol="0"/>
              <a:lstStyle/>
              <a:p>
                <a:endParaRPr sz="1191"/>
              </a:p>
            </p:txBody>
          </p:sp>
          <p:sp>
            <p:nvSpPr>
              <p:cNvPr id="157" name="object 157"/>
              <p:cNvSpPr/>
              <p:nvPr/>
            </p:nvSpPr>
            <p:spPr>
              <a:xfrm>
                <a:off x="5426964"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58" name="object 158"/>
              <p:cNvSpPr/>
              <p:nvPr/>
            </p:nvSpPr>
            <p:spPr>
              <a:xfrm>
                <a:off x="5426964" y="464057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59" name="object 159"/>
              <p:cNvSpPr/>
              <p:nvPr/>
            </p:nvSpPr>
            <p:spPr>
              <a:xfrm>
                <a:off x="5478780"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60" name="object 160"/>
              <p:cNvSpPr/>
              <p:nvPr/>
            </p:nvSpPr>
            <p:spPr>
              <a:xfrm>
                <a:off x="5478780" y="422909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61" name="object 161"/>
              <p:cNvSpPr/>
              <p:nvPr/>
            </p:nvSpPr>
            <p:spPr>
              <a:xfrm>
                <a:off x="5530596"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62" name="object 162"/>
              <p:cNvSpPr/>
              <p:nvPr/>
            </p:nvSpPr>
            <p:spPr>
              <a:xfrm>
                <a:off x="5530596" y="4640579"/>
                <a:ext cx="50800" cy="0"/>
              </a:xfrm>
              <a:custGeom>
                <a:avLst/>
                <a:gdLst/>
                <a:ahLst/>
                <a:cxnLst/>
                <a:rect l="l" t="t" r="r" b="b"/>
                <a:pathLst>
                  <a:path w="50800">
                    <a:moveTo>
                      <a:pt x="0" y="0"/>
                    </a:moveTo>
                    <a:lnTo>
                      <a:pt x="50291" y="0"/>
                    </a:lnTo>
                  </a:path>
                </a:pathLst>
              </a:custGeom>
              <a:grpFill/>
              <a:ln w="10668">
                <a:solidFill>
                  <a:srgbClr val="000000"/>
                </a:solidFill>
              </a:ln>
            </p:spPr>
            <p:txBody>
              <a:bodyPr wrap="square" lIns="0" tIns="0" rIns="0" bIns="0" rtlCol="0"/>
              <a:lstStyle/>
              <a:p>
                <a:endParaRPr sz="1191"/>
              </a:p>
            </p:txBody>
          </p:sp>
          <p:sp>
            <p:nvSpPr>
              <p:cNvPr id="163" name="object 163"/>
              <p:cNvSpPr/>
              <p:nvPr/>
            </p:nvSpPr>
            <p:spPr>
              <a:xfrm>
                <a:off x="5580888" y="4434839"/>
                <a:ext cx="0" cy="205740"/>
              </a:xfrm>
              <a:custGeom>
                <a:avLst/>
                <a:gdLst/>
                <a:ahLst/>
                <a:cxnLst/>
                <a:rect l="l" t="t" r="r" b="b"/>
                <a:pathLst>
                  <a:path h="205739">
                    <a:moveTo>
                      <a:pt x="0" y="0"/>
                    </a:moveTo>
                    <a:lnTo>
                      <a:pt x="0" y="205740"/>
                    </a:lnTo>
                  </a:path>
                </a:pathLst>
              </a:custGeom>
              <a:grpFill/>
              <a:ln w="12192">
                <a:solidFill>
                  <a:srgbClr val="000000"/>
                </a:solidFill>
              </a:ln>
            </p:spPr>
            <p:txBody>
              <a:bodyPr wrap="square" lIns="0" tIns="0" rIns="0" bIns="0" rtlCol="0"/>
              <a:lstStyle/>
              <a:p>
                <a:endParaRPr sz="1191"/>
              </a:p>
            </p:txBody>
          </p:sp>
          <p:sp>
            <p:nvSpPr>
              <p:cNvPr id="164" name="object 164"/>
              <p:cNvSpPr/>
              <p:nvPr/>
            </p:nvSpPr>
            <p:spPr>
              <a:xfrm>
                <a:off x="5580888" y="4434839"/>
                <a:ext cx="650875" cy="0"/>
              </a:xfrm>
              <a:custGeom>
                <a:avLst/>
                <a:gdLst/>
                <a:ahLst/>
                <a:cxnLst/>
                <a:rect l="l" t="t" r="r" b="b"/>
                <a:pathLst>
                  <a:path w="650875">
                    <a:moveTo>
                      <a:pt x="0" y="0"/>
                    </a:moveTo>
                    <a:lnTo>
                      <a:pt x="650748" y="0"/>
                    </a:lnTo>
                  </a:path>
                </a:pathLst>
              </a:custGeom>
              <a:grpFill/>
              <a:ln w="10668">
                <a:solidFill>
                  <a:srgbClr val="000000"/>
                </a:solidFill>
              </a:ln>
            </p:spPr>
            <p:txBody>
              <a:bodyPr wrap="square" lIns="0" tIns="0" rIns="0" bIns="0" rtlCol="0"/>
              <a:lstStyle/>
              <a:p>
                <a:endParaRPr sz="1191"/>
              </a:p>
            </p:txBody>
          </p:sp>
        </p:grpSp>
        <p:sp>
          <p:nvSpPr>
            <p:cNvPr id="165" name="object 165"/>
            <p:cNvSpPr txBox="1"/>
            <p:nvPr/>
          </p:nvSpPr>
          <p:spPr>
            <a:xfrm>
              <a:off x="1835507" y="3778526"/>
              <a:ext cx="1001386" cy="191742"/>
            </a:xfrm>
            <a:prstGeom prst="rect">
              <a:avLst/>
            </a:prstGeom>
            <a:grpFill/>
          </p:spPr>
          <p:txBody>
            <a:bodyPr vert="horz" wrap="square" lIns="0" tIns="8405" rIns="0" bIns="0" rtlCol="0">
              <a:spAutoFit/>
            </a:bodyPr>
            <a:lstStyle/>
            <a:p>
              <a:pPr marL="8405">
                <a:spcBef>
                  <a:spcPts val="66"/>
                </a:spcBef>
              </a:pPr>
              <a:r>
                <a:rPr sz="1191" spc="-7" dirty="0">
                  <a:latin typeface="Calibri"/>
                  <a:cs typeface="Calibri"/>
                </a:rPr>
                <a:t>sq_out_deglitch</a:t>
              </a:r>
              <a:endParaRPr sz="1191">
                <a:latin typeface="Calibri"/>
                <a:cs typeface="Calibri"/>
              </a:endParaRPr>
            </a:p>
          </p:txBody>
        </p:sp>
        <p:sp>
          <p:nvSpPr>
            <p:cNvPr id="166" name="object 166"/>
            <p:cNvSpPr/>
            <p:nvPr/>
          </p:nvSpPr>
          <p:spPr>
            <a:xfrm>
              <a:off x="5447404" y="2390214"/>
              <a:ext cx="430726" cy="0"/>
            </a:xfrm>
            <a:custGeom>
              <a:avLst/>
              <a:gdLst/>
              <a:ahLst/>
              <a:cxnLst/>
              <a:rect l="l" t="t" r="r" b="b"/>
              <a:pathLst>
                <a:path w="650875">
                  <a:moveTo>
                    <a:pt x="0" y="0"/>
                  </a:moveTo>
                  <a:lnTo>
                    <a:pt x="650748" y="0"/>
                  </a:lnTo>
                </a:path>
              </a:pathLst>
            </a:custGeom>
            <a:grpFill/>
            <a:ln w="10668">
              <a:solidFill>
                <a:srgbClr val="000000"/>
              </a:solidFill>
            </a:ln>
          </p:spPr>
          <p:txBody>
            <a:bodyPr wrap="square" lIns="0" tIns="0" rIns="0" bIns="0" rtlCol="0"/>
            <a:lstStyle/>
            <a:p>
              <a:endParaRPr sz="1191"/>
            </a:p>
          </p:txBody>
        </p:sp>
        <p:sp>
          <p:nvSpPr>
            <p:cNvPr id="167" name="object 167"/>
            <p:cNvSpPr txBox="1"/>
            <p:nvPr/>
          </p:nvSpPr>
          <p:spPr>
            <a:xfrm>
              <a:off x="5371412" y="2257633"/>
              <a:ext cx="88667" cy="228306"/>
            </a:xfrm>
            <a:prstGeom prst="rect">
              <a:avLst/>
            </a:prstGeom>
            <a:grpFill/>
          </p:spPr>
          <p:txBody>
            <a:bodyPr vert="horz" wrap="square" lIns="0" tIns="9245" rIns="0" bIns="0" rtlCol="0">
              <a:spAutoFit/>
            </a:bodyPr>
            <a:lstStyle/>
            <a:p>
              <a:pPr marL="8405">
                <a:spcBef>
                  <a:spcPts val="73"/>
                </a:spcBef>
              </a:pPr>
              <a:r>
                <a:rPr sz="1423" dirty="0">
                  <a:latin typeface="Calibri"/>
                  <a:cs typeface="Calibri"/>
                </a:rPr>
                <a:t>z</a:t>
              </a:r>
              <a:endParaRPr sz="1423">
                <a:latin typeface="Calibri"/>
                <a:cs typeface="Calibri"/>
              </a:endParaRPr>
            </a:p>
          </p:txBody>
        </p:sp>
        <p:sp>
          <p:nvSpPr>
            <p:cNvPr id="168" name="object 168"/>
            <p:cNvSpPr/>
            <p:nvPr/>
          </p:nvSpPr>
          <p:spPr>
            <a:xfrm>
              <a:off x="5439334" y="2934821"/>
              <a:ext cx="431987" cy="0"/>
            </a:xfrm>
            <a:custGeom>
              <a:avLst/>
              <a:gdLst/>
              <a:ahLst/>
              <a:cxnLst/>
              <a:rect l="l" t="t" r="r" b="b"/>
              <a:pathLst>
                <a:path w="652779">
                  <a:moveTo>
                    <a:pt x="0" y="0"/>
                  </a:moveTo>
                  <a:lnTo>
                    <a:pt x="652272" y="0"/>
                  </a:lnTo>
                </a:path>
              </a:pathLst>
            </a:custGeom>
            <a:grpFill/>
            <a:ln w="10668">
              <a:solidFill>
                <a:srgbClr val="000000"/>
              </a:solidFill>
            </a:ln>
          </p:spPr>
          <p:txBody>
            <a:bodyPr wrap="square" lIns="0" tIns="0" rIns="0" bIns="0" rtlCol="0"/>
            <a:lstStyle/>
            <a:p>
              <a:endParaRPr sz="1191"/>
            </a:p>
          </p:txBody>
        </p:sp>
        <p:sp>
          <p:nvSpPr>
            <p:cNvPr id="169" name="object 169"/>
            <p:cNvSpPr txBox="1"/>
            <p:nvPr/>
          </p:nvSpPr>
          <p:spPr>
            <a:xfrm>
              <a:off x="5363370" y="2803252"/>
              <a:ext cx="88667" cy="228306"/>
            </a:xfrm>
            <a:prstGeom prst="rect">
              <a:avLst/>
            </a:prstGeom>
            <a:grpFill/>
          </p:spPr>
          <p:txBody>
            <a:bodyPr vert="horz" wrap="square" lIns="0" tIns="9245" rIns="0" bIns="0" rtlCol="0">
              <a:spAutoFit/>
            </a:bodyPr>
            <a:lstStyle/>
            <a:p>
              <a:pPr marL="8405">
                <a:spcBef>
                  <a:spcPts val="73"/>
                </a:spcBef>
              </a:pPr>
              <a:r>
                <a:rPr sz="1423" dirty="0">
                  <a:latin typeface="Calibri"/>
                  <a:cs typeface="Calibri"/>
                </a:rPr>
                <a:t>z</a:t>
              </a:r>
              <a:endParaRPr sz="1423">
                <a:latin typeface="Calibri"/>
                <a:cs typeface="Calibri"/>
              </a:endParaRPr>
            </a:p>
          </p:txBody>
        </p:sp>
        <p:grpSp>
          <p:nvGrpSpPr>
            <p:cNvPr id="170" name="object 170"/>
            <p:cNvGrpSpPr/>
            <p:nvPr/>
          </p:nvGrpSpPr>
          <p:grpSpPr>
            <a:xfrm>
              <a:off x="5875020" y="2250533"/>
              <a:ext cx="569819" cy="279447"/>
              <a:chOff x="6998207" y="3400805"/>
              <a:chExt cx="861060" cy="422275"/>
            </a:xfrm>
            <a:grpFill/>
          </p:grpSpPr>
          <p:sp>
            <p:nvSpPr>
              <p:cNvPr id="171" name="object 171"/>
              <p:cNvSpPr/>
              <p:nvPr/>
            </p:nvSpPr>
            <p:spPr>
              <a:xfrm>
                <a:off x="7004303" y="3611880"/>
                <a:ext cx="0" cy="205740"/>
              </a:xfrm>
              <a:custGeom>
                <a:avLst/>
                <a:gdLst/>
                <a:ahLst/>
                <a:cxnLst/>
                <a:rect l="l" t="t" r="r" b="b"/>
                <a:pathLst>
                  <a:path h="205739">
                    <a:moveTo>
                      <a:pt x="0" y="0"/>
                    </a:moveTo>
                    <a:lnTo>
                      <a:pt x="0" y="205739"/>
                    </a:lnTo>
                  </a:path>
                </a:pathLst>
              </a:custGeom>
              <a:grpFill/>
              <a:ln w="12192">
                <a:solidFill>
                  <a:srgbClr val="000000"/>
                </a:solidFill>
              </a:ln>
            </p:spPr>
            <p:txBody>
              <a:bodyPr wrap="square" lIns="0" tIns="0" rIns="0" bIns="0" rtlCol="0"/>
              <a:lstStyle/>
              <a:p>
                <a:endParaRPr sz="1191"/>
              </a:p>
            </p:txBody>
          </p:sp>
          <p:sp>
            <p:nvSpPr>
              <p:cNvPr id="172" name="object 172"/>
              <p:cNvSpPr/>
              <p:nvPr/>
            </p:nvSpPr>
            <p:spPr>
              <a:xfrm>
                <a:off x="7004303" y="3817619"/>
                <a:ext cx="50800" cy="0"/>
              </a:xfrm>
              <a:custGeom>
                <a:avLst/>
                <a:gdLst/>
                <a:ahLst/>
                <a:cxnLst/>
                <a:rect l="l" t="t" r="r" b="b"/>
                <a:pathLst>
                  <a:path w="50800">
                    <a:moveTo>
                      <a:pt x="0" y="0"/>
                    </a:moveTo>
                    <a:lnTo>
                      <a:pt x="50292" y="0"/>
                    </a:lnTo>
                  </a:path>
                </a:pathLst>
              </a:custGeom>
              <a:grpFill/>
              <a:ln w="10668">
                <a:solidFill>
                  <a:srgbClr val="000000"/>
                </a:solidFill>
              </a:ln>
            </p:spPr>
            <p:txBody>
              <a:bodyPr wrap="square" lIns="0" tIns="0" rIns="0" bIns="0" rtlCol="0"/>
              <a:lstStyle/>
              <a:p>
                <a:endParaRPr sz="1191"/>
              </a:p>
            </p:txBody>
          </p:sp>
          <p:sp>
            <p:nvSpPr>
              <p:cNvPr id="173" name="object 173"/>
              <p:cNvSpPr/>
              <p:nvPr/>
            </p:nvSpPr>
            <p:spPr>
              <a:xfrm>
                <a:off x="7054596"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174" name="object 174"/>
              <p:cNvSpPr/>
              <p:nvPr/>
            </p:nvSpPr>
            <p:spPr>
              <a:xfrm>
                <a:off x="7054596" y="340613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75" name="object 175"/>
              <p:cNvSpPr/>
              <p:nvPr/>
            </p:nvSpPr>
            <p:spPr>
              <a:xfrm>
                <a:off x="7106412"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176" name="object 176"/>
              <p:cNvSpPr/>
              <p:nvPr/>
            </p:nvSpPr>
            <p:spPr>
              <a:xfrm>
                <a:off x="7106412" y="381761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77" name="object 177"/>
              <p:cNvSpPr/>
              <p:nvPr/>
            </p:nvSpPr>
            <p:spPr>
              <a:xfrm>
                <a:off x="7158228" y="3406139"/>
                <a:ext cx="0" cy="411480"/>
              </a:xfrm>
              <a:custGeom>
                <a:avLst/>
                <a:gdLst/>
                <a:ahLst/>
                <a:cxnLst/>
                <a:rect l="l" t="t" r="r" b="b"/>
                <a:pathLst>
                  <a:path h="411479">
                    <a:moveTo>
                      <a:pt x="0" y="411479"/>
                    </a:moveTo>
                    <a:lnTo>
                      <a:pt x="0" y="0"/>
                    </a:lnTo>
                  </a:path>
                </a:pathLst>
              </a:custGeom>
              <a:grpFill/>
              <a:ln w="12192">
                <a:solidFill>
                  <a:srgbClr val="000000"/>
                </a:solidFill>
              </a:ln>
            </p:spPr>
            <p:txBody>
              <a:bodyPr wrap="square" lIns="0" tIns="0" rIns="0" bIns="0" rtlCol="0"/>
              <a:lstStyle/>
              <a:p>
                <a:endParaRPr sz="1191"/>
              </a:p>
            </p:txBody>
          </p:sp>
          <p:sp>
            <p:nvSpPr>
              <p:cNvPr id="178" name="object 178"/>
              <p:cNvSpPr/>
              <p:nvPr/>
            </p:nvSpPr>
            <p:spPr>
              <a:xfrm>
                <a:off x="7158228" y="3406139"/>
                <a:ext cx="50800" cy="0"/>
              </a:xfrm>
              <a:custGeom>
                <a:avLst/>
                <a:gdLst/>
                <a:ahLst/>
                <a:cxnLst/>
                <a:rect l="l" t="t" r="r" b="b"/>
                <a:pathLst>
                  <a:path w="50800">
                    <a:moveTo>
                      <a:pt x="0" y="0"/>
                    </a:moveTo>
                    <a:lnTo>
                      <a:pt x="50291" y="0"/>
                    </a:lnTo>
                  </a:path>
                </a:pathLst>
              </a:custGeom>
              <a:grpFill/>
              <a:ln w="10668">
                <a:solidFill>
                  <a:srgbClr val="000000"/>
                </a:solidFill>
              </a:ln>
            </p:spPr>
            <p:txBody>
              <a:bodyPr wrap="square" lIns="0" tIns="0" rIns="0" bIns="0" rtlCol="0"/>
              <a:lstStyle/>
              <a:p>
                <a:endParaRPr sz="1191"/>
              </a:p>
            </p:txBody>
          </p:sp>
          <p:sp>
            <p:nvSpPr>
              <p:cNvPr id="179" name="object 179"/>
              <p:cNvSpPr/>
              <p:nvPr/>
            </p:nvSpPr>
            <p:spPr>
              <a:xfrm>
                <a:off x="7208519" y="3406139"/>
                <a:ext cx="0" cy="205740"/>
              </a:xfrm>
              <a:custGeom>
                <a:avLst/>
                <a:gdLst/>
                <a:ahLst/>
                <a:cxnLst/>
                <a:rect l="l" t="t" r="r" b="b"/>
                <a:pathLst>
                  <a:path h="205739">
                    <a:moveTo>
                      <a:pt x="0" y="205740"/>
                    </a:moveTo>
                    <a:lnTo>
                      <a:pt x="0" y="0"/>
                    </a:lnTo>
                  </a:path>
                </a:pathLst>
              </a:custGeom>
              <a:grpFill/>
              <a:ln w="12192">
                <a:solidFill>
                  <a:srgbClr val="000000"/>
                </a:solidFill>
              </a:ln>
            </p:spPr>
            <p:txBody>
              <a:bodyPr wrap="square" lIns="0" tIns="0" rIns="0" bIns="0" rtlCol="0"/>
              <a:lstStyle/>
              <a:p>
                <a:endParaRPr sz="1191"/>
              </a:p>
            </p:txBody>
          </p:sp>
          <p:sp>
            <p:nvSpPr>
              <p:cNvPr id="180" name="object 180"/>
              <p:cNvSpPr/>
              <p:nvPr/>
            </p:nvSpPr>
            <p:spPr>
              <a:xfrm>
                <a:off x="7208519" y="3611880"/>
                <a:ext cx="650875" cy="0"/>
              </a:xfrm>
              <a:custGeom>
                <a:avLst/>
                <a:gdLst/>
                <a:ahLst/>
                <a:cxnLst/>
                <a:rect l="l" t="t" r="r" b="b"/>
                <a:pathLst>
                  <a:path w="650875">
                    <a:moveTo>
                      <a:pt x="0" y="0"/>
                    </a:moveTo>
                    <a:lnTo>
                      <a:pt x="650748" y="0"/>
                    </a:lnTo>
                  </a:path>
                </a:pathLst>
              </a:custGeom>
              <a:grpFill/>
              <a:ln w="10668">
                <a:solidFill>
                  <a:srgbClr val="000000"/>
                </a:solidFill>
              </a:ln>
            </p:spPr>
            <p:txBody>
              <a:bodyPr wrap="square" lIns="0" tIns="0" rIns="0" bIns="0" rtlCol="0"/>
              <a:lstStyle/>
              <a:p>
                <a:endParaRPr sz="1191"/>
              </a:p>
            </p:txBody>
          </p:sp>
        </p:grpSp>
        <p:grpSp>
          <p:nvGrpSpPr>
            <p:cNvPr id="181" name="object 181"/>
            <p:cNvGrpSpPr/>
            <p:nvPr/>
          </p:nvGrpSpPr>
          <p:grpSpPr>
            <a:xfrm>
              <a:off x="5866952" y="2795139"/>
              <a:ext cx="571080" cy="279447"/>
              <a:chOff x="6986016" y="4223765"/>
              <a:chExt cx="862965" cy="422275"/>
            </a:xfrm>
            <a:grpFill/>
          </p:grpSpPr>
          <p:sp>
            <p:nvSpPr>
              <p:cNvPr id="182" name="object 182"/>
              <p:cNvSpPr/>
              <p:nvPr/>
            </p:nvSpPr>
            <p:spPr>
              <a:xfrm>
                <a:off x="6992112" y="4229099"/>
                <a:ext cx="0" cy="205740"/>
              </a:xfrm>
              <a:custGeom>
                <a:avLst/>
                <a:gdLst/>
                <a:ahLst/>
                <a:cxnLst/>
                <a:rect l="l" t="t" r="r" b="b"/>
                <a:pathLst>
                  <a:path h="205739">
                    <a:moveTo>
                      <a:pt x="0" y="205740"/>
                    </a:moveTo>
                    <a:lnTo>
                      <a:pt x="0" y="0"/>
                    </a:lnTo>
                  </a:path>
                </a:pathLst>
              </a:custGeom>
              <a:grpFill/>
              <a:ln w="12192">
                <a:solidFill>
                  <a:srgbClr val="000000"/>
                </a:solidFill>
              </a:ln>
            </p:spPr>
            <p:txBody>
              <a:bodyPr wrap="square" lIns="0" tIns="0" rIns="0" bIns="0" rtlCol="0"/>
              <a:lstStyle/>
              <a:p>
                <a:endParaRPr sz="1191"/>
              </a:p>
            </p:txBody>
          </p:sp>
          <p:sp>
            <p:nvSpPr>
              <p:cNvPr id="183" name="object 183"/>
              <p:cNvSpPr/>
              <p:nvPr/>
            </p:nvSpPr>
            <p:spPr>
              <a:xfrm>
                <a:off x="6992112" y="422909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84" name="object 184"/>
              <p:cNvSpPr/>
              <p:nvPr/>
            </p:nvSpPr>
            <p:spPr>
              <a:xfrm>
                <a:off x="7043928"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85" name="object 185"/>
              <p:cNvSpPr/>
              <p:nvPr/>
            </p:nvSpPr>
            <p:spPr>
              <a:xfrm>
                <a:off x="7043928" y="464057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86" name="object 186"/>
              <p:cNvSpPr/>
              <p:nvPr/>
            </p:nvSpPr>
            <p:spPr>
              <a:xfrm>
                <a:off x="7095744"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87" name="object 187"/>
              <p:cNvSpPr/>
              <p:nvPr/>
            </p:nvSpPr>
            <p:spPr>
              <a:xfrm>
                <a:off x="7095744" y="4229099"/>
                <a:ext cx="50800" cy="0"/>
              </a:xfrm>
              <a:custGeom>
                <a:avLst/>
                <a:gdLst/>
                <a:ahLst/>
                <a:cxnLst/>
                <a:rect l="l" t="t" r="r" b="b"/>
                <a:pathLst>
                  <a:path w="50800">
                    <a:moveTo>
                      <a:pt x="0" y="0"/>
                    </a:moveTo>
                    <a:lnTo>
                      <a:pt x="50291" y="0"/>
                    </a:lnTo>
                  </a:path>
                </a:pathLst>
              </a:custGeom>
              <a:grpFill/>
              <a:ln w="10668">
                <a:solidFill>
                  <a:srgbClr val="000000"/>
                </a:solidFill>
              </a:ln>
            </p:spPr>
            <p:txBody>
              <a:bodyPr wrap="square" lIns="0" tIns="0" rIns="0" bIns="0" rtlCol="0"/>
              <a:lstStyle/>
              <a:p>
                <a:endParaRPr sz="1191"/>
              </a:p>
            </p:txBody>
          </p:sp>
          <p:sp>
            <p:nvSpPr>
              <p:cNvPr id="188" name="object 188"/>
              <p:cNvSpPr/>
              <p:nvPr/>
            </p:nvSpPr>
            <p:spPr>
              <a:xfrm>
                <a:off x="7146035" y="4229099"/>
                <a:ext cx="0" cy="411480"/>
              </a:xfrm>
              <a:custGeom>
                <a:avLst/>
                <a:gdLst/>
                <a:ahLst/>
                <a:cxnLst/>
                <a:rect l="l" t="t" r="r" b="b"/>
                <a:pathLst>
                  <a:path h="411479">
                    <a:moveTo>
                      <a:pt x="0" y="0"/>
                    </a:moveTo>
                    <a:lnTo>
                      <a:pt x="0" y="411480"/>
                    </a:lnTo>
                  </a:path>
                </a:pathLst>
              </a:custGeom>
              <a:grpFill/>
              <a:ln w="12192">
                <a:solidFill>
                  <a:srgbClr val="000000"/>
                </a:solidFill>
              </a:ln>
            </p:spPr>
            <p:txBody>
              <a:bodyPr wrap="square" lIns="0" tIns="0" rIns="0" bIns="0" rtlCol="0"/>
              <a:lstStyle/>
              <a:p>
                <a:endParaRPr sz="1191"/>
              </a:p>
            </p:txBody>
          </p:sp>
          <p:sp>
            <p:nvSpPr>
              <p:cNvPr id="189" name="object 189"/>
              <p:cNvSpPr/>
              <p:nvPr/>
            </p:nvSpPr>
            <p:spPr>
              <a:xfrm>
                <a:off x="7146035" y="4640579"/>
                <a:ext cx="52069" cy="0"/>
              </a:xfrm>
              <a:custGeom>
                <a:avLst/>
                <a:gdLst/>
                <a:ahLst/>
                <a:cxnLst/>
                <a:rect l="l" t="t" r="r" b="b"/>
                <a:pathLst>
                  <a:path w="52070">
                    <a:moveTo>
                      <a:pt x="0" y="0"/>
                    </a:moveTo>
                    <a:lnTo>
                      <a:pt x="51816" y="0"/>
                    </a:lnTo>
                  </a:path>
                </a:pathLst>
              </a:custGeom>
              <a:grpFill/>
              <a:ln w="10668">
                <a:solidFill>
                  <a:srgbClr val="000000"/>
                </a:solidFill>
              </a:ln>
            </p:spPr>
            <p:txBody>
              <a:bodyPr wrap="square" lIns="0" tIns="0" rIns="0" bIns="0" rtlCol="0"/>
              <a:lstStyle/>
              <a:p>
                <a:endParaRPr sz="1191"/>
              </a:p>
            </p:txBody>
          </p:sp>
          <p:sp>
            <p:nvSpPr>
              <p:cNvPr id="190" name="object 190"/>
              <p:cNvSpPr/>
              <p:nvPr/>
            </p:nvSpPr>
            <p:spPr>
              <a:xfrm>
                <a:off x="7197851" y="4434839"/>
                <a:ext cx="0" cy="205740"/>
              </a:xfrm>
              <a:custGeom>
                <a:avLst/>
                <a:gdLst/>
                <a:ahLst/>
                <a:cxnLst/>
                <a:rect l="l" t="t" r="r" b="b"/>
                <a:pathLst>
                  <a:path h="205739">
                    <a:moveTo>
                      <a:pt x="0" y="0"/>
                    </a:moveTo>
                    <a:lnTo>
                      <a:pt x="0" y="205740"/>
                    </a:lnTo>
                  </a:path>
                </a:pathLst>
              </a:custGeom>
              <a:grpFill/>
              <a:ln w="12192">
                <a:solidFill>
                  <a:srgbClr val="000000"/>
                </a:solidFill>
              </a:ln>
            </p:spPr>
            <p:txBody>
              <a:bodyPr wrap="square" lIns="0" tIns="0" rIns="0" bIns="0" rtlCol="0"/>
              <a:lstStyle/>
              <a:p>
                <a:endParaRPr sz="1191"/>
              </a:p>
            </p:txBody>
          </p:sp>
          <p:sp>
            <p:nvSpPr>
              <p:cNvPr id="191" name="object 191"/>
              <p:cNvSpPr/>
              <p:nvPr/>
            </p:nvSpPr>
            <p:spPr>
              <a:xfrm>
                <a:off x="7196328" y="4434839"/>
                <a:ext cx="652780" cy="0"/>
              </a:xfrm>
              <a:custGeom>
                <a:avLst/>
                <a:gdLst/>
                <a:ahLst/>
                <a:cxnLst/>
                <a:rect l="l" t="t" r="r" b="b"/>
                <a:pathLst>
                  <a:path w="652779">
                    <a:moveTo>
                      <a:pt x="0" y="0"/>
                    </a:moveTo>
                    <a:lnTo>
                      <a:pt x="652271" y="0"/>
                    </a:lnTo>
                  </a:path>
                </a:pathLst>
              </a:custGeom>
              <a:grpFill/>
              <a:ln w="10668">
                <a:solidFill>
                  <a:srgbClr val="000000"/>
                </a:solidFill>
              </a:ln>
            </p:spPr>
            <p:txBody>
              <a:bodyPr wrap="square" lIns="0" tIns="0" rIns="0" bIns="0" rtlCol="0"/>
              <a:lstStyle/>
              <a:p>
                <a:endParaRPr sz="1191"/>
              </a:p>
            </p:txBody>
          </p:sp>
        </p:grpSp>
        <p:sp>
          <p:nvSpPr>
            <p:cNvPr id="192" name="object 192"/>
            <p:cNvSpPr/>
            <p:nvPr/>
          </p:nvSpPr>
          <p:spPr>
            <a:xfrm>
              <a:off x="6516445" y="2390214"/>
              <a:ext cx="430726" cy="0"/>
            </a:xfrm>
            <a:custGeom>
              <a:avLst/>
              <a:gdLst/>
              <a:ahLst/>
              <a:cxnLst/>
              <a:rect l="l" t="t" r="r" b="b"/>
              <a:pathLst>
                <a:path w="650875">
                  <a:moveTo>
                    <a:pt x="0" y="0"/>
                  </a:moveTo>
                  <a:lnTo>
                    <a:pt x="650748" y="0"/>
                  </a:lnTo>
                </a:path>
              </a:pathLst>
            </a:custGeom>
            <a:grpFill/>
            <a:ln w="10668">
              <a:solidFill>
                <a:srgbClr val="000000"/>
              </a:solidFill>
            </a:ln>
          </p:spPr>
          <p:txBody>
            <a:bodyPr wrap="square" lIns="0" tIns="0" rIns="0" bIns="0" rtlCol="0"/>
            <a:lstStyle/>
            <a:p>
              <a:endParaRPr sz="1191"/>
            </a:p>
          </p:txBody>
        </p:sp>
        <p:sp>
          <p:nvSpPr>
            <p:cNvPr id="193" name="object 193"/>
            <p:cNvSpPr txBox="1"/>
            <p:nvPr/>
          </p:nvSpPr>
          <p:spPr>
            <a:xfrm>
              <a:off x="6440464" y="2257633"/>
              <a:ext cx="88667" cy="228306"/>
            </a:xfrm>
            <a:prstGeom prst="rect">
              <a:avLst/>
            </a:prstGeom>
            <a:grpFill/>
          </p:spPr>
          <p:txBody>
            <a:bodyPr vert="horz" wrap="square" lIns="0" tIns="9245" rIns="0" bIns="0" rtlCol="0">
              <a:spAutoFit/>
            </a:bodyPr>
            <a:lstStyle/>
            <a:p>
              <a:pPr marL="8405">
                <a:spcBef>
                  <a:spcPts val="73"/>
                </a:spcBef>
              </a:pPr>
              <a:r>
                <a:rPr sz="1423" dirty="0">
                  <a:latin typeface="Calibri"/>
                  <a:cs typeface="Calibri"/>
                </a:rPr>
                <a:t>z</a:t>
              </a:r>
              <a:endParaRPr sz="1423">
                <a:latin typeface="Calibri"/>
                <a:cs typeface="Calibri"/>
              </a:endParaRPr>
            </a:p>
          </p:txBody>
        </p:sp>
        <p:sp>
          <p:nvSpPr>
            <p:cNvPr id="194" name="object 194"/>
            <p:cNvSpPr/>
            <p:nvPr/>
          </p:nvSpPr>
          <p:spPr>
            <a:xfrm>
              <a:off x="6508376" y="2934821"/>
              <a:ext cx="431987" cy="0"/>
            </a:xfrm>
            <a:custGeom>
              <a:avLst/>
              <a:gdLst/>
              <a:ahLst/>
              <a:cxnLst/>
              <a:rect l="l" t="t" r="r" b="b"/>
              <a:pathLst>
                <a:path w="652779">
                  <a:moveTo>
                    <a:pt x="0" y="0"/>
                  </a:moveTo>
                  <a:lnTo>
                    <a:pt x="652271" y="0"/>
                  </a:lnTo>
                </a:path>
              </a:pathLst>
            </a:custGeom>
            <a:grpFill/>
            <a:ln w="10668">
              <a:solidFill>
                <a:srgbClr val="000000"/>
              </a:solidFill>
            </a:ln>
          </p:spPr>
          <p:txBody>
            <a:bodyPr wrap="square" lIns="0" tIns="0" rIns="0" bIns="0" rtlCol="0"/>
            <a:lstStyle/>
            <a:p>
              <a:endParaRPr sz="1191"/>
            </a:p>
          </p:txBody>
        </p:sp>
        <p:sp>
          <p:nvSpPr>
            <p:cNvPr id="195" name="object 195"/>
            <p:cNvSpPr txBox="1"/>
            <p:nvPr/>
          </p:nvSpPr>
          <p:spPr>
            <a:xfrm>
              <a:off x="6432423" y="2803252"/>
              <a:ext cx="88667" cy="228306"/>
            </a:xfrm>
            <a:prstGeom prst="rect">
              <a:avLst/>
            </a:prstGeom>
            <a:grpFill/>
          </p:spPr>
          <p:txBody>
            <a:bodyPr vert="horz" wrap="square" lIns="0" tIns="9245" rIns="0" bIns="0" rtlCol="0">
              <a:spAutoFit/>
            </a:bodyPr>
            <a:lstStyle/>
            <a:p>
              <a:pPr marL="8405">
                <a:spcBef>
                  <a:spcPts val="73"/>
                </a:spcBef>
              </a:pPr>
              <a:r>
                <a:rPr sz="1423" dirty="0">
                  <a:latin typeface="Calibri"/>
                  <a:cs typeface="Calibri"/>
                </a:rPr>
                <a:t>z</a:t>
              </a:r>
              <a:endParaRPr sz="1423">
                <a:latin typeface="Calibri"/>
                <a:cs typeface="Calibri"/>
              </a:endParaRPr>
            </a:p>
          </p:txBody>
        </p:sp>
        <p:sp>
          <p:nvSpPr>
            <p:cNvPr id="196" name="object 196"/>
            <p:cNvSpPr txBox="1"/>
            <p:nvPr/>
          </p:nvSpPr>
          <p:spPr>
            <a:xfrm>
              <a:off x="3831417" y="3683775"/>
              <a:ext cx="284069" cy="117985"/>
            </a:xfrm>
            <a:prstGeom prst="rect">
              <a:avLst/>
            </a:prstGeom>
            <a:grpFill/>
          </p:spPr>
          <p:txBody>
            <a:bodyPr vert="horz" wrap="square" lIns="0" tIns="10926" rIns="0" bIns="0" rtlCol="0">
              <a:spAutoFit/>
            </a:bodyPr>
            <a:lstStyle/>
            <a:p>
              <a:pPr marL="8405">
                <a:spcBef>
                  <a:spcPts val="86"/>
                </a:spcBef>
              </a:pPr>
              <a:r>
                <a:rPr sz="695" spc="17" dirty="0">
                  <a:latin typeface="Calibri"/>
                  <a:cs typeface="Calibri"/>
                </a:rPr>
                <a:t>la</a:t>
              </a:r>
              <a:r>
                <a:rPr sz="695" spc="-3" dirty="0">
                  <a:latin typeface="Calibri"/>
                  <a:cs typeface="Calibri"/>
                </a:rPr>
                <a:t>t</a:t>
              </a:r>
              <a:r>
                <a:rPr sz="695" spc="-56" dirty="0">
                  <a:latin typeface="Calibri"/>
                  <a:cs typeface="Calibri"/>
                </a:rPr>
                <a:t>e</a:t>
              </a:r>
              <a:r>
                <a:rPr sz="695" spc="50" dirty="0">
                  <a:latin typeface="Calibri"/>
                  <a:cs typeface="Calibri"/>
                </a:rPr>
                <a:t>n</a:t>
              </a:r>
              <a:r>
                <a:rPr sz="695" spc="3" dirty="0">
                  <a:latin typeface="Calibri"/>
                  <a:cs typeface="Calibri"/>
                </a:rPr>
                <a:t>c</a:t>
              </a:r>
              <a:r>
                <a:rPr sz="695" spc="7" dirty="0">
                  <a:latin typeface="Calibri"/>
                  <a:cs typeface="Calibri"/>
                </a:rPr>
                <a:t>y</a:t>
              </a:r>
              <a:endParaRPr sz="695">
                <a:latin typeface="Calibri"/>
                <a:cs typeface="Calibri"/>
              </a:endParaRPr>
            </a:p>
          </p:txBody>
        </p:sp>
        <p:sp>
          <p:nvSpPr>
            <p:cNvPr id="197" name="object 197"/>
            <p:cNvSpPr txBox="1"/>
            <p:nvPr/>
          </p:nvSpPr>
          <p:spPr>
            <a:xfrm>
              <a:off x="4260028" y="3207739"/>
              <a:ext cx="215573" cy="117985"/>
            </a:xfrm>
            <a:prstGeom prst="rect">
              <a:avLst/>
            </a:prstGeom>
            <a:grpFill/>
          </p:spPr>
          <p:txBody>
            <a:bodyPr vert="horz" wrap="square" lIns="0" tIns="10926" rIns="0" bIns="0" rtlCol="0">
              <a:spAutoFit/>
            </a:bodyPr>
            <a:lstStyle/>
            <a:p>
              <a:pPr marL="8405">
                <a:spcBef>
                  <a:spcPts val="86"/>
                </a:spcBef>
              </a:pPr>
              <a:r>
                <a:rPr sz="695" spc="26" dirty="0">
                  <a:latin typeface="Calibri"/>
                  <a:cs typeface="Calibri"/>
                </a:rPr>
                <a:t>g</a:t>
              </a:r>
              <a:r>
                <a:rPr sz="695" spc="-40" dirty="0">
                  <a:latin typeface="Calibri"/>
                  <a:cs typeface="Calibri"/>
                </a:rPr>
                <a:t>l</a:t>
              </a:r>
              <a:r>
                <a:rPr sz="695" spc="10" dirty="0">
                  <a:latin typeface="Calibri"/>
                  <a:cs typeface="Calibri"/>
                </a:rPr>
                <a:t>i</a:t>
              </a:r>
              <a:r>
                <a:rPr sz="695" spc="7" dirty="0">
                  <a:latin typeface="Calibri"/>
                  <a:cs typeface="Calibri"/>
                </a:rPr>
                <a:t>t</a:t>
              </a:r>
              <a:r>
                <a:rPr sz="695" spc="3" dirty="0">
                  <a:latin typeface="Calibri"/>
                  <a:cs typeface="Calibri"/>
                </a:rPr>
                <a:t>c</a:t>
              </a:r>
              <a:r>
                <a:rPr sz="695" spc="7" dirty="0">
                  <a:latin typeface="Calibri"/>
                  <a:cs typeface="Calibri"/>
                </a:rPr>
                <a:t>h</a:t>
              </a:r>
              <a:endParaRPr sz="695">
                <a:latin typeface="Calibri"/>
                <a:cs typeface="Calibri"/>
              </a:endParaRPr>
            </a:p>
          </p:txBody>
        </p:sp>
        <p:sp>
          <p:nvSpPr>
            <p:cNvPr id="198" name="object 198"/>
            <p:cNvSpPr txBox="1"/>
            <p:nvPr/>
          </p:nvSpPr>
          <p:spPr>
            <a:xfrm>
              <a:off x="5836334" y="3201668"/>
              <a:ext cx="215573" cy="117985"/>
            </a:xfrm>
            <a:prstGeom prst="rect">
              <a:avLst/>
            </a:prstGeom>
            <a:grpFill/>
          </p:spPr>
          <p:txBody>
            <a:bodyPr vert="horz" wrap="square" lIns="0" tIns="10926" rIns="0" bIns="0" rtlCol="0">
              <a:spAutoFit/>
            </a:bodyPr>
            <a:lstStyle/>
            <a:p>
              <a:pPr marL="8405">
                <a:spcBef>
                  <a:spcPts val="86"/>
                </a:spcBef>
              </a:pPr>
              <a:r>
                <a:rPr sz="695" dirty="0">
                  <a:latin typeface="Calibri"/>
                  <a:cs typeface="Calibri"/>
                </a:rPr>
                <a:t>glitch</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Digital Squelch Detection</a:t>
            </a:r>
          </a:p>
        </p:txBody>
      </p:sp>
      <p:sp>
        <p:nvSpPr>
          <p:cNvPr id="9" name="Text Placeholder 8">
            <a:extLst>
              <a:ext uri="{FF2B5EF4-FFF2-40B4-BE49-F238E27FC236}">
                <a16:creationId xmlns:a16="http://schemas.microsoft.com/office/drawing/2014/main" id="{447BAA25-A460-4C6E-AF49-3AEFD00B68F1}"/>
              </a:ext>
            </a:extLst>
          </p:cNvPr>
          <p:cNvSpPr>
            <a:spLocks noGrp="1"/>
          </p:cNvSpPr>
          <p:nvPr>
            <p:ph type="body" sz="quarter" idx="10"/>
          </p:nvPr>
        </p:nvSpPr>
        <p:spPr>
          <a:xfrm>
            <a:off x="346606" y="880533"/>
            <a:ext cx="8458200" cy="3729527"/>
          </a:xfrm>
        </p:spPr>
        <p:txBody>
          <a:bodyPr/>
          <a:lstStyle/>
          <a:p>
            <a:r>
              <a:rPr lang="en-US" sz="1400" dirty="0"/>
              <a:t>At higher data rates/long channels, distinguishing signal or noise detection for SQ is difficult</a:t>
            </a:r>
          </a:p>
          <a:p>
            <a:pPr lvl="1"/>
            <a:r>
              <a:rPr lang="en-US" sz="1200" dirty="0"/>
              <a:t>Digital SQ detection circuit for more robust estimator of signal energy presence from ADC</a:t>
            </a:r>
          </a:p>
          <a:p>
            <a:r>
              <a:rPr lang="en-US" sz="1400" dirty="0"/>
              <a:t>Digital SQ detector approximates envelope peak detection</a:t>
            </a:r>
          </a:p>
          <a:p>
            <a:pPr lvl="1"/>
            <a:r>
              <a:rPr lang="en-US" sz="1200" dirty="0"/>
              <a:t>ADC sample compare against peak amplitude estimate</a:t>
            </a:r>
          </a:p>
          <a:p>
            <a:pPr lvl="1"/>
            <a:r>
              <a:rPr lang="en-US" sz="1200" dirty="0"/>
              <a:t>Increment (with 32)/decrement (with 1) accumulator according ADC sample comparison to peak amplitude estimate</a:t>
            </a:r>
          </a:p>
          <a:p>
            <a:pPr lvl="1"/>
            <a:r>
              <a:rPr lang="en-US" sz="1200" dirty="0"/>
              <a:t>Tracks the outer envelope of signal rather than average</a:t>
            </a:r>
          </a:p>
          <a:p>
            <a:pPr lvl="1"/>
            <a:r>
              <a:rPr lang="en-US" sz="1200" dirty="0"/>
              <a:t>Accumulated envelope amplitude compared against threshold for SQ detection</a:t>
            </a:r>
          </a:p>
          <a:p>
            <a:endParaRPr lang="en-US" sz="1400" dirty="0"/>
          </a:p>
        </p:txBody>
      </p:sp>
      <p:pic>
        <p:nvPicPr>
          <p:cNvPr id="7" name="Picture 6">
            <a:extLst>
              <a:ext uri="{FF2B5EF4-FFF2-40B4-BE49-F238E27FC236}">
                <a16:creationId xmlns:a16="http://schemas.microsoft.com/office/drawing/2014/main" id="{63529368-1A69-496F-9F0B-BD0BCC1066FA}"/>
              </a:ext>
            </a:extLst>
          </p:cNvPr>
          <p:cNvPicPr>
            <a:picLocks noChangeAspect="1"/>
          </p:cNvPicPr>
          <p:nvPr/>
        </p:nvPicPr>
        <p:blipFill>
          <a:blip r:embed="rId2"/>
          <a:stretch>
            <a:fillRect/>
          </a:stretch>
        </p:blipFill>
        <p:spPr>
          <a:xfrm>
            <a:off x="706787" y="2571750"/>
            <a:ext cx="6540548" cy="2156896"/>
          </a:xfrm>
          <a:prstGeom prst="rect">
            <a:avLst/>
          </a:prstGeom>
        </p:spPr>
      </p:pic>
    </p:spTree>
    <p:extLst>
      <p:ext uri="{BB962C8B-B14F-4D97-AF65-F5344CB8AC3E}">
        <p14:creationId xmlns:p14="http://schemas.microsoft.com/office/powerpoint/2010/main" val="583479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Isolation Mode</a:t>
            </a:r>
          </a:p>
        </p:txBody>
      </p:sp>
      <p:sp>
        <p:nvSpPr>
          <p:cNvPr id="8" name="Text Placeholder 7">
            <a:extLst>
              <a:ext uri="{FF2B5EF4-FFF2-40B4-BE49-F238E27FC236}">
                <a16:creationId xmlns:a16="http://schemas.microsoft.com/office/drawing/2014/main" id="{CE3AC483-F9E6-417F-9A84-FD5928F3C4EA}"/>
              </a:ext>
            </a:extLst>
          </p:cNvPr>
          <p:cNvSpPr>
            <a:spLocks noGrp="1"/>
          </p:cNvSpPr>
          <p:nvPr>
            <p:ph type="body" sz="quarter" idx="10"/>
          </p:nvPr>
        </p:nvSpPr>
        <p:spPr/>
        <p:txBody>
          <a:bodyPr/>
          <a:lstStyle/>
          <a:p>
            <a:r>
              <a:rPr lang="en-US" dirty="0"/>
              <a:t>The PHY isolation mode is used to isolate the PHY from SoC control</a:t>
            </a:r>
          </a:p>
          <a:p>
            <a:pPr lvl="1"/>
            <a:r>
              <a:rPr lang="en-US" dirty="0"/>
              <a:t>In this mode, most of the PHY pins are invalid</a:t>
            </a:r>
          </a:p>
          <a:p>
            <a:pPr lvl="1"/>
            <a:r>
              <a:rPr lang="en-US" dirty="0"/>
              <a:t>Certain PHY registers are used to replace the corresponding pins</a:t>
            </a:r>
          </a:p>
          <a:p>
            <a:pPr lvl="1"/>
            <a:r>
              <a:rPr lang="en-US" dirty="0"/>
              <a:t>Only the analog, power supply, DFT and register access pins are valid</a:t>
            </a:r>
          </a:p>
          <a:p>
            <a:r>
              <a:rPr lang="en-US" dirty="0"/>
              <a:t>This mode is commonly used for debug purpose, which confirms the issue is inside or outside the PHY</a:t>
            </a:r>
          </a:p>
          <a:p>
            <a:r>
              <a:rPr lang="en-US" dirty="0"/>
              <a:t>This mode is enabled by programming the register  PHY_ISOLATE_MODE to 1</a:t>
            </a:r>
          </a:p>
          <a:p>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Isolation Mode Pins</a:t>
            </a:r>
          </a:p>
        </p:txBody>
      </p:sp>
      <p:pic>
        <p:nvPicPr>
          <p:cNvPr id="4" name="Picture 3">
            <a:extLst>
              <a:ext uri="{FF2B5EF4-FFF2-40B4-BE49-F238E27FC236}">
                <a16:creationId xmlns:a16="http://schemas.microsoft.com/office/drawing/2014/main" id="{7866A8E1-E27C-44D2-A7D7-FA6004316408}"/>
              </a:ext>
            </a:extLst>
          </p:cNvPr>
          <p:cNvPicPr>
            <a:picLocks noChangeAspect="1"/>
          </p:cNvPicPr>
          <p:nvPr/>
        </p:nvPicPr>
        <p:blipFill>
          <a:blip r:embed="rId2"/>
          <a:stretch>
            <a:fillRect/>
          </a:stretch>
        </p:blipFill>
        <p:spPr>
          <a:xfrm>
            <a:off x="3911007" y="61193"/>
            <a:ext cx="4680099" cy="46889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82811" y="121960"/>
            <a:ext cx="8458200" cy="822960"/>
          </a:xfrm>
        </p:spPr>
        <p:txBody>
          <a:bodyPr/>
          <a:lstStyle/>
          <a:p>
            <a:r>
              <a:rPr lang="en-US" dirty="0"/>
              <a:t>Loopback</a:t>
            </a:r>
          </a:p>
        </p:txBody>
      </p:sp>
      <p:sp>
        <p:nvSpPr>
          <p:cNvPr id="9" name="Text Placeholder 8">
            <a:extLst>
              <a:ext uri="{FF2B5EF4-FFF2-40B4-BE49-F238E27FC236}">
                <a16:creationId xmlns:a16="http://schemas.microsoft.com/office/drawing/2014/main" id="{D3057F0A-7244-4AE4-8666-F32D02E20223}"/>
              </a:ext>
            </a:extLst>
          </p:cNvPr>
          <p:cNvSpPr>
            <a:spLocks noGrp="1"/>
          </p:cNvSpPr>
          <p:nvPr>
            <p:ph type="body" sz="quarter" idx="10"/>
          </p:nvPr>
        </p:nvSpPr>
        <p:spPr>
          <a:xfrm>
            <a:off x="342900" y="735773"/>
            <a:ext cx="8458200" cy="3671953"/>
          </a:xfrm>
        </p:spPr>
        <p:txBody>
          <a:bodyPr/>
          <a:lstStyle/>
          <a:p>
            <a:r>
              <a:rPr lang="en-US" sz="1800" dirty="0"/>
              <a:t>This PHY supports the following loopback mode tests:</a:t>
            </a:r>
          </a:p>
          <a:p>
            <a:pPr lvl="1"/>
            <a:r>
              <a:rPr lang="en-US" sz="1600" dirty="0"/>
              <a:t>Far-end loopback mode</a:t>
            </a:r>
          </a:p>
          <a:p>
            <a:pPr lvl="1"/>
            <a:r>
              <a:rPr lang="en-US" sz="1600" dirty="0"/>
              <a:t>Local digital parallel loopback mode</a:t>
            </a:r>
          </a:p>
          <a:p>
            <a:pPr lvl="1"/>
            <a:r>
              <a:rPr lang="en-US" sz="1600" dirty="0"/>
              <a:t>Local analog serial loopback mode</a:t>
            </a:r>
          </a:p>
          <a:p>
            <a:pPr lvl="1"/>
            <a:r>
              <a:rPr lang="en-US" sz="1600" dirty="0"/>
              <a:t>External loopback mode</a:t>
            </a:r>
          </a:p>
          <a:p>
            <a:endParaRPr lang="en-US" sz="1800" dirty="0"/>
          </a:p>
          <a:p>
            <a:endParaRPr lang="en-US" sz="1800" dirty="0"/>
          </a:p>
        </p:txBody>
      </p:sp>
      <p:pic>
        <p:nvPicPr>
          <p:cNvPr id="8" name="Picture 7">
            <a:extLst>
              <a:ext uri="{FF2B5EF4-FFF2-40B4-BE49-F238E27FC236}">
                <a16:creationId xmlns:a16="http://schemas.microsoft.com/office/drawing/2014/main" id="{B37DAD54-AFD0-46A2-9083-F189DCA24009}"/>
              </a:ext>
            </a:extLst>
          </p:cNvPr>
          <p:cNvPicPr>
            <a:picLocks noChangeAspect="1"/>
          </p:cNvPicPr>
          <p:nvPr/>
        </p:nvPicPr>
        <p:blipFill>
          <a:blip r:embed="rId2"/>
          <a:stretch>
            <a:fillRect/>
          </a:stretch>
        </p:blipFill>
        <p:spPr>
          <a:xfrm>
            <a:off x="679061" y="2282457"/>
            <a:ext cx="7700029" cy="2491446"/>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Loopback Control</a:t>
            </a:r>
          </a:p>
        </p:txBody>
      </p:sp>
      <p:sp>
        <p:nvSpPr>
          <p:cNvPr id="3" name="Text Placeholder 2">
            <a:extLst>
              <a:ext uri="{FF2B5EF4-FFF2-40B4-BE49-F238E27FC236}">
                <a16:creationId xmlns:a16="http://schemas.microsoft.com/office/drawing/2014/main" id="{EB6D110E-8FDC-4BA4-BB54-9F653A341A39}"/>
              </a:ext>
            </a:extLst>
          </p:cNvPr>
          <p:cNvSpPr>
            <a:spLocks noGrp="1"/>
          </p:cNvSpPr>
          <p:nvPr>
            <p:ph type="body" sz="quarter" idx="10"/>
          </p:nvPr>
        </p:nvSpPr>
        <p:spPr>
          <a:xfrm>
            <a:off x="346606" y="870373"/>
            <a:ext cx="8458200" cy="3739687"/>
          </a:xfrm>
        </p:spPr>
        <p:txBody>
          <a:bodyPr/>
          <a:lstStyle/>
          <a:p>
            <a:r>
              <a:rPr lang="en-US" dirty="0"/>
              <a:t>Far-end loopback mode</a:t>
            </a:r>
          </a:p>
          <a:p>
            <a:pPr lvl="1"/>
            <a:r>
              <a:rPr lang="en-US" dirty="0"/>
              <a:t>The far-end PHY sends the test pattern through its Tx pads</a:t>
            </a:r>
          </a:p>
          <a:p>
            <a:pPr lvl="1"/>
            <a:r>
              <a:rPr lang="en-US" dirty="0"/>
              <a:t>The local PHY receives the test pattern at its Rx pads and forwards the received test pattern from Rx to Tx</a:t>
            </a:r>
          </a:p>
          <a:p>
            <a:pPr lvl="1"/>
            <a:r>
              <a:rPr lang="en-US" dirty="0"/>
              <a:t>The local PHY then sends the test pattern back to the far-end PHY through its Tx pads</a:t>
            </a:r>
          </a:p>
          <a:p>
            <a:pPr lvl="1"/>
            <a:endParaRPr lang="en-US" dirty="0"/>
          </a:p>
          <a:p>
            <a:endParaRPr lang="en-US" dirty="0"/>
          </a:p>
        </p:txBody>
      </p:sp>
      <p:pic>
        <p:nvPicPr>
          <p:cNvPr id="5" name="Picture 4">
            <a:extLst>
              <a:ext uri="{FF2B5EF4-FFF2-40B4-BE49-F238E27FC236}">
                <a16:creationId xmlns:a16="http://schemas.microsoft.com/office/drawing/2014/main" id="{DE09B4A1-B435-4FE8-ACF5-8E0AA3491BDF}"/>
              </a:ext>
            </a:extLst>
          </p:cNvPr>
          <p:cNvPicPr>
            <a:picLocks noChangeAspect="1"/>
          </p:cNvPicPr>
          <p:nvPr/>
        </p:nvPicPr>
        <p:blipFill>
          <a:blip r:embed="rId2"/>
          <a:stretch>
            <a:fillRect/>
          </a:stretch>
        </p:blipFill>
        <p:spPr>
          <a:xfrm>
            <a:off x="1496907" y="2682704"/>
            <a:ext cx="6463028" cy="2091198"/>
          </a:xfrm>
          <a:prstGeom prst="rect">
            <a:avLst/>
          </a:prstGeom>
        </p:spPr>
      </p:pic>
      <p:cxnSp>
        <p:nvCxnSpPr>
          <p:cNvPr id="9" name="Straight Connector 8">
            <a:extLst>
              <a:ext uri="{FF2B5EF4-FFF2-40B4-BE49-F238E27FC236}">
                <a16:creationId xmlns:a16="http://schemas.microsoft.com/office/drawing/2014/main" id="{444E651D-6C66-4CD8-B4B9-3F9D6B1E1B65}"/>
              </a:ext>
            </a:extLst>
          </p:cNvPr>
          <p:cNvCxnSpPr/>
          <p:nvPr/>
        </p:nvCxnSpPr>
        <p:spPr>
          <a:xfrm>
            <a:off x="7189893" y="3271520"/>
            <a:ext cx="0" cy="738293"/>
          </a:xfrm>
          <a:prstGeom prst="line">
            <a:avLst/>
          </a:prstGeom>
          <a:ln/>
        </p:spPr>
        <p:style>
          <a:lnRef idx="3">
            <a:schemeClr val="accent6"/>
          </a:lnRef>
          <a:fillRef idx="0">
            <a:schemeClr val="accent6"/>
          </a:fillRef>
          <a:effectRef idx="2">
            <a:schemeClr val="accent6"/>
          </a:effectRef>
          <a:fontRef idx="minor">
            <a:schemeClr val="tx1"/>
          </a:fontRef>
        </p:style>
      </p:cxnSp>
      <p:cxnSp>
        <p:nvCxnSpPr>
          <p:cNvPr id="11" name="Straight Arrow Connector 10">
            <a:extLst>
              <a:ext uri="{FF2B5EF4-FFF2-40B4-BE49-F238E27FC236}">
                <a16:creationId xmlns:a16="http://schemas.microsoft.com/office/drawing/2014/main" id="{F78E387E-33B7-43C2-A76A-EFF5CD572521}"/>
              </a:ext>
            </a:extLst>
          </p:cNvPr>
          <p:cNvCxnSpPr/>
          <p:nvPr/>
        </p:nvCxnSpPr>
        <p:spPr>
          <a:xfrm flipH="1">
            <a:off x="6187440" y="3999653"/>
            <a:ext cx="1016000" cy="0"/>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13" name="Straight Connector 12">
            <a:extLst>
              <a:ext uri="{FF2B5EF4-FFF2-40B4-BE49-F238E27FC236}">
                <a16:creationId xmlns:a16="http://schemas.microsoft.com/office/drawing/2014/main" id="{43D33A00-1D53-41FC-BF99-E893256CBBC7}"/>
              </a:ext>
            </a:extLst>
          </p:cNvPr>
          <p:cNvCxnSpPr/>
          <p:nvPr/>
        </p:nvCxnSpPr>
        <p:spPr>
          <a:xfrm>
            <a:off x="6106160" y="3271520"/>
            <a:ext cx="1083733" cy="0"/>
          </a:xfrm>
          <a:prstGeom prst="line">
            <a:avLst/>
          </a:prstGeom>
          <a:ln/>
        </p:spPr>
        <p:style>
          <a:lnRef idx="3">
            <a:schemeClr val="accent6"/>
          </a:lnRef>
          <a:fillRef idx="0">
            <a:schemeClr val="accent6"/>
          </a:fillRef>
          <a:effectRef idx="2">
            <a:schemeClr val="accent6"/>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Loopback Control</a:t>
            </a:r>
          </a:p>
        </p:txBody>
      </p:sp>
      <p:sp>
        <p:nvSpPr>
          <p:cNvPr id="3" name="Text Placeholder 2">
            <a:extLst>
              <a:ext uri="{FF2B5EF4-FFF2-40B4-BE49-F238E27FC236}">
                <a16:creationId xmlns:a16="http://schemas.microsoft.com/office/drawing/2014/main" id="{EB6D110E-8FDC-4BA4-BB54-9F653A341A39}"/>
              </a:ext>
            </a:extLst>
          </p:cNvPr>
          <p:cNvSpPr>
            <a:spLocks noGrp="1"/>
          </p:cNvSpPr>
          <p:nvPr>
            <p:ph type="body" sz="quarter" idx="10"/>
          </p:nvPr>
        </p:nvSpPr>
        <p:spPr>
          <a:xfrm>
            <a:off x="346606" y="870373"/>
            <a:ext cx="8458200" cy="3739687"/>
          </a:xfrm>
        </p:spPr>
        <p:txBody>
          <a:bodyPr/>
          <a:lstStyle/>
          <a:p>
            <a:r>
              <a:rPr lang="en-US" sz="1800" dirty="0"/>
              <a:t>Local analog serial loopback mode</a:t>
            </a:r>
          </a:p>
          <a:p>
            <a:pPr lvl="1"/>
            <a:r>
              <a:rPr lang="en-US" sz="1600" dirty="0"/>
              <a:t>The PHY sends the locally generated test pattern to the internal node of CTLE</a:t>
            </a:r>
          </a:p>
          <a:p>
            <a:pPr lvl="1"/>
            <a:r>
              <a:rPr lang="en-US" sz="1600" dirty="0"/>
              <a:t>The data is looped back to the analog Rx portion of the internal PHY</a:t>
            </a:r>
          </a:p>
          <a:p>
            <a:pPr lvl="1"/>
            <a:r>
              <a:rPr lang="en-US" sz="1600" dirty="0"/>
              <a:t>The test controller checks the received data and sets the test pass or fail flag accordingly</a:t>
            </a:r>
          </a:p>
          <a:p>
            <a:pPr lvl="1"/>
            <a:r>
              <a:rPr lang="en-US" sz="1600" dirty="0"/>
              <a:t>Register set: </a:t>
            </a:r>
            <a:r>
              <a:rPr lang="en-US" sz="1400" dirty="0"/>
              <a:t>LOCAL_ANA_TX2RX_LPBK_EN_LANE</a:t>
            </a:r>
          </a:p>
          <a:p>
            <a:pPr lvl="1"/>
            <a:endParaRPr lang="en-US" dirty="0"/>
          </a:p>
          <a:p>
            <a:endParaRPr lang="en-US" dirty="0"/>
          </a:p>
        </p:txBody>
      </p:sp>
      <p:pic>
        <p:nvPicPr>
          <p:cNvPr id="5" name="Picture 4">
            <a:extLst>
              <a:ext uri="{FF2B5EF4-FFF2-40B4-BE49-F238E27FC236}">
                <a16:creationId xmlns:a16="http://schemas.microsoft.com/office/drawing/2014/main" id="{DE09B4A1-B435-4FE8-ACF5-8E0AA3491BDF}"/>
              </a:ext>
            </a:extLst>
          </p:cNvPr>
          <p:cNvPicPr>
            <a:picLocks noChangeAspect="1"/>
          </p:cNvPicPr>
          <p:nvPr/>
        </p:nvPicPr>
        <p:blipFill>
          <a:blip r:embed="rId2"/>
          <a:stretch>
            <a:fillRect/>
          </a:stretch>
        </p:blipFill>
        <p:spPr>
          <a:xfrm>
            <a:off x="1496907" y="2682704"/>
            <a:ext cx="6463028" cy="2091198"/>
          </a:xfrm>
          <a:prstGeom prst="rect">
            <a:avLst/>
          </a:prstGeom>
        </p:spPr>
      </p:pic>
      <p:cxnSp>
        <p:nvCxnSpPr>
          <p:cNvPr id="9" name="Straight Connector 8">
            <a:extLst>
              <a:ext uri="{FF2B5EF4-FFF2-40B4-BE49-F238E27FC236}">
                <a16:creationId xmlns:a16="http://schemas.microsoft.com/office/drawing/2014/main" id="{444E651D-6C66-4CD8-B4B9-3F9D6B1E1B65}"/>
              </a:ext>
            </a:extLst>
          </p:cNvPr>
          <p:cNvCxnSpPr>
            <a:cxnSpLocks/>
          </p:cNvCxnSpPr>
          <p:nvPr/>
        </p:nvCxnSpPr>
        <p:spPr>
          <a:xfrm>
            <a:off x="3915057" y="3200636"/>
            <a:ext cx="0" cy="933693"/>
          </a:xfrm>
          <a:prstGeom prst="line">
            <a:avLst/>
          </a:prstGeom>
          <a:ln/>
        </p:spPr>
        <p:style>
          <a:lnRef idx="3">
            <a:schemeClr val="accent6"/>
          </a:lnRef>
          <a:fillRef idx="0">
            <a:schemeClr val="accent6"/>
          </a:fillRef>
          <a:effectRef idx="2">
            <a:schemeClr val="accent6"/>
          </a:effectRef>
          <a:fontRef idx="minor">
            <a:schemeClr val="tx1"/>
          </a:fontRef>
        </p:style>
      </p:cxnSp>
      <p:cxnSp>
        <p:nvCxnSpPr>
          <p:cNvPr id="11" name="Straight Arrow Connector 10">
            <a:extLst>
              <a:ext uri="{FF2B5EF4-FFF2-40B4-BE49-F238E27FC236}">
                <a16:creationId xmlns:a16="http://schemas.microsoft.com/office/drawing/2014/main" id="{F78E387E-33B7-43C2-A76A-EFF5CD572521}"/>
              </a:ext>
            </a:extLst>
          </p:cNvPr>
          <p:cNvCxnSpPr>
            <a:cxnSpLocks/>
          </p:cNvCxnSpPr>
          <p:nvPr/>
        </p:nvCxnSpPr>
        <p:spPr>
          <a:xfrm flipH="1">
            <a:off x="3444949" y="4134329"/>
            <a:ext cx="483655" cy="0"/>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13" name="Straight Connector 12">
            <a:extLst>
              <a:ext uri="{FF2B5EF4-FFF2-40B4-BE49-F238E27FC236}">
                <a16:creationId xmlns:a16="http://schemas.microsoft.com/office/drawing/2014/main" id="{43D33A00-1D53-41FC-BF99-E893256CBBC7}"/>
              </a:ext>
            </a:extLst>
          </p:cNvPr>
          <p:cNvCxnSpPr>
            <a:cxnSpLocks/>
          </p:cNvCxnSpPr>
          <p:nvPr/>
        </p:nvCxnSpPr>
        <p:spPr>
          <a:xfrm>
            <a:off x="3267740" y="3200636"/>
            <a:ext cx="647317" cy="0"/>
          </a:xfrm>
          <a:prstGeom prst="line">
            <a:avLst/>
          </a:prstGeom>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3926745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39194" y="121960"/>
            <a:ext cx="8458200" cy="822960"/>
          </a:xfrm>
        </p:spPr>
        <p:txBody>
          <a:bodyPr/>
          <a:lstStyle/>
          <a:p>
            <a:r>
              <a:rPr lang="en-US" dirty="0"/>
              <a:t>Loopback Control</a:t>
            </a:r>
          </a:p>
        </p:txBody>
      </p:sp>
      <p:sp>
        <p:nvSpPr>
          <p:cNvPr id="3" name="Text Placeholder 2">
            <a:extLst>
              <a:ext uri="{FF2B5EF4-FFF2-40B4-BE49-F238E27FC236}">
                <a16:creationId xmlns:a16="http://schemas.microsoft.com/office/drawing/2014/main" id="{EB6D110E-8FDC-4BA4-BB54-9F653A341A39}"/>
              </a:ext>
            </a:extLst>
          </p:cNvPr>
          <p:cNvSpPr>
            <a:spLocks noGrp="1"/>
          </p:cNvSpPr>
          <p:nvPr>
            <p:ph type="body" sz="quarter" idx="10"/>
          </p:nvPr>
        </p:nvSpPr>
        <p:spPr>
          <a:xfrm>
            <a:off x="339194" y="590952"/>
            <a:ext cx="8719422" cy="3739687"/>
          </a:xfrm>
        </p:spPr>
        <p:txBody>
          <a:bodyPr/>
          <a:lstStyle/>
          <a:p>
            <a:r>
              <a:rPr lang="en-US" sz="1800" dirty="0"/>
              <a:t>External loopback mode</a:t>
            </a:r>
          </a:p>
          <a:p>
            <a:pPr lvl="1"/>
            <a:r>
              <a:rPr lang="en-US" sz="1600" dirty="0"/>
              <a:t>The PHY sends a test pattern to Tx</a:t>
            </a:r>
          </a:p>
          <a:p>
            <a:pPr lvl="1"/>
            <a:r>
              <a:rPr lang="en-US" sz="1600" dirty="0"/>
              <a:t>The test pattern exits the PHY Tx pads through the AC coupling cable and back to the PHY Rx pads</a:t>
            </a:r>
          </a:p>
          <a:p>
            <a:pPr lvl="1"/>
            <a:r>
              <a:rPr lang="en-US" sz="1600" dirty="0"/>
              <a:t>The test controller checks the received data and sets the test pass or fail flag accordingly</a:t>
            </a:r>
          </a:p>
          <a:p>
            <a:pPr lvl="1"/>
            <a:r>
              <a:rPr lang="en-US" sz="1600" dirty="0"/>
              <a:t>This feature is ideal for ATE tests</a:t>
            </a:r>
          </a:p>
          <a:p>
            <a:pPr lvl="1"/>
            <a:r>
              <a:rPr lang="en-US" sz="1600" dirty="0"/>
              <a:t>No need to set registers</a:t>
            </a:r>
          </a:p>
          <a:p>
            <a:pPr lvl="1"/>
            <a:endParaRPr lang="en-US" dirty="0"/>
          </a:p>
          <a:p>
            <a:endParaRPr lang="en-US" dirty="0"/>
          </a:p>
        </p:txBody>
      </p:sp>
      <p:pic>
        <p:nvPicPr>
          <p:cNvPr id="5" name="Picture 4">
            <a:extLst>
              <a:ext uri="{FF2B5EF4-FFF2-40B4-BE49-F238E27FC236}">
                <a16:creationId xmlns:a16="http://schemas.microsoft.com/office/drawing/2014/main" id="{DE09B4A1-B435-4FE8-ACF5-8E0AA3491BDF}"/>
              </a:ext>
            </a:extLst>
          </p:cNvPr>
          <p:cNvPicPr>
            <a:picLocks noChangeAspect="1"/>
          </p:cNvPicPr>
          <p:nvPr/>
        </p:nvPicPr>
        <p:blipFill>
          <a:blip r:embed="rId2"/>
          <a:stretch>
            <a:fillRect/>
          </a:stretch>
        </p:blipFill>
        <p:spPr>
          <a:xfrm>
            <a:off x="1496907" y="2682704"/>
            <a:ext cx="6463028" cy="2091198"/>
          </a:xfrm>
          <a:prstGeom prst="rect">
            <a:avLst/>
          </a:prstGeom>
        </p:spPr>
      </p:pic>
      <p:cxnSp>
        <p:nvCxnSpPr>
          <p:cNvPr id="9" name="Straight Connector 8">
            <a:extLst>
              <a:ext uri="{FF2B5EF4-FFF2-40B4-BE49-F238E27FC236}">
                <a16:creationId xmlns:a16="http://schemas.microsoft.com/office/drawing/2014/main" id="{444E651D-6C66-4CD8-B4B9-3F9D6B1E1B65}"/>
              </a:ext>
            </a:extLst>
          </p:cNvPr>
          <p:cNvCxnSpPr>
            <a:cxnSpLocks/>
          </p:cNvCxnSpPr>
          <p:nvPr/>
        </p:nvCxnSpPr>
        <p:spPr>
          <a:xfrm>
            <a:off x="5509957" y="3200640"/>
            <a:ext cx="0" cy="962046"/>
          </a:xfrm>
          <a:prstGeom prst="line">
            <a:avLst/>
          </a:prstGeom>
          <a:ln/>
        </p:spPr>
        <p:style>
          <a:lnRef idx="3">
            <a:schemeClr val="accent6"/>
          </a:lnRef>
          <a:fillRef idx="0">
            <a:schemeClr val="accent6"/>
          </a:fillRef>
          <a:effectRef idx="2">
            <a:schemeClr val="accent6"/>
          </a:effectRef>
          <a:fontRef idx="minor">
            <a:schemeClr val="tx1"/>
          </a:fontRef>
        </p:style>
      </p:cxnSp>
      <p:cxnSp>
        <p:nvCxnSpPr>
          <p:cNvPr id="11" name="Straight Arrow Connector 10">
            <a:extLst>
              <a:ext uri="{FF2B5EF4-FFF2-40B4-BE49-F238E27FC236}">
                <a16:creationId xmlns:a16="http://schemas.microsoft.com/office/drawing/2014/main" id="{F78E387E-33B7-43C2-A76A-EFF5CD572521}"/>
              </a:ext>
            </a:extLst>
          </p:cNvPr>
          <p:cNvCxnSpPr/>
          <p:nvPr/>
        </p:nvCxnSpPr>
        <p:spPr>
          <a:xfrm flipH="1">
            <a:off x="4507504" y="4162686"/>
            <a:ext cx="1016000" cy="0"/>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13" name="Straight Connector 12">
            <a:extLst>
              <a:ext uri="{FF2B5EF4-FFF2-40B4-BE49-F238E27FC236}">
                <a16:creationId xmlns:a16="http://schemas.microsoft.com/office/drawing/2014/main" id="{43D33A00-1D53-41FC-BF99-E893256CBBC7}"/>
              </a:ext>
            </a:extLst>
          </p:cNvPr>
          <p:cNvCxnSpPr/>
          <p:nvPr/>
        </p:nvCxnSpPr>
        <p:spPr>
          <a:xfrm>
            <a:off x="4426224" y="3200640"/>
            <a:ext cx="1083733" cy="0"/>
          </a:xfrm>
          <a:prstGeom prst="line">
            <a:avLst/>
          </a:prstGeom>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2612383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Loopback Control</a:t>
            </a:r>
          </a:p>
        </p:txBody>
      </p:sp>
      <p:sp>
        <p:nvSpPr>
          <p:cNvPr id="3" name="Text Placeholder 2">
            <a:extLst>
              <a:ext uri="{FF2B5EF4-FFF2-40B4-BE49-F238E27FC236}">
                <a16:creationId xmlns:a16="http://schemas.microsoft.com/office/drawing/2014/main" id="{EB6D110E-8FDC-4BA4-BB54-9F653A341A39}"/>
              </a:ext>
            </a:extLst>
          </p:cNvPr>
          <p:cNvSpPr>
            <a:spLocks noGrp="1"/>
          </p:cNvSpPr>
          <p:nvPr>
            <p:ph type="body" sz="quarter" idx="10"/>
          </p:nvPr>
        </p:nvSpPr>
        <p:spPr>
          <a:xfrm>
            <a:off x="346606" y="870373"/>
            <a:ext cx="8458200" cy="3739687"/>
          </a:xfrm>
        </p:spPr>
        <p:txBody>
          <a:bodyPr/>
          <a:lstStyle/>
          <a:p>
            <a:r>
              <a:rPr lang="en-US" sz="1800" dirty="0">
                <a:solidFill>
                  <a:schemeClr val="bg1"/>
                </a:solidFill>
              </a:rPr>
              <a:t>Local digital parallel loopback mode (SoC bypass the PHY)</a:t>
            </a:r>
          </a:p>
          <a:p>
            <a:pPr lvl="1"/>
            <a:r>
              <a:rPr lang="en-US" sz="1600" dirty="0">
                <a:solidFill>
                  <a:schemeClr val="bg1"/>
                </a:solidFill>
              </a:rPr>
              <a:t>The SoC sends the data on the input PIN TXDATA directly to PIN_RXDATA, bypassing all internal logic of the PHY</a:t>
            </a:r>
          </a:p>
          <a:p>
            <a:pPr lvl="1"/>
            <a:r>
              <a:rPr lang="en-US" sz="1600" dirty="0">
                <a:solidFill>
                  <a:schemeClr val="bg1"/>
                </a:solidFill>
              </a:rPr>
              <a:t>This mode is only a method to loop the data that has its actual origin at the SoC level</a:t>
            </a:r>
          </a:p>
          <a:p>
            <a:pPr lvl="1"/>
            <a:r>
              <a:rPr lang="en-US" sz="1400" dirty="0">
                <a:solidFill>
                  <a:schemeClr val="bg1"/>
                </a:solidFill>
              </a:rPr>
              <a:t>Register set: LOCAL_DIG_TX2RX_LPBK_EN_LANE</a:t>
            </a:r>
            <a:endParaRPr lang="en-US" dirty="0"/>
          </a:p>
          <a:p>
            <a:endParaRPr lang="en-US" dirty="0"/>
          </a:p>
        </p:txBody>
      </p:sp>
      <p:pic>
        <p:nvPicPr>
          <p:cNvPr id="5" name="Picture 4">
            <a:extLst>
              <a:ext uri="{FF2B5EF4-FFF2-40B4-BE49-F238E27FC236}">
                <a16:creationId xmlns:a16="http://schemas.microsoft.com/office/drawing/2014/main" id="{DE09B4A1-B435-4FE8-ACF5-8E0AA3491BDF}"/>
              </a:ext>
            </a:extLst>
          </p:cNvPr>
          <p:cNvPicPr>
            <a:picLocks noChangeAspect="1"/>
          </p:cNvPicPr>
          <p:nvPr/>
        </p:nvPicPr>
        <p:blipFill>
          <a:blip r:embed="rId2"/>
          <a:stretch>
            <a:fillRect/>
          </a:stretch>
        </p:blipFill>
        <p:spPr>
          <a:xfrm>
            <a:off x="1496907" y="2682704"/>
            <a:ext cx="6463028" cy="2091198"/>
          </a:xfrm>
          <a:prstGeom prst="rect">
            <a:avLst/>
          </a:prstGeom>
        </p:spPr>
      </p:pic>
      <p:cxnSp>
        <p:nvCxnSpPr>
          <p:cNvPr id="9" name="Straight Connector 8">
            <a:extLst>
              <a:ext uri="{FF2B5EF4-FFF2-40B4-BE49-F238E27FC236}">
                <a16:creationId xmlns:a16="http://schemas.microsoft.com/office/drawing/2014/main" id="{444E651D-6C66-4CD8-B4B9-3F9D6B1E1B65}"/>
              </a:ext>
            </a:extLst>
          </p:cNvPr>
          <p:cNvCxnSpPr>
            <a:cxnSpLocks/>
          </p:cNvCxnSpPr>
          <p:nvPr/>
        </p:nvCxnSpPr>
        <p:spPr>
          <a:xfrm>
            <a:off x="2114607" y="3023427"/>
            <a:ext cx="0" cy="962045"/>
          </a:xfrm>
          <a:prstGeom prst="line">
            <a:avLst/>
          </a:prstGeom>
          <a:ln/>
        </p:spPr>
        <p:style>
          <a:lnRef idx="3">
            <a:schemeClr val="accent6"/>
          </a:lnRef>
          <a:fillRef idx="0">
            <a:schemeClr val="accent6"/>
          </a:fillRef>
          <a:effectRef idx="2">
            <a:schemeClr val="accent6"/>
          </a:effectRef>
          <a:fontRef idx="minor">
            <a:schemeClr val="tx1"/>
          </a:fontRef>
        </p:style>
      </p:cxnSp>
      <p:cxnSp>
        <p:nvCxnSpPr>
          <p:cNvPr id="11" name="Straight Arrow Connector 10">
            <a:extLst>
              <a:ext uri="{FF2B5EF4-FFF2-40B4-BE49-F238E27FC236}">
                <a16:creationId xmlns:a16="http://schemas.microsoft.com/office/drawing/2014/main" id="{F78E387E-33B7-43C2-A76A-EFF5CD572521}"/>
              </a:ext>
            </a:extLst>
          </p:cNvPr>
          <p:cNvCxnSpPr/>
          <p:nvPr/>
        </p:nvCxnSpPr>
        <p:spPr>
          <a:xfrm flipH="1">
            <a:off x="1638347" y="3985472"/>
            <a:ext cx="473971" cy="0"/>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13" name="Straight Connector 12">
            <a:extLst>
              <a:ext uri="{FF2B5EF4-FFF2-40B4-BE49-F238E27FC236}">
                <a16:creationId xmlns:a16="http://schemas.microsoft.com/office/drawing/2014/main" id="{43D33A00-1D53-41FC-BF99-E893256CBBC7}"/>
              </a:ext>
            </a:extLst>
          </p:cNvPr>
          <p:cNvCxnSpPr>
            <a:cxnSpLocks/>
          </p:cNvCxnSpPr>
          <p:nvPr/>
        </p:nvCxnSpPr>
        <p:spPr>
          <a:xfrm>
            <a:off x="1672856" y="3027207"/>
            <a:ext cx="422621" cy="0"/>
          </a:xfrm>
          <a:prstGeom prst="line">
            <a:avLst/>
          </a:prstGeom>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1451048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30A14F1B-BC1D-40C6-960E-4C3898445B35}"/>
              </a:ext>
            </a:extLst>
          </p:cNvPr>
          <p:cNvSpPr>
            <a:spLocks noGrp="1"/>
          </p:cNvSpPr>
          <p:nvPr>
            <p:ph type="title"/>
          </p:nvPr>
        </p:nvSpPr>
        <p:spPr/>
        <p:txBody>
          <a:bodyPr/>
          <a:lstStyle/>
          <a:p>
            <a:r>
              <a:rPr lang="en-US" dirty="0"/>
              <a:t>PHY Test</a:t>
            </a:r>
          </a:p>
        </p:txBody>
      </p:sp>
      <p:sp>
        <p:nvSpPr>
          <p:cNvPr id="12" name="Text Placeholder 11">
            <a:extLst>
              <a:ext uri="{FF2B5EF4-FFF2-40B4-BE49-F238E27FC236}">
                <a16:creationId xmlns:a16="http://schemas.microsoft.com/office/drawing/2014/main" id="{AB3BC754-77B9-4973-BF6C-439E558B7781}"/>
              </a:ext>
            </a:extLst>
          </p:cNvPr>
          <p:cNvSpPr>
            <a:spLocks noGrp="1"/>
          </p:cNvSpPr>
          <p:nvPr>
            <p:ph type="body" sz="quarter" idx="10"/>
          </p:nvPr>
        </p:nvSpPr>
        <p:spPr>
          <a:xfrm>
            <a:off x="346606" y="1012562"/>
            <a:ext cx="8458200" cy="3291840"/>
          </a:xfrm>
        </p:spPr>
        <p:txBody>
          <a:bodyPr/>
          <a:lstStyle/>
          <a:p>
            <a:r>
              <a:rPr lang="en-US" dirty="0"/>
              <a:t>The PHY test function tests the PHY by using pre-defined test patterns This function contains the following modules:</a:t>
            </a:r>
          </a:p>
          <a:p>
            <a:pPr lvl="1"/>
            <a:r>
              <a:rPr lang="en-US" dirty="0"/>
              <a:t>Pattern generation and transmission module</a:t>
            </a:r>
          </a:p>
          <a:p>
            <a:pPr lvl="1"/>
            <a:r>
              <a:rPr lang="en-US" dirty="0"/>
              <a:t>Pattern reception and comparison module</a:t>
            </a:r>
          </a:p>
          <a:p>
            <a:endParaRPr lang="en-US" dirty="0"/>
          </a:p>
        </p:txBody>
      </p:sp>
      <p:pic>
        <p:nvPicPr>
          <p:cNvPr id="9" name="Picture 8">
            <a:extLst>
              <a:ext uri="{FF2B5EF4-FFF2-40B4-BE49-F238E27FC236}">
                <a16:creationId xmlns:a16="http://schemas.microsoft.com/office/drawing/2014/main" id="{3C6B34EC-3508-4A41-9B77-DBF1DECD1B99}"/>
              </a:ext>
            </a:extLst>
          </p:cNvPr>
          <p:cNvPicPr>
            <a:picLocks noChangeAspect="1"/>
          </p:cNvPicPr>
          <p:nvPr/>
        </p:nvPicPr>
        <p:blipFill>
          <a:blip r:embed="rId2"/>
          <a:stretch>
            <a:fillRect/>
          </a:stretch>
        </p:blipFill>
        <p:spPr>
          <a:xfrm>
            <a:off x="2909963" y="2559248"/>
            <a:ext cx="3324074" cy="203137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304"/>
        <p:cNvGrpSpPr/>
        <p:nvPr/>
      </p:nvGrpSpPr>
      <p:grpSpPr>
        <a:xfrm>
          <a:off x="0" y="0"/>
          <a:ext cx="0" cy="0"/>
          <a:chOff x="0" y="0"/>
          <a:chExt cx="0" cy="0"/>
        </a:xfrm>
      </p:grpSpPr>
      <p:pic>
        <p:nvPicPr>
          <p:cNvPr id="52" name="Picture 51">
            <a:extLst>
              <a:ext uri="{FF2B5EF4-FFF2-40B4-BE49-F238E27FC236}">
                <a16:creationId xmlns:a16="http://schemas.microsoft.com/office/drawing/2014/main" id="{47D07B8E-B1CF-4CD1-9E11-3F4F6A7AC8A4}"/>
              </a:ext>
            </a:extLst>
          </p:cNvPr>
          <p:cNvPicPr>
            <a:picLocks noChangeAspect="1"/>
          </p:cNvPicPr>
          <p:nvPr/>
        </p:nvPicPr>
        <p:blipFill>
          <a:blip r:embed="rId3"/>
          <a:stretch>
            <a:fillRect/>
          </a:stretch>
        </p:blipFill>
        <p:spPr>
          <a:xfrm>
            <a:off x="4210487" y="917223"/>
            <a:ext cx="4851115" cy="3118750"/>
          </a:xfrm>
          <a:prstGeom prst="rect">
            <a:avLst/>
          </a:prstGeom>
        </p:spPr>
      </p:pic>
      <p:sp>
        <p:nvSpPr>
          <p:cNvPr id="11" name="Title 10">
            <a:extLst>
              <a:ext uri="{FF2B5EF4-FFF2-40B4-BE49-F238E27FC236}">
                <a16:creationId xmlns:a16="http://schemas.microsoft.com/office/drawing/2014/main" id="{87F82367-4B3B-4D11-ACDF-34CA32380915}"/>
              </a:ext>
            </a:extLst>
          </p:cNvPr>
          <p:cNvSpPr>
            <a:spLocks noGrp="1"/>
          </p:cNvSpPr>
          <p:nvPr>
            <p:ph type="title"/>
          </p:nvPr>
        </p:nvSpPr>
        <p:spPr>
          <a:xfrm>
            <a:off x="166460" y="103189"/>
            <a:ext cx="9029700" cy="512082"/>
          </a:xfrm>
        </p:spPr>
        <p:txBody>
          <a:bodyPr/>
          <a:lstStyle/>
          <a:p>
            <a:r>
              <a:rPr lang="fr-FR" sz="2400" dirty="0"/>
              <a:t>5nm 112G SerDes Performance:   Cisco Evaluation</a:t>
            </a:r>
          </a:p>
        </p:txBody>
      </p:sp>
      <p:sp>
        <p:nvSpPr>
          <p:cNvPr id="63" name="Rectangle 62" descr="AQAAAAAQAJENLlD2yWNDrjtXNYrWTTmChvYDh2LrgmwJPNnabHg8m8ajL1EpA8fxtRdkicfZujNp7TBkW6nmuWKjqXRj29F14+vklR8NiSPsDdMF69oE">
            <a:extLst>
              <a:ext uri="{FF2B5EF4-FFF2-40B4-BE49-F238E27FC236}">
                <a16:creationId xmlns:a16="http://schemas.microsoft.com/office/drawing/2014/main" id="{EC4DC4DA-1268-4A7C-9DD4-57555489B6AB}"/>
              </a:ext>
            </a:extLst>
          </p:cNvPr>
          <p:cNvSpPr/>
          <p:nvPr/>
        </p:nvSpPr>
        <p:spPr>
          <a:xfrm>
            <a:off x="166460" y="860704"/>
            <a:ext cx="3202885" cy="1726995"/>
          </a:xfrm>
          <a:prstGeom prst="rect">
            <a:avLst/>
          </a:prstGeom>
        </p:spPr>
        <p:txBody>
          <a:bodyPr wrap="square" lIns="68580" tIns="34290" rIns="68580" bIns="34290" numCol="1" anchor="t">
            <a:noAutofit/>
          </a:bodyPr>
          <a:lstStyle/>
          <a:p>
            <a:pPr marL="1905" lvl="2" defTabSz="457189">
              <a:spcAft>
                <a:spcPts val="800"/>
              </a:spcAft>
              <a:buClr>
                <a:srgbClr val="666666"/>
              </a:buClr>
              <a:buSzPct val="80000"/>
              <a:defRPr/>
            </a:pPr>
            <a:r>
              <a:rPr lang="en-US" b="1" dirty="0">
                <a:solidFill>
                  <a:schemeClr val="bg1"/>
                </a:solidFill>
                <a:latin typeface="Arial" panose="020B0604020202020204"/>
              </a:rPr>
              <a:t>Cisco measurements:</a:t>
            </a:r>
            <a:endParaRPr lang="en-US" dirty="0">
              <a:solidFill>
                <a:schemeClr val="bg1"/>
              </a:solidFill>
              <a:latin typeface="Arial" panose="020B0604020202020204"/>
              <a:cs typeface="Arial" panose="020B0604020202020204"/>
            </a:endParaRPr>
          </a:p>
          <a:p>
            <a:pPr marL="172879" lvl="2" indent="-170974" defTabSz="457189">
              <a:spcAft>
                <a:spcPts val="450"/>
              </a:spcAft>
              <a:buClr>
                <a:srgbClr val="212322"/>
              </a:buClr>
              <a:buSzPct val="80000"/>
              <a:buFont typeface="Wingdings" panose="05000000000000000000" pitchFamily="2" charset="2"/>
              <a:buChar char="§"/>
              <a:defRPr/>
            </a:pPr>
            <a:r>
              <a:rPr lang="en-US" sz="1575" dirty="0">
                <a:solidFill>
                  <a:schemeClr val="bg1"/>
                </a:solidFill>
                <a:latin typeface="Arial" panose="020B0604020202020204"/>
              </a:rPr>
              <a:t>Marvell 5nm 112G SerDes</a:t>
            </a:r>
            <a:endParaRPr lang="en-US" sz="1575" dirty="0">
              <a:solidFill>
                <a:schemeClr val="bg1"/>
              </a:solidFill>
              <a:latin typeface="Arial" panose="020B0604020202020204"/>
              <a:cs typeface="Arial"/>
            </a:endParaRPr>
          </a:p>
          <a:p>
            <a:pPr marL="345758" lvl="3" indent="-172879" defTabSz="457189">
              <a:spcAft>
                <a:spcPts val="450"/>
              </a:spcAft>
              <a:buClr>
                <a:srgbClr val="212322"/>
              </a:buClr>
              <a:buSzPct val="80000"/>
              <a:buFont typeface="Wingdings" panose="05000000000000000000" pitchFamily="2" charset="2"/>
              <a:buChar char="§"/>
              <a:defRPr/>
            </a:pPr>
            <a:r>
              <a:rPr lang="en-US" sz="1575" dirty="0">
                <a:solidFill>
                  <a:schemeClr val="bg1"/>
                </a:solidFill>
                <a:latin typeface="Arial" panose="020B0604020202020204"/>
                <a:cs typeface="Arial"/>
              </a:rPr>
              <a:t>IL: 40dB @ 1e-8 BER @4.9pJ/bit</a:t>
            </a:r>
          </a:p>
          <a:p>
            <a:pPr marL="345758" lvl="3" indent="-172879" defTabSz="457189">
              <a:spcAft>
                <a:spcPts val="450"/>
              </a:spcAft>
              <a:buClr>
                <a:srgbClr val="212322"/>
              </a:buClr>
              <a:buSzPct val="80000"/>
              <a:buFont typeface="Wingdings" panose="05000000000000000000" pitchFamily="2" charset="2"/>
              <a:buChar char="§"/>
              <a:defRPr/>
            </a:pPr>
            <a:endParaRPr lang="en-US" sz="1575" dirty="0">
              <a:solidFill>
                <a:schemeClr val="bg1"/>
              </a:solidFill>
              <a:latin typeface="Arial" panose="020B0604020202020204"/>
              <a:cs typeface="Arial"/>
            </a:endParaRPr>
          </a:p>
          <a:p>
            <a:pPr marL="345758" lvl="3" indent="-172879" defTabSz="457189">
              <a:spcAft>
                <a:spcPts val="450"/>
              </a:spcAft>
              <a:buClr>
                <a:srgbClr val="212322"/>
              </a:buClr>
              <a:buSzPct val="80000"/>
              <a:buFont typeface="Wingdings" panose="05000000000000000000" pitchFamily="2" charset="2"/>
              <a:buChar char="§"/>
              <a:defRPr/>
            </a:pPr>
            <a:endParaRPr lang="en-US" sz="1575" b="1" dirty="0">
              <a:solidFill>
                <a:srgbClr val="00B050"/>
              </a:solidFill>
              <a:latin typeface="Arial" panose="020B0604020202020204"/>
              <a:cs typeface="Arial"/>
            </a:endParaRPr>
          </a:p>
          <a:p>
            <a:pPr marL="345758" lvl="3" indent="-172879" defTabSz="457189">
              <a:spcAft>
                <a:spcPts val="450"/>
              </a:spcAft>
              <a:buClr>
                <a:srgbClr val="212322"/>
              </a:buClr>
              <a:buSzPct val="80000"/>
              <a:buFont typeface="Wingdings" panose="05000000000000000000" pitchFamily="2" charset="2"/>
              <a:buChar char="§"/>
              <a:defRPr/>
            </a:pPr>
            <a:endParaRPr lang="en-US" sz="1575" b="1" dirty="0">
              <a:solidFill>
                <a:srgbClr val="00B050"/>
              </a:solidFill>
              <a:latin typeface="Arial" panose="020B0604020202020204"/>
              <a:cs typeface="Arial"/>
            </a:endParaRPr>
          </a:p>
          <a:p>
            <a:pPr marL="0" lvl="1" defTabSz="457189">
              <a:spcAft>
                <a:spcPts val="450"/>
              </a:spcAft>
              <a:buClr>
                <a:srgbClr val="212322"/>
              </a:buClr>
              <a:buSzPct val="80000"/>
              <a:defRPr/>
            </a:pPr>
            <a:r>
              <a:rPr lang="en-US" sz="1575" b="1" dirty="0">
                <a:solidFill>
                  <a:srgbClr val="00B050"/>
                </a:solidFill>
                <a:latin typeface="Arial" panose="020B0604020202020204"/>
                <a:cs typeface="Arial"/>
              </a:rPr>
              <a:t>NET – Marvell 112G LR has Industry Leading Performance</a:t>
            </a:r>
          </a:p>
          <a:p>
            <a:pPr marL="172879" lvl="3" defTabSz="457189">
              <a:spcAft>
                <a:spcPts val="450"/>
              </a:spcAft>
              <a:buClr>
                <a:srgbClr val="212322"/>
              </a:buClr>
              <a:buSzPct val="80000"/>
              <a:defRPr/>
            </a:pPr>
            <a:endParaRPr lang="en-US" sz="1575" dirty="0">
              <a:solidFill>
                <a:schemeClr val="bg1"/>
              </a:solidFill>
              <a:latin typeface="Arial" panose="020B0604020202020204"/>
              <a:cs typeface="Arial"/>
            </a:endParaRPr>
          </a:p>
          <a:p>
            <a:pPr marL="112395" lvl="2" indent="-110966" defTabSz="457189">
              <a:spcAft>
                <a:spcPts val="450"/>
              </a:spcAft>
              <a:buClr>
                <a:srgbClr val="212322"/>
              </a:buClr>
              <a:buSzPct val="80000"/>
              <a:buFont typeface="Wingdings" panose="05000000000000000000" pitchFamily="2" charset="2"/>
              <a:buChar char="§"/>
              <a:defRPr/>
            </a:pPr>
            <a:endParaRPr lang="en-US" sz="1200" dirty="0">
              <a:solidFill>
                <a:schemeClr val="bg1"/>
              </a:solidFill>
              <a:latin typeface="Arial" panose="020B0604020202020204"/>
              <a:cs typeface="Arial" panose="020B0604020202020204"/>
            </a:endParaRPr>
          </a:p>
        </p:txBody>
      </p:sp>
      <p:sp>
        <p:nvSpPr>
          <p:cNvPr id="3" name="TextBox 2">
            <a:extLst>
              <a:ext uri="{FF2B5EF4-FFF2-40B4-BE49-F238E27FC236}">
                <a16:creationId xmlns:a16="http://schemas.microsoft.com/office/drawing/2014/main" id="{29BA8A63-4ABE-4D3A-91D8-3BFC0A1155D9}"/>
              </a:ext>
            </a:extLst>
          </p:cNvPr>
          <p:cNvSpPr txBox="1"/>
          <p:nvPr/>
        </p:nvSpPr>
        <p:spPr>
          <a:xfrm rot="16200000">
            <a:off x="2703946" y="2236662"/>
            <a:ext cx="1992081" cy="383371"/>
          </a:xfrm>
          <a:prstGeom prst="rect">
            <a:avLst/>
          </a:prstGeom>
          <a:noFill/>
        </p:spPr>
        <p:txBody>
          <a:bodyPr wrap="none" rtlCol="0">
            <a:noAutofit/>
          </a:bodyPr>
          <a:lstStyle/>
          <a:p>
            <a:pPr algn="l"/>
            <a:r>
              <a:rPr lang="en-US" sz="1400" b="1">
                <a:solidFill>
                  <a:schemeClr val="bg1"/>
                </a:solidFill>
              </a:rPr>
              <a:t>Bit Error Rate (BER)</a:t>
            </a:r>
          </a:p>
        </p:txBody>
      </p:sp>
      <p:sp>
        <p:nvSpPr>
          <p:cNvPr id="5" name="TextBox 4">
            <a:extLst>
              <a:ext uri="{FF2B5EF4-FFF2-40B4-BE49-F238E27FC236}">
                <a16:creationId xmlns:a16="http://schemas.microsoft.com/office/drawing/2014/main" id="{78C62D1B-0919-4676-9BBE-4395DF3FF8C4}"/>
              </a:ext>
            </a:extLst>
          </p:cNvPr>
          <p:cNvSpPr txBox="1"/>
          <p:nvPr/>
        </p:nvSpPr>
        <p:spPr>
          <a:xfrm>
            <a:off x="7192736" y="2751359"/>
            <a:ext cx="1501948" cy="481698"/>
          </a:xfrm>
          <a:prstGeom prst="rect">
            <a:avLst/>
          </a:prstGeom>
          <a:noFill/>
          <a:ln w="28575">
            <a:solidFill>
              <a:srgbClr val="00B050"/>
            </a:solidFill>
          </a:ln>
        </p:spPr>
        <p:txBody>
          <a:bodyPr wrap="none" rtlCol="0">
            <a:noAutofit/>
          </a:bodyPr>
          <a:lstStyle/>
          <a:p>
            <a:pPr algn="ctr"/>
            <a:r>
              <a:rPr lang="en-US" sz="1100" b="1">
                <a:solidFill>
                  <a:srgbClr val="00B050"/>
                </a:solidFill>
              </a:rPr>
              <a:t>Marvell 112G SerDes</a:t>
            </a:r>
          </a:p>
          <a:p>
            <a:pPr algn="ctr"/>
            <a:r>
              <a:rPr lang="en-US" sz="1100" b="1">
                <a:solidFill>
                  <a:srgbClr val="00B050"/>
                </a:solidFill>
              </a:rPr>
              <a:t>(5nm)</a:t>
            </a:r>
          </a:p>
        </p:txBody>
      </p:sp>
      <p:sp>
        <p:nvSpPr>
          <p:cNvPr id="6" name="Freeform: Shape 5">
            <a:extLst>
              <a:ext uri="{FF2B5EF4-FFF2-40B4-BE49-F238E27FC236}">
                <a16:creationId xmlns:a16="http://schemas.microsoft.com/office/drawing/2014/main" id="{AEB1F226-B811-40C2-88FC-662CBE9A0F51}"/>
              </a:ext>
            </a:extLst>
          </p:cNvPr>
          <p:cNvSpPr/>
          <p:nvPr/>
        </p:nvSpPr>
        <p:spPr>
          <a:xfrm>
            <a:off x="7837715" y="2310493"/>
            <a:ext cx="244498" cy="416378"/>
          </a:xfrm>
          <a:custGeom>
            <a:avLst/>
            <a:gdLst>
              <a:gd name="connsiteX0" fmla="*/ 228600 w 244498"/>
              <a:gd name="connsiteY0" fmla="*/ 416378 h 416378"/>
              <a:gd name="connsiteX1" fmla="*/ 220436 w 244498"/>
              <a:gd name="connsiteY1" fmla="*/ 179614 h 416378"/>
              <a:gd name="connsiteX2" fmla="*/ 0 w 244498"/>
              <a:gd name="connsiteY2" fmla="*/ 0 h 416378"/>
            </a:gdLst>
            <a:ahLst/>
            <a:cxnLst>
              <a:cxn ang="0">
                <a:pos x="connsiteX0" y="connsiteY0"/>
              </a:cxn>
              <a:cxn ang="0">
                <a:pos x="connsiteX1" y="connsiteY1"/>
              </a:cxn>
              <a:cxn ang="0">
                <a:pos x="connsiteX2" y="connsiteY2"/>
              </a:cxn>
            </a:cxnLst>
            <a:rect l="l" t="t" r="r" b="b"/>
            <a:pathLst>
              <a:path w="244498" h="416378">
                <a:moveTo>
                  <a:pt x="228600" y="416378"/>
                </a:moveTo>
                <a:cubicBezTo>
                  <a:pt x="243568" y="332694"/>
                  <a:pt x="258536" y="249010"/>
                  <a:pt x="220436" y="179614"/>
                </a:cubicBezTo>
                <a:cubicBezTo>
                  <a:pt x="182336" y="110218"/>
                  <a:pt x="91168" y="55109"/>
                  <a:pt x="0" y="0"/>
                </a:cubicBezTo>
              </a:path>
            </a:pathLst>
          </a:custGeom>
          <a:noFill/>
          <a:ln>
            <a:solidFill>
              <a:srgbClr val="00B05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23F7BE8B-BEF2-49E2-A478-EFBB30528720}"/>
              </a:ext>
            </a:extLst>
          </p:cNvPr>
          <p:cNvSpPr txBox="1"/>
          <p:nvPr/>
        </p:nvSpPr>
        <p:spPr>
          <a:xfrm>
            <a:off x="3986918" y="4001129"/>
            <a:ext cx="563336" cy="278430"/>
          </a:xfrm>
          <a:prstGeom prst="rect">
            <a:avLst/>
          </a:prstGeom>
          <a:noFill/>
        </p:spPr>
        <p:txBody>
          <a:bodyPr wrap="none" rtlCol="0">
            <a:noAutofit/>
          </a:bodyPr>
          <a:lstStyle/>
          <a:p>
            <a:pPr algn="l"/>
            <a:r>
              <a:rPr lang="en-US" sz="1000" b="1">
                <a:solidFill>
                  <a:schemeClr val="bg1"/>
                </a:solidFill>
              </a:rPr>
              <a:t>26</a:t>
            </a:r>
          </a:p>
        </p:txBody>
      </p:sp>
      <p:sp>
        <p:nvSpPr>
          <p:cNvPr id="26" name="TextBox 25">
            <a:extLst>
              <a:ext uri="{FF2B5EF4-FFF2-40B4-BE49-F238E27FC236}">
                <a16:creationId xmlns:a16="http://schemas.microsoft.com/office/drawing/2014/main" id="{5B3FC962-0E2A-408C-8270-056D825A469D}"/>
              </a:ext>
            </a:extLst>
          </p:cNvPr>
          <p:cNvSpPr txBox="1"/>
          <p:nvPr/>
        </p:nvSpPr>
        <p:spPr>
          <a:xfrm>
            <a:off x="3700135" y="3465172"/>
            <a:ext cx="563336" cy="278430"/>
          </a:xfrm>
          <a:prstGeom prst="rect">
            <a:avLst/>
          </a:prstGeom>
          <a:noFill/>
        </p:spPr>
        <p:txBody>
          <a:bodyPr wrap="none" rtlCol="0">
            <a:noAutofit/>
          </a:bodyPr>
          <a:lstStyle/>
          <a:p>
            <a:pPr algn="l"/>
            <a:r>
              <a:rPr lang="en-US" sz="1000" b="1">
                <a:solidFill>
                  <a:schemeClr val="bg1"/>
                </a:solidFill>
              </a:rPr>
              <a:t>1e-10</a:t>
            </a:r>
          </a:p>
        </p:txBody>
      </p:sp>
      <p:sp>
        <p:nvSpPr>
          <p:cNvPr id="27" name="TextBox 26">
            <a:extLst>
              <a:ext uri="{FF2B5EF4-FFF2-40B4-BE49-F238E27FC236}">
                <a16:creationId xmlns:a16="http://schemas.microsoft.com/office/drawing/2014/main" id="{8B8C8B7D-4F2A-43B6-AB25-37B6C79C310E}"/>
              </a:ext>
            </a:extLst>
          </p:cNvPr>
          <p:cNvSpPr txBox="1"/>
          <p:nvPr/>
        </p:nvSpPr>
        <p:spPr>
          <a:xfrm>
            <a:off x="3740394" y="2723556"/>
            <a:ext cx="563336" cy="278430"/>
          </a:xfrm>
          <a:prstGeom prst="rect">
            <a:avLst/>
          </a:prstGeom>
          <a:noFill/>
        </p:spPr>
        <p:txBody>
          <a:bodyPr wrap="none" rtlCol="0">
            <a:noAutofit/>
          </a:bodyPr>
          <a:lstStyle/>
          <a:p>
            <a:pPr algn="l"/>
            <a:r>
              <a:rPr lang="en-US" sz="1000" b="1">
                <a:solidFill>
                  <a:schemeClr val="bg1"/>
                </a:solidFill>
              </a:rPr>
              <a:t>1e-8</a:t>
            </a:r>
          </a:p>
        </p:txBody>
      </p:sp>
      <p:sp>
        <p:nvSpPr>
          <p:cNvPr id="28" name="TextBox 27">
            <a:extLst>
              <a:ext uri="{FF2B5EF4-FFF2-40B4-BE49-F238E27FC236}">
                <a16:creationId xmlns:a16="http://schemas.microsoft.com/office/drawing/2014/main" id="{8E0B33E2-5937-433D-AB14-D2009ED30EFB}"/>
              </a:ext>
            </a:extLst>
          </p:cNvPr>
          <p:cNvSpPr txBox="1"/>
          <p:nvPr/>
        </p:nvSpPr>
        <p:spPr>
          <a:xfrm>
            <a:off x="3743470" y="1933722"/>
            <a:ext cx="563336" cy="278430"/>
          </a:xfrm>
          <a:prstGeom prst="rect">
            <a:avLst/>
          </a:prstGeom>
          <a:noFill/>
        </p:spPr>
        <p:txBody>
          <a:bodyPr wrap="none" rtlCol="0">
            <a:noAutofit/>
          </a:bodyPr>
          <a:lstStyle/>
          <a:p>
            <a:pPr algn="l"/>
            <a:r>
              <a:rPr lang="en-US" sz="1000" b="1">
                <a:solidFill>
                  <a:schemeClr val="bg1"/>
                </a:solidFill>
              </a:rPr>
              <a:t>1e-6</a:t>
            </a:r>
          </a:p>
        </p:txBody>
      </p:sp>
      <p:sp>
        <p:nvSpPr>
          <p:cNvPr id="29" name="TextBox 28">
            <a:extLst>
              <a:ext uri="{FF2B5EF4-FFF2-40B4-BE49-F238E27FC236}">
                <a16:creationId xmlns:a16="http://schemas.microsoft.com/office/drawing/2014/main" id="{1A139123-6AB8-4504-9F62-18400C8AF565}"/>
              </a:ext>
            </a:extLst>
          </p:cNvPr>
          <p:cNvSpPr txBox="1"/>
          <p:nvPr/>
        </p:nvSpPr>
        <p:spPr>
          <a:xfrm>
            <a:off x="3743470" y="1182961"/>
            <a:ext cx="563336" cy="278430"/>
          </a:xfrm>
          <a:prstGeom prst="rect">
            <a:avLst/>
          </a:prstGeom>
          <a:noFill/>
        </p:spPr>
        <p:txBody>
          <a:bodyPr wrap="none" rtlCol="0">
            <a:noAutofit/>
          </a:bodyPr>
          <a:lstStyle/>
          <a:p>
            <a:pPr algn="l"/>
            <a:r>
              <a:rPr lang="en-US" sz="1000" b="1">
                <a:solidFill>
                  <a:schemeClr val="bg1"/>
                </a:solidFill>
              </a:rPr>
              <a:t>1e-4</a:t>
            </a:r>
          </a:p>
        </p:txBody>
      </p:sp>
      <p:sp>
        <p:nvSpPr>
          <p:cNvPr id="30" name="TextBox 29">
            <a:extLst>
              <a:ext uri="{FF2B5EF4-FFF2-40B4-BE49-F238E27FC236}">
                <a16:creationId xmlns:a16="http://schemas.microsoft.com/office/drawing/2014/main" id="{A008A416-ABDE-4B23-BBAC-BADC25556427}"/>
              </a:ext>
            </a:extLst>
          </p:cNvPr>
          <p:cNvSpPr txBox="1"/>
          <p:nvPr/>
        </p:nvSpPr>
        <p:spPr>
          <a:xfrm>
            <a:off x="4945650" y="3989816"/>
            <a:ext cx="563336" cy="278430"/>
          </a:xfrm>
          <a:prstGeom prst="rect">
            <a:avLst/>
          </a:prstGeom>
          <a:noFill/>
        </p:spPr>
        <p:txBody>
          <a:bodyPr wrap="none" rtlCol="0">
            <a:noAutofit/>
          </a:bodyPr>
          <a:lstStyle/>
          <a:p>
            <a:pPr algn="l"/>
            <a:r>
              <a:rPr lang="en-US" sz="1000" b="1">
                <a:solidFill>
                  <a:schemeClr val="bg1"/>
                </a:solidFill>
              </a:rPr>
              <a:t>31</a:t>
            </a:r>
          </a:p>
        </p:txBody>
      </p:sp>
      <p:sp>
        <p:nvSpPr>
          <p:cNvPr id="31" name="TextBox 30">
            <a:extLst>
              <a:ext uri="{FF2B5EF4-FFF2-40B4-BE49-F238E27FC236}">
                <a16:creationId xmlns:a16="http://schemas.microsoft.com/office/drawing/2014/main" id="{8C82D64B-76F8-41E2-8652-A3A9A88B4B71}"/>
              </a:ext>
            </a:extLst>
          </p:cNvPr>
          <p:cNvSpPr txBox="1"/>
          <p:nvPr/>
        </p:nvSpPr>
        <p:spPr>
          <a:xfrm>
            <a:off x="3743470" y="1584987"/>
            <a:ext cx="563336" cy="278430"/>
          </a:xfrm>
          <a:prstGeom prst="rect">
            <a:avLst/>
          </a:prstGeom>
          <a:noFill/>
        </p:spPr>
        <p:txBody>
          <a:bodyPr wrap="none" rtlCol="0">
            <a:noAutofit/>
          </a:bodyPr>
          <a:lstStyle/>
          <a:p>
            <a:pPr algn="l"/>
            <a:r>
              <a:rPr lang="en-US" sz="1000" b="1">
                <a:solidFill>
                  <a:schemeClr val="bg1"/>
                </a:solidFill>
              </a:rPr>
              <a:t>1e-5</a:t>
            </a:r>
          </a:p>
        </p:txBody>
      </p:sp>
      <p:sp>
        <p:nvSpPr>
          <p:cNvPr id="32" name="TextBox 31">
            <a:extLst>
              <a:ext uri="{FF2B5EF4-FFF2-40B4-BE49-F238E27FC236}">
                <a16:creationId xmlns:a16="http://schemas.microsoft.com/office/drawing/2014/main" id="{4FCF6A93-2193-455B-8DE8-D34CD46F96E0}"/>
              </a:ext>
            </a:extLst>
          </p:cNvPr>
          <p:cNvSpPr txBox="1"/>
          <p:nvPr/>
        </p:nvSpPr>
        <p:spPr>
          <a:xfrm>
            <a:off x="3748924" y="2321530"/>
            <a:ext cx="563336" cy="278430"/>
          </a:xfrm>
          <a:prstGeom prst="rect">
            <a:avLst/>
          </a:prstGeom>
          <a:noFill/>
        </p:spPr>
        <p:txBody>
          <a:bodyPr wrap="none" rtlCol="0">
            <a:noAutofit/>
          </a:bodyPr>
          <a:lstStyle/>
          <a:p>
            <a:pPr algn="l"/>
            <a:r>
              <a:rPr lang="en-US" sz="1000" b="1">
                <a:solidFill>
                  <a:schemeClr val="bg1"/>
                </a:solidFill>
              </a:rPr>
              <a:t>1e-7</a:t>
            </a:r>
          </a:p>
        </p:txBody>
      </p:sp>
      <p:sp>
        <p:nvSpPr>
          <p:cNvPr id="33" name="TextBox 32">
            <a:extLst>
              <a:ext uri="{FF2B5EF4-FFF2-40B4-BE49-F238E27FC236}">
                <a16:creationId xmlns:a16="http://schemas.microsoft.com/office/drawing/2014/main" id="{7A4DC168-36EF-4E19-9569-E4D12FFA5A33}"/>
              </a:ext>
            </a:extLst>
          </p:cNvPr>
          <p:cNvSpPr txBox="1"/>
          <p:nvPr/>
        </p:nvSpPr>
        <p:spPr>
          <a:xfrm>
            <a:off x="3751353" y="3084127"/>
            <a:ext cx="563336" cy="278430"/>
          </a:xfrm>
          <a:prstGeom prst="rect">
            <a:avLst/>
          </a:prstGeom>
          <a:noFill/>
        </p:spPr>
        <p:txBody>
          <a:bodyPr wrap="none" rtlCol="0">
            <a:noAutofit/>
          </a:bodyPr>
          <a:lstStyle/>
          <a:p>
            <a:pPr algn="l"/>
            <a:r>
              <a:rPr lang="en-US" sz="1000" b="1">
                <a:solidFill>
                  <a:schemeClr val="bg1"/>
                </a:solidFill>
              </a:rPr>
              <a:t>1e-9</a:t>
            </a:r>
          </a:p>
        </p:txBody>
      </p:sp>
      <p:sp>
        <p:nvSpPr>
          <p:cNvPr id="35" name="TextBox 34">
            <a:extLst>
              <a:ext uri="{FF2B5EF4-FFF2-40B4-BE49-F238E27FC236}">
                <a16:creationId xmlns:a16="http://schemas.microsoft.com/office/drawing/2014/main" id="{E874F883-B10C-4489-BE3B-405B9BBBDA4E}"/>
              </a:ext>
            </a:extLst>
          </p:cNvPr>
          <p:cNvSpPr txBox="1"/>
          <p:nvPr/>
        </p:nvSpPr>
        <p:spPr>
          <a:xfrm>
            <a:off x="5914358" y="4001129"/>
            <a:ext cx="563336" cy="278430"/>
          </a:xfrm>
          <a:prstGeom prst="rect">
            <a:avLst/>
          </a:prstGeom>
          <a:noFill/>
        </p:spPr>
        <p:txBody>
          <a:bodyPr wrap="none" rtlCol="0">
            <a:noAutofit/>
          </a:bodyPr>
          <a:lstStyle/>
          <a:p>
            <a:pPr algn="l"/>
            <a:r>
              <a:rPr lang="en-US" sz="1000" b="1">
                <a:solidFill>
                  <a:schemeClr val="bg1"/>
                </a:solidFill>
              </a:rPr>
              <a:t>36</a:t>
            </a:r>
          </a:p>
        </p:txBody>
      </p:sp>
      <p:sp>
        <p:nvSpPr>
          <p:cNvPr id="36" name="TextBox 35">
            <a:extLst>
              <a:ext uri="{FF2B5EF4-FFF2-40B4-BE49-F238E27FC236}">
                <a16:creationId xmlns:a16="http://schemas.microsoft.com/office/drawing/2014/main" id="{8D5393AC-E3F9-48D8-BD3A-BC1699E77B5E}"/>
              </a:ext>
            </a:extLst>
          </p:cNvPr>
          <p:cNvSpPr txBox="1"/>
          <p:nvPr/>
        </p:nvSpPr>
        <p:spPr>
          <a:xfrm>
            <a:off x="6871686" y="4000327"/>
            <a:ext cx="563336" cy="278430"/>
          </a:xfrm>
          <a:prstGeom prst="rect">
            <a:avLst/>
          </a:prstGeom>
          <a:noFill/>
        </p:spPr>
        <p:txBody>
          <a:bodyPr wrap="none" rtlCol="0">
            <a:noAutofit/>
          </a:bodyPr>
          <a:lstStyle/>
          <a:p>
            <a:pPr algn="l"/>
            <a:r>
              <a:rPr lang="en-US" sz="1000" b="1">
                <a:solidFill>
                  <a:schemeClr val="bg1"/>
                </a:solidFill>
              </a:rPr>
              <a:t>41</a:t>
            </a:r>
          </a:p>
        </p:txBody>
      </p:sp>
      <p:sp>
        <p:nvSpPr>
          <p:cNvPr id="37" name="TextBox 36">
            <a:extLst>
              <a:ext uri="{FF2B5EF4-FFF2-40B4-BE49-F238E27FC236}">
                <a16:creationId xmlns:a16="http://schemas.microsoft.com/office/drawing/2014/main" id="{AD0D1D3E-38F2-496E-9A90-320280A35C37}"/>
              </a:ext>
            </a:extLst>
          </p:cNvPr>
          <p:cNvSpPr txBox="1"/>
          <p:nvPr/>
        </p:nvSpPr>
        <p:spPr>
          <a:xfrm>
            <a:off x="7840392" y="4011640"/>
            <a:ext cx="563336" cy="278430"/>
          </a:xfrm>
          <a:prstGeom prst="rect">
            <a:avLst/>
          </a:prstGeom>
          <a:noFill/>
        </p:spPr>
        <p:txBody>
          <a:bodyPr wrap="none" rtlCol="0">
            <a:noAutofit/>
          </a:bodyPr>
          <a:lstStyle/>
          <a:p>
            <a:pPr algn="l"/>
            <a:r>
              <a:rPr lang="en-US" sz="1000" b="1">
                <a:solidFill>
                  <a:schemeClr val="bg1"/>
                </a:solidFill>
              </a:rPr>
              <a:t>46</a:t>
            </a:r>
          </a:p>
        </p:txBody>
      </p:sp>
      <p:sp>
        <p:nvSpPr>
          <p:cNvPr id="38" name="TextBox 37">
            <a:extLst>
              <a:ext uri="{FF2B5EF4-FFF2-40B4-BE49-F238E27FC236}">
                <a16:creationId xmlns:a16="http://schemas.microsoft.com/office/drawing/2014/main" id="{070A597F-3921-4765-918C-E12E176BCF57}"/>
              </a:ext>
            </a:extLst>
          </p:cNvPr>
          <p:cNvSpPr txBox="1"/>
          <p:nvPr/>
        </p:nvSpPr>
        <p:spPr>
          <a:xfrm>
            <a:off x="8655827" y="4010836"/>
            <a:ext cx="563336" cy="278430"/>
          </a:xfrm>
          <a:prstGeom prst="rect">
            <a:avLst/>
          </a:prstGeom>
          <a:noFill/>
        </p:spPr>
        <p:txBody>
          <a:bodyPr wrap="none" rtlCol="0">
            <a:noAutofit/>
          </a:bodyPr>
          <a:lstStyle/>
          <a:p>
            <a:pPr algn="l"/>
            <a:r>
              <a:rPr lang="en-US" sz="1000" b="1">
                <a:solidFill>
                  <a:schemeClr val="bg1"/>
                </a:solidFill>
              </a:rPr>
              <a:t>51</a:t>
            </a:r>
          </a:p>
        </p:txBody>
      </p:sp>
      <p:sp>
        <p:nvSpPr>
          <p:cNvPr id="16" name="Rectangle 15">
            <a:extLst>
              <a:ext uri="{FF2B5EF4-FFF2-40B4-BE49-F238E27FC236}">
                <a16:creationId xmlns:a16="http://schemas.microsoft.com/office/drawing/2014/main" id="{72005929-08D6-483F-99B2-5403321D88D2}"/>
              </a:ext>
            </a:extLst>
          </p:cNvPr>
          <p:cNvSpPr/>
          <p:nvPr/>
        </p:nvSpPr>
        <p:spPr>
          <a:xfrm>
            <a:off x="4176824" y="973368"/>
            <a:ext cx="4875737" cy="2963168"/>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Straight Connector 20">
            <a:extLst>
              <a:ext uri="{FF2B5EF4-FFF2-40B4-BE49-F238E27FC236}">
                <a16:creationId xmlns:a16="http://schemas.microsoft.com/office/drawing/2014/main" id="{E3924EB7-3B39-4F46-AB68-85BD7A73FEDD}"/>
              </a:ext>
            </a:extLst>
          </p:cNvPr>
          <p:cNvCxnSpPr/>
          <p:nvPr/>
        </p:nvCxnSpPr>
        <p:spPr>
          <a:xfrm>
            <a:off x="5096966" y="3902695"/>
            <a:ext cx="0" cy="85296"/>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1D69234E-1B1E-491E-AFEF-36A38BA893D6}"/>
              </a:ext>
            </a:extLst>
          </p:cNvPr>
          <p:cNvCxnSpPr/>
          <p:nvPr/>
        </p:nvCxnSpPr>
        <p:spPr>
          <a:xfrm>
            <a:off x="6069174" y="3905320"/>
            <a:ext cx="0" cy="85296"/>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60CE7576-A7FD-4AD9-B853-7D5112C6E282}"/>
              </a:ext>
            </a:extLst>
          </p:cNvPr>
          <p:cNvCxnSpPr/>
          <p:nvPr/>
        </p:nvCxnSpPr>
        <p:spPr>
          <a:xfrm>
            <a:off x="7025616" y="3907946"/>
            <a:ext cx="0" cy="85296"/>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1C3DB6CB-1D3A-4B3C-ABC0-D36280C390A4}"/>
              </a:ext>
            </a:extLst>
          </p:cNvPr>
          <p:cNvCxnSpPr/>
          <p:nvPr/>
        </p:nvCxnSpPr>
        <p:spPr>
          <a:xfrm>
            <a:off x="7989938" y="3902688"/>
            <a:ext cx="0" cy="85296"/>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53216CE7-3C67-43F7-A25B-AE1A226246E7}"/>
              </a:ext>
            </a:extLst>
          </p:cNvPr>
          <p:cNvCxnSpPr/>
          <p:nvPr/>
        </p:nvCxnSpPr>
        <p:spPr>
          <a:xfrm>
            <a:off x="8812377" y="3905315"/>
            <a:ext cx="0" cy="85296"/>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1A4110B9-8A9D-41CB-976B-156FABEFBD3B}"/>
              </a:ext>
            </a:extLst>
          </p:cNvPr>
          <p:cNvSpPr txBox="1"/>
          <p:nvPr/>
        </p:nvSpPr>
        <p:spPr>
          <a:xfrm>
            <a:off x="5575910" y="4127184"/>
            <a:ext cx="1992081" cy="383371"/>
          </a:xfrm>
          <a:prstGeom prst="rect">
            <a:avLst/>
          </a:prstGeom>
          <a:noFill/>
        </p:spPr>
        <p:txBody>
          <a:bodyPr wrap="none" rtlCol="0">
            <a:noAutofit/>
          </a:bodyPr>
          <a:lstStyle/>
          <a:p>
            <a:pPr algn="l"/>
            <a:r>
              <a:rPr lang="en-US" sz="1400" b="1">
                <a:solidFill>
                  <a:schemeClr val="bg1"/>
                </a:solidFill>
              </a:rPr>
              <a:t>Insertion Loss (dB)</a:t>
            </a:r>
          </a:p>
        </p:txBody>
      </p:sp>
      <p:sp>
        <p:nvSpPr>
          <p:cNvPr id="49" name="Arrow: Right 48">
            <a:extLst>
              <a:ext uri="{FF2B5EF4-FFF2-40B4-BE49-F238E27FC236}">
                <a16:creationId xmlns:a16="http://schemas.microsoft.com/office/drawing/2014/main" id="{3CBDFE0C-F600-4A62-A2EA-09B28AEFD90C}"/>
              </a:ext>
            </a:extLst>
          </p:cNvPr>
          <p:cNvSpPr/>
          <p:nvPr/>
        </p:nvSpPr>
        <p:spPr>
          <a:xfrm rot="5400000">
            <a:off x="8353041" y="2864520"/>
            <a:ext cx="1065263" cy="359758"/>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t>BETTER</a:t>
            </a:r>
          </a:p>
        </p:txBody>
      </p:sp>
      <p:sp>
        <p:nvSpPr>
          <p:cNvPr id="40" name="Oval 39">
            <a:extLst>
              <a:ext uri="{FF2B5EF4-FFF2-40B4-BE49-F238E27FC236}">
                <a16:creationId xmlns:a16="http://schemas.microsoft.com/office/drawing/2014/main" id="{D85A64B2-BE06-4B69-918B-13EC006391FD}"/>
              </a:ext>
            </a:extLst>
          </p:cNvPr>
          <p:cNvSpPr/>
          <p:nvPr/>
        </p:nvSpPr>
        <p:spPr>
          <a:xfrm>
            <a:off x="6074856" y="1500196"/>
            <a:ext cx="390487" cy="1166372"/>
          </a:xfrm>
          <a:custGeom>
            <a:avLst/>
            <a:gdLst>
              <a:gd name="connsiteX0" fmla="*/ 0 w 390487"/>
              <a:gd name="connsiteY0" fmla="*/ 583186 h 1166372"/>
              <a:gd name="connsiteX1" fmla="*/ 195244 w 390487"/>
              <a:gd name="connsiteY1" fmla="*/ 0 h 1166372"/>
              <a:gd name="connsiteX2" fmla="*/ 390488 w 390487"/>
              <a:gd name="connsiteY2" fmla="*/ 583186 h 1166372"/>
              <a:gd name="connsiteX3" fmla="*/ 195244 w 390487"/>
              <a:gd name="connsiteY3" fmla="*/ 1166372 h 1166372"/>
              <a:gd name="connsiteX4" fmla="*/ 0 w 390487"/>
              <a:gd name="connsiteY4" fmla="*/ 583186 h 11663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0487" h="1166372" extrusionOk="0">
                <a:moveTo>
                  <a:pt x="0" y="583186"/>
                </a:moveTo>
                <a:cubicBezTo>
                  <a:pt x="-17696" y="250186"/>
                  <a:pt x="69907" y="6571"/>
                  <a:pt x="195244" y="0"/>
                </a:cubicBezTo>
                <a:cubicBezTo>
                  <a:pt x="374232" y="14981"/>
                  <a:pt x="319027" y="263373"/>
                  <a:pt x="390488" y="583186"/>
                </a:cubicBezTo>
                <a:cubicBezTo>
                  <a:pt x="369145" y="926114"/>
                  <a:pt x="298693" y="1190588"/>
                  <a:pt x="195244" y="1166372"/>
                </a:cubicBezTo>
                <a:cubicBezTo>
                  <a:pt x="56602" y="1149514"/>
                  <a:pt x="23376" y="916440"/>
                  <a:pt x="0" y="583186"/>
                </a:cubicBezTo>
                <a:close/>
              </a:path>
            </a:pathLst>
          </a:custGeom>
          <a:noFill/>
          <a:ln w="28575">
            <a:solidFill>
              <a:srgbClr val="FF0000"/>
            </a:solidFill>
            <a:prstDash val="dash"/>
            <a:extLst>
              <a:ext uri="{C807C97D-BFC1-408E-A445-0C87EB9F89A2}">
                <ask:lineSketchStyleProps xmlns:ask="http://schemas.microsoft.com/office/drawing/2018/sketchyshapes" sd="1219033472">
                  <a:prstGeom prst="ellipse">
                    <a:avLst/>
                  </a:prstGeom>
                  <ask:type>
                    <ask:lineSketchScribbl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TextBox 40">
            <a:extLst>
              <a:ext uri="{FF2B5EF4-FFF2-40B4-BE49-F238E27FC236}">
                <a16:creationId xmlns:a16="http://schemas.microsoft.com/office/drawing/2014/main" id="{E145D577-161E-4239-B845-63E799105684}"/>
              </a:ext>
            </a:extLst>
          </p:cNvPr>
          <p:cNvSpPr txBox="1"/>
          <p:nvPr/>
        </p:nvSpPr>
        <p:spPr>
          <a:xfrm>
            <a:off x="4751831" y="1304597"/>
            <a:ext cx="914400" cy="914400"/>
          </a:xfrm>
          <a:prstGeom prst="rect">
            <a:avLst/>
          </a:prstGeom>
          <a:noFill/>
        </p:spPr>
        <p:txBody>
          <a:bodyPr wrap="none" rtlCol="0">
            <a:noAutofit/>
          </a:bodyPr>
          <a:lstStyle/>
          <a:p>
            <a:pPr algn="l"/>
            <a:r>
              <a:rPr lang="en-US" sz="1200" b="1">
                <a:solidFill>
                  <a:srgbClr val="FF0000"/>
                </a:solidFill>
              </a:rPr>
              <a:t>Competitors</a:t>
            </a:r>
          </a:p>
        </p:txBody>
      </p:sp>
      <p:cxnSp>
        <p:nvCxnSpPr>
          <p:cNvPr id="50" name="Straight Arrow Connector 49">
            <a:extLst>
              <a:ext uri="{FF2B5EF4-FFF2-40B4-BE49-F238E27FC236}">
                <a16:creationId xmlns:a16="http://schemas.microsoft.com/office/drawing/2014/main" id="{14E3C4D5-6409-485D-88F9-A4C752145A16}"/>
              </a:ext>
            </a:extLst>
          </p:cNvPr>
          <p:cNvCxnSpPr>
            <a:endCxn id="40" idx="1"/>
          </p:cNvCxnSpPr>
          <p:nvPr/>
        </p:nvCxnSpPr>
        <p:spPr>
          <a:xfrm>
            <a:off x="5827356" y="1461391"/>
            <a:ext cx="304684" cy="209616"/>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4" name="Arrow: Right 33">
            <a:extLst>
              <a:ext uri="{FF2B5EF4-FFF2-40B4-BE49-F238E27FC236}">
                <a16:creationId xmlns:a16="http://schemas.microsoft.com/office/drawing/2014/main" id="{EF1A02F2-0E10-4B74-87BD-D3912BE3E185}"/>
              </a:ext>
            </a:extLst>
          </p:cNvPr>
          <p:cNvSpPr/>
          <p:nvPr/>
        </p:nvSpPr>
        <p:spPr>
          <a:xfrm>
            <a:off x="6986693" y="3421569"/>
            <a:ext cx="1065263" cy="359758"/>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t>BETTER</a:t>
            </a:r>
          </a:p>
        </p:txBody>
      </p:sp>
      <p:sp>
        <p:nvSpPr>
          <p:cNvPr id="2" name="TextBox 1">
            <a:extLst>
              <a:ext uri="{FF2B5EF4-FFF2-40B4-BE49-F238E27FC236}">
                <a16:creationId xmlns:a16="http://schemas.microsoft.com/office/drawing/2014/main" id="{0B38ED49-CC8F-8754-3C01-87122D8D5D14}"/>
              </a:ext>
            </a:extLst>
          </p:cNvPr>
          <p:cNvSpPr txBox="1"/>
          <p:nvPr/>
        </p:nvSpPr>
        <p:spPr>
          <a:xfrm>
            <a:off x="4568735" y="4474845"/>
            <a:ext cx="4242162" cy="276999"/>
          </a:xfrm>
          <a:prstGeom prst="rect">
            <a:avLst/>
          </a:prstGeom>
          <a:no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r>
              <a:rPr lang="en-US" sz="1350">
                <a:cs typeface="Arial"/>
              </a:rPr>
              <a:t>Significant margin with respect to IEEE spec</a:t>
            </a:r>
            <a:endParaRPr lang="en-US" sz="1350" err="1"/>
          </a:p>
        </p:txBody>
      </p:sp>
    </p:spTree>
    <p:extLst>
      <p:ext uri="{BB962C8B-B14F-4D97-AF65-F5344CB8AC3E}">
        <p14:creationId xmlns:p14="http://schemas.microsoft.com/office/powerpoint/2010/main" val="3916017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PHY Test Pattern Selection</a:t>
            </a:r>
          </a:p>
        </p:txBody>
      </p:sp>
      <p:sp>
        <p:nvSpPr>
          <p:cNvPr id="48" name="object 48"/>
          <p:cNvSpPr txBox="1"/>
          <p:nvPr/>
        </p:nvSpPr>
        <p:spPr>
          <a:xfrm>
            <a:off x="7569260" y="4275324"/>
            <a:ext cx="136992" cy="86653"/>
          </a:xfrm>
          <a:prstGeom prst="rect">
            <a:avLst/>
          </a:prstGeom>
        </p:spPr>
        <p:txBody>
          <a:bodyPr vert="horz" wrap="square" lIns="0" tIns="5043" rIns="0" bIns="0" rtlCol="0">
            <a:spAutoFit/>
          </a:bodyPr>
          <a:lstStyle/>
          <a:p>
            <a:pPr marL="26055">
              <a:spcBef>
                <a:spcPts val="40"/>
              </a:spcBef>
            </a:pPr>
            <a:r>
              <a:rPr sz="530" spc="10" dirty="0">
                <a:solidFill>
                  <a:srgbClr val="FFFFFF"/>
                </a:solidFill>
                <a:latin typeface="Arial"/>
                <a:cs typeface="Arial"/>
              </a:rPr>
              <a:t>78</a:t>
            </a:r>
            <a:endParaRPr sz="530">
              <a:latin typeface="Arial"/>
              <a:cs typeface="Arial"/>
            </a:endParaRPr>
          </a:p>
        </p:txBody>
      </p:sp>
      <p:pic>
        <p:nvPicPr>
          <p:cNvPr id="4" name="Picture 3">
            <a:extLst>
              <a:ext uri="{FF2B5EF4-FFF2-40B4-BE49-F238E27FC236}">
                <a16:creationId xmlns:a16="http://schemas.microsoft.com/office/drawing/2014/main" id="{2448C10B-89BF-4336-ADAE-93CCE5E600DF}"/>
              </a:ext>
            </a:extLst>
          </p:cNvPr>
          <p:cNvPicPr>
            <a:picLocks noChangeAspect="1"/>
          </p:cNvPicPr>
          <p:nvPr/>
        </p:nvPicPr>
        <p:blipFill>
          <a:blip r:embed="rId2"/>
          <a:stretch>
            <a:fillRect/>
          </a:stretch>
        </p:blipFill>
        <p:spPr>
          <a:xfrm>
            <a:off x="5117485" y="138932"/>
            <a:ext cx="3318037" cy="459581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ACJTAG Test</a:t>
            </a:r>
          </a:p>
        </p:txBody>
      </p:sp>
      <p:sp>
        <p:nvSpPr>
          <p:cNvPr id="18" name="Text Placeholder 17">
            <a:extLst>
              <a:ext uri="{FF2B5EF4-FFF2-40B4-BE49-F238E27FC236}">
                <a16:creationId xmlns:a16="http://schemas.microsoft.com/office/drawing/2014/main" id="{983ADE80-38BB-4122-80D2-C172DE170693}"/>
              </a:ext>
            </a:extLst>
          </p:cNvPr>
          <p:cNvSpPr>
            <a:spLocks noGrp="1"/>
          </p:cNvSpPr>
          <p:nvPr>
            <p:ph type="body" sz="quarter" idx="10"/>
          </p:nvPr>
        </p:nvSpPr>
        <p:spPr>
          <a:xfrm>
            <a:off x="264310" y="931081"/>
            <a:ext cx="8458200" cy="3613364"/>
          </a:xfrm>
        </p:spPr>
        <p:txBody>
          <a:bodyPr/>
          <a:lstStyle/>
          <a:p>
            <a:r>
              <a:rPr lang="en-US" sz="2000" spc="3" dirty="0">
                <a:latin typeface="Arial"/>
                <a:cs typeface="Arial"/>
              </a:rPr>
              <a:t>Rx ACJTAG detects/recovers low frequency beacon/AC-JTAG signals in AC-coupled connection</a:t>
            </a:r>
          </a:p>
          <a:p>
            <a:pPr lvl="1"/>
            <a:r>
              <a:rPr lang="en-US" sz="1600" spc="3" dirty="0">
                <a:latin typeface="Arial"/>
                <a:cs typeface="Arial"/>
              </a:rPr>
              <a:t>Used to detect connection faults on TX and RX differential pins</a:t>
            </a:r>
            <a:endParaRPr lang="en-US" sz="1600" dirty="0"/>
          </a:p>
          <a:p>
            <a:pPr lvl="1"/>
            <a:r>
              <a:rPr lang="en-US" sz="1600" dirty="0"/>
              <a:t>COMPHY must reset before performing this task or else analog registers will not toggle</a:t>
            </a:r>
          </a:p>
          <a:p>
            <a:endParaRPr lang="en-US" dirty="0"/>
          </a:p>
        </p:txBody>
      </p:sp>
      <p:pic>
        <p:nvPicPr>
          <p:cNvPr id="7" name="Picture 6">
            <a:extLst>
              <a:ext uri="{FF2B5EF4-FFF2-40B4-BE49-F238E27FC236}">
                <a16:creationId xmlns:a16="http://schemas.microsoft.com/office/drawing/2014/main" id="{985054A8-AA3B-4CF7-8715-15CCF7017716}"/>
              </a:ext>
            </a:extLst>
          </p:cNvPr>
          <p:cNvPicPr>
            <a:picLocks noChangeAspect="1"/>
          </p:cNvPicPr>
          <p:nvPr/>
        </p:nvPicPr>
        <p:blipFill>
          <a:blip r:embed="rId2"/>
          <a:stretch>
            <a:fillRect/>
          </a:stretch>
        </p:blipFill>
        <p:spPr>
          <a:xfrm>
            <a:off x="4986722" y="2571750"/>
            <a:ext cx="3830532" cy="2022384"/>
          </a:xfrm>
          <a:prstGeom prst="rect">
            <a:avLst/>
          </a:prstGeom>
        </p:spPr>
      </p:pic>
      <p:pic>
        <p:nvPicPr>
          <p:cNvPr id="6" name="Picture 5">
            <a:extLst>
              <a:ext uri="{FF2B5EF4-FFF2-40B4-BE49-F238E27FC236}">
                <a16:creationId xmlns:a16="http://schemas.microsoft.com/office/drawing/2014/main" id="{0ABA6D01-5CF9-4BA3-B4B8-6367D7612F32}"/>
              </a:ext>
            </a:extLst>
          </p:cNvPr>
          <p:cNvPicPr>
            <a:picLocks noChangeAspect="1"/>
          </p:cNvPicPr>
          <p:nvPr/>
        </p:nvPicPr>
        <p:blipFill>
          <a:blip r:embed="rId3"/>
          <a:stretch>
            <a:fillRect/>
          </a:stretch>
        </p:blipFill>
        <p:spPr>
          <a:xfrm>
            <a:off x="169566" y="2442835"/>
            <a:ext cx="2225643" cy="2280213"/>
          </a:xfrm>
          <a:prstGeom prst="rect">
            <a:avLst/>
          </a:prstGeom>
        </p:spPr>
      </p:pic>
      <p:pic>
        <p:nvPicPr>
          <p:cNvPr id="9" name="Picture 8">
            <a:extLst>
              <a:ext uri="{FF2B5EF4-FFF2-40B4-BE49-F238E27FC236}">
                <a16:creationId xmlns:a16="http://schemas.microsoft.com/office/drawing/2014/main" id="{CC63EB0D-D7FA-4480-962A-ECE395CDB7ED}"/>
              </a:ext>
            </a:extLst>
          </p:cNvPr>
          <p:cNvPicPr>
            <a:picLocks noChangeAspect="1"/>
          </p:cNvPicPr>
          <p:nvPr/>
        </p:nvPicPr>
        <p:blipFill>
          <a:blip r:embed="rId4"/>
          <a:stretch>
            <a:fillRect/>
          </a:stretch>
        </p:blipFill>
        <p:spPr>
          <a:xfrm>
            <a:off x="2489953" y="2442835"/>
            <a:ext cx="2225643" cy="2280213"/>
          </a:xfrm>
          <a:prstGeom prst="rect">
            <a:avLst/>
          </a:prstGeom>
        </p:spPr>
      </p:pic>
    </p:spTree>
    <p:extLst>
      <p:ext uri="{BB962C8B-B14F-4D97-AF65-F5344CB8AC3E}">
        <p14:creationId xmlns:p14="http://schemas.microsoft.com/office/powerpoint/2010/main" val="3146369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ACJTAG Test Steps</a:t>
            </a:r>
          </a:p>
        </p:txBody>
      </p:sp>
      <p:sp>
        <p:nvSpPr>
          <p:cNvPr id="18" name="Text Placeholder 17">
            <a:extLst>
              <a:ext uri="{FF2B5EF4-FFF2-40B4-BE49-F238E27FC236}">
                <a16:creationId xmlns:a16="http://schemas.microsoft.com/office/drawing/2014/main" id="{983ADE80-38BB-4122-80D2-C172DE170693}"/>
              </a:ext>
            </a:extLst>
          </p:cNvPr>
          <p:cNvSpPr>
            <a:spLocks noGrp="1"/>
          </p:cNvSpPr>
          <p:nvPr>
            <p:ph type="body" sz="quarter" idx="10"/>
          </p:nvPr>
        </p:nvSpPr>
        <p:spPr/>
        <p:txBody>
          <a:bodyPr/>
          <a:lstStyle/>
          <a:p>
            <a:pPr marL="342900" indent="-342900">
              <a:buFont typeface="+mj-lt"/>
              <a:buAutoNum type="arabicPeriod"/>
            </a:pPr>
            <a:r>
              <a:rPr lang="en-US" sz="1600" dirty="0"/>
              <a:t>After PIN_RESET is released, set the PINs to the expected value</a:t>
            </a:r>
          </a:p>
          <a:p>
            <a:endParaRPr lang="en-US" sz="1600" dirty="0"/>
          </a:p>
        </p:txBody>
      </p:sp>
      <p:sp>
        <p:nvSpPr>
          <p:cNvPr id="26" name="Text Placeholder 25">
            <a:extLst>
              <a:ext uri="{FF2B5EF4-FFF2-40B4-BE49-F238E27FC236}">
                <a16:creationId xmlns:a16="http://schemas.microsoft.com/office/drawing/2014/main" id="{B1BE09BE-D0CA-4F19-A5D3-CC6D2DB12531}"/>
              </a:ext>
            </a:extLst>
          </p:cNvPr>
          <p:cNvSpPr>
            <a:spLocks noGrp="1"/>
          </p:cNvSpPr>
          <p:nvPr>
            <p:ph type="body" sz="quarter" idx="11"/>
          </p:nvPr>
        </p:nvSpPr>
        <p:spPr/>
        <p:txBody>
          <a:bodyPr/>
          <a:lstStyle/>
          <a:p>
            <a:pPr marL="457200" indent="-457200">
              <a:buFont typeface="+mj-lt"/>
              <a:buAutoNum type="arabicPeriod" startAt="2"/>
            </a:pPr>
            <a:r>
              <a:rPr lang="en-US" sz="1600" spc="3" dirty="0">
                <a:latin typeface="Arial"/>
                <a:cs typeface="Arial"/>
              </a:rPr>
              <a:t>Send</a:t>
            </a:r>
            <a:r>
              <a:rPr lang="en-US" sz="1600" spc="14" dirty="0">
                <a:latin typeface="Arial"/>
                <a:cs typeface="Arial"/>
              </a:rPr>
              <a:t> </a:t>
            </a:r>
            <a:r>
              <a:rPr lang="en-US" sz="1600" spc="3" dirty="0">
                <a:latin typeface="Arial"/>
                <a:cs typeface="Arial"/>
              </a:rPr>
              <a:t>patterns</a:t>
            </a:r>
            <a:r>
              <a:rPr lang="en-US" sz="1600" spc="7" dirty="0">
                <a:latin typeface="Arial"/>
                <a:cs typeface="Arial"/>
              </a:rPr>
              <a:t> </a:t>
            </a:r>
            <a:r>
              <a:rPr lang="en-US" sz="1600" spc="3" dirty="0">
                <a:latin typeface="Arial"/>
                <a:cs typeface="Arial"/>
              </a:rPr>
              <a:t>(maximum</a:t>
            </a:r>
            <a:r>
              <a:rPr lang="en-US" sz="1600" spc="17" dirty="0">
                <a:latin typeface="Arial"/>
                <a:cs typeface="Arial"/>
              </a:rPr>
              <a:t> </a:t>
            </a:r>
            <a:r>
              <a:rPr lang="en-US" sz="1600" spc="3" dirty="0">
                <a:latin typeface="Arial"/>
                <a:cs typeface="Arial"/>
              </a:rPr>
              <a:t>100 MHz)</a:t>
            </a:r>
            <a:r>
              <a:rPr lang="en-US" sz="1600" spc="26" dirty="0">
                <a:latin typeface="Arial"/>
                <a:cs typeface="Arial"/>
              </a:rPr>
              <a:t> </a:t>
            </a:r>
            <a:r>
              <a:rPr lang="en-US" sz="1600" spc="3" dirty="0">
                <a:latin typeface="Arial"/>
                <a:cs typeface="Arial"/>
              </a:rPr>
              <a:t>through</a:t>
            </a:r>
            <a:r>
              <a:rPr lang="en-US" sz="1600" spc="7" dirty="0">
                <a:latin typeface="Arial"/>
                <a:cs typeface="Arial"/>
              </a:rPr>
              <a:t> </a:t>
            </a:r>
            <a:r>
              <a:rPr lang="en-US" sz="1600" spc="3" dirty="0">
                <a:latin typeface="Arial"/>
                <a:cs typeface="Arial"/>
              </a:rPr>
              <a:t>PINs</a:t>
            </a:r>
            <a:r>
              <a:rPr lang="en-US" sz="1600" spc="7" dirty="0">
                <a:latin typeface="Arial"/>
                <a:cs typeface="Arial"/>
              </a:rPr>
              <a:t> </a:t>
            </a:r>
            <a:r>
              <a:rPr lang="en-US" sz="1600" dirty="0">
                <a:latin typeface="Arial"/>
                <a:cs typeface="Arial"/>
              </a:rPr>
              <a:t>listed</a:t>
            </a:r>
            <a:r>
              <a:rPr lang="en-US" sz="1600" spc="14" dirty="0">
                <a:latin typeface="Arial"/>
                <a:cs typeface="Arial"/>
              </a:rPr>
              <a:t> </a:t>
            </a:r>
            <a:r>
              <a:rPr lang="en-US" sz="1600" dirty="0">
                <a:latin typeface="Arial"/>
                <a:cs typeface="Arial"/>
              </a:rPr>
              <a:t>below:</a:t>
            </a:r>
          </a:p>
          <a:p>
            <a:pPr marL="457200" indent="-457200">
              <a:buFont typeface="+mj-lt"/>
              <a:buAutoNum type="arabicPeriod" startAt="2"/>
            </a:pPr>
            <a:endParaRPr lang="en-US" sz="1600" dirty="0"/>
          </a:p>
        </p:txBody>
      </p:sp>
      <p:sp>
        <p:nvSpPr>
          <p:cNvPr id="5" name="object 5"/>
          <p:cNvSpPr/>
          <p:nvPr/>
        </p:nvSpPr>
        <p:spPr>
          <a:xfrm>
            <a:off x="2618478" y="1869814"/>
            <a:ext cx="0" cy="1072403"/>
          </a:xfrm>
          <a:custGeom>
            <a:avLst/>
            <a:gdLst/>
            <a:ahLst/>
            <a:cxnLst/>
            <a:rect l="l" t="t" r="r" b="b"/>
            <a:pathLst>
              <a:path h="1620520">
                <a:moveTo>
                  <a:pt x="0" y="0"/>
                </a:moveTo>
                <a:lnTo>
                  <a:pt x="0" y="1620011"/>
                </a:lnTo>
              </a:path>
            </a:pathLst>
          </a:custGeom>
          <a:ln w="10668">
            <a:solidFill>
              <a:srgbClr val="FFFFFF"/>
            </a:solidFill>
          </a:ln>
        </p:spPr>
        <p:txBody>
          <a:bodyPr wrap="square" lIns="0" tIns="0" rIns="0" bIns="0" rtlCol="0"/>
          <a:lstStyle/>
          <a:p>
            <a:endParaRPr sz="1191"/>
          </a:p>
        </p:txBody>
      </p:sp>
      <p:graphicFrame>
        <p:nvGraphicFramePr>
          <p:cNvPr id="21" name="Table 20">
            <a:extLst>
              <a:ext uri="{FF2B5EF4-FFF2-40B4-BE49-F238E27FC236}">
                <a16:creationId xmlns:a16="http://schemas.microsoft.com/office/drawing/2014/main" id="{F671305A-0ADA-4E8B-AAB9-B99188DFB98D}"/>
              </a:ext>
            </a:extLst>
          </p:cNvPr>
          <p:cNvGraphicFramePr>
            <a:graphicFrameLocks noGrp="1"/>
          </p:cNvGraphicFramePr>
          <p:nvPr/>
        </p:nvGraphicFramePr>
        <p:xfrm>
          <a:off x="5184409" y="2073257"/>
          <a:ext cx="3284220" cy="1483724"/>
        </p:xfrm>
        <a:graphic>
          <a:graphicData uri="http://schemas.openxmlformats.org/drawingml/2006/table">
            <a:tbl>
              <a:tblPr firstRow="1" bandRow="1">
                <a:tableStyleId>{073A0DAA-6AF3-43AB-8588-CEC1D06C72B9}</a:tableStyleId>
              </a:tblPr>
              <a:tblGrid>
                <a:gridCol w="1535030">
                  <a:extLst>
                    <a:ext uri="{9D8B030D-6E8A-4147-A177-3AD203B41FA5}">
                      <a16:colId xmlns:a16="http://schemas.microsoft.com/office/drawing/2014/main" val="1638804306"/>
                    </a:ext>
                  </a:extLst>
                </a:gridCol>
                <a:gridCol w="1749190">
                  <a:extLst>
                    <a:ext uri="{9D8B030D-6E8A-4147-A177-3AD203B41FA5}">
                      <a16:colId xmlns:a16="http://schemas.microsoft.com/office/drawing/2014/main" val="2074685114"/>
                    </a:ext>
                  </a:extLst>
                </a:gridCol>
              </a:tblGrid>
              <a:tr h="281333">
                <a:tc>
                  <a:txBody>
                    <a:bodyPr/>
                    <a:lstStyle/>
                    <a:p>
                      <a:pPr marL="74295">
                        <a:lnSpc>
                          <a:spcPct val="100000"/>
                        </a:lnSpc>
                        <a:spcBef>
                          <a:spcPts val="290"/>
                        </a:spcBef>
                      </a:pPr>
                      <a:r>
                        <a:rPr sz="1100" b="1" spc="5" dirty="0">
                          <a:solidFill>
                            <a:srgbClr val="FFFFFF"/>
                          </a:solidFill>
                          <a:latin typeface="Arial"/>
                          <a:cs typeface="Arial"/>
                        </a:rPr>
                        <a:t>Input</a:t>
                      </a:r>
                      <a:r>
                        <a:rPr sz="1100" b="1" spc="-25" dirty="0">
                          <a:solidFill>
                            <a:srgbClr val="FFFFFF"/>
                          </a:solidFill>
                          <a:latin typeface="Arial"/>
                          <a:cs typeface="Arial"/>
                        </a:rPr>
                        <a:t> </a:t>
                      </a:r>
                      <a:r>
                        <a:rPr sz="1100" b="1" spc="10" dirty="0">
                          <a:solidFill>
                            <a:srgbClr val="FFFFFF"/>
                          </a:solidFill>
                          <a:latin typeface="Arial"/>
                          <a:cs typeface="Arial"/>
                        </a:rPr>
                        <a:t>PINs</a:t>
                      </a:r>
                      <a:endParaRPr sz="1100" dirty="0">
                        <a:latin typeface="Arial"/>
                        <a:cs typeface="Arial"/>
                      </a:endParaRPr>
                    </a:p>
                  </a:txBody>
                  <a:tcPr marL="0" marR="0" marT="24373" marB="0" anchor="ctr">
                    <a:solidFill>
                      <a:schemeClr val="tx2"/>
                    </a:solidFill>
                  </a:tcPr>
                </a:tc>
                <a:tc>
                  <a:txBody>
                    <a:bodyPr/>
                    <a:lstStyle/>
                    <a:p>
                      <a:pPr marL="76200">
                        <a:lnSpc>
                          <a:spcPct val="100000"/>
                        </a:lnSpc>
                        <a:spcBef>
                          <a:spcPts val="290"/>
                        </a:spcBef>
                      </a:pPr>
                      <a:r>
                        <a:rPr sz="1100" b="1" spc="10" dirty="0">
                          <a:solidFill>
                            <a:srgbClr val="FFFFFF"/>
                          </a:solidFill>
                          <a:latin typeface="Arial"/>
                          <a:cs typeface="Arial"/>
                        </a:rPr>
                        <a:t>Output</a:t>
                      </a:r>
                      <a:r>
                        <a:rPr sz="1100" b="1" spc="-35" dirty="0">
                          <a:solidFill>
                            <a:srgbClr val="FFFFFF"/>
                          </a:solidFill>
                          <a:latin typeface="Arial"/>
                          <a:cs typeface="Arial"/>
                        </a:rPr>
                        <a:t> </a:t>
                      </a:r>
                      <a:r>
                        <a:rPr sz="1100" b="1" spc="10" dirty="0">
                          <a:solidFill>
                            <a:srgbClr val="FFFFFF"/>
                          </a:solidFill>
                          <a:latin typeface="Arial"/>
                          <a:cs typeface="Arial"/>
                        </a:rPr>
                        <a:t>PINs</a:t>
                      </a:r>
                      <a:endParaRPr sz="1100" dirty="0">
                        <a:latin typeface="Arial"/>
                        <a:cs typeface="Arial"/>
                      </a:endParaRPr>
                    </a:p>
                  </a:txBody>
                  <a:tcPr marL="0" marR="0" marT="24373" marB="0" anchor="ctr">
                    <a:solidFill>
                      <a:schemeClr val="tx2"/>
                    </a:solidFill>
                  </a:tcPr>
                </a:tc>
                <a:extLst>
                  <a:ext uri="{0D108BD9-81ED-4DB2-BD59-A6C34878D82A}">
                    <a16:rowId xmlns:a16="http://schemas.microsoft.com/office/drawing/2014/main" val="4083710985"/>
                  </a:ext>
                </a:extLst>
              </a:tr>
              <a:tr h="281333">
                <a:tc>
                  <a:txBody>
                    <a:bodyPr/>
                    <a:lstStyle/>
                    <a:p>
                      <a:pPr marL="74295">
                        <a:lnSpc>
                          <a:spcPct val="100000"/>
                        </a:lnSpc>
                        <a:spcBef>
                          <a:spcPts val="275"/>
                        </a:spcBef>
                      </a:pPr>
                      <a:r>
                        <a:rPr sz="1100" dirty="0">
                          <a:solidFill>
                            <a:srgbClr val="363636"/>
                          </a:solidFill>
                          <a:latin typeface="Arial"/>
                          <a:cs typeface="Arial"/>
                        </a:rPr>
                        <a:t>PIN_RXP0</a:t>
                      </a:r>
                      <a:endParaRPr sz="1100" dirty="0">
                        <a:latin typeface="Arial"/>
                        <a:cs typeface="Arial"/>
                      </a:endParaRPr>
                    </a:p>
                  </a:txBody>
                  <a:tcPr marL="0" marR="0" marT="23112" marB="0" anchor="ctr"/>
                </a:tc>
                <a:tc>
                  <a:txBody>
                    <a:bodyPr/>
                    <a:lstStyle/>
                    <a:p>
                      <a:pPr marL="75565">
                        <a:lnSpc>
                          <a:spcPct val="100000"/>
                        </a:lnSpc>
                        <a:spcBef>
                          <a:spcPts val="275"/>
                        </a:spcBef>
                      </a:pPr>
                      <a:r>
                        <a:rPr sz="1100" dirty="0">
                          <a:solidFill>
                            <a:srgbClr val="363636"/>
                          </a:solidFill>
                          <a:latin typeface="Arial"/>
                          <a:cs typeface="Arial"/>
                        </a:rPr>
                        <a:t>PIN_RX_ACJTAG_RXP0</a:t>
                      </a:r>
                      <a:endParaRPr sz="1100" dirty="0">
                        <a:latin typeface="Arial"/>
                        <a:cs typeface="Arial"/>
                      </a:endParaRPr>
                    </a:p>
                  </a:txBody>
                  <a:tcPr marL="0" marR="0" marT="23112" marB="0" anchor="ctr"/>
                </a:tc>
                <a:extLst>
                  <a:ext uri="{0D108BD9-81ED-4DB2-BD59-A6C34878D82A}">
                    <a16:rowId xmlns:a16="http://schemas.microsoft.com/office/drawing/2014/main" val="94494356"/>
                  </a:ext>
                </a:extLst>
              </a:tr>
              <a:tr h="281333">
                <a:tc>
                  <a:txBody>
                    <a:bodyPr/>
                    <a:lstStyle/>
                    <a:p>
                      <a:pPr marL="74295">
                        <a:lnSpc>
                          <a:spcPct val="100000"/>
                        </a:lnSpc>
                        <a:spcBef>
                          <a:spcPts val="275"/>
                        </a:spcBef>
                      </a:pPr>
                      <a:r>
                        <a:rPr sz="1100" dirty="0">
                          <a:solidFill>
                            <a:srgbClr val="363636"/>
                          </a:solidFill>
                          <a:latin typeface="Arial"/>
                          <a:cs typeface="Arial"/>
                        </a:rPr>
                        <a:t>PIN_RXN0</a:t>
                      </a:r>
                      <a:endParaRPr sz="1100" dirty="0">
                        <a:latin typeface="Arial"/>
                        <a:cs typeface="Arial"/>
                      </a:endParaRPr>
                    </a:p>
                  </a:txBody>
                  <a:tcPr marL="0" marR="0" marT="23112" marB="0" anchor="ctr"/>
                </a:tc>
                <a:tc>
                  <a:txBody>
                    <a:bodyPr/>
                    <a:lstStyle/>
                    <a:p>
                      <a:pPr marL="75565">
                        <a:lnSpc>
                          <a:spcPct val="100000"/>
                        </a:lnSpc>
                        <a:spcBef>
                          <a:spcPts val="275"/>
                        </a:spcBef>
                      </a:pPr>
                      <a:r>
                        <a:rPr sz="1100" dirty="0">
                          <a:solidFill>
                            <a:srgbClr val="363636"/>
                          </a:solidFill>
                          <a:latin typeface="Arial"/>
                          <a:cs typeface="Arial"/>
                        </a:rPr>
                        <a:t>PIN_RX_ACJTAG_RXN0</a:t>
                      </a:r>
                      <a:endParaRPr sz="1100" dirty="0">
                        <a:latin typeface="Arial"/>
                        <a:cs typeface="Arial"/>
                      </a:endParaRPr>
                    </a:p>
                  </a:txBody>
                  <a:tcPr marL="0" marR="0" marT="23112" marB="0" anchor="ctr"/>
                </a:tc>
                <a:extLst>
                  <a:ext uri="{0D108BD9-81ED-4DB2-BD59-A6C34878D82A}">
                    <a16:rowId xmlns:a16="http://schemas.microsoft.com/office/drawing/2014/main" val="985282033"/>
                  </a:ext>
                </a:extLst>
              </a:tr>
              <a:tr h="281333">
                <a:tc rowSpan="2">
                  <a:txBody>
                    <a:bodyPr/>
                    <a:lstStyle/>
                    <a:p>
                      <a:pPr marL="74295">
                        <a:lnSpc>
                          <a:spcPct val="100000"/>
                        </a:lnSpc>
                        <a:spcBef>
                          <a:spcPts val="275"/>
                        </a:spcBef>
                      </a:pPr>
                      <a:r>
                        <a:rPr sz="1100" dirty="0">
                          <a:solidFill>
                            <a:srgbClr val="363636"/>
                          </a:solidFill>
                          <a:latin typeface="Arial"/>
                          <a:cs typeface="Arial"/>
                        </a:rPr>
                        <a:t>PIN_TX_ACJTAG_IN0</a:t>
                      </a:r>
                      <a:endParaRPr sz="1100" dirty="0">
                        <a:latin typeface="Arial"/>
                        <a:cs typeface="Arial"/>
                      </a:endParaRPr>
                    </a:p>
                  </a:txBody>
                  <a:tcPr marL="0" marR="0" marT="23112" marB="0" anchor="ctr"/>
                </a:tc>
                <a:tc>
                  <a:txBody>
                    <a:bodyPr/>
                    <a:lstStyle/>
                    <a:p>
                      <a:pPr marL="75565">
                        <a:lnSpc>
                          <a:spcPct val="100000"/>
                        </a:lnSpc>
                        <a:spcBef>
                          <a:spcPts val="275"/>
                        </a:spcBef>
                      </a:pPr>
                      <a:r>
                        <a:rPr sz="1100" dirty="0">
                          <a:solidFill>
                            <a:srgbClr val="363636"/>
                          </a:solidFill>
                          <a:latin typeface="Arial"/>
                          <a:cs typeface="Arial"/>
                        </a:rPr>
                        <a:t>PIN_TXP0</a:t>
                      </a:r>
                      <a:endParaRPr sz="1100" dirty="0">
                        <a:latin typeface="Arial"/>
                        <a:cs typeface="Arial"/>
                      </a:endParaRPr>
                    </a:p>
                  </a:txBody>
                  <a:tcPr marL="0" marR="0" marT="23112" marB="0" anchor="ctr"/>
                </a:tc>
                <a:extLst>
                  <a:ext uri="{0D108BD9-81ED-4DB2-BD59-A6C34878D82A}">
                    <a16:rowId xmlns:a16="http://schemas.microsoft.com/office/drawing/2014/main" val="3273672699"/>
                  </a:ext>
                </a:extLst>
              </a:tr>
              <a:tr h="281333">
                <a:tc vMerge="1">
                  <a:txBody>
                    <a:bodyPr/>
                    <a:lstStyle/>
                    <a:p>
                      <a:endParaRPr/>
                    </a:p>
                  </a:txBody>
                  <a:tcPr marL="0" marR="0" marT="34925" marB="0"/>
                </a:tc>
                <a:tc>
                  <a:txBody>
                    <a:bodyPr/>
                    <a:lstStyle/>
                    <a:p>
                      <a:pPr marL="76200">
                        <a:lnSpc>
                          <a:spcPct val="100000"/>
                        </a:lnSpc>
                        <a:spcBef>
                          <a:spcPts val="275"/>
                        </a:spcBef>
                      </a:pPr>
                      <a:r>
                        <a:rPr sz="1100" dirty="0">
                          <a:solidFill>
                            <a:srgbClr val="363636"/>
                          </a:solidFill>
                          <a:latin typeface="Arial"/>
                          <a:cs typeface="Arial"/>
                        </a:rPr>
                        <a:t>PIN_TXN0</a:t>
                      </a:r>
                      <a:r>
                        <a:rPr sz="1100" spc="5" dirty="0">
                          <a:solidFill>
                            <a:srgbClr val="363636"/>
                          </a:solidFill>
                          <a:latin typeface="Arial"/>
                          <a:cs typeface="Arial"/>
                        </a:rPr>
                        <a:t> (Reversed</a:t>
                      </a:r>
                      <a:r>
                        <a:rPr sz="1100" spc="-30" dirty="0">
                          <a:solidFill>
                            <a:srgbClr val="363636"/>
                          </a:solidFill>
                          <a:latin typeface="Arial"/>
                          <a:cs typeface="Arial"/>
                        </a:rPr>
                        <a:t> </a:t>
                      </a:r>
                      <a:r>
                        <a:rPr sz="1100" dirty="0">
                          <a:solidFill>
                            <a:srgbClr val="363636"/>
                          </a:solidFill>
                          <a:latin typeface="Arial"/>
                          <a:cs typeface="Arial"/>
                        </a:rPr>
                        <a:t>PIN_TXP0)</a:t>
                      </a:r>
                      <a:endParaRPr sz="1100" dirty="0">
                        <a:latin typeface="Arial"/>
                        <a:cs typeface="Arial"/>
                      </a:endParaRPr>
                    </a:p>
                  </a:txBody>
                  <a:tcPr marL="0" marR="0" marT="23112" marB="0" anchor="ctr"/>
                </a:tc>
                <a:extLst>
                  <a:ext uri="{0D108BD9-81ED-4DB2-BD59-A6C34878D82A}">
                    <a16:rowId xmlns:a16="http://schemas.microsoft.com/office/drawing/2014/main" val="3507371837"/>
                  </a:ext>
                </a:extLst>
              </a:tr>
            </a:tbl>
          </a:graphicData>
        </a:graphic>
      </p:graphicFrame>
      <p:graphicFrame>
        <p:nvGraphicFramePr>
          <p:cNvPr id="22" name="Table 21">
            <a:extLst>
              <a:ext uri="{FF2B5EF4-FFF2-40B4-BE49-F238E27FC236}">
                <a16:creationId xmlns:a16="http://schemas.microsoft.com/office/drawing/2014/main" id="{2EE17F9E-417F-4348-9139-7A6C1B801BE3}"/>
              </a:ext>
            </a:extLst>
          </p:cNvPr>
          <p:cNvGraphicFramePr>
            <a:graphicFrameLocks noGrp="1"/>
          </p:cNvGraphicFramePr>
          <p:nvPr/>
        </p:nvGraphicFramePr>
        <p:xfrm>
          <a:off x="1121040" y="2073257"/>
          <a:ext cx="2565931" cy="2482567"/>
        </p:xfrm>
        <a:graphic>
          <a:graphicData uri="http://schemas.openxmlformats.org/drawingml/2006/table">
            <a:tbl>
              <a:tblPr firstRow="1" bandRow="1">
                <a:tableStyleId>{073A0DAA-6AF3-43AB-8588-CEC1D06C72B9}</a:tableStyleId>
              </a:tblPr>
              <a:tblGrid>
                <a:gridCol w="1946806">
                  <a:extLst>
                    <a:ext uri="{9D8B030D-6E8A-4147-A177-3AD203B41FA5}">
                      <a16:colId xmlns:a16="http://schemas.microsoft.com/office/drawing/2014/main" val="1638804306"/>
                    </a:ext>
                  </a:extLst>
                </a:gridCol>
                <a:gridCol w="619125">
                  <a:extLst>
                    <a:ext uri="{9D8B030D-6E8A-4147-A177-3AD203B41FA5}">
                      <a16:colId xmlns:a16="http://schemas.microsoft.com/office/drawing/2014/main" val="2074685114"/>
                    </a:ext>
                  </a:extLst>
                </a:gridCol>
              </a:tblGrid>
              <a:tr h="236469">
                <a:tc>
                  <a:txBody>
                    <a:bodyPr/>
                    <a:lstStyle/>
                    <a:p>
                      <a:pPr marL="74295" algn="l" defTabSz="685800" rtl="0" eaLnBrk="1" latinLnBrk="0" hangingPunct="1">
                        <a:lnSpc>
                          <a:spcPct val="100000"/>
                        </a:lnSpc>
                        <a:spcBef>
                          <a:spcPts val="290"/>
                        </a:spcBef>
                      </a:pPr>
                      <a:r>
                        <a:rPr sz="1100" b="1" kern="1200" spc="5" dirty="0">
                          <a:solidFill>
                            <a:srgbClr val="FFFFFF"/>
                          </a:solidFill>
                          <a:latin typeface="Arial"/>
                          <a:ea typeface="+mn-ea"/>
                          <a:cs typeface="Arial"/>
                        </a:rPr>
                        <a:t>PIN Name</a:t>
                      </a:r>
                    </a:p>
                  </a:txBody>
                  <a:tcPr marL="0" marR="0" marT="0" marB="0" anchor="ctr">
                    <a:solidFill>
                      <a:schemeClr val="tx2"/>
                    </a:solidFill>
                  </a:tcPr>
                </a:tc>
                <a:tc>
                  <a:txBody>
                    <a:bodyPr/>
                    <a:lstStyle/>
                    <a:p>
                      <a:pPr marL="74295" algn="l" defTabSz="685800" rtl="0" eaLnBrk="1" latinLnBrk="0" hangingPunct="1">
                        <a:lnSpc>
                          <a:spcPct val="100000"/>
                        </a:lnSpc>
                        <a:spcBef>
                          <a:spcPts val="290"/>
                        </a:spcBef>
                      </a:pPr>
                      <a:r>
                        <a:rPr sz="1100" b="1" kern="1200" spc="5" dirty="0">
                          <a:solidFill>
                            <a:srgbClr val="FFFFFF"/>
                          </a:solidFill>
                          <a:latin typeface="Arial"/>
                          <a:ea typeface="+mn-ea"/>
                          <a:cs typeface="Arial"/>
                        </a:rPr>
                        <a:t>Value</a:t>
                      </a:r>
                    </a:p>
                  </a:txBody>
                  <a:tcPr marL="0" marR="0" marT="0" marB="0" anchor="ctr">
                    <a:solidFill>
                      <a:schemeClr val="tx2"/>
                    </a:solidFill>
                  </a:tcPr>
                </a:tc>
                <a:extLst>
                  <a:ext uri="{0D108BD9-81ED-4DB2-BD59-A6C34878D82A}">
                    <a16:rowId xmlns:a16="http://schemas.microsoft.com/office/drawing/2014/main" val="4083710985"/>
                  </a:ext>
                </a:extLst>
              </a:tr>
              <a:tr h="236469">
                <a:tc>
                  <a:txBody>
                    <a:bodyPr/>
                    <a:lstStyle/>
                    <a:p>
                      <a:pPr marL="74295" algn="l" defTabSz="685800" rtl="0" eaLnBrk="1" latinLnBrk="0" hangingPunct="1">
                        <a:lnSpc>
                          <a:spcPct val="100000"/>
                        </a:lnSpc>
                        <a:spcBef>
                          <a:spcPts val="290"/>
                        </a:spcBef>
                      </a:pPr>
                      <a:r>
                        <a:rPr sz="1100" b="0" kern="1200" spc="5" dirty="0">
                          <a:solidFill>
                            <a:schemeClr val="tx1"/>
                          </a:solidFill>
                          <a:latin typeface="Arial"/>
                          <a:ea typeface="+mn-ea"/>
                          <a:cs typeface="Arial"/>
                        </a:rPr>
                        <a:t>PIN_RX_ACJTAG_AC0</a:t>
                      </a:r>
                    </a:p>
                  </a:txBody>
                  <a:tcPr marL="0" marR="0" marT="30256" marB="0" anchor="ctr"/>
                </a:tc>
                <a:tc>
                  <a:txBody>
                    <a:bodyPr/>
                    <a:lstStyle/>
                    <a:p>
                      <a:pPr marL="74295" algn="l" defTabSz="685800" rtl="0" eaLnBrk="1" latinLnBrk="0" hangingPunct="1">
                        <a:lnSpc>
                          <a:spcPct val="100000"/>
                        </a:lnSpc>
                        <a:spcBef>
                          <a:spcPts val="290"/>
                        </a:spcBef>
                      </a:pPr>
                      <a:r>
                        <a:rPr sz="1100" b="0" kern="1200" spc="5" dirty="0">
                          <a:solidFill>
                            <a:schemeClr val="tx1"/>
                          </a:solidFill>
                          <a:latin typeface="Arial"/>
                          <a:ea typeface="+mn-ea"/>
                          <a:cs typeface="Arial"/>
                        </a:rPr>
                        <a:t>1'b1</a:t>
                      </a:r>
                    </a:p>
                  </a:txBody>
                  <a:tcPr marL="0" marR="0" marT="30256" marB="0" anchor="ctr"/>
                </a:tc>
                <a:extLst>
                  <a:ext uri="{0D108BD9-81ED-4DB2-BD59-A6C34878D82A}">
                    <a16:rowId xmlns:a16="http://schemas.microsoft.com/office/drawing/2014/main" val="94494356"/>
                  </a:ext>
                </a:extLst>
              </a:tr>
              <a:tr h="236469">
                <a:tc>
                  <a:txBody>
                    <a:bodyPr/>
                    <a:lstStyle/>
                    <a:p>
                      <a:pPr marL="74295" algn="l" defTabSz="685800" rtl="0" eaLnBrk="1" latinLnBrk="0" hangingPunct="1">
                        <a:lnSpc>
                          <a:spcPct val="100000"/>
                        </a:lnSpc>
                        <a:spcBef>
                          <a:spcPts val="290"/>
                        </a:spcBef>
                      </a:pPr>
                      <a:r>
                        <a:rPr sz="1100" b="0" kern="1200" spc="5" dirty="0">
                          <a:solidFill>
                            <a:schemeClr val="tx1"/>
                          </a:solidFill>
                          <a:latin typeface="Arial"/>
                          <a:ea typeface="+mn-ea"/>
                          <a:cs typeface="Arial"/>
                        </a:rPr>
                        <a:t>PIN_RX_ACJTAG_EN0</a:t>
                      </a:r>
                    </a:p>
                  </a:txBody>
                  <a:tcPr marL="0" marR="0" marT="29696" marB="0" anchor="ctr"/>
                </a:tc>
                <a:tc>
                  <a:txBody>
                    <a:bodyPr/>
                    <a:lstStyle/>
                    <a:p>
                      <a:pPr marL="74295" algn="l" defTabSz="685800" rtl="0" eaLnBrk="1" latinLnBrk="0" hangingPunct="1">
                        <a:lnSpc>
                          <a:spcPct val="100000"/>
                        </a:lnSpc>
                        <a:spcBef>
                          <a:spcPts val="290"/>
                        </a:spcBef>
                      </a:pPr>
                      <a:r>
                        <a:rPr sz="1100" b="0" kern="1200" spc="5" dirty="0">
                          <a:solidFill>
                            <a:schemeClr val="tx1"/>
                          </a:solidFill>
                          <a:latin typeface="Arial"/>
                          <a:ea typeface="+mn-ea"/>
                          <a:cs typeface="Arial"/>
                        </a:rPr>
                        <a:t>1'b1</a:t>
                      </a:r>
                      <a:endParaRPr sz="1100" b="0" kern="1200" spc="5">
                        <a:solidFill>
                          <a:schemeClr val="tx1"/>
                        </a:solidFill>
                        <a:latin typeface="Arial"/>
                        <a:ea typeface="+mn-ea"/>
                        <a:cs typeface="Arial"/>
                      </a:endParaRPr>
                    </a:p>
                  </a:txBody>
                  <a:tcPr marL="0" marR="0" marT="29696" marB="0" anchor="ctr"/>
                </a:tc>
                <a:extLst>
                  <a:ext uri="{0D108BD9-81ED-4DB2-BD59-A6C34878D82A}">
                    <a16:rowId xmlns:a16="http://schemas.microsoft.com/office/drawing/2014/main" val="985282033"/>
                  </a:ext>
                </a:extLst>
              </a:tr>
              <a:tr h="307715">
                <a:tc>
                  <a:txBody>
                    <a:bodyPr/>
                    <a:lstStyle/>
                    <a:p>
                      <a:pPr marL="74295" algn="l" defTabSz="685800" rtl="0" eaLnBrk="1" latinLnBrk="0" hangingPunct="1">
                        <a:lnSpc>
                          <a:spcPct val="100000"/>
                        </a:lnSpc>
                        <a:spcBef>
                          <a:spcPts val="290"/>
                        </a:spcBef>
                      </a:pPr>
                      <a:r>
                        <a:rPr sz="1100" b="0" kern="1200" spc="5" dirty="0">
                          <a:solidFill>
                            <a:schemeClr val="tx1"/>
                          </a:solidFill>
                          <a:latin typeface="Arial"/>
                          <a:ea typeface="+mn-ea"/>
                          <a:cs typeface="Arial"/>
                        </a:rPr>
                        <a:t>PIN_RX_ACJTAG_HYST0</a:t>
                      </a:r>
                    </a:p>
                  </a:txBody>
                  <a:tcPr marL="0" marR="0" marT="30816" marB="0" anchor="ctr"/>
                </a:tc>
                <a:tc>
                  <a:txBody>
                    <a:bodyPr/>
                    <a:lstStyle/>
                    <a:p>
                      <a:pPr marL="74295" algn="l" defTabSz="685800" rtl="0" eaLnBrk="1" latinLnBrk="0" hangingPunct="1">
                        <a:lnSpc>
                          <a:spcPct val="100000"/>
                        </a:lnSpc>
                        <a:spcBef>
                          <a:spcPts val="290"/>
                        </a:spcBef>
                      </a:pPr>
                      <a:r>
                        <a:rPr sz="1100" b="0" kern="1200" spc="5" dirty="0">
                          <a:solidFill>
                            <a:schemeClr val="tx1"/>
                          </a:solidFill>
                          <a:latin typeface="Arial"/>
                          <a:ea typeface="+mn-ea"/>
                          <a:cs typeface="Arial"/>
                        </a:rPr>
                        <a:t>3'b010</a:t>
                      </a:r>
                    </a:p>
                  </a:txBody>
                  <a:tcPr marL="0" marR="0" marT="30816" marB="0" anchor="ctr"/>
                </a:tc>
                <a:extLst>
                  <a:ext uri="{0D108BD9-81ED-4DB2-BD59-A6C34878D82A}">
                    <a16:rowId xmlns:a16="http://schemas.microsoft.com/office/drawing/2014/main" val="3273672699"/>
                  </a:ext>
                </a:extLst>
              </a:tr>
              <a:tr h="306773">
                <a:tc>
                  <a:txBody>
                    <a:bodyPr/>
                    <a:lstStyle/>
                    <a:p>
                      <a:pPr marL="74295" algn="l" defTabSz="685800" rtl="0" eaLnBrk="1" latinLnBrk="0" hangingPunct="1">
                        <a:lnSpc>
                          <a:spcPct val="100000"/>
                        </a:lnSpc>
                        <a:spcBef>
                          <a:spcPts val="290"/>
                        </a:spcBef>
                      </a:pPr>
                      <a:r>
                        <a:rPr sz="1100" b="0" kern="1200" spc="5" dirty="0">
                          <a:solidFill>
                            <a:schemeClr val="tx1"/>
                          </a:solidFill>
                          <a:latin typeface="Arial"/>
                          <a:ea typeface="+mn-ea"/>
                          <a:cs typeface="Arial"/>
                        </a:rPr>
                        <a:t>PIN_RX_ACJTAG_DCBIAS0</a:t>
                      </a:r>
                      <a:endParaRPr sz="1100" b="0" kern="1200" spc="5">
                        <a:solidFill>
                          <a:schemeClr val="tx1"/>
                        </a:solidFill>
                        <a:latin typeface="Arial"/>
                        <a:ea typeface="+mn-ea"/>
                        <a:cs typeface="Arial"/>
                      </a:endParaRPr>
                    </a:p>
                  </a:txBody>
                  <a:tcPr marL="0" marR="0" marT="29696" marB="0" anchor="ctr"/>
                </a:tc>
                <a:tc>
                  <a:txBody>
                    <a:bodyPr/>
                    <a:lstStyle/>
                    <a:p>
                      <a:pPr marL="74295" algn="l" defTabSz="685800" rtl="0" eaLnBrk="1" latinLnBrk="0" hangingPunct="1">
                        <a:lnSpc>
                          <a:spcPct val="100000"/>
                        </a:lnSpc>
                        <a:spcBef>
                          <a:spcPts val="290"/>
                        </a:spcBef>
                      </a:pPr>
                      <a:r>
                        <a:rPr sz="1100" b="0" kern="1200" spc="5" dirty="0">
                          <a:solidFill>
                            <a:schemeClr val="tx1"/>
                          </a:solidFill>
                          <a:latin typeface="Arial"/>
                          <a:ea typeface="+mn-ea"/>
                          <a:cs typeface="Arial"/>
                        </a:rPr>
                        <a:t>3'b010</a:t>
                      </a:r>
                    </a:p>
                  </a:txBody>
                  <a:tcPr marL="0" marR="0" marT="29696" marB="0" anchor="ctr"/>
                </a:tc>
                <a:extLst>
                  <a:ext uri="{0D108BD9-81ED-4DB2-BD59-A6C34878D82A}">
                    <a16:rowId xmlns:a16="http://schemas.microsoft.com/office/drawing/2014/main" val="1089500461"/>
                  </a:ext>
                </a:extLst>
              </a:tr>
              <a:tr h="307715">
                <a:tc>
                  <a:txBody>
                    <a:bodyPr/>
                    <a:lstStyle/>
                    <a:p>
                      <a:pPr marL="74295" algn="l" defTabSz="685800" rtl="0" eaLnBrk="1" latinLnBrk="0" hangingPunct="1">
                        <a:lnSpc>
                          <a:spcPct val="100000"/>
                        </a:lnSpc>
                        <a:spcBef>
                          <a:spcPts val="290"/>
                        </a:spcBef>
                      </a:pPr>
                      <a:r>
                        <a:rPr sz="1100" b="0" kern="1200" spc="5" dirty="0">
                          <a:solidFill>
                            <a:schemeClr val="tx1"/>
                          </a:solidFill>
                          <a:latin typeface="Arial"/>
                          <a:ea typeface="+mn-ea"/>
                          <a:cs typeface="Arial"/>
                        </a:rPr>
                        <a:t>PIN_RX_ACJTAG_MODE0</a:t>
                      </a:r>
                    </a:p>
                  </a:txBody>
                  <a:tcPr marL="0" marR="0" marT="30816" marB="0" anchor="ctr"/>
                </a:tc>
                <a:tc>
                  <a:txBody>
                    <a:bodyPr/>
                    <a:lstStyle/>
                    <a:p>
                      <a:pPr marL="74295" algn="l" defTabSz="685800" rtl="0" eaLnBrk="1" latinLnBrk="0" hangingPunct="1">
                        <a:lnSpc>
                          <a:spcPct val="100000"/>
                        </a:lnSpc>
                        <a:spcBef>
                          <a:spcPts val="290"/>
                        </a:spcBef>
                      </a:pPr>
                      <a:r>
                        <a:rPr sz="1100" b="0" kern="1200" spc="5" dirty="0">
                          <a:solidFill>
                            <a:schemeClr val="tx1"/>
                          </a:solidFill>
                          <a:latin typeface="Arial"/>
                          <a:ea typeface="+mn-ea"/>
                          <a:cs typeface="Arial"/>
                        </a:rPr>
                        <a:t>1'b1</a:t>
                      </a:r>
                    </a:p>
                  </a:txBody>
                  <a:tcPr marL="0" marR="0" marT="30816" marB="0" anchor="ctr"/>
                </a:tc>
                <a:extLst>
                  <a:ext uri="{0D108BD9-81ED-4DB2-BD59-A6C34878D82A}">
                    <a16:rowId xmlns:a16="http://schemas.microsoft.com/office/drawing/2014/main" val="3404344060"/>
                  </a:ext>
                </a:extLst>
              </a:tr>
              <a:tr h="236469">
                <a:tc>
                  <a:txBody>
                    <a:bodyPr/>
                    <a:lstStyle/>
                    <a:p>
                      <a:pPr marL="74295" algn="l" defTabSz="685800" rtl="0" eaLnBrk="1" latinLnBrk="0" hangingPunct="1">
                        <a:lnSpc>
                          <a:spcPct val="100000"/>
                        </a:lnSpc>
                        <a:spcBef>
                          <a:spcPts val="290"/>
                        </a:spcBef>
                      </a:pPr>
                      <a:r>
                        <a:rPr sz="1100" b="0" kern="1200" spc="5" dirty="0">
                          <a:solidFill>
                            <a:schemeClr val="tx1"/>
                          </a:solidFill>
                          <a:latin typeface="Arial"/>
                          <a:ea typeface="+mn-ea"/>
                          <a:cs typeface="Arial"/>
                        </a:rPr>
                        <a:t>PIN_TX_ACJTAG_EN0</a:t>
                      </a:r>
                      <a:endParaRPr sz="1100" b="0" kern="1200" spc="5">
                        <a:solidFill>
                          <a:schemeClr val="tx1"/>
                        </a:solidFill>
                        <a:latin typeface="Arial"/>
                        <a:ea typeface="+mn-ea"/>
                        <a:cs typeface="Arial"/>
                      </a:endParaRPr>
                    </a:p>
                  </a:txBody>
                  <a:tcPr marL="0" marR="0" marT="29696" marB="0" anchor="ctr"/>
                </a:tc>
                <a:tc>
                  <a:txBody>
                    <a:bodyPr/>
                    <a:lstStyle/>
                    <a:p>
                      <a:pPr marL="74295" algn="l" defTabSz="685800" rtl="0" eaLnBrk="1" latinLnBrk="0" hangingPunct="1">
                        <a:lnSpc>
                          <a:spcPct val="100000"/>
                        </a:lnSpc>
                        <a:spcBef>
                          <a:spcPts val="290"/>
                        </a:spcBef>
                      </a:pPr>
                      <a:r>
                        <a:rPr sz="1100" b="0" kern="1200" spc="5" dirty="0">
                          <a:solidFill>
                            <a:schemeClr val="tx1"/>
                          </a:solidFill>
                          <a:latin typeface="Arial"/>
                          <a:ea typeface="+mn-ea"/>
                          <a:cs typeface="Arial"/>
                        </a:rPr>
                        <a:t>1'b1</a:t>
                      </a:r>
                    </a:p>
                  </a:txBody>
                  <a:tcPr marL="0" marR="0" marT="29696" marB="0" anchor="ctr"/>
                </a:tc>
                <a:extLst>
                  <a:ext uri="{0D108BD9-81ED-4DB2-BD59-A6C34878D82A}">
                    <a16:rowId xmlns:a16="http://schemas.microsoft.com/office/drawing/2014/main" val="2726495642"/>
                  </a:ext>
                </a:extLst>
              </a:tr>
              <a:tr h="307715">
                <a:tc>
                  <a:txBody>
                    <a:bodyPr/>
                    <a:lstStyle/>
                    <a:p>
                      <a:pPr marL="74295" algn="l" defTabSz="685800" rtl="0" eaLnBrk="1" latinLnBrk="0" hangingPunct="1">
                        <a:lnSpc>
                          <a:spcPct val="100000"/>
                        </a:lnSpc>
                        <a:spcBef>
                          <a:spcPts val="290"/>
                        </a:spcBef>
                      </a:pPr>
                      <a:r>
                        <a:rPr sz="1100" b="0" kern="1200" spc="5" dirty="0">
                          <a:solidFill>
                            <a:schemeClr val="tx1"/>
                          </a:solidFill>
                          <a:latin typeface="Arial"/>
                          <a:ea typeface="+mn-ea"/>
                          <a:cs typeface="Arial"/>
                        </a:rPr>
                        <a:t>PIN_RX_ACJTAG_INITN0</a:t>
                      </a:r>
                      <a:endParaRPr sz="1100" b="0" kern="1200" spc="5">
                        <a:solidFill>
                          <a:schemeClr val="tx1"/>
                        </a:solidFill>
                        <a:latin typeface="Arial"/>
                        <a:ea typeface="+mn-ea"/>
                        <a:cs typeface="Arial"/>
                      </a:endParaRPr>
                    </a:p>
                  </a:txBody>
                  <a:tcPr marL="0" marR="0" marT="30816" marB="0" anchor="ctr"/>
                </a:tc>
                <a:tc>
                  <a:txBody>
                    <a:bodyPr/>
                    <a:lstStyle/>
                    <a:p>
                      <a:pPr marL="74295" algn="l" defTabSz="685800" rtl="0" eaLnBrk="1" latinLnBrk="0" hangingPunct="1">
                        <a:lnSpc>
                          <a:spcPct val="100000"/>
                        </a:lnSpc>
                        <a:spcBef>
                          <a:spcPts val="290"/>
                        </a:spcBef>
                      </a:pPr>
                      <a:r>
                        <a:rPr sz="1100" b="0" kern="1200" spc="5" dirty="0">
                          <a:solidFill>
                            <a:schemeClr val="tx1"/>
                          </a:solidFill>
                          <a:latin typeface="Arial"/>
                          <a:ea typeface="+mn-ea"/>
                          <a:cs typeface="Arial"/>
                        </a:rPr>
                        <a:t>1'b0</a:t>
                      </a:r>
                    </a:p>
                  </a:txBody>
                  <a:tcPr marL="0" marR="0" marT="30816" marB="0" anchor="ctr"/>
                </a:tc>
                <a:extLst>
                  <a:ext uri="{0D108BD9-81ED-4DB2-BD59-A6C34878D82A}">
                    <a16:rowId xmlns:a16="http://schemas.microsoft.com/office/drawing/2014/main" val="4076050013"/>
                  </a:ext>
                </a:extLst>
              </a:tr>
              <a:tr h="306773">
                <a:tc>
                  <a:txBody>
                    <a:bodyPr/>
                    <a:lstStyle/>
                    <a:p>
                      <a:pPr marL="74295" algn="l" defTabSz="685800" rtl="0" eaLnBrk="1" latinLnBrk="0" hangingPunct="1">
                        <a:lnSpc>
                          <a:spcPct val="100000"/>
                        </a:lnSpc>
                        <a:spcBef>
                          <a:spcPts val="290"/>
                        </a:spcBef>
                      </a:pPr>
                      <a:r>
                        <a:rPr sz="1100" b="0" kern="1200" spc="5" dirty="0">
                          <a:solidFill>
                            <a:schemeClr val="tx1"/>
                          </a:solidFill>
                          <a:latin typeface="Arial"/>
                          <a:ea typeface="+mn-ea"/>
                          <a:cs typeface="Arial"/>
                        </a:rPr>
                        <a:t>PIN_RX_ACJTAG_INITP0</a:t>
                      </a:r>
                    </a:p>
                  </a:txBody>
                  <a:tcPr marL="0" marR="0" marT="29696" marB="0" anchor="ctr"/>
                </a:tc>
                <a:tc>
                  <a:txBody>
                    <a:bodyPr/>
                    <a:lstStyle/>
                    <a:p>
                      <a:pPr marL="74295" algn="l" defTabSz="685800" rtl="0" eaLnBrk="1" latinLnBrk="0" hangingPunct="1">
                        <a:lnSpc>
                          <a:spcPct val="100000"/>
                        </a:lnSpc>
                        <a:spcBef>
                          <a:spcPts val="290"/>
                        </a:spcBef>
                      </a:pPr>
                      <a:r>
                        <a:rPr sz="1100" b="0" kern="1200" spc="5" dirty="0">
                          <a:solidFill>
                            <a:schemeClr val="tx1"/>
                          </a:solidFill>
                          <a:latin typeface="Arial"/>
                          <a:ea typeface="+mn-ea"/>
                          <a:cs typeface="Arial"/>
                        </a:rPr>
                        <a:t>1'b0</a:t>
                      </a:r>
                    </a:p>
                  </a:txBody>
                  <a:tcPr marL="0" marR="0" marT="29696" marB="0" anchor="ctr"/>
                </a:tc>
                <a:extLst>
                  <a:ext uri="{0D108BD9-81ED-4DB2-BD59-A6C34878D82A}">
                    <a16:rowId xmlns:a16="http://schemas.microsoft.com/office/drawing/2014/main" val="4286430774"/>
                  </a:ext>
                </a:extLst>
              </a:tr>
            </a:tbl>
          </a:graphicData>
        </a:graphic>
      </p:graphicFrame>
    </p:spTree>
    <p:extLst>
      <p:ext uri="{BB962C8B-B14F-4D97-AF65-F5344CB8AC3E}">
        <p14:creationId xmlns:p14="http://schemas.microsoft.com/office/powerpoint/2010/main" val="1336696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Scan Bypass</a:t>
            </a:r>
          </a:p>
        </p:txBody>
      </p:sp>
      <p:sp>
        <p:nvSpPr>
          <p:cNvPr id="23" name="Text Placeholder 22">
            <a:extLst>
              <a:ext uri="{FF2B5EF4-FFF2-40B4-BE49-F238E27FC236}">
                <a16:creationId xmlns:a16="http://schemas.microsoft.com/office/drawing/2014/main" id="{BE7B28B8-938F-431C-9FA2-4F1223DD9C0D}"/>
              </a:ext>
            </a:extLst>
          </p:cNvPr>
          <p:cNvSpPr>
            <a:spLocks noGrp="1"/>
          </p:cNvSpPr>
          <p:nvPr>
            <p:ph type="body" sz="quarter" idx="10"/>
          </p:nvPr>
        </p:nvSpPr>
        <p:spPr/>
        <p:txBody>
          <a:bodyPr/>
          <a:lstStyle/>
          <a:p>
            <a:r>
              <a:rPr lang="en-US" dirty="0"/>
              <a:t>Send/receive scan test patterns bypass the COMPHY through Tx/Rx pins  </a:t>
            </a:r>
          </a:p>
          <a:p>
            <a:endParaRPr lang="en-US" dirty="0"/>
          </a:p>
        </p:txBody>
      </p:sp>
      <p:pic>
        <p:nvPicPr>
          <p:cNvPr id="9" name="Picture 8">
            <a:extLst>
              <a:ext uri="{FF2B5EF4-FFF2-40B4-BE49-F238E27FC236}">
                <a16:creationId xmlns:a16="http://schemas.microsoft.com/office/drawing/2014/main" id="{29ED53A7-3CD6-467E-948D-C28773B0F54A}"/>
              </a:ext>
            </a:extLst>
          </p:cNvPr>
          <p:cNvPicPr>
            <a:picLocks noChangeAspect="1"/>
          </p:cNvPicPr>
          <p:nvPr/>
        </p:nvPicPr>
        <p:blipFill>
          <a:blip r:embed="rId2"/>
          <a:stretch>
            <a:fillRect/>
          </a:stretch>
        </p:blipFill>
        <p:spPr>
          <a:xfrm>
            <a:off x="4394170" y="1024289"/>
            <a:ext cx="4323513" cy="3585771"/>
          </a:xfrm>
          <a:prstGeom prst="rect">
            <a:avLst/>
          </a:prstGeom>
        </p:spPr>
      </p:pic>
    </p:spTree>
    <p:extLst>
      <p:ext uri="{BB962C8B-B14F-4D97-AF65-F5344CB8AC3E}">
        <p14:creationId xmlns:p14="http://schemas.microsoft.com/office/powerpoint/2010/main" val="1220562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Scan Bypass (cont.)</a:t>
            </a:r>
          </a:p>
        </p:txBody>
      </p:sp>
      <p:sp>
        <p:nvSpPr>
          <p:cNvPr id="23" name="Text Placeholder 22">
            <a:extLst>
              <a:ext uri="{FF2B5EF4-FFF2-40B4-BE49-F238E27FC236}">
                <a16:creationId xmlns:a16="http://schemas.microsoft.com/office/drawing/2014/main" id="{BE7B28B8-938F-431C-9FA2-4F1223DD9C0D}"/>
              </a:ext>
            </a:extLst>
          </p:cNvPr>
          <p:cNvSpPr>
            <a:spLocks noGrp="1"/>
          </p:cNvSpPr>
          <p:nvPr>
            <p:ph type="body" sz="quarter" idx="10"/>
          </p:nvPr>
        </p:nvSpPr>
        <p:spPr/>
        <p:txBody>
          <a:bodyPr/>
          <a:lstStyle/>
          <a:p>
            <a:r>
              <a:rPr lang="en-US" sz="1800" dirty="0"/>
              <a:t>Connect PIN_SCN_CLK and all the PIN_AS_SCN_CLK* to 100 MHz (maximum frequency) clock</a:t>
            </a:r>
          </a:p>
          <a:p>
            <a:r>
              <a:rPr lang="en-US" sz="1800" dirty="0"/>
              <a:t>After PIN_RESET is released, set:</a:t>
            </a:r>
          </a:p>
          <a:p>
            <a:endParaRPr lang="en-US" sz="1800" dirty="0"/>
          </a:p>
        </p:txBody>
      </p:sp>
      <p:sp>
        <p:nvSpPr>
          <p:cNvPr id="24" name="Text Placeholder 23">
            <a:extLst>
              <a:ext uri="{FF2B5EF4-FFF2-40B4-BE49-F238E27FC236}">
                <a16:creationId xmlns:a16="http://schemas.microsoft.com/office/drawing/2014/main" id="{E62105A8-E8C5-449B-A9B7-63D4D4134814}"/>
              </a:ext>
            </a:extLst>
          </p:cNvPr>
          <p:cNvSpPr>
            <a:spLocks noGrp="1"/>
          </p:cNvSpPr>
          <p:nvPr>
            <p:ph type="body" sz="quarter" idx="11"/>
          </p:nvPr>
        </p:nvSpPr>
        <p:spPr/>
        <p:txBody>
          <a:bodyPr/>
          <a:lstStyle/>
          <a:p>
            <a:r>
              <a:rPr lang="en-US" sz="1800" dirty="0"/>
              <a:t>SoC can send patterns through the PINs listed below while performing scan test through *SI* and *SO* PINs</a:t>
            </a:r>
          </a:p>
          <a:p>
            <a:endParaRPr lang="en-US" sz="1800" dirty="0"/>
          </a:p>
        </p:txBody>
      </p:sp>
      <p:graphicFrame>
        <p:nvGraphicFramePr>
          <p:cNvPr id="28" name="Table 28">
            <a:extLst>
              <a:ext uri="{FF2B5EF4-FFF2-40B4-BE49-F238E27FC236}">
                <a16:creationId xmlns:a16="http://schemas.microsoft.com/office/drawing/2014/main" id="{F1005FED-35B8-4EC6-B2D5-DAA20D934CE7}"/>
              </a:ext>
            </a:extLst>
          </p:cNvPr>
          <p:cNvGraphicFramePr>
            <a:graphicFrameLocks noGrp="1"/>
          </p:cNvGraphicFramePr>
          <p:nvPr/>
        </p:nvGraphicFramePr>
        <p:xfrm>
          <a:off x="880007" y="2644140"/>
          <a:ext cx="2724148" cy="1219200"/>
        </p:xfrm>
        <a:graphic>
          <a:graphicData uri="http://schemas.openxmlformats.org/drawingml/2006/table">
            <a:tbl>
              <a:tblPr firstRow="1" bandRow="1">
                <a:tableStyleId>{073A0DAA-6AF3-43AB-8588-CEC1D06C72B9}</a:tableStyleId>
              </a:tblPr>
              <a:tblGrid>
                <a:gridCol w="1771650">
                  <a:extLst>
                    <a:ext uri="{9D8B030D-6E8A-4147-A177-3AD203B41FA5}">
                      <a16:colId xmlns:a16="http://schemas.microsoft.com/office/drawing/2014/main" val="4002584864"/>
                    </a:ext>
                  </a:extLst>
                </a:gridCol>
                <a:gridCol w="952498">
                  <a:extLst>
                    <a:ext uri="{9D8B030D-6E8A-4147-A177-3AD203B41FA5}">
                      <a16:colId xmlns:a16="http://schemas.microsoft.com/office/drawing/2014/main" val="501395237"/>
                    </a:ext>
                  </a:extLst>
                </a:gridCol>
              </a:tblGrid>
              <a:tr h="227171">
                <a:tc>
                  <a:txBody>
                    <a:bodyPr/>
                    <a:lstStyle/>
                    <a:p>
                      <a:r>
                        <a:rPr lang="en-US" sz="1400" dirty="0"/>
                        <a:t>PIN Name</a:t>
                      </a:r>
                    </a:p>
                  </a:txBody>
                  <a:tcPr anchor="ctr">
                    <a:solidFill>
                      <a:schemeClr val="tx2"/>
                    </a:solidFill>
                  </a:tcPr>
                </a:tc>
                <a:tc>
                  <a:txBody>
                    <a:bodyPr/>
                    <a:lstStyle/>
                    <a:p>
                      <a:r>
                        <a:rPr lang="en-US" sz="1400" dirty="0"/>
                        <a:t>Value</a:t>
                      </a:r>
                    </a:p>
                  </a:txBody>
                  <a:tcPr anchor="ctr">
                    <a:solidFill>
                      <a:schemeClr val="tx2"/>
                    </a:solidFill>
                  </a:tcPr>
                </a:tc>
                <a:extLst>
                  <a:ext uri="{0D108BD9-81ED-4DB2-BD59-A6C34878D82A}">
                    <a16:rowId xmlns:a16="http://schemas.microsoft.com/office/drawing/2014/main" val="4195312231"/>
                  </a:ext>
                </a:extLst>
              </a:tr>
              <a:tr h="227171">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fi-FI" sz="1400" spc="10" dirty="0">
                          <a:solidFill>
                            <a:srgbClr val="363636"/>
                          </a:solidFill>
                          <a:latin typeface="+mn-lt"/>
                          <a:cs typeface="Arial"/>
                        </a:rPr>
                        <a:t>P</a:t>
                      </a:r>
                      <a:r>
                        <a:rPr lang="fi-FI" sz="1400" spc="-3" dirty="0">
                          <a:solidFill>
                            <a:srgbClr val="363636"/>
                          </a:solidFill>
                          <a:latin typeface="+mn-lt"/>
                          <a:cs typeface="Arial"/>
                        </a:rPr>
                        <a:t>I</a:t>
                      </a:r>
                      <a:r>
                        <a:rPr lang="fi-FI" sz="1400" spc="17" dirty="0">
                          <a:solidFill>
                            <a:srgbClr val="363636"/>
                          </a:solidFill>
                          <a:latin typeface="+mn-lt"/>
                          <a:cs typeface="Arial"/>
                        </a:rPr>
                        <a:t>N</a:t>
                      </a:r>
                      <a:r>
                        <a:rPr lang="fi-FI" sz="1400" spc="3" dirty="0">
                          <a:solidFill>
                            <a:srgbClr val="363636"/>
                          </a:solidFill>
                          <a:latin typeface="+mn-lt"/>
                          <a:cs typeface="Arial"/>
                        </a:rPr>
                        <a:t>_S</a:t>
                      </a:r>
                      <a:r>
                        <a:rPr lang="fi-FI" sz="1400" spc="17" dirty="0">
                          <a:solidFill>
                            <a:srgbClr val="363636"/>
                          </a:solidFill>
                          <a:latin typeface="+mn-lt"/>
                          <a:cs typeface="Arial"/>
                        </a:rPr>
                        <a:t>C</a:t>
                      </a:r>
                      <a:r>
                        <a:rPr lang="fi-FI" sz="1400" spc="10" dirty="0">
                          <a:solidFill>
                            <a:srgbClr val="363636"/>
                          </a:solidFill>
                          <a:latin typeface="+mn-lt"/>
                          <a:cs typeface="Arial"/>
                        </a:rPr>
                        <a:t>N</a:t>
                      </a:r>
                      <a:r>
                        <a:rPr lang="fi-FI" sz="1400" spc="20" dirty="0">
                          <a:solidFill>
                            <a:srgbClr val="363636"/>
                          </a:solidFill>
                          <a:latin typeface="+mn-lt"/>
                          <a:cs typeface="Arial"/>
                        </a:rPr>
                        <a:t>T</a:t>
                      </a:r>
                      <a:r>
                        <a:rPr lang="fi-FI" sz="1400" spc="3" dirty="0">
                          <a:solidFill>
                            <a:srgbClr val="363636"/>
                          </a:solidFill>
                          <a:latin typeface="+mn-lt"/>
                          <a:cs typeface="Arial"/>
                        </a:rPr>
                        <a:t>E</a:t>
                      </a:r>
                      <a:r>
                        <a:rPr lang="fi-FI" sz="1400" spc="7" dirty="0">
                          <a:solidFill>
                            <a:srgbClr val="363636"/>
                          </a:solidFill>
                          <a:latin typeface="+mn-lt"/>
                          <a:cs typeface="Arial"/>
                        </a:rPr>
                        <a:t>ST</a:t>
                      </a:r>
                      <a:endParaRPr lang="en-US" dirty="0"/>
                    </a:p>
                  </a:txBody>
                  <a:tcPr anchor="ctr"/>
                </a:tc>
                <a:tc>
                  <a:txBody>
                    <a:bodyPr/>
                    <a:lstStyle/>
                    <a:p>
                      <a:r>
                        <a:rPr lang="en-US" dirty="0"/>
                        <a:t>1’b1</a:t>
                      </a:r>
                    </a:p>
                  </a:txBody>
                  <a:tcPr anchor="ctr"/>
                </a:tc>
                <a:extLst>
                  <a:ext uri="{0D108BD9-81ED-4DB2-BD59-A6C34878D82A}">
                    <a16:rowId xmlns:a16="http://schemas.microsoft.com/office/drawing/2014/main" val="3506972135"/>
                  </a:ext>
                </a:extLst>
              </a:tr>
              <a:tr h="227171">
                <a:tc>
                  <a:txBody>
                    <a:bodyPr/>
                    <a:lstStyle/>
                    <a:p>
                      <a:r>
                        <a:rPr lang="fi-FI" sz="1400" spc="7" dirty="0">
                          <a:solidFill>
                            <a:srgbClr val="363636"/>
                          </a:solidFill>
                          <a:latin typeface="+mn-lt"/>
                          <a:cs typeface="Arial"/>
                        </a:rPr>
                        <a:t>PIN_SCN</a:t>
                      </a:r>
                      <a:endParaRPr lang="en-US" dirty="0"/>
                    </a:p>
                  </a:txBody>
                  <a:tcPr anchor="ctr"/>
                </a:tc>
                <a:tc>
                  <a:txBody>
                    <a:bodyPr/>
                    <a:lstStyle/>
                    <a:p>
                      <a:r>
                        <a:rPr lang="en-US" dirty="0"/>
                        <a:t>1’b1</a:t>
                      </a:r>
                    </a:p>
                  </a:txBody>
                  <a:tcPr anchor="ctr"/>
                </a:tc>
                <a:extLst>
                  <a:ext uri="{0D108BD9-81ED-4DB2-BD59-A6C34878D82A}">
                    <a16:rowId xmlns:a16="http://schemas.microsoft.com/office/drawing/2014/main" val="1289974508"/>
                  </a:ext>
                </a:extLst>
              </a:tr>
              <a:tr h="227171">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fi-FI" sz="1400" spc="7" dirty="0">
                          <a:solidFill>
                            <a:srgbClr val="363636"/>
                          </a:solidFill>
                          <a:latin typeface="+mn-lt"/>
                          <a:cs typeface="Arial"/>
                        </a:rPr>
                        <a:t>PIN_SCN_ISO</a:t>
                      </a:r>
                      <a:endParaRPr lang="fi-FI" sz="1400" dirty="0">
                        <a:latin typeface="+mn-lt"/>
                        <a:cs typeface="Arial"/>
                      </a:endParaRPr>
                    </a:p>
                  </a:txBody>
                  <a:tcPr anchor="ctr"/>
                </a:tc>
                <a:tc>
                  <a:txBody>
                    <a:bodyPr/>
                    <a:lstStyle/>
                    <a:p>
                      <a:r>
                        <a:rPr lang="en-US" dirty="0"/>
                        <a:t>1’b1</a:t>
                      </a:r>
                    </a:p>
                  </a:txBody>
                  <a:tcPr anchor="ctr"/>
                </a:tc>
                <a:extLst>
                  <a:ext uri="{0D108BD9-81ED-4DB2-BD59-A6C34878D82A}">
                    <a16:rowId xmlns:a16="http://schemas.microsoft.com/office/drawing/2014/main" val="336083535"/>
                  </a:ext>
                </a:extLst>
              </a:tr>
            </a:tbl>
          </a:graphicData>
        </a:graphic>
      </p:graphicFrame>
      <p:graphicFrame>
        <p:nvGraphicFramePr>
          <p:cNvPr id="29" name="Table 28">
            <a:extLst>
              <a:ext uri="{FF2B5EF4-FFF2-40B4-BE49-F238E27FC236}">
                <a16:creationId xmlns:a16="http://schemas.microsoft.com/office/drawing/2014/main" id="{5A8BA5AA-1064-4FF2-B01F-A10D1A4B30CC}"/>
              </a:ext>
            </a:extLst>
          </p:cNvPr>
          <p:cNvGraphicFramePr>
            <a:graphicFrameLocks noGrp="1"/>
          </p:cNvGraphicFramePr>
          <p:nvPr/>
        </p:nvGraphicFramePr>
        <p:xfrm>
          <a:off x="4682596" y="2571750"/>
          <a:ext cx="4229100" cy="1532454"/>
        </p:xfrm>
        <a:graphic>
          <a:graphicData uri="http://schemas.openxmlformats.org/drawingml/2006/table">
            <a:tbl>
              <a:tblPr firstRow="1" bandRow="1">
                <a:tableStyleId>{073A0DAA-6AF3-43AB-8588-CEC1D06C72B9}</a:tableStyleId>
              </a:tblPr>
              <a:tblGrid>
                <a:gridCol w="1960432">
                  <a:extLst>
                    <a:ext uri="{9D8B030D-6E8A-4147-A177-3AD203B41FA5}">
                      <a16:colId xmlns:a16="http://schemas.microsoft.com/office/drawing/2014/main" val="4002584864"/>
                    </a:ext>
                  </a:extLst>
                </a:gridCol>
                <a:gridCol w="2268668">
                  <a:extLst>
                    <a:ext uri="{9D8B030D-6E8A-4147-A177-3AD203B41FA5}">
                      <a16:colId xmlns:a16="http://schemas.microsoft.com/office/drawing/2014/main" val="501395237"/>
                    </a:ext>
                  </a:extLst>
                </a:gridCol>
              </a:tblGrid>
              <a:tr h="236818">
                <a:tc>
                  <a:txBody>
                    <a:bodyPr/>
                    <a:lstStyle/>
                    <a:p>
                      <a:pPr>
                        <a:lnSpc>
                          <a:spcPct val="100000"/>
                        </a:lnSpc>
                      </a:pPr>
                      <a:r>
                        <a:rPr lang="en-US" sz="1400" dirty="0"/>
                        <a:t>Input</a:t>
                      </a:r>
                    </a:p>
                  </a:txBody>
                  <a:tcPr anchor="ctr">
                    <a:solidFill>
                      <a:schemeClr val="tx2"/>
                    </a:solidFill>
                  </a:tcPr>
                </a:tc>
                <a:tc>
                  <a:txBody>
                    <a:bodyPr/>
                    <a:lstStyle/>
                    <a:p>
                      <a:pPr>
                        <a:lnSpc>
                          <a:spcPct val="100000"/>
                        </a:lnSpc>
                      </a:pPr>
                      <a:r>
                        <a:rPr lang="en-US" sz="1400" dirty="0"/>
                        <a:t>Output</a:t>
                      </a:r>
                    </a:p>
                  </a:txBody>
                  <a:tcPr anchor="ctr">
                    <a:solidFill>
                      <a:schemeClr val="tx2"/>
                    </a:solidFill>
                  </a:tcPr>
                </a:tc>
                <a:extLst>
                  <a:ext uri="{0D108BD9-81ED-4DB2-BD59-A6C34878D82A}">
                    <a16:rowId xmlns:a16="http://schemas.microsoft.com/office/drawing/2014/main" val="4195312231"/>
                  </a:ext>
                </a:extLst>
              </a:tr>
              <a:tr h="307618">
                <a:tc>
                  <a:txBody>
                    <a:bodyPr/>
                    <a:lstStyle/>
                    <a:p>
                      <a:pPr marL="8405" marR="3362" lvl="0" indent="0" algn="l" defTabSz="685800" rtl="0" eaLnBrk="1" fontAlgn="auto" latinLnBrk="0" hangingPunct="1">
                        <a:lnSpc>
                          <a:spcPct val="100000"/>
                        </a:lnSpc>
                        <a:spcBef>
                          <a:spcPts val="3"/>
                        </a:spcBef>
                        <a:spcAft>
                          <a:spcPts val="0"/>
                        </a:spcAft>
                        <a:buClrTx/>
                        <a:buSzTx/>
                        <a:buFontTx/>
                        <a:buNone/>
                        <a:tabLst/>
                        <a:defRPr/>
                      </a:pPr>
                      <a:r>
                        <a:rPr lang="en-US" sz="1400" spc="7" dirty="0">
                          <a:solidFill>
                            <a:srgbClr val="363636"/>
                          </a:solidFill>
                          <a:latin typeface="+mn-lt"/>
                          <a:cs typeface="Arial"/>
                        </a:rPr>
                        <a:t>PIN_SCN_TXP_DIN0</a:t>
                      </a:r>
                      <a:endParaRPr lang="en-US" sz="1400" dirty="0">
                        <a:latin typeface="+mn-lt"/>
                        <a:cs typeface="Arial"/>
                      </a:endParaRPr>
                    </a:p>
                  </a:txBody>
                  <a:tcPr anchor="ctr"/>
                </a:tc>
                <a:tc>
                  <a:txBody>
                    <a:bodyPr/>
                    <a:lstStyle/>
                    <a:p>
                      <a:pPr>
                        <a:lnSpc>
                          <a:spcPct val="100000"/>
                        </a:lnSpc>
                      </a:pPr>
                      <a:r>
                        <a:rPr lang="en-US" sz="1400" spc="7" dirty="0">
                          <a:solidFill>
                            <a:srgbClr val="363636"/>
                          </a:solidFill>
                          <a:latin typeface="+mn-lt"/>
                          <a:cs typeface="Arial"/>
                        </a:rPr>
                        <a:t>PI</a:t>
                      </a:r>
                      <a:r>
                        <a:rPr lang="en-US" sz="1400" spc="10" dirty="0">
                          <a:solidFill>
                            <a:srgbClr val="363636"/>
                          </a:solidFill>
                          <a:latin typeface="+mn-lt"/>
                          <a:cs typeface="Arial"/>
                        </a:rPr>
                        <a:t>N</a:t>
                      </a:r>
                      <a:r>
                        <a:rPr lang="en-US" sz="1400" spc="3" dirty="0">
                          <a:solidFill>
                            <a:srgbClr val="363636"/>
                          </a:solidFill>
                          <a:latin typeface="+mn-lt"/>
                          <a:cs typeface="Arial"/>
                        </a:rPr>
                        <a:t>_</a:t>
                      </a:r>
                      <a:r>
                        <a:rPr lang="en-US" sz="1400" spc="14" dirty="0">
                          <a:solidFill>
                            <a:srgbClr val="363636"/>
                          </a:solidFill>
                          <a:latin typeface="+mn-lt"/>
                          <a:cs typeface="Arial"/>
                        </a:rPr>
                        <a:t>T</a:t>
                      </a:r>
                      <a:r>
                        <a:rPr lang="en-US" sz="1400" spc="3" dirty="0">
                          <a:solidFill>
                            <a:srgbClr val="363636"/>
                          </a:solidFill>
                          <a:latin typeface="+mn-lt"/>
                          <a:cs typeface="Arial"/>
                        </a:rPr>
                        <a:t>XP</a:t>
                      </a:r>
                      <a:r>
                        <a:rPr lang="en-US" sz="1400" spc="7" dirty="0">
                          <a:solidFill>
                            <a:srgbClr val="363636"/>
                          </a:solidFill>
                          <a:latin typeface="+mn-lt"/>
                          <a:cs typeface="Arial"/>
                        </a:rPr>
                        <a:t>0 </a:t>
                      </a:r>
                      <a:endParaRPr lang="en-US" sz="1400" dirty="0"/>
                    </a:p>
                  </a:txBody>
                  <a:tcPr anchor="ctr"/>
                </a:tc>
                <a:extLst>
                  <a:ext uri="{0D108BD9-81ED-4DB2-BD59-A6C34878D82A}">
                    <a16:rowId xmlns:a16="http://schemas.microsoft.com/office/drawing/2014/main" val="3506972135"/>
                  </a:ext>
                </a:extLst>
              </a:tr>
              <a:tr h="307618">
                <a:tc>
                  <a:txBody>
                    <a:bodyPr/>
                    <a:lstStyle/>
                    <a:p>
                      <a:pPr>
                        <a:lnSpc>
                          <a:spcPct val="100000"/>
                        </a:lnSpc>
                      </a:pPr>
                      <a:r>
                        <a:rPr lang="en-US" sz="1400" spc="10" dirty="0">
                          <a:solidFill>
                            <a:srgbClr val="363636"/>
                          </a:solidFill>
                          <a:latin typeface="+mn-lt"/>
                          <a:cs typeface="Arial"/>
                        </a:rPr>
                        <a:t>P</a:t>
                      </a:r>
                      <a:r>
                        <a:rPr lang="en-US" sz="1400" spc="-3" dirty="0">
                          <a:solidFill>
                            <a:srgbClr val="363636"/>
                          </a:solidFill>
                          <a:latin typeface="+mn-lt"/>
                          <a:cs typeface="Arial"/>
                        </a:rPr>
                        <a:t>I</a:t>
                      </a:r>
                      <a:r>
                        <a:rPr lang="en-US" sz="1400" spc="17" dirty="0">
                          <a:solidFill>
                            <a:srgbClr val="363636"/>
                          </a:solidFill>
                          <a:latin typeface="+mn-lt"/>
                          <a:cs typeface="Arial"/>
                        </a:rPr>
                        <a:t>N</a:t>
                      </a:r>
                      <a:r>
                        <a:rPr lang="en-US" sz="1400" spc="3" dirty="0">
                          <a:solidFill>
                            <a:srgbClr val="363636"/>
                          </a:solidFill>
                          <a:latin typeface="+mn-lt"/>
                          <a:cs typeface="Arial"/>
                        </a:rPr>
                        <a:t>_S</a:t>
                      </a:r>
                      <a:r>
                        <a:rPr lang="en-US" sz="1400" spc="17" dirty="0">
                          <a:solidFill>
                            <a:srgbClr val="363636"/>
                          </a:solidFill>
                          <a:latin typeface="+mn-lt"/>
                          <a:cs typeface="Arial"/>
                        </a:rPr>
                        <a:t>C</a:t>
                      </a:r>
                      <a:r>
                        <a:rPr lang="en-US" sz="1400" spc="10" dirty="0">
                          <a:solidFill>
                            <a:srgbClr val="363636"/>
                          </a:solidFill>
                          <a:latin typeface="+mn-lt"/>
                          <a:cs typeface="Arial"/>
                        </a:rPr>
                        <a:t>N</a:t>
                      </a:r>
                      <a:r>
                        <a:rPr lang="en-US" sz="1400" spc="3" dirty="0">
                          <a:solidFill>
                            <a:srgbClr val="363636"/>
                          </a:solidFill>
                          <a:latin typeface="+mn-lt"/>
                          <a:cs typeface="Arial"/>
                        </a:rPr>
                        <a:t>_</a:t>
                      </a:r>
                      <a:r>
                        <a:rPr lang="en-US" sz="1400" spc="20" dirty="0">
                          <a:solidFill>
                            <a:srgbClr val="363636"/>
                          </a:solidFill>
                          <a:latin typeface="+mn-lt"/>
                          <a:cs typeface="Arial"/>
                        </a:rPr>
                        <a:t>T</a:t>
                      </a:r>
                      <a:r>
                        <a:rPr lang="en-US" sz="1400" dirty="0">
                          <a:solidFill>
                            <a:srgbClr val="363636"/>
                          </a:solidFill>
                          <a:latin typeface="+mn-lt"/>
                          <a:cs typeface="Arial"/>
                        </a:rPr>
                        <a:t>X</a:t>
                      </a:r>
                      <a:r>
                        <a:rPr lang="en-US" sz="1400" spc="10" dirty="0">
                          <a:solidFill>
                            <a:srgbClr val="363636"/>
                          </a:solidFill>
                          <a:latin typeface="+mn-lt"/>
                          <a:cs typeface="Arial"/>
                        </a:rPr>
                        <a:t>N_D</a:t>
                      </a:r>
                      <a:r>
                        <a:rPr lang="en-US" sz="1400" spc="3" dirty="0">
                          <a:solidFill>
                            <a:srgbClr val="363636"/>
                          </a:solidFill>
                          <a:latin typeface="+mn-lt"/>
                          <a:cs typeface="Arial"/>
                        </a:rPr>
                        <a:t>I</a:t>
                      </a:r>
                      <a:r>
                        <a:rPr lang="en-US" sz="1400" spc="10" dirty="0">
                          <a:solidFill>
                            <a:srgbClr val="363636"/>
                          </a:solidFill>
                          <a:latin typeface="+mn-lt"/>
                          <a:cs typeface="Arial"/>
                        </a:rPr>
                        <a:t>N</a:t>
                      </a:r>
                      <a:r>
                        <a:rPr lang="en-US" sz="1400" spc="7" dirty="0">
                          <a:solidFill>
                            <a:srgbClr val="363636"/>
                          </a:solidFill>
                          <a:latin typeface="+mn-lt"/>
                          <a:cs typeface="Arial"/>
                        </a:rPr>
                        <a:t>0</a:t>
                      </a:r>
                      <a:endParaRPr lang="en-US" sz="1400" dirty="0"/>
                    </a:p>
                  </a:txBody>
                  <a:tcPr anchor="ctr"/>
                </a:tc>
                <a:tc>
                  <a:txBody>
                    <a:bodyPr/>
                    <a:lstStyle/>
                    <a:p>
                      <a:pPr marL="8405" marR="432010">
                        <a:lnSpc>
                          <a:spcPct val="100000"/>
                        </a:lnSpc>
                        <a:spcBef>
                          <a:spcPts val="3"/>
                        </a:spcBef>
                      </a:pPr>
                      <a:r>
                        <a:rPr lang="en-US" sz="1400" spc="7" dirty="0">
                          <a:solidFill>
                            <a:srgbClr val="363636"/>
                          </a:solidFill>
                          <a:latin typeface="+mn-lt"/>
                          <a:cs typeface="Arial"/>
                        </a:rPr>
                        <a:t>PI</a:t>
                      </a:r>
                      <a:r>
                        <a:rPr lang="en-US" sz="1400" spc="10" dirty="0">
                          <a:solidFill>
                            <a:srgbClr val="363636"/>
                          </a:solidFill>
                          <a:latin typeface="+mn-lt"/>
                          <a:cs typeface="Arial"/>
                        </a:rPr>
                        <a:t>N</a:t>
                      </a:r>
                      <a:r>
                        <a:rPr lang="en-US" sz="1400" spc="3" dirty="0">
                          <a:solidFill>
                            <a:srgbClr val="363636"/>
                          </a:solidFill>
                          <a:latin typeface="+mn-lt"/>
                          <a:cs typeface="Arial"/>
                        </a:rPr>
                        <a:t>_</a:t>
                      </a:r>
                      <a:r>
                        <a:rPr lang="en-US" sz="1400" spc="14" dirty="0">
                          <a:solidFill>
                            <a:srgbClr val="363636"/>
                          </a:solidFill>
                          <a:latin typeface="+mn-lt"/>
                          <a:cs typeface="Arial"/>
                        </a:rPr>
                        <a:t>T</a:t>
                      </a:r>
                      <a:r>
                        <a:rPr lang="en-US" sz="1400" spc="3" dirty="0">
                          <a:solidFill>
                            <a:srgbClr val="363636"/>
                          </a:solidFill>
                          <a:latin typeface="+mn-lt"/>
                          <a:cs typeface="Arial"/>
                        </a:rPr>
                        <a:t>X</a:t>
                      </a:r>
                      <a:r>
                        <a:rPr lang="en-US" sz="1400" spc="10" dirty="0">
                          <a:solidFill>
                            <a:srgbClr val="363636"/>
                          </a:solidFill>
                          <a:latin typeface="+mn-lt"/>
                          <a:cs typeface="Arial"/>
                        </a:rPr>
                        <a:t>N0</a:t>
                      </a:r>
                      <a:endParaRPr lang="en-US" sz="1400" dirty="0">
                        <a:latin typeface="+mn-lt"/>
                        <a:cs typeface="Arial"/>
                      </a:endParaRPr>
                    </a:p>
                  </a:txBody>
                  <a:tcPr anchor="ctr"/>
                </a:tc>
                <a:extLst>
                  <a:ext uri="{0D108BD9-81ED-4DB2-BD59-A6C34878D82A}">
                    <a16:rowId xmlns:a16="http://schemas.microsoft.com/office/drawing/2014/main" val="1289974508"/>
                  </a:ext>
                </a:extLst>
              </a:tr>
              <a:tr h="307618">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400" spc="7" dirty="0">
                          <a:solidFill>
                            <a:srgbClr val="363636"/>
                          </a:solidFill>
                          <a:latin typeface="+mn-lt"/>
                          <a:cs typeface="Arial"/>
                        </a:rPr>
                        <a:t>PIN_RXP0</a:t>
                      </a:r>
                      <a:endParaRPr lang="fi-FI" sz="1400" dirty="0">
                        <a:latin typeface="+mn-lt"/>
                        <a:cs typeface="Arial"/>
                      </a:endParaRPr>
                    </a:p>
                  </a:txBody>
                  <a:tcPr anchor="ctr"/>
                </a:tc>
                <a:tc>
                  <a:txBody>
                    <a:bodyPr/>
                    <a:lstStyle/>
                    <a:p>
                      <a:pPr marL="0" marR="3362">
                        <a:lnSpc>
                          <a:spcPct val="100000"/>
                        </a:lnSpc>
                      </a:pPr>
                      <a:r>
                        <a:rPr lang="fr-FR" sz="1400" dirty="0">
                          <a:latin typeface="+mn-lt"/>
                          <a:cs typeface="Arial"/>
                        </a:rPr>
                        <a:t>PIN_SCN_RXP_DOUT0</a:t>
                      </a:r>
                    </a:p>
                  </a:txBody>
                  <a:tcPr anchor="ctr"/>
                </a:tc>
                <a:extLst>
                  <a:ext uri="{0D108BD9-81ED-4DB2-BD59-A6C34878D82A}">
                    <a16:rowId xmlns:a16="http://schemas.microsoft.com/office/drawing/2014/main" val="336083535"/>
                  </a:ext>
                </a:extLst>
              </a:tr>
              <a:tr h="288129">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400" spc="7" dirty="0">
                          <a:solidFill>
                            <a:srgbClr val="363636"/>
                          </a:solidFill>
                          <a:latin typeface="+mn-lt"/>
                          <a:cs typeface="Arial"/>
                        </a:rPr>
                        <a:t>PIN_RXN0</a:t>
                      </a:r>
                      <a:endParaRPr lang="fi-FI" sz="1400" dirty="0">
                        <a:latin typeface="+mn-lt"/>
                        <a:cs typeface="Arial"/>
                      </a:endParaRPr>
                    </a:p>
                  </a:txBody>
                  <a:tcPr anchor="ctr"/>
                </a:tc>
                <a:tc>
                  <a:txBody>
                    <a:bodyPr/>
                    <a:lstStyle/>
                    <a:p>
                      <a:pPr>
                        <a:lnSpc>
                          <a:spcPct val="100000"/>
                        </a:lnSpc>
                      </a:pPr>
                      <a:r>
                        <a:rPr lang="fr-FR" sz="1400" spc="7" dirty="0">
                          <a:solidFill>
                            <a:srgbClr val="363636"/>
                          </a:solidFill>
                          <a:latin typeface="+mn-lt"/>
                          <a:cs typeface="Arial"/>
                        </a:rPr>
                        <a:t>PIN_SCN_RXN_DOUT0</a:t>
                      </a:r>
                      <a:endParaRPr lang="en-US" sz="1400" dirty="0"/>
                    </a:p>
                  </a:txBody>
                  <a:tcPr anchor="ctr"/>
                </a:tc>
                <a:extLst>
                  <a:ext uri="{0D108BD9-81ED-4DB2-BD59-A6C34878D82A}">
                    <a16:rowId xmlns:a16="http://schemas.microsoft.com/office/drawing/2014/main" val="2002345777"/>
                  </a:ext>
                </a:extLst>
              </a:tr>
            </a:tbl>
          </a:graphicData>
        </a:graphic>
      </p:graphicFrame>
    </p:spTree>
    <p:extLst>
      <p:ext uri="{BB962C8B-B14F-4D97-AF65-F5344CB8AC3E}">
        <p14:creationId xmlns:p14="http://schemas.microsoft.com/office/powerpoint/2010/main" val="82746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Burn-in Test</a:t>
            </a:r>
          </a:p>
        </p:txBody>
      </p:sp>
      <p:sp>
        <p:nvSpPr>
          <p:cNvPr id="6" name="Text Placeholder 5">
            <a:extLst>
              <a:ext uri="{FF2B5EF4-FFF2-40B4-BE49-F238E27FC236}">
                <a16:creationId xmlns:a16="http://schemas.microsoft.com/office/drawing/2014/main" id="{27B08F57-1A34-41B6-AAD2-F31F7AE780EC}"/>
              </a:ext>
            </a:extLst>
          </p:cNvPr>
          <p:cNvSpPr>
            <a:spLocks noGrp="1"/>
          </p:cNvSpPr>
          <p:nvPr>
            <p:ph type="body" sz="quarter" idx="10"/>
          </p:nvPr>
        </p:nvSpPr>
        <p:spPr/>
        <p:txBody>
          <a:bodyPr/>
          <a:lstStyle/>
          <a:p>
            <a:r>
              <a:rPr lang="en-US" dirty="0"/>
              <a:t>Can perform MBIST at the same time</a:t>
            </a:r>
          </a:p>
          <a:p>
            <a:r>
              <a:rPr lang="en-US" dirty="0"/>
              <a:t>Analog sends out PRBS pattern on PIN_TXN/P and receives pattern from PIN_RXN/P</a:t>
            </a:r>
          </a:p>
          <a:p>
            <a:r>
              <a:rPr lang="en-US" dirty="0"/>
              <a:t>Analog regulator voltage raised by 20% through analog internal control</a:t>
            </a:r>
          </a:p>
          <a:p>
            <a:r>
              <a:rPr lang="en-US" dirty="0"/>
              <a:t>Analog registers have no clock and will not toggle</a:t>
            </a:r>
          </a:p>
          <a:p>
            <a:endParaRPr lang="en-US" dirty="0"/>
          </a:p>
        </p:txBody>
      </p:sp>
    </p:spTree>
    <p:extLst>
      <p:ext uri="{BB962C8B-B14F-4D97-AF65-F5344CB8AC3E}">
        <p14:creationId xmlns:p14="http://schemas.microsoft.com/office/powerpoint/2010/main" val="30331278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Burn-in Test (cont.)</a:t>
            </a:r>
          </a:p>
        </p:txBody>
      </p:sp>
      <p:sp>
        <p:nvSpPr>
          <p:cNvPr id="9" name="Text Placeholder 8">
            <a:extLst>
              <a:ext uri="{FF2B5EF4-FFF2-40B4-BE49-F238E27FC236}">
                <a16:creationId xmlns:a16="http://schemas.microsoft.com/office/drawing/2014/main" id="{5970A817-D5CC-4869-BE75-79CFA81B48F8}"/>
              </a:ext>
            </a:extLst>
          </p:cNvPr>
          <p:cNvSpPr>
            <a:spLocks noGrp="1"/>
          </p:cNvSpPr>
          <p:nvPr>
            <p:ph type="body" sz="quarter" idx="10"/>
          </p:nvPr>
        </p:nvSpPr>
        <p:spPr/>
        <p:txBody>
          <a:bodyPr/>
          <a:lstStyle/>
          <a:p>
            <a:r>
              <a:rPr lang="en-US" dirty="0"/>
              <a:t>Digital circuit is isolated from analog circuit during analog burn-in mode</a:t>
            </a:r>
          </a:p>
          <a:p>
            <a:r>
              <a:rPr lang="en-US" dirty="0"/>
              <a:t>COMPHY must reset before performing this task</a:t>
            </a:r>
          </a:p>
          <a:p>
            <a:r>
              <a:rPr lang="en-US" dirty="0"/>
              <a:t>Steps:</a:t>
            </a:r>
          </a:p>
          <a:p>
            <a:pPr marL="515938" lvl="1" indent="-342900">
              <a:buFont typeface="+mj-lt"/>
              <a:buAutoNum type="arabicPeriod"/>
            </a:pPr>
            <a:r>
              <a:rPr lang="en-US" dirty="0"/>
              <a:t>After PIN_RESET is released, send reference clock</a:t>
            </a:r>
          </a:p>
          <a:p>
            <a:pPr marL="515938" lvl="1" indent="-342900">
              <a:buFont typeface="+mj-lt"/>
              <a:buAutoNum type="arabicPeriod"/>
            </a:pPr>
            <a:r>
              <a:rPr lang="en-US" dirty="0"/>
              <a:t>Set PIN_BURN_IN_TEST to 1</a:t>
            </a:r>
          </a:p>
          <a:p>
            <a:endParaRPr lang="en-US" dirty="0"/>
          </a:p>
        </p:txBody>
      </p:sp>
    </p:spTree>
    <p:extLst>
      <p:ext uri="{BB962C8B-B14F-4D97-AF65-F5344CB8AC3E}">
        <p14:creationId xmlns:p14="http://schemas.microsoft.com/office/powerpoint/2010/main" val="3154734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Tx Latency</a:t>
            </a:r>
          </a:p>
        </p:txBody>
      </p:sp>
      <p:sp>
        <p:nvSpPr>
          <p:cNvPr id="7" name="Text Placeholder 6">
            <a:extLst>
              <a:ext uri="{FF2B5EF4-FFF2-40B4-BE49-F238E27FC236}">
                <a16:creationId xmlns:a16="http://schemas.microsoft.com/office/drawing/2014/main" id="{6BDF0B34-A724-4549-BF3B-C1AC78CAA2B0}"/>
              </a:ext>
            </a:extLst>
          </p:cNvPr>
          <p:cNvSpPr>
            <a:spLocks noGrp="1"/>
          </p:cNvSpPr>
          <p:nvPr>
            <p:ph type="body" sz="quarter" idx="10"/>
          </p:nvPr>
        </p:nvSpPr>
        <p:spPr/>
        <p:txBody>
          <a:bodyPr/>
          <a:lstStyle/>
          <a:p>
            <a:r>
              <a:rPr lang="en-US" sz="2000" dirty="0">
                <a:latin typeface="Arial" panose="020B0604020202020204" pitchFamily="34" charset="0"/>
              </a:rPr>
              <a:t>Tx data latency—Measured as the time required for the first parallel data bit to appear on the serial bus </a:t>
            </a:r>
          </a:p>
          <a:p>
            <a:endParaRPr lang="en-US" dirty="0">
              <a:latin typeface="Arial" panose="020B0604020202020204" pitchFamily="34" charset="0"/>
            </a:endParaRPr>
          </a:p>
          <a:p>
            <a:endParaRPr lang="en-US" sz="2000" dirty="0">
              <a:latin typeface="Arial" panose="020B0604020202020204" pitchFamily="34" charset="0"/>
            </a:endParaRPr>
          </a:p>
          <a:p>
            <a:endParaRPr lang="en-US" dirty="0">
              <a:latin typeface="Arial" panose="020B0604020202020204" pitchFamily="34" charset="0"/>
            </a:endParaRPr>
          </a:p>
          <a:p>
            <a:r>
              <a:rPr lang="en-US" sz="2000" dirty="0">
                <a:latin typeface="Arial" panose="020B0604020202020204" pitchFamily="34" charset="0"/>
              </a:rPr>
              <a:t>Tx idle latency—When PIN_TX_IDLE = 0x1, PIN_TXP and PIN_TXN are in the idle state</a:t>
            </a:r>
          </a:p>
          <a:p>
            <a:endParaRPr lang="en-US" sz="2000" dirty="0">
              <a:latin typeface="Arial" panose="020B0604020202020204" pitchFamily="34" charset="0"/>
            </a:endParaRPr>
          </a:p>
          <a:p>
            <a:endParaRPr lang="en-US" dirty="0"/>
          </a:p>
        </p:txBody>
      </p:sp>
      <p:pic>
        <p:nvPicPr>
          <p:cNvPr id="13" name="Picture 12">
            <a:extLst>
              <a:ext uri="{FF2B5EF4-FFF2-40B4-BE49-F238E27FC236}">
                <a16:creationId xmlns:a16="http://schemas.microsoft.com/office/drawing/2014/main" id="{D75FA075-AE57-45A0-A188-095670B8B18D}"/>
              </a:ext>
            </a:extLst>
          </p:cNvPr>
          <p:cNvPicPr>
            <a:picLocks noChangeAspect="1"/>
          </p:cNvPicPr>
          <p:nvPr/>
        </p:nvPicPr>
        <p:blipFill>
          <a:blip r:embed="rId2"/>
          <a:stretch>
            <a:fillRect/>
          </a:stretch>
        </p:blipFill>
        <p:spPr>
          <a:xfrm>
            <a:off x="401442" y="2033666"/>
            <a:ext cx="4328639" cy="1001876"/>
          </a:xfrm>
          <a:prstGeom prst="rect">
            <a:avLst/>
          </a:prstGeom>
        </p:spPr>
      </p:pic>
      <p:pic>
        <p:nvPicPr>
          <p:cNvPr id="15" name="Picture 14">
            <a:extLst>
              <a:ext uri="{FF2B5EF4-FFF2-40B4-BE49-F238E27FC236}">
                <a16:creationId xmlns:a16="http://schemas.microsoft.com/office/drawing/2014/main" id="{A04587E9-45F9-4784-AFE3-52C396C73BA0}"/>
              </a:ext>
            </a:extLst>
          </p:cNvPr>
          <p:cNvPicPr>
            <a:picLocks noChangeAspect="1"/>
          </p:cNvPicPr>
          <p:nvPr/>
        </p:nvPicPr>
        <p:blipFill>
          <a:blip r:embed="rId3"/>
          <a:stretch>
            <a:fillRect/>
          </a:stretch>
        </p:blipFill>
        <p:spPr>
          <a:xfrm>
            <a:off x="401442" y="3868459"/>
            <a:ext cx="4328639" cy="490769"/>
          </a:xfrm>
          <a:prstGeom prst="rect">
            <a:avLst/>
          </a:prstGeom>
        </p:spPr>
      </p:pic>
      <p:pic>
        <p:nvPicPr>
          <p:cNvPr id="17" name="Picture 16">
            <a:extLst>
              <a:ext uri="{FF2B5EF4-FFF2-40B4-BE49-F238E27FC236}">
                <a16:creationId xmlns:a16="http://schemas.microsoft.com/office/drawing/2014/main" id="{9574DF84-8342-417A-BEA1-B332BF073BFA}"/>
              </a:ext>
            </a:extLst>
          </p:cNvPr>
          <p:cNvPicPr>
            <a:picLocks noChangeAspect="1"/>
          </p:cNvPicPr>
          <p:nvPr/>
        </p:nvPicPr>
        <p:blipFill>
          <a:blip r:embed="rId4"/>
          <a:stretch>
            <a:fillRect/>
          </a:stretch>
        </p:blipFill>
        <p:spPr>
          <a:xfrm>
            <a:off x="4986541" y="1975724"/>
            <a:ext cx="3880355" cy="1065497"/>
          </a:xfrm>
          <a:prstGeom prst="rect">
            <a:avLst/>
          </a:prstGeom>
        </p:spPr>
      </p:pic>
      <p:pic>
        <p:nvPicPr>
          <p:cNvPr id="21" name="Picture 20">
            <a:extLst>
              <a:ext uri="{FF2B5EF4-FFF2-40B4-BE49-F238E27FC236}">
                <a16:creationId xmlns:a16="http://schemas.microsoft.com/office/drawing/2014/main" id="{8AFE982C-ED0F-458C-80A3-C2B20ACE88E0}"/>
              </a:ext>
            </a:extLst>
          </p:cNvPr>
          <p:cNvPicPr>
            <a:picLocks noChangeAspect="1"/>
          </p:cNvPicPr>
          <p:nvPr/>
        </p:nvPicPr>
        <p:blipFill>
          <a:blip r:embed="rId5"/>
          <a:stretch>
            <a:fillRect/>
          </a:stretch>
        </p:blipFill>
        <p:spPr>
          <a:xfrm>
            <a:off x="4905115" y="3848454"/>
            <a:ext cx="3837443" cy="510775"/>
          </a:xfrm>
          <a:prstGeom prst="rect">
            <a:avLst/>
          </a:prstGeom>
        </p:spPr>
      </p:pic>
    </p:spTree>
    <p:extLst>
      <p:ext uri="{BB962C8B-B14F-4D97-AF65-F5344CB8AC3E}">
        <p14:creationId xmlns:p14="http://schemas.microsoft.com/office/powerpoint/2010/main" val="787719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Rx Latency</a:t>
            </a:r>
          </a:p>
        </p:txBody>
      </p:sp>
      <p:sp>
        <p:nvSpPr>
          <p:cNvPr id="10" name="Text Placeholder 9">
            <a:extLst>
              <a:ext uri="{FF2B5EF4-FFF2-40B4-BE49-F238E27FC236}">
                <a16:creationId xmlns:a16="http://schemas.microsoft.com/office/drawing/2014/main" id="{29ABDC20-DD32-448B-888C-034743905F73}"/>
              </a:ext>
            </a:extLst>
          </p:cNvPr>
          <p:cNvSpPr>
            <a:spLocks noGrp="1"/>
          </p:cNvSpPr>
          <p:nvPr>
            <p:ph type="body" sz="quarter" idx="10"/>
          </p:nvPr>
        </p:nvSpPr>
        <p:spPr/>
        <p:txBody>
          <a:bodyPr/>
          <a:lstStyle/>
          <a:p>
            <a:r>
              <a:rPr lang="en-US" dirty="0"/>
              <a:t>Rx data latency—Measured as the time between the last data bit on the serial bus to the parallel data clock</a:t>
            </a:r>
          </a:p>
          <a:p>
            <a:endParaRPr lang="en-US" dirty="0"/>
          </a:p>
        </p:txBody>
      </p:sp>
      <p:pic>
        <p:nvPicPr>
          <p:cNvPr id="8" name="Picture 7">
            <a:extLst>
              <a:ext uri="{FF2B5EF4-FFF2-40B4-BE49-F238E27FC236}">
                <a16:creationId xmlns:a16="http://schemas.microsoft.com/office/drawing/2014/main" id="{56027B62-7AB2-45A9-ADF1-D4C4C73FDB99}"/>
              </a:ext>
            </a:extLst>
          </p:cNvPr>
          <p:cNvPicPr>
            <a:picLocks noChangeAspect="1"/>
          </p:cNvPicPr>
          <p:nvPr/>
        </p:nvPicPr>
        <p:blipFill>
          <a:blip r:embed="rId2"/>
          <a:stretch>
            <a:fillRect/>
          </a:stretch>
        </p:blipFill>
        <p:spPr>
          <a:xfrm>
            <a:off x="4787172" y="1318220"/>
            <a:ext cx="3962014" cy="2941796"/>
          </a:xfrm>
          <a:prstGeom prst="rect">
            <a:avLst/>
          </a:prstGeom>
        </p:spPr>
      </p:pic>
      <p:pic>
        <p:nvPicPr>
          <p:cNvPr id="6" name="Picture 5">
            <a:extLst>
              <a:ext uri="{FF2B5EF4-FFF2-40B4-BE49-F238E27FC236}">
                <a16:creationId xmlns:a16="http://schemas.microsoft.com/office/drawing/2014/main" id="{F0B5439D-C33A-48A2-AD74-33C996FCD427}"/>
              </a:ext>
            </a:extLst>
          </p:cNvPr>
          <p:cNvPicPr>
            <a:picLocks noChangeAspect="1"/>
          </p:cNvPicPr>
          <p:nvPr/>
        </p:nvPicPr>
        <p:blipFill>
          <a:blip r:embed="rId3"/>
          <a:stretch>
            <a:fillRect/>
          </a:stretch>
        </p:blipFill>
        <p:spPr>
          <a:xfrm>
            <a:off x="242030" y="2782531"/>
            <a:ext cx="4440566" cy="1032432"/>
          </a:xfrm>
          <a:prstGeom prst="rect">
            <a:avLst/>
          </a:prstGeom>
        </p:spPr>
      </p:pic>
    </p:spTree>
    <p:extLst>
      <p:ext uri="{BB962C8B-B14F-4D97-AF65-F5344CB8AC3E}">
        <p14:creationId xmlns:p14="http://schemas.microsoft.com/office/powerpoint/2010/main" val="3682306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Repeater Mode</a:t>
            </a:r>
          </a:p>
        </p:txBody>
      </p:sp>
      <p:sp>
        <p:nvSpPr>
          <p:cNvPr id="8" name="Text Placeholder 7">
            <a:extLst>
              <a:ext uri="{FF2B5EF4-FFF2-40B4-BE49-F238E27FC236}">
                <a16:creationId xmlns:a16="http://schemas.microsoft.com/office/drawing/2014/main" id="{D1E813F9-6628-4424-BAAD-2B85A980BDD7}"/>
              </a:ext>
            </a:extLst>
          </p:cNvPr>
          <p:cNvSpPr>
            <a:spLocks noGrp="1"/>
          </p:cNvSpPr>
          <p:nvPr>
            <p:ph type="body" sz="quarter" idx="10"/>
          </p:nvPr>
        </p:nvSpPr>
        <p:spPr/>
        <p:txBody>
          <a:bodyPr/>
          <a:lstStyle/>
          <a:p>
            <a:r>
              <a:rPr lang="en-US" dirty="0"/>
              <a:t>Repeater mode according to Ethernet standard</a:t>
            </a:r>
          </a:p>
          <a:p>
            <a:pPr lvl="1"/>
            <a:r>
              <a:rPr lang="en-US" dirty="0"/>
              <a:t>Tx data of host PHY aligned to Rx data of line PHY</a:t>
            </a:r>
          </a:p>
          <a:p>
            <a:pPr lvl="1"/>
            <a:r>
              <a:rPr lang="en-US" dirty="0"/>
              <a:t>Frequency of Tx of host PHY follows the frequency of Rx line PHY</a:t>
            </a:r>
          </a:p>
          <a:p>
            <a:pPr lvl="1"/>
            <a:r>
              <a:rPr lang="en-US" dirty="0"/>
              <a:t>May have ±100 ppm frequency offset to the </a:t>
            </a:r>
            <a:r>
              <a:rPr lang="en-US" dirty="0" err="1"/>
              <a:t>refclk</a:t>
            </a:r>
            <a:endParaRPr lang="en-US" dirty="0"/>
          </a:p>
          <a:p>
            <a:endParaRPr lang="en-US" dirty="0"/>
          </a:p>
        </p:txBody>
      </p:sp>
      <p:pic>
        <p:nvPicPr>
          <p:cNvPr id="7" name="Picture 6">
            <a:extLst>
              <a:ext uri="{FF2B5EF4-FFF2-40B4-BE49-F238E27FC236}">
                <a16:creationId xmlns:a16="http://schemas.microsoft.com/office/drawing/2014/main" id="{7EFA64CC-3428-431F-B404-93F327FE8E98}"/>
              </a:ext>
            </a:extLst>
          </p:cNvPr>
          <p:cNvPicPr>
            <a:picLocks noChangeAspect="1"/>
          </p:cNvPicPr>
          <p:nvPr/>
        </p:nvPicPr>
        <p:blipFill>
          <a:blip r:embed="rId2"/>
          <a:stretch>
            <a:fillRect/>
          </a:stretch>
        </p:blipFill>
        <p:spPr>
          <a:xfrm>
            <a:off x="4461406" y="1012172"/>
            <a:ext cx="4141714" cy="3788428"/>
          </a:xfrm>
          <a:prstGeom prst="rect">
            <a:avLst/>
          </a:prstGeom>
        </p:spPr>
      </p:pic>
    </p:spTree>
    <p:extLst>
      <p:ext uri="{BB962C8B-B14F-4D97-AF65-F5344CB8AC3E}">
        <p14:creationId xmlns:p14="http://schemas.microsoft.com/office/powerpoint/2010/main" val="855647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304"/>
        <p:cNvGrpSpPr/>
        <p:nvPr/>
      </p:nvGrpSpPr>
      <p:grpSpPr>
        <a:xfrm>
          <a:off x="0" y="0"/>
          <a:ext cx="0" cy="0"/>
          <a:chOff x="0" y="0"/>
          <a:chExt cx="0" cy="0"/>
        </a:xfrm>
      </p:grpSpPr>
      <p:sp>
        <p:nvSpPr>
          <p:cNvPr id="11" name="Title 10">
            <a:extLst>
              <a:ext uri="{FF2B5EF4-FFF2-40B4-BE49-F238E27FC236}">
                <a16:creationId xmlns:a16="http://schemas.microsoft.com/office/drawing/2014/main" id="{87F82367-4B3B-4D11-ACDF-34CA32380915}"/>
              </a:ext>
            </a:extLst>
          </p:cNvPr>
          <p:cNvSpPr>
            <a:spLocks noGrp="1"/>
          </p:cNvSpPr>
          <p:nvPr>
            <p:ph type="title"/>
          </p:nvPr>
        </p:nvSpPr>
        <p:spPr>
          <a:xfrm>
            <a:off x="166460" y="103189"/>
            <a:ext cx="9029700" cy="512082"/>
          </a:xfrm>
        </p:spPr>
        <p:txBody>
          <a:bodyPr/>
          <a:lstStyle/>
          <a:p>
            <a:r>
              <a:rPr lang="fr-FR" sz="2400"/>
              <a:t>5nm 112G </a:t>
            </a:r>
            <a:r>
              <a:rPr lang="fr-FR" sz="2400" err="1"/>
              <a:t>SerDes</a:t>
            </a:r>
            <a:r>
              <a:rPr lang="fr-FR" sz="2400"/>
              <a:t> Performance: Google Evaluation</a:t>
            </a:r>
            <a:endParaRPr lang="en-US"/>
          </a:p>
        </p:txBody>
      </p:sp>
      <p:pic>
        <p:nvPicPr>
          <p:cNvPr id="4" name="Picture 6" descr="A picture containing graphical user interface&#10;&#10;Description automatically generated">
            <a:extLst>
              <a:ext uri="{FF2B5EF4-FFF2-40B4-BE49-F238E27FC236}">
                <a16:creationId xmlns:a16="http://schemas.microsoft.com/office/drawing/2014/main" id="{4C49B300-BF0D-5BDC-8261-7EEC8E6E2AA2}"/>
              </a:ext>
            </a:extLst>
          </p:cNvPr>
          <p:cNvPicPr>
            <a:picLocks noChangeAspect="1"/>
          </p:cNvPicPr>
          <p:nvPr/>
        </p:nvPicPr>
        <p:blipFill>
          <a:blip r:embed="rId3"/>
          <a:stretch>
            <a:fillRect/>
          </a:stretch>
        </p:blipFill>
        <p:spPr>
          <a:xfrm>
            <a:off x="819318" y="684507"/>
            <a:ext cx="7141778" cy="4046061"/>
          </a:xfrm>
          <a:prstGeom prst="rect">
            <a:avLst/>
          </a:prstGeom>
        </p:spPr>
      </p:pic>
    </p:spTree>
    <p:extLst>
      <p:ext uri="{BB962C8B-B14F-4D97-AF65-F5344CB8AC3E}">
        <p14:creationId xmlns:p14="http://schemas.microsoft.com/office/powerpoint/2010/main" val="2542110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096E82-EA84-4447-A4BD-8C7E7B12B4D2}"/>
              </a:ext>
            </a:extLst>
          </p:cNvPr>
          <p:cNvSpPr>
            <a:spLocks noGrp="1"/>
          </p:cNvSpPr>
          <p:nvPr>
            <p:ph type="title"/>
          </p:nvPr>
        </p:nvSpPr>
        <p:spPr/>
        <p:txBody>
          <a:bodyPr/>
          <a:lstStyle/>
          <a:p>
            <a:r>
              <a:rPr lang="en-US" dirty="0"/>
              <a:t>EOM (Eye Open Measure)</a:t>
            </a:r>
          </a:p>
        </p:txBody>
      </p:sp>
      <p:sp>
        <p:nvSpPr>
          <p:cNvPr id="3" name="Text Placeholder 2">
            <a:extLst>
              <a:ext uri="{FF2B5EF4-FFF2-40B4-BE49-F238E27FC236}">
                <a16:creationId xmlns:a16="http://schemas.microsoft.com/office/drawing/2014/main" id="{C92C9B37-1701-42D8-9083-498FB9CCA28B}"/>
              </a:ext>
            </a:extLst>
          </p:cNvPr>
          <p:cNvSpPr>
            <a:spLocks noGrp="1"/>
          </p:cNvSpPr>
          <p:nvPr>
            <p:ph type="body" sz="quarter" idx="10"/>
          </p:nvPr>
        </p:nvSpPr>
        <p:spPr>
          <a:xfrm>
            <a:off x="346606" y="1096804"/>
            <a:ext cx="3847022" cy="3513256"/>
          </a:xfrm>
        </p:spPr>
        <p:txBody>
          <a:bodyPr/>
          <a:lstStyle/>
          <a:p>
            <a:r>
              <a:rPr lang="en-US" dirty="0"/>
              <a:t>Non-destructive RX Internal eye plot, eye height, eye width</a:t>
            </a:r>
          </a:p>
          <a:p>
            <a:pPr lvl="1"/>
            <a:r>
              <a:rPr lang="en-US" dirty="0"/>
              <a:t>Additional HW to process digital slicer input at different slicer position than main ADC current slicer position</a:t>
            </a:r>
          </a:p>
          <a:p>
            <a:pPr lvl="1"/>
            <a:r>
              <a:rPr lang="en-US" dirty="0"/>
              <a:t>PAM4 : Top eye, Middle Eye, Bottom Eye</a:t>
            </a:r>
          </a:p>
          <a:p>
            <a:pPr lvl="1"/>
            <a:r>
              <a:rPr lang="en-US" dirty="0"/>
              <a:t>PAM2/NRZ : Middle Eye only</a:t>
            </a:r>
          </a:p>
        </p:txBody>
      </p:sp>
      <p:pic>
        <p:nvPicPr>
          <p:cNvPr id="5" name="Picture 4">
            <a:extLst>
              <a:ext uri="{FF2B5EF4-FFF2-40B4-BE49-F238E27FC236}">
                <a16:creationId xmlns:a16="http://schemas.microsoft.com/office/drawing/2014/main" id="{81541FB0-3EEB-4D75-BFFE-2B963AB3E0DE}"/>
              </a:ext>
            </a:extLst>
          </p:cNvPr>
          <p:cNvPicPr>
            <a:picLocks noChangeAspect="1"/>
          </p:cNvPicPr>
          <p:nvPr/>
        </p:nvPicPr>
        <p:blipFill>
          <a:blip r:embed="rId2"/>
          <a:stretch>
            <a:fillRect/>
          </a:stretch>
        </p:blipFill>
        <p:spPr>
          <a:xfrm>
            <a:off x="4748144" y="208624"/>
            <a:ext cx="4067376" cy="1629714"/>
          </a:xfrm>
          <a:prstGeom prst="rect">
            <a:avLst/>
          </a:prstGeom>
        </p:spPr>
      </p:pic>
      <p:pic>
        <p:nvPicPr>
          <p:cNvPr id="7" name="Picture 6">
            <a:extLst>
              <a:ext uri="{FF2B5EF4-FFF2-40B4-BE49-F238E27FC236}">
                <a16:creationId xmlns:a16="http://schemas.microsoft.com/office/drawing/2014/main" id="{9121D252-E148-4690-ACE6-D9D868CCBF48}"/>
              </a:ext>
            </a:extLst>
          </p:cNvPr>
          <p:cNvPicPr>
            <a:picLocks noChangeAspect="1"/>
          </p:cNvPicPr>
          <p:nvPr/>
        </p:nvPicPr>
        <p:blipFill>
          <a:blip r:embed="rId3"/>
          <a:stretch>
            <a:fillRect/>
          </a:stretch>
        </p:blipFill>
        <p:spPr>
          <a:xfrm>
            <a:off x="4752072" y="1828799"/>
            <a:ext cx="4063448" cy="1322865"/>
          </a:xfrm>
          <a:prstGeom prst="rect">
            <a:avLst/>
          </a:prstGeom>
        </p:spPr>
      </p:pic>
      <p:pic>
        <p:nvPicPr>
          <p:cNvPr id="9" name="Picture 8">
            <a:extLst>
              <a:ext uri="{FF2B5EF4-FFF2-40B4-BE49-F238E27FC236}">
                <a16:creationId xmlns:a16="http://schemas.microsoft.com/office/drawing/2014/main" id="{722BD36B-9A2B-408E-A2B9-D8E8A710F813}"/>
              </a:ext>
            </a:extLst>
          </p:cNvPr>
          <p:cNvPicPr>
            <a:picLocks noChangeAspect="1"/>
          </p:cNvPicPr>
          <p:nvPr/>
        </p:nvPicPr>
        <p:blipFill>
          <a:blip r:embed="rId4"/>
          <a:stretch>
            <a:fillRect/>
          </a:stretch>
        </p:blipFill>
        <p:spPr>
          <a:xfrm>
            <a:off x="4759999" y="3151664"/>
            <a:ext cx="4067377" cy="1440738"/>
          </a:xfrm>
          <a:prstGeom prst="rect">
            <a:avLst/>
          </a:prstGeom>
        </p:spPr>
      </p:pic>
    </p:spTree>
    <p:extLst>
      <p:ext uri="{BB962C8B-B14F-4D97-AF65-F5344CB8AC3E}">
        <p14:creationId xmlns:p14="http://schemas.microsoft.com/office/powerpoint/2010/main" val="501166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096E82-EA84-4447-A4BD-8C7E7B12B4D2}"/>
              </a:ext>
            </a:extLst>
          </p:cNvPr>
          <p:cNvSpPr>
            <a:spLocks noGrp="1"/>
          </p:cNvSpPr>
          <p:nvPr>
            <p:ph type="title"/>
          </p:nvPr>
        </p:nvSpPr>
        <p:spPr/>
        <p:txBody>
          <a:bodyPr/>
          <a:lstStyle/>
          <a:p>
            <a:r>
              <a:rPr lang="en-US" dirty="0"/>
              <a:t>EOM Structure</a:t>
            </a:r>
          </a:p>
        </p:txBody>
      </p:sp>
      <p:sp>
        <p:nvSpPr>
          <p:cNvPr id="3" name="Text Placeholder 2">
            <a:extLst>
              <a:ext uri="{FF2B5EF4-FFF2-40B4-BE49-F238E27FC236}">
                <a16:creationId xmlns:a16="http://schemas.microsoft.com/office/drawing/2014/main" id="{C92C9B37-1701-42D8-9083-498FB9CCA28B}"/>
              </a:ext>
            </a:extLst>
          </p:cNvPr>
          <p:cNvSpPr>
            <a:spLocks noGrp="1"/>
          </p:cNvSpPr>
          <p:nvPr>
            <p:ph type="body" sz="quarter" idx="10"/>
          </p:nvPr>
        </p:nvSpPr>
        <p:spPr/>
        <p:txBody>
          <a:bodyPr/>
          <a:lstStyle/>
          <a:p>
            <a:r>
              <a:rPr lang="en-US" dirty="0"/>
              <a:t>Separate EOM ADC</a:t>
            </a:r>
          </a:p>
          <a:p>
            <a:r>
              <a:rPr lang="en-US" dirty="0"/>
              <a:t>Channel estimator calculates channel impulse response</a:t>
            </a:r>
          </a:p>
          <a:p>
            <a:r>
              <a:rPr lang="en-US" dirty="0"/>
              <a:t>Reconstruction filter calculates slicer input at </a:t>
            </a:r>
            <a:r>
              <a:rPr lang="en-US" dirty="0" err="1"/>
              <a:t>Δτ</a:t>
            </a:r>
            <a:r>
              <a:rPr lang="en-US" dirty="0"/>
              <a:t> phase</a:t>
            </a:r>
          </a:p>
        </p:txBody>
      </p:sp>
      <p:pic>
        <p:nvPicPr>
          <p:cNvPr id="10" name="Picture 9">
            <a:extLst>
              <a:ext uri="{FF2B5EF4-FFF2-40B4-BE49-F238E27FC236}">
                <a16:creationId xmlns:a16="http://schemas.microsoft.com/office/drawing/2014/main" id="{A9EA8F79-8B54-4903-8657-3090EE37CDC7}"/>
              </a:ext>
            </a:extLst>
          </p:cNvPr>
          <p:cNvPicPr>
            <a:picLocks noChangeAspect="1"/>
          </p:cNvPicPr>
          <p:nvPr/>
        </p:nvPicPr>
        <p:blipFill>
          <a:blip r:embed="rId2"/>
          <a:stretch>
            <a:fillRect/>
          </a:stretch>
        </p:blipFill>
        <p:spPr>
          <a:xfrm>
            <a:off x="4572000" y="606912"/>
            <a:ext cx="3549917" cy="3929676"/>
          </a:xfrm>
          <a:prstGeom prst="rect">
            <a:avLst/>
          </a:prstGeom>
          <a:solidFill>
            <a:schemeClr val="bg1"/>
          </a:solidFill>
          <a:effectLst/>
        </p:spPr>
      </p:pic>
    </p:spTree>
    <p:extLst>
      <p:ext uri="{BB962C8B-B14F-4D97-AF65-F5344CB8AC3E}">
        <p14:creationId xmlns:p14="http://schemas.microsoft.com/office/powerpoint/2010/main" val="3951499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222821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60E48FEA-5300-4691-9CEC-C30A98DDCC5B}"/>
              </a:ext>
            </a:extLst>
          </p:cNvPr>
          <p:cNvSpPr>
            <a:spLocks noGrp="1"/>
          </p:cNvSpPr>
          <p:nvPr>
            <p:ph type="ctrTitle"/>
          </p:nvPr>
        </p:nvSpPr>
        <p:spPr/>
        <p:txBody>
          <a:bodyPr/>
          <a:lstStyle/>
          <a:p>
            <a:r>
              <a:rPr lang="en-US" dirty="0"/>
              <a:t>5 nm 112G COMPHY </a:t>
            </a:r>
            <a:br>
              <a:rPr lang="en-US" dirty="0"/>
            </a:br>
            <a:r>
              <a:rPr lang="en-US" dirty="0"/>
              <a:t>DSP Training </a:t>
            </a:r>
          </a:p>
        </p:txBody>
      </p:sp>
      <p:sp>
        <p:nvSpPr>
          <p:cNvPr id="4" name="Speaker Name">
            <a:extLst>
              <a:ext uri="{FF2B5EF4-FFF2-40B4-BE49-F238E27FC236}">
                <a16:creationId xmlns:a16="http://schemas.microsoft.com/office/drawing/2014/main" id="{607555F2-EA20-4B77-86EC-10D853E7C385}"/>
              </a:ext>
            </a:extLst>
          </p:cNvPr>
          <p:cNvSpPr>
            <a:spLocks noGrp="1"/>
          </p:cNvSpPr>
          <p:nvPr>
            <p:ph type="body" sz="quarter" idx="10"/>
          </p:nvPr>
        </p:nvSpPr>
        <p:spPr/>
        <p:txBody>
          <a:bodyPr/>
          <a:lstStyle/>
          <a:p>
            <a:r>
              <a:rPr lang="en-US" dirty="0"/>
              <a:t>Hongjie Qian</a:t>
            </a:r>
          </a:p>
        </p:txBody>
      </p:sp>
      <p:sp>
        <p:nvSpPr>
          <p:cNvPr id="5" name="Speaker Title">
            <a:extLst>
              <a:ext uri="{FF2B5EF4-FFF2-40B4-BE49-F238E27FC236}">
                <a16:creationId xmlns:a16="http://schemas.microsoft.com/office/drawing/2014/main" id="{448C1E05-9436-4BCC-B4A1-42A1198ADF52}"/>
              </a:ext>
            </a:extLst>
          </p:cNvPr>
          <p:cNvSpPr>
            <a:spLocks noGrp="1"/>
          </p:cNvSpPr>
          <p:nvPr>
            <p:ph type="body" sz="quarter" idx="11"/>
          </p:nvPr>
        </p:nvSpPr>
        <p:spPr/>
        <p:txBody>
          <a:bodyPr/>
          <a:lstStyle/>
          <a:p>
            <a:r>
              <a:rPr lang="en-US" dirty="0"/>
              <a:t>CE AMS Team</a:t>
            </a:r>
          </a:p>
        </p:txBody>
      </p:sp>
      <p:sp>
        <p:nvSpPr>
          <p:cNvPr id="6" name="Date">
            <a:extLst>
              <a:ext uri="{FF2B5EF4-FFF2-40B4-BE49-F238E27FC236}">
                <a16:creationId xmlns:a16="http://schemas.microsoft.com/office/drawing/2014/main" id="{64F49F08-9E45-4D00-9E69-964EE3FEF0AB}"/>
              </a:ext>
            </a:extLst>
          </p:cNvPr>
          <p:cNvSpPr>
            <a:spLocks noGrp="1"/>
          </p:cNvSpPr>
          <p:nvPr>
            <p:ph type="body" sz="quarter" idx="12"/>
          </p:nvPr>
        </p:nvSpPr>
        <p:spPr/>
        <p:txBody>
          <a:bodyPr/>
          <a:lstStyle/>
          <a:p>
            <a:r>
              <a:rPr lang="en-US" dirty="0"/>
              <a:t>11/30/2022</a:t>
            </a:r>
          </a:p>
        </p:txBody>
      </p:sp>
    </p:spTree>
    <p:extLst>
      <p:ext uri="{BB962C8B-B14F-4D97-AF65-F5344CB8AC3E}">
        <p14:creationId xmlns:p14="http://schemas.microsoft.com/office/powerpoint/2010/main" val="928867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D963C5-FD6F-BB4C-B55E-7ED70EDB5BB9}"/>
              </a:ext>
            </a:extLst>
          </p:cNvPr>
          <p:cNvSpPr>
            <a:spLocks noGrp="1"/>
          </p:cNvSpPr>
          <p:nvPr>
            <p:ph type="title"/>
          </p:nvPr>
        </p:nvSpPr>
        <p:spPr/>
        <p:txBody>
          <a:bodyPr/>
          <a:lstStyle/>
          <a:p>
            <a:r>
              <a:rPr lang="en-US" dirty="0" err="1"/>
              <a:t>TRx</a:t>
            </a:r>
            <a:r>
              <a:rPr lang="en-US" dirty="0"/>
              <a:t> Training Outline</a:t>
            </a:r>
          </a:p>
        </p:txBody>
      </p:sp>
      <p:graphicFrame>
        <p:nvGraphicFramePr>
          <p:cNvPr id="4" name="Table 3">
            <a:extLst>
              <a:ext uri="{FF2B5EF4-FFF2-40B4-BE49-F238E27FC236}">
                <a16:creationId xmlns:a16="http://schemas.microsoft.com/office/drawing/2014/main" id="{47A2E49C-F174-D245-B378-BDF6322812A5}"/>
              </a:ext>
            </a:extLst>
          </p:cNvPr>
          <p:cNvGraphicFramePr>
            <a:graphicFrameLocks noGrp="1"/>
          </p:cNvGraphicFramePr>
          <p:nvPr>
            <p:extLst>
              <p:ext uri="{D42A27DB-BD31-4B8C-83A1-F6EECF244321}">
                <p14:modId xmlns:p14="http://schemas.microsoft.com/office/powerpoint/2010/main" val="2744753648"/>
              </p:ext>
            </p:extLst>
          </p:nvPr>
        </p:nvGraphicFramePr>
        <p:xfrm>
          <a:off x="4663442" y="1222968"/>
          <a:ext cx="4023360" cy="1856232"/>
        </p:xfrm>
        <a:graphic>
          <a:graphicData uri="http://schemas.openxmlformats.org/drawingml/2006/table">
            <a:tbl>
              <a:tblPr>
                <a:tableStyleId>{2D5ABB26-0587-4C30-8999-92F81FD0307C}</a:tableStyleId>
              </a:tblPr>
              <a:tblGrid>
                <a:gridCol w="457200">
                  <a:extLst>
                    <a:ext uri="{9D8B030D-6E8A-4147-A177-3AD203B41FA5}">
                      <a16:colId xmlns:a16="http://schemas.microsoft.com/office/drawing/2014/main" val="2205937581"/>
                    </a:ext>
                  </a:extLst>
                </a:gridCol>
                <a:gridCol w="3566160">
                  <a:extLst>
                    <a:ext uri="{9D8B030D-6E8A-4147-A177-3AD203B41FA5}">
                      <a16:colId xmlns:a16="http://schemas.microsoft.com/office/drawing/2014/main" val="2893483515"/>
                    </a:ext>
                  </a:extLst>
                </a:gridCol>
              </a:tblGrid>
              <a:tr h="457200">
                <a:tc>
                  <a:txBody>
                    <a:bodyPr/>
                    <a:lstStyle/>
                    <a:p>
                      <a:pPr algn="ctr"/>
                      <a:r>
                        <a:rPr lang="en-US" sz="1800" dirty="0">
                          <a:solidFill>
                            <a:schemeClr val="bg1"/>
                          </a:solidFill>
                        </a:rPr>
                        <a:t>4</a:t>
                      </a:r>
                    </a:p>
                  </a:txBody>
                  <a:tcPr marL="0" marR="0" marT="0" marB="0" anchor="ctr">
                    <a:solidFill>
                      <a:schemeClr val="tx2"/>
                    </a:solidFill>
                  </a:tcPr>
                </a:tc>
                <a:tc>
                  <a:txBody>
                    <a:bodyPr/>
                    <a:lstStyle/>
                    <a:p>
                      <a:pPr algn="l"/>
                      <a:r>
                        <a:rPr lang="en-US" sz="1600" dirty="0">
                          <a:solidFill>
                            <a:schemeClr val="bg1"/>
                          </a:solidFill>
                        </a:rPr>
                        <a:t>Tx Training</a:t>
                      </a:r>
                    </a:p>
                  </a:txBody>
                  <a:tcPr marL="182880" marR="0" marT="0" marB="0" anchor="ctr"/>
                </a:tc>
                <a:extLst>
                  <a:ext uri="{0D108BD9-81ED-4DB2-BD59-A6C34878D82A}">
                    <a16:rowId xmlns:a16="http://schemas.microsoft.com/office/drawing/2014/main" val="497017289"/>
                  </a:ext>
                </a:extLst>
              </a:tr>
              <a:tr h="301752">
                <a:tc>
                  <a:txBody>
                    <a:bodyPr/>
                    <a:lstStyle/>
                    <a:p>
                      <a:pPr algn="ctr"/>
                      <a:endParaRPr lang="en-US" sz="1200" dirty="0">
                        <a:solidFill>
                          <a:schemeClr val="bg1"/>
                        </a:solidFill>
                      </a:endParaRPr>
                    </a:p>
                  </a:txBody>
                  <a:tcPr marL="0" marR="0" marT="0" marB="0" anchor="ctr">
                    <a:noFill/>
                  </a:tcPr>
                </a:tc>
                <a:tc>
                  <a:txBody>
                    <a:bodyPr/>
                    <a:lstStyle/>
                    <a:p>
                      <a:pPr marL="285750" indent="-285750" algn="l">
                        <a:buFont typeface="Arial" panose="020B0604020202020204" pitchFamily="34" charset="0"/>
                        <a:buChar char="•"/>
                      </a:pPr>
                      <a:r>
                        <a:rPr lang="en-US" sz="1400" dirty="0">
                          <a:solidFill>
                            <a:schemeClr val="bg1"/>
                          </a:solidFill>
                        </a:rPr>
                        <a:t>Tx Feed Forward Equalizer (Tx-FFE) Preset and Shape Training</a:t>
                      </a:r>
                    </a:p>
                  </a:txBody>
                  <a:tcPr marL="182880" marR="0" marT="0" marB="0" anchor="ctr"/>
                </a:tc>
                <a:extLst>
                  <a:ext uri="{0D108BD9-81ED-4DB2-BD59-A6C34878D82A}">
                    <a16:rowId xmlns:a16="http://schemas.microsoft.com/office/drawing/2014/main" val="2298744298"/>
                  </a:ext>
                </a:extLst>
              </a:tr>
              <a:tr h="210312">
                <a:tc>
                  <a:txBody>
                    <a:bodyPr/>
                    <a:lstStyle/>
                    <a:p>
                      <a:pPr algn="ctr"/>
                      <a:endParaRPr lang="en-US" sz="1200" dirty="0">
                        <a:solidFill>
                          <a:schemeClr val="bg1"/>
                        </a:solidFill>
                      </a:endParaRPr>
                    </a:p>
                  </a:txBody>
                  <a:tcPr marL="0" marR="0" marT="0" marB="0" anchor="ctr">
                    <a:noFill/>
                  </a:tcPr>
                </a:tc>
                <a:tc>
                  <a:txBody>
                    <a:bodyPr/>
                    <a:lstStyle/>
                    <a:p>
                      <a:pPr marL="285750" indent="-285750" algn="l">
                        <a:buFont typeface="Arial" panose="020B0604020202020204" pitchFamily="34" charset="0"/>
                        <a:buChar char="•"/>
                      </a:pPr>
                      <a:endParaRPr lang="en-US" sz="1400" dirty="0">
                        <a:solidFill>
                          <a:schemeClr val="bg1"/>
                        </a:solidFill>
                      </a:endParaRPr>
                    </a:p>
                  </a:txBody>
                  <a:tcPr marL="182880" marR="0" marT="0" marB="0" anchor="ctr"/>
                </a:tc>
                <a:extLst>
                  <a:ext uri="{0D108BD9-81ED-4DB2-BD59-A6C34878D82A}">
                    <a16:rowId xmlns:a16="http://schemas.microsoft.com/office/drawing/2014/main" val="822403151"/>
                  </a:ext>
                </a:extLst>
              </a:tr>
              <a:tr h="457200">
                <a:tc>
                  <a:txBody>
                    <a:bodyPr/>
                    <a:lstStyle/>
                    <a:p>
                      <a:pPr algn="ctr"/>
                      <a:r>
                        <a:rPr lang="en-US" sz="1800" dirty="0">
                          <a:solidFill>
                            <a:schemeClr val="bg1"/>
                          </a:solidFill>
                        </a:rPr>
                        <a:t>5</a:t>
                      </a:r>
                    </a:p>
                  </a:txBody>
                  <a:tcPr marL="0" marR="0" marT="0" marB="0" anchor="ctr">
                    <a:solidFill>
                      <a:schemeClr val="tx2"/>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600" dirty="0">
                          <a:solidFill>
                            <a:schemeClr val="bg1"/>
                          </a:solidFill>
                        </a:rPr>
                        <a:t>Troubleshooting</a:t>
                      </a:r>
                    </a:p>
                  </a:txBody>
                  <a:tcPr marL="182880" marR="0" marT="0" marB="0" anchor="ctr"/>
                </a:tc>
                <a:extLst>
                  <a:ext uri="{0D108BD9-81ED-4DB2-BD59-A6C34878D82A}">
                    <a16:rowId xmlns:a16="http://schemas.microsoft.com/office/drawing/2014/main" val="4181671942"/>
                  </a:ext>
                </a:extLst>
              </a:tr>
              <a:tr h="301752">
                <a:tc>
                  <a:txBody>
                    <a:bodyPr/>
                    <a:lstStyle/>
                    <a:p>
                      <a:pPr algn="ctr"/>
                      <a:endParaRPr lang="en-US" dirty="0">
                        <a:solidFill>
                          <a:schemeClr val="bg1"/>
                        </a:solidFill>
                      </a:endParaRPr>
                    </a:p>
                  </a:txBody>
                  <a:tcPr marL="0" marR="0" marT="0" marB="0" anchor="ctr">
                    <a:noFill/>
                  </a:tcPr>
                </a:tc>
                <a:tc>
                  <a:txBody>
                    <a:bodyPr/>
                    <a:lstStyle/>
                    <a:p>
                      <a:pPr algn="l"/>
                      <a:endParaRPr lang="en-US" sz="1800" dirty="0">
                        <a:solidFill>
                          <a:schemeClr val="bg1"/>
                        </a:solidFill>
                      </a:endParaRPr>
                    </a:p>
                  </a:txBody>
                  <a:tcPr marL="182880" marR="0" marT="0" marB="0" anchor="ctr"/>
                </a:tc>
                <a:extLst>
                  <a:ext uri="{0D108BD9-81ED-4DB2-BD59-A6C34878D82A}">
                    <a16:rowId xmlns:a16="http://schemas.microsoft.com/office/drawing/2014/main" val="3144605682"/>
                  </a:ext>
                </a:extLst>
              </a:tr>
            </a:tbl>
          </a:graphicData>
        </a:graphic>
      </p:graphicFrame>
      <p:graphicFrame>
        <p:nvGraphicFramePr>
          <p:cNvPr id="5" name="Table 4">
            <a:extLst>
              <a:ext uri="{FF2B5EF4-FFF2-40B4-BE49-F238E27FC236}">
                <a16:creationId xmlns:a16="http://schemas.microsoft.com/office/drawing/2014/main" id="{80B7EA7D-482C-2A4D-9DF3-E145188F683D}"/>
              </a:ext>
            </a:extLst>
          </p:cNvPr>
          <p:cNvGraphicFramePr>
            <a:graphicFrameLocks noGrp="1"/>
          </p:cNvGraphicFramePr>
          <p:nvPr>
            <p:extLst>
              <p:ext uri="{D42A27DB-BD31-4B8C-83A1-F6EECF244321}">
                <p14:modId xmlns:p14="http://schemas.microsoft.com/office/powerpoint/2010/main" val="86326027"/>
              </p:ext>
            </p:extLst>
          </p:nvPr>
        </p:nvGraphicFramePr>
        <p:xfrm>
          <a:off x="457200" y="1222968"/>
          <a:ext cx="4023360" cy="3380232"/>
        </p:xfrm>
        <a:graphic>
          <a:graphicData uri="http://schemas.openxmlformats.org/drawingml/2006/table">
            <a:tbl>
              <a:tblPr>
                <a:tableStyleId>{2D5ABB26-0587-4C30-8999-92F81FD0307C}</a:tableStyleId>
              </a:tblPr>
              <a:tblGrid>
                <a:gridCol w="457200">
                  <a:extLst>
                    <a:ext uri="{9D8B030D-6E8A-4147-A177-3AD203B41FA5}">
                      <a16:colId xmlns:a16="http://schemas.microsoft.com/office/drawing/2014/main" val="2205937581"/>
                    </a:ext>
                  </a:extLst>
                </a:gridCol>
                <a:gridCol w="3566160">
                  <a:extLst>
                    <a:ext uri="{9D8B030D-6E8A-4147-A177-3AD203B41FA5}">
                      <a16:colId xmlns:a16="http://schemas.microsoft.com/office/drawing/2014/main" val="2893483515"/>
                    </a:ext>
                  </a:extLst>
                </a:gridCol>
              </a:tblGrid>
              <a:tr h="457200">
                <a:tc>
                  <a:txBody>
                    <a:bodyPr/>
                    <a:lstStyle/>
                    <a:p>
                      <a:pPr algn="ctr"/>
                      <a:r>
                        <a:rPr lang="en-US" sz="1600" dirty="0">
                          <a:solidFill>
                            <a:schemeClr val="bg1"/>
                          </a:solidFill>
                        </a:rPr>
                        <a:t>1</a:t>
                      </a:r>
                    </a:p>
                  </a:txBody>
                  <a:tcPr marL="0" marR="0" marT="0" marB="0" anchor="ctr">
                    <a:solidFill>
                      <a:schemeClr val="tx2"/>
                    </a:solidFill>
                  </a:tcPr>
                </a:tc>
                <a:tc>
                  <a:txBody>
                    <a:bodyPr/>
                    <a:lstStyle/>
                    <a:p>
                      <a:pPr algn="l"/>
                      <a:r>
                        <a:rPr lang="en-US" sz="1600" dirty="0">
                          <a:solidFill>
                            <a:schemeClr val="bg1"/>
                          </a:solidFill>
                        </a:rPr>
                        <a:t>Overview</a:t>
                      </a:r>
                    </a:p>
                  </a:txBody>
                  <a:tcPr marL="182880" marR="0" marT="0" marB="0" anchor="ctr"/>
                </a:tc>
                <a:extLst>
                  <a:ext uri="{0D108BD9-81ED-4DB2-BD59-A6C34878D82A}">
                    <a16:rowId xmlns:a16="http://schemas.microsoft.com/office/drawing/2014/main" val="497017289"/>
                  </a:ext>
                </a:extLst>
              </a:tr>
              <a:tr h="301752">
                <a:tc>
                  <a:txBody>
                    <a:bodyPr/>
                    <a:lstStyle/>
                    <a:p>
                      <a:pPr algn="ctr"/>
                      <a:endParaRPr lang="en-US" sz="1100" dirty="0">
                        <a:solidFill>
                          <a:schemeClr val="bg1"/>
                        </a:solidFill>
                      </a:endParaRPr>
                    </a:p>
                  </a:txBody>
                  <a:tcPr marL="0" marR="0" marT="0" marB="0" anchor="ctr">
                    <a:noFill/>
                  </a:tcPr>
                </a:tc>
                <a:tc>
                  <a:txBody>
                    <a:bodyPr/>
                    <a:lstStyle/>
                    <a:p>
                      <a:pPr marL="285750" indent="-285750" algn="l">
                        <a:buFont typeface="Arial" panose="020B0604020202020204" pitchFamily="34" charset="0"/>
                        <a:buChar char="•"/>
                      </a:pPr>
                      <a:r>
                        <a:rPr lang="en-US" sz="1400" dirty="0">
                          <a:solidFill>
                            <a:schemeClr val="bg1"/>
                          </a:solidFill>
                        </a:rPr>
                        <a:t>Scope and Metrics </a:t>
                      </a:r>
                    </a:p>
                  </a:txBody>
                  <a:tcPr marL="182880" marR="0" marT="0" marB="0" anchor="ctr"/>
                </a:tc>
                <a:extLst>
                  <a:ext uri="{0D108BD9-81ED-4DB2-BD59-A6C34878D82A}">
                    <a16:rowId xmlns:a16="http://schemas.microsoft.com/office/drawing/2014/main" val="2298744298"/>
                  </a:ext>
                </a:extLst>
              </a:tr>
              <a:tr h="203227">
                <a:tc>
                  <a:txBody>
                    <a:bodyPr/>
                    <a:lstStyle/>
                    <a:p>
                      <a:pPr algn="ctr"/>
                      <a:endParaRPr lang="en-US" sz="1100" dirty="0">
                        <a:solidFill>
                          <a:schemeClr val="bg1"/>
                        </a:solidFill>
                      </a:endParaRPr>
                    </a:p>
                  </a:txBody>
                  <a:tcPr marL="0" marR="0" marT="0" marB="0" anchor="ctr">
                    <a:noFill/>
                  </a:tcPr>
                </a:tc>
                <a:tc>
                  <a:txBody>
                    <a:bodyPr/>
                    <a:lstStyle/>
                    <a:p>
                      <a:pPr marL="285750" indent="-285750" algn="l">
                        <a:buFont typeface="Arial" panose="020B0604020202020204" pitchFamily="34" charset="0"/>
                        <a:buChar char="•"/>
                      </a:pPr>
                      <a:endParaRPr lang="en-US" sz="1400" dirty="0">
                        <a:solidFill>
                          <a:schemeClr val="bg1"/>
                        </a:solidFill>
                      </a:endParaRPr>
                    </a:p>
                  </a:txBody>
                  <a:tcPr marL="182880" marR="0" marT="0" marB="0" anchor="ctr"/>
                </a:tc>
                <a:extLst>
                  <a:ext uri="{0D108BD9-81ED-4DB2-BD59-A6C34878D82A}">
                    <a16:rowId xmlns:a16="http://schemas.microsoft.com/office/drawing/2014/main" val="2548895607"/>
                  </a:ext>
                </a:extLst>
              </a:tr>
              <a:tr h="457200">
                <a:tc>
                  <a:txBody>
                    <a:bodyPr/>
                    <a:lstStyle/>
                    <a:p>
                      <a:pPr algn="ctr"/>
                      <a:r>
                        <a:rPr lang="en-US" sz="1600" dirty="0">
                          <a:solidFill>
                            <a:schemeClr val="bg1"/>
                          </a:solidFill>
                        </a:rPr>
                        <a:t>2</a:t>
                      </a:r>
                    </a:p>
                  </a:txBody>
                  <a:tcPr marL="0" marR="0" marT="0" marB="0" anchor="ctr">
                    <a:solidFill>
                      <a:schemeClr val="tx2"/>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600" dirty="0">
                          <a:solidFill>
                            <a:schemeClr val="bg1"/>
                          </a:solidFill>
                        </a:rPr>
                        <a:t>Training Flow </a:t>
                      </a:r>
                    </a:p>
                  </a:txBody>
                  <a:tcPr marL="182880" marR="0" marT="0" marB="0" anchor="ctr"/>
                </a:tc>
                <a:extLst>
                  <a:ext uri="{0D108BD9-81ED-4DB2-BD59-A6C34878D82A}">
                    <a16:rowId xmlns:a16="http://schemas.microsoft.com/office/drawing/2014/main" val="4181671942"/>
                  </a:ext>
                </a:extLst>
              </a:tr>
              <a:tr h="301752">
                <a:tc>
                  <a:txBody>
                    <a:bodyPr/>
                    <a:lstStyle/>
                    <a:p>
                      <a:pPr algn="ctr"/>
                      <a:endParaRPr lang="en-US" sz="1100" dirty="0">
                        <a:solidFill>
                          <a:schemeClr val="bg1"/>
                        </a:solidFill>
                      </a:endParaRPr>
                    </a:p>
                  </a:txBody>
                  <a:tcPr marL="0" marR="0" marT="0" marB="0" anchor="ctr">
                    <a:noFill/>
                  </a:tcPr>
                </a:tc>
                <a:tc>
                  <a:txBody>
                    <a:bodyPr/>
                    <a:lstStyle/>
                    <a:p>
                      <a:pPr marL="285750" indent="-285750" algn="l">
                        <a:buFont typeface="Arial" panose="020B0604020202020204" pitchFamily="34" charset="0"/>
                        <a:buChar char="•"/>
                      </a:pPr>
                      <a:r>
                        <a:rPr lang="en-US" sz="1400" dirty="0">
                          <a:solidFill>
                            <a:schemeClr val="bg1"/>
                          </a:solidFill>
                        </a:rPr>
                        <a:t>Top Level</a:t>
                      </a:r>
                    </a:p>
                    <a:p>
                      <a:pPr marL="285750" indent="-285750" algn="l">
                        <a:buFont typeface="Arial" panose="020B0604020202020204" pitchFamily="34" charset="0"/>
                        <a:buChar char="•"/>
                      </a:pPr>
                      <a:r>
                        <a:rPr lang="en-US" sz="1400" dirty="0">
                          <a:solidFill>
                            <a:schemeClr val="bg1"/>
                          </a:solidFill>
                        </a:rPr>
                        <a:t>Training Stages/States</a:t>
                      </a:r>
                    </a:p>
                  </a:txBody>
                  <a:tcPr marL="182880" marR="0" marT="0" marB="0" anchor="ctr"/>
                </a:tc>
                <a:extLst>
                  <a:ext uri="{0D108BD9-81ED-4DB2-BD59-A6C34878D82A}">
                    <a16:rowId xmlns:a16="http://schemas.microsoft.com/office/drawing/2014/main" val="3144605682"/>
                  </a:ext>
                </a:extLst>
              </a:tr>
              <a:tr h="144060">
                <a:tc>
                  <a:txBody>
                    <a:bodyPr/>
                    <a:lstStyle/>
                    <a:p>
                      <a:pPr algn="ctr"/>
                      <a:endParaRPr lang="en-US" sz="1100" dirty="0">
                        <a:solidFill>
                          <a:schemeClr val="bg1"/>
                        </a:solidFill>
                      </a:endParaRPr>
                    </a:p>
                  </a:txBody>
                  <a:tcPr marL="0" marR="0" marT="0" marB="0" anchor="ctr">
                    <a:noFill/>
                  </a:tcPr>
                </a:tc>
                <a:tc>
                  <a:txBody>
                    <a:bodyPr/>
                    <a:lstStyle/>
                    <a:p>
                      <a:pPr marL="285750" indent="-285750" algn="l">
                        <a:buFont typeface="Arial" panose="020B0604020202020204" pitchFamily="34" charset="0"/>
                        <a:buChar char="•"/>
                      </a:pPr>
                      <a:endParaRPr lang="en-US" sz="1400" dirty="0">
                        <a:solidFill>
                          <a:schemeClr val="bg1"/>
                        </a:solidFill>
                      </a:endParaRPr>
                    </a:p>
                  </a:txBody>
                  <a:tcPr marL="182880" marR="0" marT="0" marB="0" anchor="ctr"/>
                </a:tc>
                <a:extLst>
                  <a:ext uri="{0D108BD9-81ED-4DB2-BD59-A6C34878D82A}">
                    <a16:rowId xmlns:a16="http://schemas.microsoft.com/office/drawing/2014/main" val="1455995583"/>
                  </a:ext>
                </a:extLst>
              </a:tr>
              <a:tr h="457200">
                <a:tc>
                  <a:txBody>
                    <a:bodyPr/>
                    <a:lstStyle/>
                    <a:p>
                      <a:pPr algn="ctr"/>
                      <a:r>
                        <a:rPr lang="en-US" sz="1600" dirty="0">
                          <a:solidFill>
                            <a:schemeClr val="bg1"/>
                          </a:solidFill>
                        </a:rPr>
                        <a:t>3</a:t>
                      </a:r>
                    </a:p>
                  </a:txBody>
                  <a:tcPr marL="0" marR="0" marT="0" marB="0" anchor="ctr">
                    <a:solidFill>
                      <a:schemeClr val="tx2"/>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600" dirty="0">
                          <a:solidFill>
                            <a:schemeClr val="bg1"/>
                          </a:solidFill>
                        </a:rPr>
                        <a:t>Rx Training</a:t>
                      </a:r>
                    </a:p>
                  </a:txBody>
                  <a:tcPr marL="182880" marR="0" marT="0" marB="0" anchor="ctr"/>
                </a:tc>
                <a:extLst>
                  <a:ext uri="{0D108BD9-81ED-4DB2-BD59-A6C34878D82A}">
                    <a16:rowId xmlns:a16="http://schemas.microsoft.com/office/drawing/2014/main" val="2732297116"/>
                  </a:ext>
                </a:extLst>
              </a:tr>
              <a:tr h="301752">
                <a:tc>
                  <a:txBody>
                    <a:bodyPr/>
                    <a:lstStyle/>
                    <a:p>
                      <a:pPr algn="ctr"/>
                      <a:endParaRPr lang="en-US" sz="1100" dirty="0">
                        <a:solidFill>
                          <a:schemeClr val="bg1"/>
                        </a:solidFill>
                      </a:endParaRPr>
                    </a:p>
                  </a:txBody>
                  <a:tcPr marL="0" marR="0" marT="0" marB="0" anchor="ctr">
                    <a:noFill/>
                  </a:tcPr>
                </a:tc>
                <a:tc>
                  <a:txBody>
                    <a:bodyPr/>
                    <a:lstStyle/>
                    <a:p>
                      <a:pPr marL="285750" indent="-285750" algn="l">
                        <a:buFont typeface="Arial" panose="020B0604020202020204" pitchFamily="34" charset="0"/>
                        <a:buChar char="•"/>
                      </a:pPr>
                      <a:r>
                        <a:rPr lang="en-US" sz="1400" dirty="0">
                          <a:solidFill>
                            <a:schemeClr val="bg1"/>
                          </a:solidFill>
                        </a:rPr>
                        <a:t>Analog—Continuous Time Linear Equalizer (CTLE) Training </a:t>
                      </a:r>
                    </a:p>
                    <a:p>
                      <a:pPr marL="285750" indent="-285750" algn="l">
                        <a:buFont typeface="Arial" panose="020B0604020202020204" pitchFamily="34" charset="0"/>
                        <a:buChar char="•"/>
                      </a:pPr>
                      <a:r>
                        <a:rPr lang="en-US" sz="1400" dirty="0">
                          <a:solidFill>
                            <a:schemeClr val="bg1"/>
                          </a:solidFill>
                        </a:rPr>
                        <a:t>Digital Equalization Control—Clock and Data Recovery (CDR)</a:t>
                      </a:r>
                      <a:endParaRPr lang="en-US" sz="1600" dirty="0">
                        <a:solidFill>
                          <a:schemeClr val="bg1"/>
                        </a:solidFill>
                      </a:endParaRPr>
                    </a:p>
                  </a:txBody>
                  <a:tcPr marL="182880" marR="0" marT="0" marB="0" anchor="ctr"/>
                </a:tc>
                <a:extLst>
                  <a:ext uri="{0D108BD9-81ED-4DB2-BD59-A6C34878D82A}">
                    <a16:rowId xmlns:a16="http://schemas.microsoft.com/office/drawing/2014/main" val="3638869969"/>
                  </a:ext>
                </a:extLst>
              </a:tr>
            </a:tbl>
          </a:graphicData>
        </a:graphic>
      </p:graphicFrame>
    </p:spTree>
    <p:extLst>
      <p:ext uri="{BB962C8B-B14F-4D97-AF65-F5344CB8AC3E}">
        <p14:creationId xmlns:p14="http://schemas.microsoft.com/office/powerpoint/2010/main" val="2420016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C203D09-BFEA-4DF6-8C2E-6A9998061292}"/>
              </a:ext>
            </a:extLst>
          </p:cNvPr>
          <p:cNvSpPr>
            <a:spLocks noGrp="1"/>
          </p:cNvSpPr>
          <p:nvPr>
            <p:ph type="title"/>
          </p:nvPr>
        </p:nvSpPr>
        <p:spPr/>
        <p:txBody>
          <a:bodyPr/>
          <a:lstStyle/>
          <a:p>
            <a:r>
              <a:rPr lang="en-US" dirty="0"/>
              <a:t>Protocol Support</a:t>
            </a:r>
          </a:p>
        </p:txBody>
      </p:sp>
      <p:sp>
        <p:nvSpPr>
          <p:cNvPr id="6" name="Text Placeholder 5">
            <a:extLst>
              <a:ext uri="{FF2B5EF4-FFF2-40B4-BE49-F238E27FC236}">
                <a16:creationId xmlns:a16="http://schemas.microsoft.com/office/drawing/2014/main" id="{000A5124-BE04-42FB-8DB7-D6B7DD2CBCC9}"/>
              </a:ext>
            </a:extLst>
          </p:cNvPr>
          <p:cNvSpPr>
            <a:spLocks noGrp="1"/>
          </p:cNvSpPr>
          <p:nvPr>
            <p:ph type="body" sz="quarter" idx="10"/>
          </p:nvPr>
        </p:nvSpPr>
        <p:spPr/>
        <p:txBody>
          <a:bodyPr/>
          <a:lstStyle/>
          <a:p>
            <a:r>
              <a:rPr lang="en-US" dirty="0"/>
              <a:t>Supported training protocol:</a:t>
            </a:r>
          </a:p>
          <a:p>
            <a:pPr lvl="1"/>
            <a:r>
              <a:rPr lang="en-US" dirty="0"/>
              <a:t>IEEE 802.3ck – </a:t>
            </a:r>
            <a:r>
              <a:rPr lang="en-US" dirty="0">
                <a:ea typeface="+mn-lt"/>
                <a:cs typeface="+mn-lt"/>
              </a:rPr>
              <a:t>PAM4 </a:t>
            </a:r>
            <a:r>
              <a:rPr lang="en-US" dirty="0"/>
              <a:t>100G/lane</a:t>
            </a:r>
            <a:endParaRPr lang="en-US" dirty="0">
              <a:cs typeface="Calibri" panose="020F0502020204030204"/>
            </a:endParaRPr>
          </a:p>
          <a:p>
            <a:pPr lvl="1"/>
            <a:r>
              <a:rPr lang="en-US" dirty="0"/>
              <a:t>IEEE 802.3cd</a:t>
            </a:r>
            <a:r>
              <a:rPr lang="en-US" dirty="0">
                <a:ea typeface="+mn-lt"/>
                <a:cs typeface="+mn-lt"/>
              </a:rPr>
              <a:t> – PAM4 50G/lane</a:t>
            </a:r>
            <a:endParaRPr lang="en-US" dirty="0">
              <a:cs typeface="Calibri" panose="020F0502020204030204"/>
            </a:endParaRPr>
          </a:p>
          <a:p>
            <a:pPr lvl="1"/>
            <a:r>
              <a:rPr lang="en-US" dirty="0">
                <a:ea typeface="+mn-lt"/>
                <a:cs typeface="+mn-lt"/>
              </a:rPr>
              <a:t>IEEE 802.3bj </a:t>
            </a:r>
            <a:r>
              <a:rPr lang="en-US" dirty="0">
                <a:cs typeface="Calibri" panose="020F0502020204030204"/>
              </a:rPr>
              <a:t>– NRZ 25G/lane</a:t>
            </a:r>
          </a:p>
          <a:p>
            <a:pPr lvl="1"/>
            <a:r>
              <a:rPr lang="en-US" dirty="0">
                <a:ea typeface="+mn-lt"/>
                <a:cs typeface="+mn-lt"/>
              </a:rPr>
              <a:t>IEEE 802.3ap</a:t>
            </a:r>
            <a:r>
              <a:rPr lang="en-US" dirty="0">
                <a:cs typeface="Calibri" panose="020F0502020204030204"/>
              </a:rPr>
              <a:t> – NRZ 10G/lane</a:t>
            </a:r>
          </a:p>
          <a:p>
            <a:r>
              <a:rPr lang="en-US" dirty="0"/>
              <a:t>Link Training (LT) features:</a:t>
            </a:r>
            <a:endParaRPr lang="en-US" dirty="0">
              <a:cs typeface="Calibri"/>
            </a:endParaRPr>
          </a:p>
          <a:p>
            <a:pPr lvl="1"/>
            <a:r>
              <a:rPr lang="en-US" dirty="0">
                <a:cs typeface="Calibri"/>
              </a:rPr>
              <a:t>Covers IEEE 802.3 clause 72 (10G/25G), 136 (50G), and 162 (100G)</a:t>
            </a:r>
            <a:endParaRPr lang="en-US" dirty="0"/>
          </a:p>
          <a:p>
            <a:pPr lvl="1"/>
            <a:r>
              <a:rPr lang="en-US" dirty="0"/>
              <a:t>SoC handle speed Auto-Negotiation (AN) and IP handles LT</a:t>
            </a:r>
            <a:endParaRPr lang="en-US" dirty="0">
              <a:cs typeface="Calibri"/>
            </a:endParaRPr>
          </a:p>
          <a:p>
            <a:pPr marL="342900" lvl="1" indent="0">
              <a:buNone/>
            </a:pPr>
            <a:endParaRPr lang="en-US" dirty="0">
              <a:cs typeface="Calibri"/>
            </a:endParaRPr>
          </a:p>
          <a:p>
            <a:endParaRPr lang="en-US" dirty="0"/>
          </a:p>
        </p:txBody>
      </p:sp>
    </p:spTree>
    <p:extLst>
      <p:ext uri="{BB962C8B-B14F-4D97-AF65-F5344CB8AC3E}">
        <p14:creationId xmlns:p14="http://schemas.microsoft.com/office/powerpoint/2010/main" val="3297117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7AAAC3C9-77FE-4FE5-936C-FC23107B112A}"/>
              </a:ext>
            </a:extLst>
          </p:cNvPr>
          <p:cNvSpPr/>
          <p:nvPr/>
        </p:nvSpPr>
        <p:spPr>
          <a:xfrm>
            <a:off x="1311349" y="2410047"/>
            <a:ext cx="6542567" cy="153817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a:extLst>
              <a:ext uri="{FF2B5EF4-FFF2-40B4-BE49-F238E27FC236}">
                <a16:creationId xmlns:a16="http://schemas.microsoft.com/office/drawing/2014/main" id="{C9960AC8-662A-4CF5-980D-57993A4F122D}"/>
              </a:ext>
            </a:extLst>
          </p:cNvPr>
          <p:cNvSpPr>
            <a:spLocks noGrp="1"/>
          </p:cNvSpPr>
          <p:nvPr>
            <p:ph type="title"/>
          </p:nvPr>
        </p:nvSpPr>
        <p:spPr/>
        <p:txBody>
          <a:bodyPr/>
          <a:lstStyle/>
          <a:p>
            <a:r>
              <a:rPr lang="en-US"/>
              <a:t>Overview</a:t>
            </a:r>
          </a:p>
        </p:txBody>
      </p:sp>
      <p:sp>
        <p:nvSpPr>
          <p:cNvPr id="3" name="Content Placeholder">
            <a:extLst>
              <a:ext uri="{FF2B5EF4-FFF2-40B4-BE49-F238E27FC236}">
                <a16:creationId xmlns:a16="http://schemas.microsoft.com/office/drawing/2014/main" id="{F22591BF-C458-455B-B6A4-3D9E64D73F79}"/>
              </a:ext>
            </a:extLst>
          </p:cNvPr>
          <p:cNvSpPr>
            <a:spLocks noGrp="1"/>
          </p:cNvSpPr>
          <p:nvPr>
            <p:ph type="body" sz="quarter" idx="10"/>
          </p:nvPr>
        </p:nvSpPr>
        <p:spPr/>
        <p:txBody>
          <a:bodyPr/>
          <a:lstStyle/>
          <a:p>
            <a:r>
              <a:rPr lang="en-US" dirty="0"/>
              <a:t>After startup at the link speed, the Rx applies equalization and determines the quality of the signal before transitioning to data traffic</a:t>
            </a:r>
          </a:p>
          <a:p>
            <a:endParaRPr lang="en-US" dirty="0"/>
          </a:p>
          <a:p>
            <a:endParaRPr lang="en-US" dirty="0"/>
          </a:p>
          <a:p>
            <a:endParaRPr lang="en-US" dirty="0"/>
          </a:p>
          <a:p>
            <a:endParaRPr lang="en-US" dirty="0"/>
          </a:p>
          <a:p>
            <a:endParaRPr lang="en-US" dirty="0"/>
          </a:p>
          <a:p>
            <a:endParaRPr lang="en-US" dirty="0"/>
          </a:p>
        </p:txBody>
      </p:sp>
      <p:grpSp>
        <p:nvGrpSpPr>
          <p:cNvPr id="11" name="Group 10">
            <a:extLst>
              <a:ext uri="{FF2B5EF4-FFF2-40B4-BE49-F238E27FC236}">
                <a16:creationId xmlns:a16="http://schemas.microsoft.com/office/drawing/2014/main" id="{D840E2C9-00C7-43EF-BA32-737031766AA4}"/>
              </a:ext>
            </a:extLst>
          </p:cNvPr>
          <p:cNvGrpSpPr/>
          <p:nvPr/>
        </p:nvGrpSpPr>
        <p:grpSpPr>
          <a:xfrm>
            <a:off x="1307047" y="2387431"/>
            <a:ext cx="6529906" cy="1533659"/>
            <a:chOff x="1451257" y="2950157"/>
            <a:chExt cx="8706541" cy="2044877"/>
          </a:xfrm>
          <a:solidFill>
            <a:schemeClr val="bg1"/>
          </a:solidFill>
        </p:grpSpPr>
        <p:grpSp>
          <p:nvGrpSpPr>
            <p:cNvPr id="5" name="Group 4">
              <a:extLst>
                <a:ext uri="{FF2B5EF4-FFF2-40B4-BE49-F238E27FC236}">
                  <a16:creationId xmlns:a16="http://schemas.microsoft.com/office/drawing/2014/main" id="{58189AF8-1B6D-4527-A3B7-C519DD833088}"/>
                </a:ext>
              </a:extLst>
            </p:cNvPr>
            <p:cNvGrpSpPr/>
            <p:nvPr/>
          </p:nvGrpSpPr>
          <p:grpSpPr>
            <a:xfrm>
              <a:off x="1451257" y="2950157"/>
              <a:ext cx="8646776" cy="1600451"/>
              <a:chOff x="1276979" y="1942912"/>
              <a:chExt cx="6485082" cy="1200338"/>
            </a:xfrm>
            <a:grpFill/>
          </p:grpSpPr>
          <p:pic>
            <p:nvPicPr>
              <p:cNvPr id="83" name="Picture 82">
                <a:extLst>
                  <a:ext uri="{FF2B5EF4-FFF2-40B4-BE49-F238E27FC236}">
                    <a16:creationId xmlns:a16="http://schemas.microsoft.com/office/drawing/2014/main" id="{A14EA452-5AA0-4B1A-A75F-640770D7CF8F}"/>
                  </a:ext>
                </a:extLst>
              </p:cNvPr>
              <p:cNvPicPr>
                <a:picLocks noChangeAspect="1"/>
              </p:cNvPicPr>
              <p:nvPr/>
            </p:nvPicPr>
            <p:blipFill>
              <a:blip r:embed="rId2"/>
              <a:stretch>
                <a:fillRect/>
              </a:stretch>
            </p:blipFill>
            <p:spPr>
              <a:xfrm>
                <a:off x="1276979" y="1942912"/>
                <a:ext cx="6485082" cy="1200338"/>
              </a:xfrm>
              <a:prstGeom prst="rect">
                <a:avLst/>
              </a:prstGeom>
              <a:grpFill/>
            </p:spPr>
          </p:pic>
          <p:sp>
            <p:nvSpPr>
              <p:cNvPr id="4" name="TextBox 3">
                <a:extLst>
                  <a:ext uri="{FF2B5EF4-FFF2-40B4-BE49-F238E27FC236}">
                    <a16:creationId xmlns:a16="http://schemas.microsoft.com/office/drawing/2014/main" id="{D64AB75A-60D3-4A38-83D7-6B6387C72A7D}"/>
                  </a:ext>
                </a:extLst>
              </p:cNvPr>
              <p:cNvSpPr txBox="1"/>
              <p:nvPr/>
            </p:nvSpPr>
            <p:spPr>
              <a:xfrm>
                <a:off x="1873250" y="2476500"/>
                <a:ext cx="514350" cy="209550"/>
              </a:xfrm>
              <a:prstGeom prst="rect">
                <a:avLst/>
              </a:prstGeom>
              <a:grpFill/>
            </p:spPr>
            <p:txBody>
              <a:bodyPr wrap="square" rtlCol="0">
                <a:noAutofit/>
              </a:bodyPr>
              <a:lstStyle/>
              <a:p>
                <a:pPr algn="l"/>
                <a:r>
                  <a:rPr lang="en-US" sz="700" dirty="0"/>
                  <a:t>  Start</a:t>
                </a:r>
              </a:p>
            </p:txBody>
          </p:sp>
          <p:sp>
            <p:nvSpPr>
              <p:cNvPr id="6" name="TextBox 5">
                <a:extLst>
                  <a:ext uri="{FF2B5EF4-FFF2-40B4-BE49-F238E27FC236}">
                    <a16:creationId xmlns:a16="http://schemas.microsoft.com/office/drawing/2014/main" id="{9713436C-22BE-488E-94BE-CCDB616CE265}"/>
                  </a:ext>
                </a:extLst>
              </p:cNvPr>
              <p:cNvSpPr txBox="1"/>
              <p:nvPr/>
            </p:nvSpPr>
            <p:spPr>
              <a:xfrm>
                <a:off x="4230594" y="2482850"/>
                <a:ext cx="514351" cy="209550"/>
              </a:xfrm>
              <a:prstGeom prst="rect">
                <a:avLst/>
              </a:prstGeom>
              <a:grpFill/>
            </p:spPr>
            <p:txBody>
              <a:bodyPr wrap="square" rtlCol="0">
                <a:noAutofit/>
              </a:bodyPr>
              <a:lstStyle/>
              <a:p>
                <a:pPr algn="l"/>
                <a:r>
                  <a:rPr lang="en-US" sz="700">
                    <a:solidFill>
                      <a:srgbClr val="FF0000"/>
                    </a:solidFill>
                  </a:rPr>
                  <a:t>Training</a:t>
                </a:r>
              </a:p>
            </p:txBody>
          </p:sp>
          <p:sp>
            <p:nvSpPr>
              <p:cNvPr id="7" name="TextBox 6">
                <a:extLst>
                  <a:ext uri="{FF2B5EF4-FFF2-40B4-BE49-F238E27FC236}">
                    <a16:creationId xmlns:a16="http://schemas.microsoft.com/office/drawing/2014/main" id="{B7E27582-0AFF-476A-BCB8-FA717AB540CF}"/>
                  </a:ext>
                </a:extLst>
              </p:cNvPr>
              <p:cNvSpPr txBox="1"/>
              <p:nvPr/>
            </p:nvSpPr>
            <p:spPr>
              <a:xfrm>
                <a:off x="6756400" y="2492280"/>
                <a:ext cx="469900" cy="289019"/>
              </a:xfrm>
              <a:prstGeom prst="rect">
                <a:avLst/>
              </a:prstGeom>
              <a:grpFill/>
            </p:spPr>
            <p:txBody>
              <a:bodyPr wrap="square" rtlCol="0">
                <a:noAutofit/>
              </a:bodyPr>
              <a:lstStyle/>
              <a:p>
                <a:pPr algn="l"/>
                <a:r>
                  <a:rPr lang="en-US" sz="700" dirty="0"/>
                  <a:t>Data traffic</a:t>
                </a:r>
              </a:p>
            </p:txBody>
          </p:sp>
        </p:grpSp>
        <p:sp>
          <p:nvSpPr>
            <p:cNvPr id="10" name="TextBox 9">
              <a:extLst>
                <a:ext uri="{FF2B5EF4-FFF2-40B4-BE49-F238E27FC236}">
                  <a16:creationId xmlns:a16="http://schemas.microsoft.com/office/drawing/2014/main" id="{381925A7-BA4D-4073-B2EC-A53C001F859A}"/>
                </a:ext>
              </a:extLst>
            </p:cNvPr>
            <p:cNvSpPr txBox="1"/>
            <p:nvPr/>
          </p:nvSpPr>
          <p:spPr>
            <a:xfrm>
              <a:off x="1840165" y="4550608"/>
              <a:ext cx="1862135" cy="400109"/>
            </a:xfrm>
            <a:prstGeom prst="rect">
              <a:avLst/>
            </a:prstGeom>
            <a:grpFill/>
          </p:spPr>
          <p:txBody>
            <a:bodyPr wrap="none" rtlCol="0">
              <a:spAutoFit/>
            </a:bodyPr>
            <a:lstStyle/>
            <a:p>
              <a:r>
                <a:rPr lang="en-US" sz="1350" b="1" dirty="0"/>
                <a:t>SoC Triggered</a:t>
              </a:r>
            </a:p>
          </p:txBody>
        </p:sp>
        <p:sp>
          <p:nvSpPr>
            <p:cNvPr id="12" name="TextBox 11">
              <a:extLst>
                <a:ext uri="{FF2B5EF4-FFF2-40B4-BE49-F238E27FC236}">
                  <a16:creationId xmlns:a16="http://schemas.microsoft.com/office/drawing/2014/main" id="{14B65EDF-CA6F-46D8-AE11-B6F7C137F259}"/>
                </a:ext>
              </a:extLst>
            </p:cNvPr>
            <p:cNvSpPr txBox="1"/>
            <p:nvPr/>
          </p:nvSpPr>
          <p:spPr>
            <a:xfrm>
              <a:off x="8321398" y="4594925"/>
              <a:ext cx="1836400" cy="400109"/>
            </a:xfrm>
            <a:prstGeom prst="rect">
              <a:avLst/>
            </a:prstGeom>
            <a:grpFill/>
          </p:spPr>
          <p:txBody>
            <a:bodyPr wrap="none" rtlCol="0">
              <a:spAutoFit/>
            </a:bodyPr>
            <a:lstStyle/>
            <a:p>
              <a:r>
                <a:rPr lang="en-US" sz="1350" b="1" dirty="0"/>
                <a:t>Return to SoC</a:t>
              </a:r>
            </a:p>
          </p:txBody>
        </p:sp>
      </p:grpSp>
    </p:spTree>
    <p:extLst>
      <p:ext uri="{BB962C8B-B14F-4D97-AF65-F5344CB8AC3E}">
        <p14:creationId xmlns:p14="http://schemas.microsoft.com/office/powerpoint/2010/main" val="2270009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FD4E0E6F-4137-4A62-90D5-385756CAE175}"/>
              </a:ext>
            </a:extLst>
          </p:cNvPr>
          <p:cNvSpPr/>
          <p:nvPr/>
        </p:nvSpPr>
        <p:spPr>
          <a:xfrm>
            <a:off x="751367" y="3118884"/>
            <a:ext cx="7655442" cy="1630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a:extLst>
              <a:ext uri="{FF2B5EF4-FFF2-40B4-BE49-F238E27FC236}">
                <a16:creationId xmlns:a16="http://schemas.microsoft.com/office/drawing/2014/main" id="{C9960AC8-662A-4CF5-980D-57993A4F122D}"/>
              </a:ext>
            </a:extLst>
          </p:cNvPr>
          <p:cNvSpPr>
            <a:spLocks noGrp="1"/>
          </p:cNvSpPr>
          <p:nvPr>
            <p:ph type="title"/>
          </p:nvPr>
        </p:nvSpPr>
        <p:spPr/>
        <p:txBody>
          <a:bodyPr/>
          <a:lstStyle/>
          <a:p>
            <a:r>
              <a:rPr lang="en-US" dirty="0"/>
              <a:t>Training Scope</a:t>
            </a:r>
          </a:p>
        </p:txBody>
      </p:sp>
      <p:sp>
        <p:nvSpPr>
          <p:cNvPr id="3" name="Content Placeholder">
            <a:extLst>
              <a:ext uri="{FF2B5EF4-FFF2-40B4-BE49-F238E27FC236}">
                <a16:creationId xmlns:a16="http://schemas.microsoft.com/office/drawing/2014/main" id="{F22591BF-C458-455B-B6A4-3D9E64D73F79}"/>
              </a:ext>
            </a:extLst>
          </p:cNvPr>
          <p:cNvSpPr>
            <a:spLocks noGrp="1"/>
          </p:cNvSpPr>
          <p:nvPr>
            <p:ph type="body" sz="quarter" idx="10"/>
          </p:nvPr>
        </p:nvSpPr>
        <p:spPr/>
        <p:txBody>
          <a:bodyPr/>
          <a:lstStyle/>
          <a:p>
            <a:r>
              <a:rPr lang="en-US" dirty="0"/>
              <a:t>Training space</a:t>
            </a:r>
          </a:p>
          <a:p>
            <a:pPr lvl="1"/>
            <a:r>
              <a:rPr lang="en-US" dirty="0"/>
              <a:t>Tx-equalization</a:t>
            </a:r>
          </a:p>
          <a:p>
            <a:pPr lvl="1"/>
            <a:r>
              <a:rPr lang="en-US" dirty="0"/>
              <a:t>Rx-Analog Front End (AFE) equalization-CTLE</a:t>
            </a:r>
          </a:p>
          <a:p>
            <a:pPr lvl="1"/>
            <a:r>
              <a:rPr lang="en-US" dirty="0"/>
              <a:t>Rx-digital equalization – FEE, DFE</a:t>
            </a:r>
          </a:p>
          <a:p>
            <a:r>
              <a:rPr lang="en-US" dirty="0"/>
              <a:t>Rx quantifies the quality of the signal by multiple Figure of Merits (FOM) </a:t>
            </a:r>
          </a:p>
          <a:p>
            <a:endParaRPr lang="en-US" dirty="0"/>
          </a:p>
          <a:p>
            <a:endParaRPr lang="en-US" dirty="0"/>
          </a:p>
          <a:p>
            <a:endParaRPr lang="en-US" dirty="0"/>
          </a:p>
          <a:p>
            <a:endParaRPr lang="en-US" dirty="0"/>
          </a:p>
          <a:p>
            <a:endParaRPr lang="en-US" dirty="0"/>
          </a:p>
          <a:p>
            <a:endParaRPr lang="en-US" dirty="0"/>
          </a:p>
        </p:txBody>
      </p:sp>
      <p:grpSp>
        <p:nvGrpSpPr>
          <p:cNvPr id="65" name="Group 64">
            <a:extLst>
              <a:ext uri="{FF2B5EF4-FFF2-40B4-BE49-F238E27FC236}">
                <a16:creationId xmlns:a16="http://schemas.microsoft.com/office/drawing/2014/main" id="{B8F6834B-C808-4652-8518-1201A820E727}"/>
              </a:ext>
            </a:extLst>
          </p:cNvPr>
          <p:cNvGrpSpPr/>
          <p:nvPr/>
        </p:nvGrpSpPr>
        <p:grpSpPr>
          <a:xfrm>
            <a:off x="802815" y="3175455"/>
            <a:ext cx="7538369" cy="1543050"/>
            <a:chOff x="1644018" y="1234440"/>
            <a:chExt cx="9645030" cy="1795178"/>
          </a:xfrm>
        </p:grpSpPr>
        <p:sp>
          <p:nvSpPr>
            <p:cNvPr id="64" name="Cylinder 63">
              <a:extLst>
                <a:ext uri="{FF2B5EF4-FFF2-40B4-BE49-F238E27FC236}">
                  <a16:creationId xmlns:a16="http://schemas.microsoft.com/office/drawing/2014/main" id="{25413DFD-DC3E-4D9B-B83D-2C15901149FB}"/>
                </a:ext>
              </a:extLst>
            </p:cNvPr>
            <p:cNvSpPr/>
            <p:nvPr/>
          </p:nvSpPr>
          <p:spPr>
            <a:xfrm rot="5400000">
              <a:off x="3513313" y="1457193"/>
              <a:ext cx="228189" cy="1373746"/>
            </a:xfrm>
            <a:prstGeom prst="can">
              <a:avLst/>
            </a:prstGeom>
            <a:solidFill>
              <a:schemeClr val="bg1"/>
            </a:solidFill>
            <a:ln>
              <a:solidFill>
                <a:srgbClr val="00B0F0"/>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sz="1350"/>
            </a:p>
          </p:txBody>
        </p:sp>
        <p:grpSp>
          <p:nvGrpSpPr>
            <p:cNvPr id="14" name="Group 13">
              <a:extLst>
                <a:ext uri="{FF2B5EF4-FFF2-40B4-BE49-F238E27FC236}">
                  <a16:creationId xmlns:a16="http://schemas.microsoft.com/office/drawing/2014/main" id="{D7B1E90B-AAE5-4110-8A91-C834E08477DE}"/>
                </a:ext>
              </a:extLst>
            </p:cNvPr>
            <p:cNvGrpSpPr/>
            <p:nvPr/>
          </p:nvGrpSpPr>
          <p:grpSpPr>
            <a:xfrm>
              <a:off x="3126136" y="1234440"/>
              <a:ext cx="8162912" cy="1795178"/>
              <a:chOff x="236632" y="1936382"/>
              <a:chExt cx="8162912" cy="1795178"/>
            </a:xfrm>
          </p:grpSpPr>
          <p:sp>
            <p:nvSpPr>
              <p:cNvPr id="15" name="Flowchart: Process 14">
                <a:extLst>
                  <a:ext uri="{FF2B5EF4-FFF2-40B4-BE49-F238E27FC236}">
                    <a16:creationId xmlns:a16="http://schemas.microsoft.com/office/drawing/2014/main" id="{36A08602-469A-4D42-966F-3E68CFA14A41}"/>
                  </a:ext>
                </a:extLst>
              </p:cNvPr>
              <p:cNvSpPr/>
              <p:nvPr/>
            </p:nvSpPr>
            <p:spPr>
              <a:xfrm>
                <a:off x="1488138" y="1936382"/>
                <a:ext cx="1976720" cy="1795178"/>
              </a:xfrm>
              <a:prstGeom prst="flowChartProcess">
                <a:avLst/>
              </a:prstGeom>
              <a:solidFill>
                <a:schemeClr val="accent5">
                  <a:lumMod val="20000"/>
                  <a:lumOff val="80000"/>
                </a:schemeClr>
              </a:solidFill>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a:p>
            </p:txBody>
          </p:sp>
          <p:sp>
            <p:nvSpPr>
              <p:cNvPr id="16" name="Flowchart: Process 15">
                <a:extLst>
                  <a:ext uri="{FF2B5EF4-FFF2-40B4-BE49-F238E27FC236}">
                    <a16:creationId xmlns:a16="http://schemas.microsoft.com/office/drawing/2014/main" id="{8996FF64-3509-4766-96F3-2EB597B4376E}"/>
                  </a:ext>
                </a:extLst>
              </p:cNvPr>
              <p:cNvSpPr/>
              <p:nvPr/>
            </p:nvSpPr>
            <p:spPr>
              <a:xfrm>
                <a:off x="4007224" y="1936382"/>
                <a:ext cx="4392320" cy="1795178"/>
              </a:xfrm>
              <a:prstGeom prst="flowChartProcess">
                <a:avLst/>
              </a:prstGeom>
              <a:solidFill>
                <a:schemeClr val="accent3">
                  <a:lumMod val="20000"/>
                  <a:lumOff val="80000"/>
                </a:schemeClr>
              </a:solidFill>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a:p>
            </p:txBody>
          </p:sp>
          <p:sp>
            <p:nvSpPr>
              <p:cNvPr id="17" name="Rectangle: Rounded Corners 16">
                <a:extLst>
                  <a:ext uri="{FF2B5EF4-FFF2-40B4-BE49-F238E27FC236}">
                    <a16:creationId xmlns:a16="http://schemas.microsoft.com/office/drawing/2014/main" id="{429BBEBF-616B-4DA5-AB47-A54EFD1E8F37}"/>
                  </a:ext>
                </a:extLst>
              </p:cNvPr>
              <p:cNvSpPr/>
              <p:nvPr/>
            </p:nvSpPr>
            <p:spPr>
              <a:xfrm>
                <a:off x="1727947" y="2494429"/>
                <a:ext cx="988359" cy="71941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CTLE</a:t>
                </a:r>
              </a:p>
            </p:txBody>
          </p:sp>
          <p:sp>
            <p:nvSpPr>
              <p:cNvPr id="18" name="Rectangle: Rounded Corners 17">
                <a:extLst>
                  <a:ext uri="{FF2B5EF4-FFF2-40B4-BE49-F238E27FC236}">
                    <a16:creationId xmlns:a16="http://schemas.microsoft.com/office/drawing/2014/main" id="{9EFA370F-0E1F-4725-A770-257F248636D3}"/>
                  </a:ext>
                </a:extLst>
              </p:cNvPr>
              <p:cNvSpPr/>
              <p:nvPr/>
            </p:nvSpPr>
            <p:spPr>
              <a:xfrm>
                <a:off x="4755776" y="2494429"/>
                <a:ext cx="988359" cy="71941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FFE</a:t>
                </a:r>
              </a:p>
            </p:txBody>
          </p:sp>
          <p:sp>
            <p:nvSpPr>
              <p:cNvPr id="19" name="Rectangle: Rounded Corners 18">
                <a:extLst>
                  <a:ext uri="{FF2B5EF4-FFF2-40B4-BE49-F238E27FC236}">
                    <a16:creationId xmlns:a16="http://schemas.microsoft.com/office/drawing/2014/main" id="{B3DD97AD-0261-4E2D-92E9-E9C9B5793384}"/>
                  </a:ext>
                </a:extLst>
              </p:cNvPr>
              <p:cNvSpPr/>
              <p:nvPr/>
            </p:nvSpPr>
            <p:spPr>
              <a:xfrm>
                <a:off x="6205819" y="2494429"/>
                <a:ext cx="988359" cy="71941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DFE</a:t>
                </a:r>
              </a:p>
            </p:txBody>
          </p:sp>
          <p:sp>
            <p:nvSpPr>
              <p:cNvPr id="20" name="Arrow: Pentagon 19">
                <a:extLst>
                  <a:ext uri="{FF2B5EF4-FFF2-40B4-BE49-F238E27FC236}">
                    <a16:creationId xmlns:a16="http://schemas.microsoft.com/office/drawing/2014/main" id="{BA1EA888-A533-4001-90C6-18AC51D24962}"/>
                  </a:ext>
                </a:extLst>
              </p:cNvPr>
              <p:cNvSpPr/>
              <p:nvPr/>
            </p:nvSpPr>
            <p:spPr>
              <a:xfrm rot="10800000" flipV="1">
                <a:off x="3024465" y="2507877"/>
                <a:ext cx="1269627" cy="685800"/>
              </a:xfrm>
              <a:prstGeom prst="homePlat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ADC</a:t>
                </a:r>
              </a:p>
            </p:txBody>
          </p:sp>
          <p:cxnSp>
            <p:nvCxnSpPr>
              <p:cNvPr id="21" name="Straight Arrow Connector 20">
                <a:extLst>
                  <a:ext uri="{FF2B5EF4-FFF2-40B4-BE49-F238E27FC236}">
                    <a16:creationId xmlns:a16="http://schemas.microsoft.com/office/drawing/2014/main" id="{3C5D0B43-5278-444E-997E-152B5AFE307D}"/>
                  </a:ext>
                </a:extLst>
              </p:cNvPr>
              <p:cNvCxnSpPr>
                <a:cxnSpLocks/>
              </p:cNvCxnSpPr>
              <p:nvPr/>
            </p:nvCxnSpPr>
            <p:spPr>
              <a:xfrm>
                <a:off x="1411941" y="2850777"/>
                <a:ext cx="316006" cy="0"/>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A6C2A70E-1E45-41FA-9CE3-616E4C924B3F}"/>
                  </a:ext>
                </a:extLst>
              </p:cNvPr>
              <p:cNvCxnSpPr>
                <a:cxnSpLocks/>
                <a:stCxn id="17" idx="3"/>
                <a:endCxn id="20" idx="3"/>
              </p:cNvCxnSpPr>
              <p:nvPr/>
            </p:nvCxnSpPr>
            <p:spPr>
              <a:xfrm flipV="1">
                <a:off x="2716306" y="2850777"/>
                <a:ext cx="308159" cy="3361"/>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CDEA7AE6-71F4-41EF-A78C-1DA2BAD8CC3A}"/>
                  </a:ext>
                </a:extLst>
              </p:cNvPr>
              <p:cNvCxnSpPr>
                <a:endCxn id="18" idx="1"/>
              </p:cNvCxnSpPr>
              <p:nvPr/>
            </p:nvCxnSpPr>
            <p:spPr>
              <a:xfrm>
                <a:off x="4294092" y="2850777"/>
                <a:ext cx="461684" cy="3361"/>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A74A5208-3BE1-48E9-8182-0EACA77FEB3D}"/>
                  </a:ext>
                </a:extLst>
              </p:cNvPr>
              <p:cNvCxnSpPr>
                <a:stCxn id="18" idx="3"/>
                <a:endCxn id="19" idx="1"/>
              </p:cNvCxnSpPr>
              <p:nvPr/>
            </p:nvCxnSpPr>
            <p:spPr>
              <a:xfrm>
                <a:off x="5744135" y="2854138"/>
                <a:ext cx="461684" cy="0"/>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239B8C85-541C-4B06-8660-A7CB65624F06}"/>
                  </a:ext>
                </a:extLst>
              </p:cNvPr>
              <p:cNvCxnSpPr>
                <a:cxnSpLocks/>
                <a:stCxn id="19" idx="3"/>
              </p:cNvCxnSpPr>
              <p:nvPr/>
            </p:nvCxnSpPr>
            <p:spPr>
              <a:xfrm flipV="1">
                <a:off x="7194178" y="2848237"/>
                <a:ext cx="461684" cy="5901"/>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7B6D88F4-F2BD-45E7-811C-02256E44DFC7}"/>
                  </a:ext>
                </a:extLst>
              </p:cNvPr>
              <p:cNvSpPr txBox="1"/>
              <p:nvPr/>
            </p:nvSpPr>
            <p:spPr>
              <a:xfrm>
                <a:off x="7559102" y="2598612"/>
                <a:ext cx="840442" cy="499250"/>
              </a:xfrm>
              <a:prstGeom prst="rect">
                <a:avLst/>
              </a:prstGeom>
              <a:noFill/>
            </p:spPr>
            <p:txBody>
              <a:bodyPr wrap="none" rtlCol="0">
                <a:noAutofit/>
              </a:bodyPr>
              <a:lstStyle/>
              <a:p>
                <a:pPr algn="ctr"/>
                <a:r>
                  <a:rPr lang="en-US" sz="900"/>
                  <a:t>to slicer </a:t>
                </a:r>
              </a:p>
              <a:p>
                <a:pPr algn="ctr"/>
                <a:r>
                  <a:rPr lang="en-US" sz="900"/>
                  <a:t>etc.</a:t>
                </a:r>
              </a:p>
            </p:txBody>
          </p:sp>
          <p:sp>
            <p:nvSpPr>
              <p:cNvPr id="27" name="TextBox 26">
                <a:extLst>
                  <a:ext uri="{FF2B5EF4-FFF2-40B4-BE49-F238E27FC236}">
                    <a16:creationId xmlns:a16="http://schemas.microsoft.com/office/drawing/2014/main" id="{8F7547FA-3AE8-4A95-8AEA-FF028EFA2BA3}"/>
                  </a:ext>
                </a:extLst>
              </p:cNvPr>
              <p:cNvSpPr txBox="1"/>
              <p:nvPr/>
            </p:nvSpPr>
            <p:spPr>
              <a:xfrm>
                <a:off x="236632" y="2713009"/>
                <a:ext cx="1042147" cy="494187"/>
              </a:xfrm>
              <a:prstGeom prst="rect">
                <a:avLst/>
              </a:prstGeom>
              <a:noFill/>
            </p:spPr>
            <p:txBody>
              <a:bodyPr wrap="none" rtlCol="0">
                <a:noAutofit/>
              </a:bodyPr>
              <a:lstStyle/>
              <a:p>
                <a:pPr algn="ctr"/>
                <a:r>
                  <a:rPr lang="en-US" sz="900"/>
                  <a:t>channel </a:t>
                </a:r>
              </a:p>
            </p:txBody>
          </p:sp>
          <p:sp>
            <p:nvSpPr>
              <p:cNvPr id="28" name="TextBox 27">
                <a:extLst>
                  <a:ext uri="{FF2B5EF4-FFF2-40B4-BE49-F238E27FC236}">
                    <a16:creationId xmlns:a16="http://schemas.microsoft.com/office/drawing/2014/main" id="{F5A99BBB-D317-4955-9E71-01266A7EBCF0}"/>
                  </a:ext>
                </a:extLst>
              </p:cNvPr>
              <p:cNvSpPr txBox="1"/>
              <p:nvPr/>
            </p:nvSpPr>
            <p:spPr>
              <a:xfrm>
                <a:off x="6265752" y="1974224"/>
                <a:ext cx="2133792" cy="349450"/>
              </a:xfrm>
              <a:prstGeom prst="rect">
                <a:avLst/>
              </a:prstGeom>
              <a:noFill/>
            </p:spPr>
            <p:txBody>
              <a:bodyPr wrap="none" rtlCol="0">
                <a:noAutofit/>
              </a:bodyPr>
              <a:lstStyle/>
              <a:p>
                <a:pPr algn="l"/>
                <a:r>
                  <a:rPr lang="en-US" sz="900"/>
                  <a:t>Rx Digital Parallel Processing</a:t>
                </a:r>
              </a:p>
            </p:txBody>
          </p:sp>
          <p:sp>
            <p:nvSpPr>
              <p:cNvPr id="29" name="TextBox 28">
                <a:extLst>
                  <a:ext uri="{FF2B5EF4-FFF2-40B4-BE49-F238E27FC236}">
                    <a16:creationId xmlns:a16="http://schemas.microsoft.com/office/drawing/2014/main" id="{FB8F9392-D350-4D3C-864C-5E1F9408DF7A}"/>
                  </a:ext>
                </a:extLst>
              </p:cNvPr>
              <p:cNvSpPr txBox="1"/>
              <p:nvPr/>
            </p:nvSpPr>
            <p:spPr>
              <a:xfrm>
                <a:off x="1488138" y="1961083"/>
                <a:ext cx="1304365" cy="349450"/>
              </a:xfrm>
              <a:prstGeom prst="rect">
                <a:avLst/>
              </a:prstGeom>
              <a:noFill/>
            </p:spPr>
            <p:txBody>
              <a:bodyPr wrap="none" rtlCol="0">
                <a:noAutofit/>
              </a:bodyPr>
              <a:lstStyle/>
              <a:p>
                <a:pPr algn="l"/>
                <a:r>
                  <a:rPr lang="en-US" sz="900"/>
                  <a:t>Analog Front End</a:t>
                </a:r>
              </a:p>
            </p:txBody>
          </p:sp>
        </p:grpSp>
        <p:sp>
          <p:nvSpPr>
            <p:cNvPr id="30" name="Rectangle: Rounded Corners 29">
              <a:extLst>
                <a:ext uri="{FF2B5EF4-FFF2-40B4-BE49-F238E27FC236}">
                  <a16:creationId xmlns:a16="http://schemas.microsoft.com/office/drawing/2014/main" id="{792DD686-83D2-4E02-AD83-2B6FED1ABD7B}"/>
                </a:ext>
              </a:extLst>
            </p:cNvPr>
            <p:cNvSpPr/>
            <p:nvPr/>
          </p:nvSpPr>
          <p:spPr>
            <a:xfrm>
              <a:off x="1644018" y="1797792"/>
              <a:ext cx="988359" cy="71941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TX</a:t>
              </a:r>
            </a:p>
          </p:txBody>
        </p:sp>
        <p:cxnSp>
          <p:nvCxnSpPr>
            <p:cNvPr id="34" name="Straight Arrow Connector 33">
              <a:extLst>
                <a:ext uri="{FF2B5EF4-FFF2-40B4-BE49-F238E27FC236}">
                  <a16:creationId xmlns:a16="http://schemas.microsoft.com/office/drawing/2014/main" id="{B8B88512-5353-49AB-BD27-2B26A252F08A}"/>
                </a:ext>
              </a:extLst>
            </p:cNvPr>
            <p:cNvCxnSpPr>
              <a:cxnSpLocks/>
            </p:cNvCxnSpPr>
            <p:nvPr/>
          </p:nvCxnSpPr>
          <p:spPr>
            <a:xfrm>
              <a:off x="2624766" y="2136160"/>
              <a:ext cx="316006" cy="0"/>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19808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C203D09-BFEA-4DF6-8C2E-6A9998061292}"/>
              </a:ext>
            </a:extLst>
          </p:cNvPr>
          <p:cNvSpPr>
            <a:spLocks noGrp="1"/>
          </p:cNvSpPr>
          <p:nvPr>
            <p:ph type="title"/>
          </p:nvPr>
        </p:nvSpPr>
        <p:spPr/>
        <p:txBody>
          <a:bodyPr/>
          <a:lstStyle/>
          <a:p>
            <a:r>
              <a:rPr lang="en-US"/>
              <a:t>Training Metrics</a:t>
            </a:r>
          </a:p>
        </p:txBody>
      </p:sp>
      <p:sp>
        <p:nvSpPr>
          <p:cNvPr id="6" name="Text Placeholder 5">
            <a:extLst>
              <a:ext uri="{FF2B5EF4-FFF2-40B4-BE49-F238E27FC236}">
                <a16:creationId xmlns:a16="http://schemas.microsoft.com/office/drawing/2014/main" id="{000A5124-BE04-42FB-8DB7-D6B7DD2CBCC9}"/>
              </a:ext>
            </a:extLst>
          </p:cNvPr>
          <p:cNvSpPr>
            <a:spLocks noGrp="1"/>
          </p:cNvSpPr>
          <p:nvPr>
            <p:ph type="body" sz="quarter" idx="10"/>
          </p:nvPr>
        </p:nvSpPr>
        <p:spPr/>
        <p:txBody>
          <a:bodyPr/>
          <a:lstStyle/>
          <a:p>
            <a:r>
              <a:rPr lang="en-US" dirty="0"/>
              <a:t>Figure of Merits (FOM)</a:t>
            </a:r>
          </a:p>
          <a:p>
            <a:pPr lvl="1"/>
            <a:r>
              <a:rPr lang="en-US" dirty="0"/>
              <a:t>ADC Dynamic Range (ADC-DR)-- does not require recovered clock</a:t>
            </a:r>
          </a:p>
          <a:p>
            <a:pPr lvl="1"/>
            <a:r>
              <a:rPr lang="en-US" dirty="0"/>
              <a:t>Frequency content of ADC samples -- does not require recovered clock</a:t>
            </a:r>
          </a:p>
          <a:p>
            <a:pPr lvl="1"/>
            <a:r>
              <a:rPr lang="en-US" dirty="0"/>
              <a:t>Digital equalization shapes -- require recovered clock and/or recovered data</a:t>
            </a:r>
          </a:p>
          <a:p>
            <a:pPr lvl="1"/>
            <a:r>
              <a:rPr lang="en-US" dirty="0"/>
              <a:t>Signal to Noise Ratio (SNR) -- requires recovered clock and/or recovered data </a:t>
            </a:r>
          </a:p>
          <a:p>
            <a:r>
              <a:rPr lang="en-US" dirty="0"/>
              <a:t>FOM(s) are measured using hardware monitors and fed to the integrated microcontroller (MCU)</a:t>
            </a:r>
          </a:p>
        </p:txBody>
      </p:sp>
    </p:spTree>
    <p:extLst>
      <p:ext uri="{BB962C8B-B14F-4D97-AF65-F5344CB8AC3E}">
        <p14:creationId xmlns:p14="http://schemas.microsoft.com/office/powerpoint/2010/main" val="123272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68057060-2245-446F-A41A-4C47A02FE299}"/>
              </a:ext>
            </a:extLst>
          </p:cNvPr>
          <p:cNvSpPr/>
          <p:nvPr/>
        </p:nvSpPr>
        <p:spPr>
          <a:xfrm>
            <a:off x="701748" y="2218666"/>
            <a:ext cx="7790121" cy="23746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a:extLst>
              <a:ext uri="{FF2B5EF4-FFF2-40B4-BE49-F238E27FC236}">
                <a16:creationId xmlns:a16="http://schemas.microsoft.com/office/drawing/2014/main" id="{CC203D09-BFEA-4DF6-8C2E-6A9998061292}"/>
              </a:ext>
            </a:extLst>
          </p:cNvPr>
          <p:cNvSpPr>
            <a:spLocks noGrp="1"/>
          </p:cNvSpPr>
          <p:nvPr>
            <p:ph type="title"/>
          </p:nvPr>
        </p:nvSpPr>
        <p:spPr/>
        <p:txBody>
          <a:bodyPr/>
          <a:lstStyle/>
          <a:p>
            <a:r>
              <a:rPr lang="en-US" dirty="0"/>
              <a:t>Training Metrics ADC-DR</a:t>
            </a:r>
          </a:p>
        </p:txBody>
      </p:sp>
      <p:sp>
        <p:nvSpPr>
          <p:cNvPr id="6" name="Text Placeholder 5">
            <a:extLst>
              <a:ext uri="{FF2B5EF4-FFF2-40B4-BE49-F238E27FC236}">
                <a16:creationId xmlns:a16="http://schemas.microsoft.com/office/drawing/2014/main" id="{000A5124-BE04-42FB-8DB7-D6B7DD2CBCC9}"/>
              </a:ext>
            </a:extLst>
          </p:cNvPr>
          <p:cNvSpPr>
            <a:spLocks noGrp="1"/>
          </p:cNvSpPr>
          <p:nvPr>
            <p:ph type="body" sz="quarter" idx="10"/>
          </p:nvPr>
        </p:nvSpPr>
        <p:spPr>
          <a:xfrm>
            <a:off x="452932" y="942111"/>
            <a:ext cx="8458200" cy="3291840"/>
          </a:xfrm>
        </p:spPr>
        <p:txBody>
          <a:bodyPr/>
          <a:lstStyle/>
          <a:p>
            <a:r>
              <a:rPr lang="en-US" dirty="0"/>
              <a:t>Target ADC-DR—Defined by ADC threshold</a:t>
            </a:r>
          </a:p>
          <a:p>
            <a:pPr lvl="1"/>
            <a:r>
              <a:rPr lang="en-US" dirty="0"/>
              <a:t>ADC output (input of FFE) range = -64 to +63</a:t>
            </a:r>
          </a:p>
          <a:p>
            <a:r>
              <a:rPr lang="en-US" dirty="0"/>
              <a:t>Saturation measured by sample count beyond target DR (CDF)</a:t>
            </a:r>
          </a:p>
          <a:p>
            <a:endParaRPr lang="en-US" dirty="0"/>
          </a:p>
          <a:p>
            <a:endParaRPr lang="en-US" dirty="0"/>
          </a:p>
          <a:p>
            <a:endParaRPr lang="en-US" dirty="0"/>
          </a:p>
          <a:p>
            <a:endParaRPr lang="en-US" dirty="0"/>
          </a:p>
          <a:p>
            <a:endParaRPr lang="en-US" dirty="0"/>
          </a:p>
        </p:txBody>
      </p:sp>
      <p:grpSp>
        <p:nvGrpSpPr>
          <p:cNvPr id="30" name="Group 29">
            <a:extLst>
              <a:ext uri="{FF2B5EF4-FFF2-40B4-BE49-F238E27FC236}">
                <a16:creationId xmlns:a16="http://schemas.microsoft.com/office/drawing/2014/main" id="{F41115F3-F6D7-403E-8A1E-9F3B58128B79}"/>
              </a:ext>
            </a:extLst>
          </p:cNvPr>
          <p:cNvGrpSpPr/>
          <p:nvPr/>
        </p:nvGrpSpPr>
        <p:grpSpPr>
          <a:xfrm>
            <a:off x="760256" y="2279882"/>
            <a:ext cx="7637663" cy="2507876"/>
            <a:chOff x="1192012" y="1079964"/>
            <a:chExt cx="7744974" cy="2643021"/>
          </a:xfrm>
        </p:grpSpPr>
        <p:grpSp>
          <p:nvGrpSpPr>
            <p:cNvPr id="27" name="Group 26">
              <a:extLst>
                <a:ext uri="{FF2B5EF4-FFF2-40B4-BE49-F238E27FC236}">
                  <a16:creationId xmlns:a16="http://schemas.microsoft.com/office/drawing/2014/main" id="{D6846A9F-354F-4E6A-8C75-1005031D4DAD}"/>
                </a:ext>
              </a:extLst>
            </p:cNvPr>
            <p:cNvGrpSpPr/>
            <p:nvPr/>
          </p:nvGrpSpPr>
          <p:grpSpPr>
            <a:xfrm>
              <a:off x="1192012" y="1079964"/>
              <a:ext cx="6370037" cy="1196601"/>
              <a:chOff x="1589349" y="1439952"/>
              <a:chExt cx="8493382" cy="1595468"/>
            </a:xfrm>
          </p:grpSpPr>
          <p:grpSp>
            <p:nvGrpSpPr>
              <p:cNvPr id="7" name="Group 6">
                <a:extLst>
                  <a:ext uri="{FF2B5EF4-FFF2-40B4-BE49-F238E27FC236}">
                    <a16:creationId xmlns:a16="http://schemas.microsoft.com/office/drawing/2014/main" id="{DE82F778-D2D7-448F-858A-FC9E3DD268B2}"/>
                  </a:ext>
                </a:extLst>
              </p:cNvPr>
              <p:cNvGrpSpPr/>
              <p:nvPr/>
            </p:nvGrpSpPr>
            <p:grpSpPr>
              <a:xfrm>
                <a:off x="1589349" y="1439952"/>
                <a:ext cx="7964503" cy="1595468"/>
                <a:chOff x="700103" y="1364749"/>
                <a:chExt cx="7964503" cy="1595468"/>
              </a:xfrm>
            </p:grpSpPr>
            <p:grpSp>
              <p:nvGrpSpPr>
                <p:cNvPr id="8" name="Group 7">
                  <a:extLst>
                    <a:ext uri="{FF2B5EF4-FFF2-40B4-BE49-F238E27FC236}">
                      <a16:creationId xmlns:a16="http://schemas.microsoft.com/office/drawing/2014/main" id="{5363DCB1-78FF-4F1D-834A-9B48E6214B83}"/>
                    </a:ext>
                  </a:extLst>
                </p:cNvPr>
                <p:cNvGrpSpPr/>
                <p:nvPr/>
              </p:nvGrpSpPr>
              <p:grpSpPr>
                <a:xfrm>
                  <a:off x="700103" y="1364749"/>
                  <a:ext cx="7752330" cy="1595468"/>
                  <a:chOff x="755664" y="1936384"/>
                  <a:chExt cx="7983816" cy="1795178"/>
                </a:xfrm>
              </p:grpSpPr>
              <p:sp>
                <p:nvSpPr>
                  <p:cNvPr id="11" name="Flowchart: Process 10">
                    <a:extLst>
                      <a:ext uri="{FF2B5EF4-FFF2-40B4-BE49-F238E27FC236}">
                        <a16:creationId xmlns:a16="http://schemas.microsoft.com/office/drawing/2014/main" id="{FFFD7B0B-7326-4085-8FD1-C21E16A2123C}"/>
                      </a:ext>
                    </a:extLst>
                  </p:cNvPr>
                  <p:cNvSpPr/>
                  <p:nvPr/>
                </p:nvSpPr>
                <p:spPr>
                  <a:xfrm>
                    <a:off x="1488138" y="1936384"/>
                    <a:ext cx="1976720" cy="1795178"/>
                  </a:xfrm>
                  <a:prstGeom prst="flowChartProcess">
                    <a:avLst/>
                  </a:prstGeom>
                  <a:solidFill>
                    <a:schemeClr val="accent5">
                      <a:lumMod val="20000"/>
                      <a:lumOff val="80000"/>
                    </a:schemeClr>
                  </a:solidFill>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a:p>
                </p:txBody>
              </p:sp>
              <p:sp>
                <p:nvSpPr>
                  <p:cNvPr id="12" name="Flowchart: Process 11">
                    <a:extLst>
                      <a:ext uri="{FF2B5EF4-FFF2-40B4-BE49-F238E27FC236}">
                        <a16:creationId xmlns:a16="http://schemas.microsoft.com/office/drawing/2014/main" id="{9B0D459E-DFB3-4AE8-B77A-AF64510A3CEB}"/>
                      </a:ext>
                    </a:extLst>
                  </p:cNvPr>
                  <p:cNvSpPr/>
                  <p:nvPr/>
                </p:nvSpPr>
                <p:spPr>
                  <a:xfrm>
                    <a:off x="4007224" y="1936384"/>
                    <a:ext cx="4732256" cy="1795178"/>
                  </a:xfrm>
                  <a:prstGeom prst="flowChartProcess">
                    <a:avLst/>
                  </a:prstGeom>
                  <a:solidFill>
                    <a:schemeClr val="accent3">
                      <a:lumMod val="20000"/>
                      <a:lumOff val="80000"/>
                    </a:schemeClr>
                  </a:solidFill>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a:p>
                </p:txBody>
              </p:sp>
              <p:sp>
                <p:nvSpPr>
                  <p:cNvPr id="13" name="Rectangle: Rounded Corners 12">
                    <a:extLst>
                      <a:ext uri="{FF2B5EF4-FFF2-40B4-BE49-F238E27FC236}">
                        <a16:creationId xmlns:a16="http://schemas.microsoft.com/office/drawing/2014/main" id="{6C44E521-CF38-4780-B03D-563B42ABEF75}"/>
                      </a:ext>
                    </a:extLst>
                  </p:cNvPr>
                  <p:cNvSpPr/>
                  <p:nvPr/>
                </p:nvSpPr>
                <p:spPr>
                  <a:xfrm>
                    <a:off x="1727947" y="2494429"/>
                    <a:ext cx="988359" cy="71941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CTLE</a:t>
                    </a:r>
                  </a:p>
                </p:txBody>
              </p:sp>
              <p:sp>
                <p:nvSpPr>
                  <p:cNvPr id="14" name="Rectangle: Rounded Corners 13">
                    <a:extLst>
                      <a:ext uri="{FF2B5EF4-FFF2-40B4-BE49-F238E27FC236}">
                        <a16:creationId xmlns:a16="http://schemas.microsoft.com/office/drawing/2014/main" id="{8C763543-7F23-4233-8BB8-AC7139F93E94}"/>
                      </a:ext>
                    </a:extLst>
                  </p:cNvPr>
                  <p:cNvSpPr/>
                  <p:nvPr/>
                </p:nvSpPr>
                <p:spPr>
                  <a:xfrm>
                    <a:off x="4755776" y="2494429"/>
                    <a:ext cx="988359" cy="71941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FFE</a:t>
                    </a:r>
                  </a:p>
                </p:txBody>
              </p:sp>
              <p:sp>
                <p:nvSpPr>
                  <p:cNvPr id="15" name="Rectangle: Rounded Corners 14">
                    <a:extLst>
                      <a:ext uri="{FF2B5EF4-FFF2-40B4-BE49-F238E27FC236}">
                        <a16:creationId xmlns:a16="http://schemas.microsoft.com/office/drawing/2014/main" id="{1D49D526-F545-45A0-9485-A51E80DFAC7C}"/>
                      </a:ext>
                    </a:extLst>
                  </p:cNvPr>
                  <p:cNvSpPr/>
                  <p:nvPr/>
                </p:nvSpPr>
                <p:spPr>
                  <a:xfrm>
                    <a:off x="6205819" y="2494429"/>
                    <a:ext cx="988359" cy="71941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dirty="0"/>
                      <a:t>DFE</a:t>
                    </a:r>
                  </a:p>
                </p:txBody>
              </p:sp>
              <p:sp>
                <p:nvSpPr>
                  <p:cNvPr id="16" name="Arrow: Pentagon 15">
                    <a:extLst>
                      <a:ext uri="{FF2B5EF4-FFF2-40B4-BE49-F238E27FC236}">
                        <a16:creationId xmlns:a16="http://schemas.microsoft.com/office/drawing/2014/main" id="{FAB71208-AE9C-4B6C-9EE0-8B6CB1C0BD27}"/>
                      </a:ext>
                    </a:extLst>
                  </p:cNvPr>
                  <p:cNvSpPr/>
                  <p:nvPr/>
                </p:nvSpPr>
                <p:spPr>
                  <a:xfrm rot="10800000" flipV="1">
                    <a:off x="3006178" y="2507878"/>
                    <a:ext cx="1269627" cy="685800"/>
                  </a:xfrm>
                  <a:prstGeom prst="homePlat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dirty="0"/>
                      <a:t>ADC</a:t>
                    </a:r>
                  </a:p>
                </p:txBody>
              </p:sp>
              <p:cxnSp>
                <p:nvCxnSpPr>
                  <p:cNvPr id="17" name="Straight Arrow Connector 16">
                    <a:extLst>
                      <a:ext uri="{FF2B5EF4-FFF2-40B4-BE49-F238E27FC236}">
                        <a16:creationId xmlns:a16="http://schemas.microsoft.com/office/drawing/2014/main" id="{34CFF67E-ED61-46A5-8BD5-803354375FA6}"/>
                      </a:ext>
                    </a:extLst>
                  </p:cNvPr>
                  <p:cNvCxnSpPr>
                    <a:cxnSpLocks/>
                  </p:cNvCxnSpPr>
                  <p:nvPr/>
                </p:nvCxnSpPr>
                <p:spPr>
                  <a:xfrm>
                    <a:off x="1411941" y="2850777"/>
                    <a:ext cx="316006" cy="0"/>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4CD954B3-CB6C-454F-9E8F-7944F2AF3FAB}"/>
                      </a:ext>
                    </a:extLst>
                  </p:cNvPr>
                  <p:cNvCxnSpPr>
                    <a:cxnSpLocks/>
                    <a:stCxn id="13" idx="3"/>
                    <a:endCxn id="16" idx="3"/>
                  </p:cNvCxnSpPr>
                  <p:nvPr/>
                </p:nvCxnSpPr>
                <p:spPr>
                  <a:xfrm flipV="1">
                    <a:off x="2716306" y="2850777"/>
                    <a:ext cx="289873" cy="3361"/>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8C91BD59-9852-44CF-8182-8E5180D9742A}"/>
                      </a:ext>
                    </a:extLst>
                  </p:cNvPr>
                  <p:cNvCxnSpPr>
                    <a:cxnSpLocks/>
                    <a:endCxn id="14" idx="1"/>
                  </p:cNvCxnSpPr>
                  <p:nvPr/>
                </p:nvCxnSpPr>
                <p:spPr>
                  <a:xfrm>
                    <a:off x="4294092" y="2850777"/>
                    <a:ext cx="461684" cy="3361"/>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1F9BC8E5-CE9C-47A2-B91A-013145D30C7E}"/>
                      </a:ext>
                    </a:extLst>
                  </p:cNvPr>
                  <p:cNvCxnSpPr>
                    <a:cxnSpLocks/>
                    <a:stCxn id="14" idx="3"/>
                    <a:endCxn id="15" idx="1"/>
                  </p:cNvCxnSpPr>
                  <p:nvPr/>
                </p:nvCxnSpPr>
                <p:spPr>
                  <a:xfrm>
                    <a:off x="5744135" y="2854138"/>
                    <a:ext cx="461684" cy="0"/>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53078120-9EF9-4B7C-A630-DA74BF8BBC8F}"/>
                      </a:ext>
                    </a:extLst>
                  </p:cNvPr>
                  <p:cNvCxnSpPr>
                    <a:cxnSpLocks/>
                    <a:stCxn id="15" idx="3"/>
                  </p:cNvCxnSpPr>
                  <p:nvPr/>
                </p:nvCxnSpPr>
                <p:spPr>
                  <a:xfrm flipV="1">
                    <a:off x="7194178" y="2848237"/>
                    <a:ext cx="461684" cy="5901"/>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6C2923C8-A0CD-4462-86D3-BE927B7BD190}"/>
                      </a:ext>
                    </a:extLst>
                  </p:cNvPr>
                  <p:cNvSpPr txBox="1"/>
                  <p:nvPr/>
                </p:nvSpPr>
                <p:spPr>
                  <a:xfrm>
                    <a:off x="7745027" y="3232348"/>
                    <a:ext cx="840442" cy="267927"/>
                  </a:xfrm>
                  <a:prstGeom prst="rect">
                    <a:avLst/>
                  </a:prstGeom>
                  <a:noFill/>
                </p:spPr>
                <p:txBody>
                  <a:bodyPr wrap="none" rtlCol="0">
                    <a:noAutofit/>
                  </a:bodyPr>
                  <a:lstStyle/>
                  <a:p>
                    <a:pPr algn="ctr"/>
                    <a:r>
                      <a:rPr lang="en-US" sz="900" dirty="0"/>
                      <a:t>slicer </a:t>
                    </a:r>
                  </a:p>
                </p:txBody>
              </p:sp>
              <p:sp>
                <p:nvSpPr>
                  <p:cNvPr id="23" name="TextBox 22">
                    <a:extLst>
                      <a:ext uri="{FF2B5EF4-FFF2-40B4-BE49-F238E27FC236}">
                        <a16:creationId xmlns:a16="http://schemas.microsoft.com/office/drawing/2014/main" id="{0B668497-23D3-4990-B784-8299C60DD465}"/>
                      </a:ext>
                    </a:extLst>
                  </p:cNvPr>
                  <p:cNvSpPr txBox="1"/>
                  <p:nvPr/>
                </p:nvSpPr>
                <p:spPr>
                  <a:xfrm>
                    <a:off x="755664" y="2734083"/>
                    <a:ext cx="789822" cy="319457"/>
                  </a:xfrm>
                  <a:prstGeom prst="rect">
                    <a:avLst/>
                  </a:prstGeom>
                  <a:noFill/>
                </p:spPr>
                <p:txBody>
                  <a:bodyPr wrap="none" rtlCol="0">
                    <a:noAutofit/>
                  </a:bodyPr>
                  <a:lstStyle/>
                  <a:p>
                    <a:pPr algn="ctr"/>
                    <a:r>
                      <a:rPr lang="en-US" sz="900" dirty="0" err="1"/>
                      <a:t>rx_in</a:t>
                    </a:r>
                    <a:r>
                      <a:rPr lang="en-US" sz="900" dirty="0"/>
                      <a:t> </a:t>
                    </a:r>
                  </a:p>
                </p:txBody>
              </p:sp>
              <p:sp>
                <p:nvSpPr>
                  <p:cNvPr id="24" name="TextBox 23">
                    <a:extLst>
                      <a:ext uri="{FF2B5EF4-FFF2-40B4-BE49-F238E27FC236}">
                        <a16:creationId xmlns:a16="http://schemas.microsoft.com/office/drawing/2014/main" id="{93F2C776-B985-4A38-A1BE-DB94AED1EC89}"/>
                      </a:ext>
                    </a:extLst>
                  </p:cNvPr>
                  <p:cNvSpPr txBox="1"/>
                  <p:nvPr/>
                </p:nvSpPr>
                <p:spPr>
                  <a:xfrm>
                    <a:off x="6265752" y="1974224"/>
                    <a:ext cx="2133792" cy="349450"/>
                  </a:xfrm>
                  <a:prstGeom prst="rect">
                    <a:avLst/>
                  </a:prstGeom>
                  <a:noFill/>
                </p:spPr>
                <p:txBody>
                  <a:bodyPr wrap="none" rtlCol="0">
                    <a:noAutofit/>
                  </a:bodyPr>
                  <a:lstStyle/>
                  <a:p>
                    <a:pPr algn="l"/>
                    <a:r>
                      <a:rPr lang="en-US" sz="900" dirty="0"/>
                      <a:t>Rx Digital Parallel Processing</a:t>
                    </a:r>
                  </a:p>
                </p:txBody>
              </p:sp>
              <p:sp>
                <p:nvSpPr>
                  <p:cNvPr id="25" name="TextBox 24">
                    <a:extLst>
                      <a:ext uri="{FF2B5EF4-FFF2-40B4-BE49-F238E27FC236}">
                        <a16:creationId xmlns:a16="http://schemas.microsoft.com/office/drawing/2014/main" id="{A3A4AF4B-7E45-4335-B933-488D7AF36C70}"/>
                      </a:ext>
                    </a:extLst>
                  </p:cNvPr>
                  <p:cNvSpPr txBox="1"/>
                  <p:nvPr/>
                </p:nvSpPr>
                <p:spPr>
                  <a:xfrm>
                    <a:off x="1488138" y="1961083"/>
                    <a:ext cx="1304365" cy="349450"/>
                  </a:xfrm>
                  <a:prstGeom prst="rect">
                    <a:avLst/>
                  </a:prstGeom>
                  <a:noFill/>
                </p:spPr>
                <p:txBody>
                  <a:bodyPr wrap="none" rtlCol="0">
                    <a:noAutofit/>
                  </a:bodyPr>
                  <a:lstStyle/>
                  <a:p>
                    <a:pPr algn="l"/>
                    <a:r>
                      <a:rPr lang="en-US" sz="900"/>
                      <a:t>Analog Front End</a:t>
                    </a:r>
                  </a:p>
                </p:txBody>
              </p:sp>
            </p:grpSp>
            <p:grpSp>
              <p:nvGrpSpPr>
                <p:cNvPr id="4" name="Group 3">
                  <a:extLst>
                    <a:ext uri="{FF2B5EF4-FFF2-40B4-BE49-F238E27FC236}">
                      <a16:creationId xmlns:a16="http://schemas.microsoft.com/office/drawing/2014/main" id="{83106AED-60D3-4899-8D87-D85765D731AF}"/>
                    </a:ext>
                  </a:extLst>
                </p:cNvPr>
                <p:cNvGrpSpPr/>
                <p:nvPr/>
              </p:nvGrpSpPr>
              <p:grpSpPr>
                <a:xfrm>
                  <a:off x="7400234" y="1848410"/>
                  <a:ext cx="1264372" cy="639384"/>
                  <a:chOff x="7400234" y="1848410"/>
                  <a:chExt cx="1264372" cy="639384"/>
                </a:xfrm>
              </p:grpSpPr>
              <p:sp>
                <p:nvSpPr>
                  <p:cNvPr id="26" name="Rectangle: Rounded Corners 25">
                    <a:extLst>
                      <a:ext uri="{FF2B5EF4-FFF2-40B4-BE49-F238E27FC236}">
                        <a16:creationId xmlns:a16="http://schemas.microsoft.com/office/drawing/2014/main" id="{C54A43FA-0E9A-40BC-B6A9-FB4ABDA25F9B}"/>
                      </a:ext>
                    </a:extLst>
                  </p:cNvPr>
                  <p:cNvSpPr/>
                  <p:nvPr/>
                </p:nvSpPr>
                <p:spPr>
                  <a:xfrm>
                    <a:off x="7400234" y="1848410"/>
                    <a:ext cx="816073" cy="639384"/>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dirty="0"/>
                  </a:p>
                </p:txBody>
              </p:sp>
              <p:cxnSp>
                <p:nvCxnSpPr>
                  <p:cNvPr id="3" name="Connector: Elbow 2">
                    <a:extLst>
                      <a:ext uri="{FF2B5EF4-FFF2-40B4-BE49-F238E27FC236}">
                        <a16:creationId xmlns:a16="http://schemas.microsoft.com/office/drawing/2014/main" id="{E05DC8D9-E1CC-4803-8807-7963319B4B12}"/>
                      </a:ext>
                    </a:extLst>
                  </p:cNvPr>
                  <p:cNvCxnSpPr>
                    <a:cxnSpLocks/>
                  </p:cNvCxnSpPr>
                  <p:nvPr/>
                </p:nvCxnSpPr>
                <p:spPr>
                  <a:xfrm flipV="1">
                    <a:off x="7604648" y="1997922"/>
                    <a:ext cx="370610" cy="351488"/>
                  </a:xfrm>
                  <a:prstGeom prst="bentConnector3">
                    <a:avLst/>
                  </a:prstGeom>
                  <a:ln w="12700"/>
                </p:spPr>
                <p:style>
                  <a:lnRef idx="1">
                    <a:schemeClr val="dk1"/>
                  </a:lnRef>
                  <a:fillRef idx="0">
                    <a:schemeClr val="dk1"/>
                  </a:fillRef>
                  <a:effectRef idx="0">
                    <a:schemeClr val="dk1"/>
                  </a:effectRef>
                  <a:fontRef idx="minor">
                    <a:schemeClr val="tx1"/>
                  </a:fontRef>
                </p:style>
              </p:cxnSp>
              <p:cxnSp>
                <p:nvCxnSpPr>
                  <p:cNvPr id="29" name="Straight Connector 28">
                    <a:extLst>
                      <a:ext uri="{FF2B5EF4-FFF2-40B4-BE49-F238E27FC236}">
                        <a16:creationId xmlns:a16="http://schemas.microsoft.com/office/drawing/2014/main" id="{85E8322F-5650-4443-9BD0-0EFBC6983827}"/>
                      </a:ext>
                    </a:extLst>
                  </p:cNvPr>
                  <p:cNvCxnSpPr/>
                  <p:nvPr/>
                </p:nvCxnSpPr>
                <p:spPr>
                  <a:xfrm>
                    <a:off x="7654073" y="2175161"/>
                    <a:ext cx="272788"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32" name="Straight Arrow Connector 31">
                    <a:extLst>
                      <a:ext uri="{FF2B5EF4-FFF2-40B4-BE49-F238E27FC236}">
                        <a16:creationId xmlns:a16="http://schemas.microsoft.com/office/drawing/2014/main" id="{60A81E93-F9B9-49EF-9297-A88FEFF77F36}"/>
                      </a:ext>
                    </a:extLst>
                  </p:cNvPr>
                  <p:cNvCxnSpPr>
                    <a:cxnSpLocks/>
                  </p:cNvCxnSpPr>
                  <p:nvPr/>
                </p:nvCxnSpPr>
                <p:spPr>
                  <a:xfrm flipV="1">
                    <a:off x="8216308" y="2175161"/>
                    <a:ext cx="448298" cy="5244"/>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4055" name="TextBox 4054">
                <a:extLst>
                  <a:ext uri="{FF2B5EF4-FFF2-40B4-BE49-F238E27FC236}">
                    <a16:creationId xmlns:a16="http://schemas.microsoft.com/office/drawing/2014/main" id="{7789A55E-E7CD-478E-80C6-9807270D932A}"/>
                  </a:ext>
                </a:extLst>
              </p:cNvPr>
              <p:cNvSpPr txBox="1"/>
              <p:nvPr/>
            </p:nvSpPr>
            <p:spPr>
              <a:xfrm>
                <a:off x="9315809" y="2096771"/>
                <a:ext cx="766922" cy="283918"/>
              </a:xfrm>
              <a:prstGeom prst="rect">
                <a:avLst/>
              </a:prstGeom>
              <a:noFill/>
            </p:spPr>
            <p:txBody>
              <a:bodyPr wrap="none" rtlCol="0">
                <a:noAutofit/>
              </a:bodyPr>
              <a:lstStyle/>
              <a:p>
                <a:pPr algn="ctr"/>
                <a:r>
                  <a:rPr lang="en-US" sz="900" dirty="0" err="1"/>
                  <a:t>dcs</a:t>
                </a:r>
                <a:endParaRPr lang="en-US" sz="900" dirty="0"/>
              </a:p>
            </p:txBody>
          </p:sp>
        </p:grpSp>
        <p:grpSp>
          <p:nvGrpSpPr>
            <p:cNvPr id="2036" name="Group 2035">
              <a:extLst>
                <a:ext uri="{FF2B5EF4-FFF2-40B4-BE49-F238E27FC236}">
                  <a16:creationId xmlns:a16="http://schemas.microsoft.com/office/drawing/2014/main" id="{3041D25E-0329-4EE5-8D35-FFA55E99051C}"/>
                </a:ext>
              </a:extLst>
            </p:cNvPr>
            <p:cNvGrpSpPr/>
            <p:nvPr/>
          </p:nvGrpSpPr>
          <p:grpSpPr>
            <a:xfrm>
              <a:off x="3217221" y="2752282"/>
              <a:ext cx="1439555" cy="785324"/>
              <a:chOff x="4549672" y="4447685"/>
              <a:chExt cx="2121378" cy="1219200"/>
            </a:xfrm>
          </p:grpSpPr>
          <p:grpSp>
            <p:nvGrpSpPr>
              <p:cNvPr id="2037" name="Group 2036">
                <a:extLst>
                  <a:ext uri="{FF2B5EF4-FFF2-40B4-BE49-F238E27FC236}">
                    <a16:creationId xmlns:a16="http://schemas.microsoft.com/office/drawing/2014/main" id="{FCA79AB8-1E76-4245-8AB2-E105FEC2BB2D}"/>
                  </a:ext>
                </a:extLst>
              </p:cNvPr>
              <p:cNvGrpSpPr>
                <a:grpSpLocks noChangeAspect="1"/>
              </p:cNvGrpSpPr>
              <p:nvPr/>
            </p:nvGrpSpPr>
            <p:grpSpPr>
              <a:xfrm>
                <a:off x="4750037" y="4447685"/>
                <a:ext cx="1676116" cy="1219200"/>
                <a:chOff x="2706688" y="4516438"/>
                <a:chExt cx="3529013" cy="2566988"/>
              </a:xfrm>
            </p:grpSpPr>
            <p:grpSp>
              <p:nvGrpSpPr>
                <p:cNvPr id="2040" name="Group 2259">
                  <a:extLst>
                    <a:ext uri="{FF2B5EF4-FFF2-40B4-BE49-F238E27FC236}">
                      <a16:creationId xmlns:a16="http://schemas.microsoft.com/office/drawing/2014/main" id="{468AB77C-82F6-4B1B-B5A1-9815410E7484}"/>
                    </a:ext>
                  </a:extLst>
                </p:cNvPr>
                <p:cNvGrpSpPr>
                  <a:grpSpLocks/>
                </p:cNvGrpSpPr>
                <p:nvPr/>
              </p:nvGrpSpPr>
              <p:grpSpPr bwMode="auto">
                <a:xfrm>
                  <a:off x="2706688" y="4621213"/>
                  <a:ext cx="647700" cy="2443163"/>
                  <a:chOff x="1705" y="2911"/>
                  <a:chExt cx="408" cy="1539"/>
                </a:xfrm>
              </p:grpSpPr>
              <p:sp>
                <p:nvSpPr>
                  <p:cNvPr id="3880" name="Oval 2097">
                    <a:extLst>
                      <a:ext uri="{FF2B5EF4-FFF2-40B4-BE49-F238E27FC236}">
                        <a16:creationId xmlns:a16="http://schemas.microsoft.com/office/drawing/2014/main" id="{00DBAFFF-7F36-49FE-A7A2-553527FC19E5}"/>
                      </a:ext>
                    </a:extLst>
                  </p:cNvPr>
                  <p:cNvSpPr>
                    <a:spLocks noChangeArrowheads="1"/>
                  </p:cNvSpPr>
                  <p:nvPr/>
                </p:nvSpPr>
                <p:spPr bwMode="auto">
                  <a:xfrm>
                    <a:off x="1705"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1" name="Oval 2098">
                    <a:extLst>
                      <a:ext uri="{FF2B5EF4-FFF2-40B4-BE49-F238E27FC236}">
                        <a16:creationId xmlns:a16="http://schemas.microsoft.com/office/drawing/2014/main" id="{4B0D19A0-AA59-46CD-8BDF-A5B3DEDCE68D}"/>
                      </a:ext>
                    </a:extLst>
                  </p:cNvPr>
                  <p:cNvSpPr>
                    <a:spLocks noChangeArrowheads="1"/>
                  </p:cNvSpPr>
                  <p:nvPr/>
                </p:nvSpPr>
                <p:spPr bwMode="auto">
                  <a:xfrm>
                    <a:off x="1705" y="313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2" name="Oval 2099">
                    <a:extLst>
                      <a:ext uri="{FF2B5EF4-FFF2-40B4-BE49-F238E27FC236}">
                        <a16:creationId xmlns:a16="http://schemas.microsoft.com/office/drawing/2014/main" id="{8A354986-F35D-4A90-9AE2-C85930495571}"/>
                      </a:ext>
                    </a:extLst>
                  </p:cNvPr>
                  <p:cNvSpPr>
                    <a:spLocks noChangeArrowheads="1"/>
                  </p:cNvSpPr>
                  <p:nvPr/>
                </p:nvSpPr>
                <p:spPr bwMode="auto">
                  <a:xfrm>
                    <a:off x="1711"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3" name="Oval 2100">
                    <a:extLst>
                      <a:ext uri="{FF2B5EF4-FFF2-40B4-BE49-F238E27FC236}">
                        <a16:creationId xmlns:a16="http://schemas.microsoft.com/office/drawing/2014/main" id="{591332AE-79D2-4386-81B6-AAF46508AE79}"/>
                      </a:ext>
                    </a:extLst>
                  </p:cNvPr>
                  <p:cNvSpPr>
                    <a:spLocks noChangeArrowheads="1"/>
                  </p:cNvSpPr>
                  <p:nvPr/>
                </p:nvSpPr>
                <p:spPr bwMode="auto">
                  <a:xfrm>
                    <a:off x="1711" y="385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4" name="Oval 2101">
                    <a:extLst>
                      <a:ext uri="{FF2B5EF4-FFF2-40B4-BE49-F238E27FC236}">
                        <a16:creationId xmlns:a16="http://schemas.microsoft.com/office/drawing/2014/main" id="{2A0046F7-15D3-466E-A7BB-1F013771BFFE}"/>
                      </a:ext>
                    </a:extLst>
                  </p:cNvPr>
                  <p:cNvSpPr>
                    <a:spLocks noChangeArrowheads="1"/>
                  </p:cNvSpPr>
                  <p:nvPr/>
                </p:nvSpPr>
                <p:spPr bwMode="auto">
                  <a:xfrm>
                    <a:off x="1711" y="39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5" name="Oval 2102">
                    <a:extLst>
                      <a:ext uri="{FF2B5EF4-FFF2-40B4-BE49-F238E27FC236}">
                        <a16:creationId xmlns:a16="http://schemas.microsoft.com/office/drawing/2014/main" id="{EB26F7B0-73C1-4A78-9416-EBE56984C39F}"/>
                      </a:ext>
                    </a:extLst>
                  </p:cNvPr>
                  <p:cNvSpPr>
                    <a:spLocks noChangeArrowheads="1"/>
                  </p:cNvSpPr>
                  <p:nvPr/>
                </p:nvSpPr>
                <p:spPr bwMode="auto">
                  <a:xfrm>
                    <a:off x="1717" y="37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6" name="Oval 2103">
                    <a:extLst>
                      <a:ext uri="{FF2B5EF4-FFF2-40B4-BE49-F238E27FC236}">
                        <a16:creationId xmlns:a16="http://schemas.microsoft.com/office/drawing/2014/main" id="{CF568097-3675-48D2-AC64-C022BFF68836}"/>
                      </a:ext>
                    </a:extLst>
                  </p:cNvPr>
                  <p:cNvSpPr>
                    <a:spLocks noChangeArrowheads="1"/>
                  </p:cNvSpPr>
                  <p:nvPr/>
                </p:nvSpPr>
                <p:spPr bwMode="auto">
                  <a:xfrm>
                    <a:off x="1717" y="408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7" name="Oval 2104">
                    <a:extLst>
                      <a:ext uri="{FF2B5EF4-FFF2-40B4-BE49-F238E27FC236}">
                        <a16:creationId xmlns:a16="http://schemas.microsoft.com/office/drawing/2014/main" id="{08878DFC-FA2E-4BC0-B18C-3DC668018188}"/>
                      </a:ext>
                    </a:extLst>
                  </p:cNvPr>
                  <p:cNvSpPr>
                    <a:spLocks noChangeArrowheads="1"/>
                  </p:cNvSpPr>
                  <p:nvPr/>
                </p:nvSpPr>
                <p:spPr bwMode="auto">
                  <a:xfrm>
                    <a:off x="1723" y="321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8" name="Oval 2105">
                    <a:extLst>
                      <a:ext uri="{FF2B5EF4-FFF2-40B4-BE49-F238E27FC236}">
                        <a16:creationId xmlns:a16="http://schemas.microsoft.com/office/drawing/2014/main" id="{972868EB-0D0A-489A-AB4F-745EAD3DDA67}"/>
                      </a:ext>
                    </a:extLst>
                  </p:cNvPr>
                  <p:cNvSpPr>
                    <a:spLocks noChangeArrowheads="1"/>
                  </p:cNvSpPr>
                  <p:nvPr/>
                </p:nvSpPr>
                <p:spPr bwMode="auto">
                  <a:xfrm>
                    <a:off x="1723"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9" name="Oval 2106">
                    <a:extLst>
                      <a:ext uri="{FF2B5EF4-FFF2-40B4-BE49-F238E27FC236}">
                        <a16:creationId xmlns:a16="http://schemas.microsoft.com/office/drawing/2014/main" id="{60BE9574-8E54-4331-B073-6F7580B1CFF6}"/>
                      </a:ext>
                    </a:extLst>
                  </p:cNvPr>
                  <p:cNvSpPr>
                    <a:spLocks noChangeArrowheads="1"/>
                  </p:cNvSpPr>
                  <p:nvPr/>
                </p:nvSpPr>
                <p:spPr bwMode="auto">
                  <a:xfrm>
                    <a:off x="1723" y="398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0" name="Oval 2107">
                    <a:extLst>
                      <a:ext uri="{FF2B5EF4-FFF2-40B4-BE49-F238E27FC236}">
                        <a16:creationId xmlns:a16="http://schemas.microsoft.com/office/drawing/2014/main" id="{F25463C8-C96A-4A7E-B03B-F025BE8DF7EE}"/>
                      </a:ext>
                    </a:extLst>
                  </p:cNvPr>
                  <p:cNvSpPr>
                    <a:spLocks noChangeArrowheads="1"/>
                  </p:cNvSpPr>
                  <p:nvPr/>
                </p:nvSpPr>
                <p:spPr bwMode="auto">
                  <a:xfrm>
                    <a:off x="1729"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1" name="Oval 2108">
                    <a:extLst>
                      <a:ext uri="{FF2B5EF4-FFF2-40B4-BE49-F238E27FC236}">
                        <a16:creationId xmlns:a16="http://schemas.microsoft.com/office/drawing/2014/main" id="{3C6DDC1F-1000-4FDD-A6BA-5B40642AAAD4}"/>
                      </a:ext>
                    </a:extLst>
                  </p:cNvPr>
                  <p:cNvSpPr>
                    <a:spLocks noChangeArrowheads="1"/>
                  </p:cNvSpPr>
                  <p:nvPr/>
                </p:nvSpPr>
                <p:spPr bwMode="auto">
                  <a:xfrm>
                    <a:off x="1729" y="405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2" name="Oval 2109">
                    <a:extLst>
                      <a:ext uri="{FF2B5EF4-FFF2-40B4-BE49-F238E27FC236}">
                        <a16:creationId xmlns:a16="http://schemas.microsoft.com/office/drawing/2014/main" id="{D10C64F5-75A4-410B-BA20-BEC64839AB12}"/>
                      </a:ext>
                    </a:extLst>
                  </p:cNvPr>
                  <p:cNvSpPr>
                    <a:spLocks noChangeArrowheads="1"/>
                  </p:cNvSpPr>
                  <p:nvPr/>
                </p:nvSpPr>
                <p:spPr bwMode="auto">
                  <a:xfrm>
                    <a:off x="1729" y="353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3" name="Oval 2110">
                    <a:extLst>
                      <a:ext uri="{FF2B5EF4-FFF2-40B4-BE49-F238E27FC236}">
                        <a16:creationId xmlns:a16="http://schemas.microsoft.com/office/drawing/2014/main" id="{748017CA-21A1-43F0-BC4A-2F1CA7443CE4}"/>
                      </a:ext>
                    </a:extLst>
                  </p:cNvPr>
                  <p:cNvSpPr>
                    <a:spLocks noChangeArrowheads="1"/>
                  </p:cNvSpPr>
                  <p:nvPr/>
                </p:nvSpPr>
                <p:spPr bwMode="auto">
                  <a:xfrm>
                    <a:off x="1735" y="37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4" name="Oval 2111">
                    <a:extLst>
                      <a:ext uri="{FF2B5EF4-FFF2-40B4-BE49-F238E27FC236}">
                        <a16:creationId xmlns:a16="http://schemas.microsoft.com/office/drawing/2014/main" id="{81FDF138-AAF4-445E-8FAF-8E1FBF952873}"/>
                      </a:ext>
                    </a:extLst>
                  </p:cNvPr>
                  <p:cNvSpPr>
                    <a:spLocks noChangeArrowheads="1"/>
                  </p:cNvSpPr>
                  <p:nvPr/>
                </p:nvSpPr>
                <p:spPr bwMode="auto">
                  <a:xfrm>
                    <a:off x="1735" y="36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5" name="Oval 2112">
                    <a:extLst>
                      <a:ext uri="{FF2B5EF4-FFF2-40B4-BE49-F238E27FC236}">
                        <a16:creationId xmlns:a16="http://schemas.microsoft.com/office/drawing/2014/main" id="{E8CFE3D1-406B-4BBE-8ACE-BF70C12CBD29}"/>
                      </a:ext>
                    </a:extLst>
                  </p:cNvPr>
                  <p:cNvSpPr>
                    <a:spLocks noChangeArrowheads="1"/>
                  </p:cNvSpPr>
                  <p:nvPr/>
                </p:nvSpPr>
                <p:spPr bwMode="auto">
                  <a:xfrm>
                    <a:off x="1735"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6" name="Oval 2113">
                    <a:extLst>
                      <a:ext uri="{FF2B5EF4-FFF2-40B4-BE49-F238E27FC236}">
                        <a16:creationId xmlns:a16="http://schemas.microsoft.com/office/drawing/2014/main" id="{D13F2071-FD59-4FF5-9E68-C8EFA5BAE16A}"/>
                      </a:ext>
                    </a:extLst>
                  </p:cNvPr>
                  <p:cNvSpPr>
                    <a:spLocks noChangeArrowheads="1"/>
                  </p:cNvSpPr>
                  <p:nvPr/>
                </p:nvSpPr>
                <p:spPr bwMode="auto">
                  <a:xfrm>
                    <a:off x="1741"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7" name="Oval 2114">
                    <a:extLst>
                      <a:ext uri="{FF2B5EF4-FFF2-40B4-BE49-F238E27FC236}">
                        <a16:creationId xmlns:a16="http://schemas.microsoft.com/office/drawing/2014/main" id="{3CEFE173-2EB8-4F5E-9757-6A37EF326500}"/>
                      </a:ext>
                    </a:extLst>
                  </p:cNvPr>
                  <p:cNvSpPr>
                    <a:spLocks noChangeArrowheads="1"/>
                  </p:cNvSpPr>
                  <p:nvPr/>
                </p:nvSpPr>
                <p:spPr bwMode="auto">
                  <a:xfrm>
                    <a:off x="1741" y="389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8" name="Oval 2115">
                    <a:extLst>
                      <a:ext uri="{FF2B5EF4-FFF2-40B4-BE49-F238E27FC236}">
                        <a16:creationId xmlns:a16="http://schemas.microsoft.com/office/drawing/2014/main" id="{D67C1D90-0269-4985-9FEE-55C3A971524D}"/>
                      </a:ext>
                    </a:extLst>
                  </p:cNvPr>
                  <p:cNvSpPr>
                    <a:spLocks noChangeArrowheads="1"/>
                  </p:cNvSpPr>
                  <p:nvPr/>
                </p:nvSpPr>
                <p:spPr bwMode="auto">
                  <a:xfrm>
                    <a:off x="1747" y="405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9" name="Oval 2116">
                    <a:extLst>
                      <a:ext uri="{FF2B5EF4-FFF2-40B4-BE49-F238E27FC236}">
                        <a16:creationId xmlns:a16="http://schemas.microsoft.com/office/drawing/2014/main" id="{7CA97FCF-85A5-4D3C-AFC1-A8465ADA0BA2}"/>
                      </a:ext>
                    </a:extLst>
                  </p:cNvPr>
                  <p:cNvSpPr>
                    <a:spLocks noChangeArrowheads="1"/>
                  </p:cNvSpPr>
                  <p:nvPr/>
                </p:nvSpPr>
                <p:spPr bwMode="auto">
                  <a:xfrm>
                    <a:off x="1747"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0" name="Oval 2117">
                    <a:extLst>
                      <a:ext uri="{FF2B5EF4-FFF2-40B4-BE49-F238E27FC236}">
                        <a16:creationId xmlns:a16="http://schemas.microsoft.com/office/drawing/2014/main" id="{5F3EAD63-F91E-41E2-AFBF-AED994356E73}"/>
                      </a:ext>
                    </a:extLst>
                  </p:cNvPr>
                  <p:cNvSpPr>
                    <a:spLocks noChangeArrowheads="1"/>
                  </p:cNvSpPr>
                  <p:nvPr/>
                </p:nvSpPr>
                <p:spPr bwMode="auto">
                  <a:xfrm>
                    <a:off x="1747"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1" name="Oval 2118">
                    <a:extLst>
                      <a:ext uri="{FF2B5EF4-FFF2-40B4-BE49-F238E27FC236}">
                        <a16:creationId xmlns:a16="http://schemas.microsoft.com/office/drawing/2014/main" id="{FED8F6E2-7DBF-4814-AE40-14F2BD270AA4}"/>
                      </a:ext>
                    </a:extLst>
                  </p:cNvPr>
                  <p:cNvSpPr>
                    <a:spLocks noChangeArrowheads="1"/>
                  </p:cNvSpPr>
                  <p:nvPr/>
                </p:nvSpPr>
                <p:spPr bwMode="auto">
                  <a:xfrm>
                    <a:off x="1753" y="357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2" name="Oval 2119">
                    <a:extLst>
                      <a:ext uri="{FF2B5EF4-FFF2-40B4-BE49-F238E27FC236}">
                        <a16:creationId xmlns:a16="http://schemas.microsoft.com/office/drawing/2014/main" id="{496582D6-040E-4EF4-9B85-92790C25376A}"/>
                      </a:ext>
                    </a:extLst>
                  </p:cNvPr>
                  <p:cNvSpPr>
                    <a:spLocks noChangeArrowheads="1"/>
                  </p:cNvSpPr>
                  <p:nvPr/>
                </p:nvSpPr>
                <p:spPr bwMode="auto">
                  <a:xfrm>
                    <a:off x="1753" y="41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3" name="Oval 2120">
                    <a:extLst>
                      <a:ext uri="{FF2B5EF4-FFF2-40B4-BE49-F238E27FC236}">
                        <a16:creationId xmlns:a16="http://schemas.microsoft.com/office/drawing/2014/main" id="{45E56951-485E-4FC2-A870-41C798AEB28C}"/>
                      </a:ext>
                    </a:extLst>
                  </p:cNvPr>
                  <p:cNvSpPr>
                    <a:spLocks noChangeArrowheads="1"/>
                  </p:cNvSpPr>
                  <p:nvPr/>
                </p:nvSpPr>
                <p:spPr bwMode="auto">
                  <a:xfrm>
                    <a:off x="1753"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4" name="Oval 2121">
                    <a:extLst>
                      <a:ext uri="{FF2B5EF4-FFF2-40B4-BE49-F238E27FC236}">
                        <a16:creationId xmlns:a16="http://schemas.microsoft.com/office/drawing/2014/main" id="{39A82972-AB48-4074-BAD0-60DD5EA4B737}"/>
                      </a:ext>
                    </a:extLst>
                  </p:cNvPr>
                  <p:cNvSpPr>
                    <a:spLocks noChangeArrowheads="1"/>
                  </p:cNvSpPr>
                  <p:nvPr/>
                </p:nvSpPr>
                <p:spPr bwMode="auto">
                  <a:xfrm>
                    <a:off x="1759"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5" name="Oval 2122">
                    <a:extLst>
                      <a:ext uri="{FF2B5EF4-FFF2-40B4-BE49-F238E27FC236}">
                        <a16:creationId xmlns:a16="http://schemas.microsoft.com/office/drawing/2014/main" id="{4A0E4967-01FF-40D3-9C42-1D8269228F41}"/>
                      </a:ext>
                    </a:extLst>
                  </p:cNvPr>
                  <p:cNvSpPr>
                    <a:spLocks noChangeArrowheads="1"/>
                  </p:cNvSpPr>
                  <p:nvPr/>
                </p:nvSpPr>
                <p:spPr bwMode="auto">
                  <a:xfrm>
                    <a:off x="1759" y="396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6" name="Oval 2123">
                    <a:extLst>
                      <a:ext uri="{FF2B5EF4-FFF2-40B4-BE49-F238E27FC236}">
                        <a16:creationId xmlns:a16="http://schemas.microsoft.com/office/drawing/2014/main" id="{E1CBD89B-10FB-47D7-9CC1-5C9E1EF240C5}"/>
                      </a:ext>
                    </a:extLst>
                  </p:cNvPr>
                  <p:cNvSpPr>
                    <a:spLocks noChangeArrowheads="1"/>
                  </p:cNvSpPr>
                  <p:nvPr/>
                </p:nvSpPr>
                <p:spPr bwMode="auto">
                  <a:xfrm>
                    <a:off x="1759"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7" name="Oval 2124">
                    <a:extLst>
                      <a:ext uri="{FF2B5EF4-FFF2-40B4-BE49-F238E27FC236}">
                        <a16:creationId xmlns:a16="http://schemas.microsoft.com/office/drawing/2014/main" id="{752C1139-931C-47ED-B078-879BFEBEEF2F}"/>
                      </a:ext>
                    </a:extLst>
                  </p:cNvPr>
                  <p:cNvSpPr>
                    <a:spLocks noChangeArrowheads="1"/>
                  </p:cNvSpPr>
                  <p:nvPr/>
                </p:nvSpPr>
                <p:spPr bwMode="auto">
                  <a:xfrm>
                    <a:off x="1765" y="34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8" name="Oval 2125">
                    <a:extLst>
                      <a:ext uri="{FF2B5EF4-FFF2-40B4-BE49-F238E27FC236}">
                        <a16:creationId xmlns:a16="http://schemas.microsoft.com/office/drawing/2014/main" id="{746F6651-2433-4FD8-A0FC-C95CE901F17F}"/>
                      </a:ext>
                    </a:extLst>
                  </p:cNvPr>
                  <p:cNvSpPr>
                    <a:spLocks noChangeArrowheads="1"/>
                  </p:cNvSpPr>
                  <p:nvPr/>
                </p:nvSpPr>
                <p:spPr bwMode="auto">
                  <a:xfrm>
                    <a:off x="1765" y="30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9" name="Oval 2126">
                    <a:extLst>
                      <a:ext uri="{FF2B5EF4-FFF2-40B4-BE49-F238E27FC236}">
                        <a16:creationId xmlns:a16="http://schemas.microsoft.com/office/drawing/2014/main" id="{2EE43408-D524-44F9-9B53-558A42C7FA06}"/>
                      </a:ext>
                    </a:extLst>
                  </p:cNvPr>
                  <p:cNvSpPr>
                    <a:spLocks noChangeArrowheads="1"/>
                  </p:cNvSpPr>
                  <p:nvPr/>
                </p:nvSpPr>
                <p:spPr bwMode="auto">
                  <a:xfrm>
                    <a:off x="1771"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0" name="Oval 2127">
                    <a:extLst>
                      <a:ext uri="{FF2B5EF4-FFF2-40B4-BE49-F238E27FC236}">
                        <a16:creationId xmlns:a16="http://schemas.microsoft.com/office/drawing/2014/main" id="{B746235B-4BAF-4B5C-9E0D-8697C75914E4}"/>
                      </a:ext>
                    </a:extLst>
                  </p:cNvPr>
                  <p:cNvSpPr>
                    <a:spLocks noChangeArrowheads="1"/>
                  </p:cNvSpPr>
                  <p:nvPr/>
                </p:nvSpPr>
                <p:spPr bwMode="auto">
                  <a:xfrm>
                    <a:off x="1771" y="33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1" name="Oval 2128">
                    <a:extLst>
                      <a:ext uri="{FF2B5EF4-FFF2-40B4-BE49-F238E27FC236}">
                        <a16:creationId xmlns:a16="http://schemas.microsoft.com/office/drawing/2014/main" id="{962F6C1E-4BEA-4574-AFD2-7A1F04F07CC7}"/>
                      </a:ext>
                    </a:extLst>
                  </p:cNvPr>
                  <p:cNvSpPr>
                    <a:spLocks noChangeArrowheads="1"/>
                  </p:cNvSpPr>
                  <p:nvPr/>
                </p:nvSpPr>
                <p:spPr bwMode="auto">
                  <a:xfrm>
                    <a:off x="1771" y="390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2" name="Oval 2129">
                    <a:extLst>
                      <a:ext uri="{FF2B5EF4-FFF2-40B4-BE49-F238E27FC236}">
                        <a16:creationId xmlns:a16="http://schemas.microsoft.com/office/drawing/2014/main" id="{AB3AFC4A-EBCB-4B93-8A2C-B915AC4C4770}"/>
                      </a:ext>
                    </a:extLst>
                  </p:cNvPr>
                  <p:cNvSpPr>
                    <a:spLocks noChangeArrowheads="1"/>
                  </p:cNvSpPr>
                  <p:nvPr/>
                </p:nvSpPr>
                <p:spPr bwMode="auto">
                  <a:xfrm>
                    <a:off x="1777"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3" name="Oval 2130">
                    <a:extLst>
                      <a:ext uri="{FF2B5EF4-FFF2-40B4-BE49-F238E27FC236}">
                        <a16:creationId xmlns:a16="http://schemas.microsoft.com/office/drawing/2014/main" id="{823446BE-B0D5-4B78-BC72-CA2E68C88FC1}"/>
                      </a:ext>
                    </a:extLst>
                  </p:cNvPr>
                  <p:cNvSpPr>
                    <a:spLocks noChangeArrowheads="1"/>
                  </p:cNvSpPr>
                  <p:nvPr/>
                </p:nvSpPr>
                <p:spPr bwMode="auto">
                  <a:xfrm>
                    <a:off x="1777"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4" name="Oval 2131">
                    <a:extLst>
                      <a:ext uri="{FF2B5EF4-FFF2-40B4-BE49-F238E27FC236}">
                        <a16:creationId xmlns:a16="http://schemas.microsoft.com/office/drawing/2014/main" id="{66D8054E-33DC-455C-9A17-7864EEAF4D7B}"/>
                      </a:ext>
                    </a:extLst>
                  </p:cNvPr>
                  <p:cNvSpPr>
                    <a:spLocks noChangeArrowheads="1"/>
                  </p:cNvSpPr>
                  <p:nvPr/>
                </p:nvSpPr>
                <p:spPr bwMode="auto">
                  <a:xfrm>
                    <a:off x="1777"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5" name="Oval 2132">
                    <a:extLst>
                      <a:ext uri="{FF2B5EF4-FFF2-40B4-BE49-F238E27FC236}">
                        <a16:creationId xmlns:a16="http://schemas.microsoft.com/office/drawing/2014/main" id="{0FF4364F-F3DC-4DFE-ADF9-B6B023F067F7}"/>
                      </a:ext>
                    </a:extLst>
                  </p:cNvPr>
                  <p:cNvSpPr>
                    <a:spLocks noChangeArrowheads="1"/>
                  </p:cNvSpPr>
                  <p:nvPr/>
                </p:nvSpPr>
                <p:spPr bwMode="auto">
                  <a:xfrm>
                    <a:off x="1783"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6" name="Oval 2133">
                    <a:extLst>
                      <a:ext uri="{FF2B5EF4-FFF2-40B4-BE49-F238E27FC236}">
                        <a16:creationId xmlns:a16="http://schemas.microsoft.com/office/drawing/2014/main" id="{2E49EAA3-484D-49A2-B558-94AA7E5E92EB}"/>
                      </a:ext>
                    </a:extLst>
                  </p:cNvPr>
                  <p:cNvSpPr>
                    <a:spLocks noChangeArrowheads="1"/>
                  </p:cNvSpPr>
                  <p:nvPr/>
                </p:nvSpPr>
                <p:spPr bwMode="auto">
                  <a:xfrm>
                    <a:off x="1783" y="404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7" name="Oval 2134">
                    <a:extLst>
                      <a:ext uri="{FF2B5EF4-FFF2-40B4-BE49-F238E27FC236}">
                        <a16:creationId xmlns:a16="http://schemas.microsoft.com/office/drawing/2014/main" id="{A70A31A0-4988-410A-AD35-9F8FAFC1077B}"/>
                      </a:ext>
                    </a:extLst>
                  </p:cNvPr>
                  <p:cNvSpPr>
                    <a:spLocks noChangeArrowheads="1"/>
                  </p:cNvSpPr>
                  <p:nvPr/>
                </p:nvSpPr>
                <p:spPr bwMode="auto">
                  <a:xfrm>
                    <a:off x="1783" y="37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8" name="Oval 2135">
                    <a:extLst>
                      <a:ext uri="{FF2B5EF4-FFF2-40B4-BE49-F238E27FC236}">
                        <a16:creationId xmlns:a16="http://schemas.microsoft.com/office/drawing/2014/main" id="{1F488574-375A-438D-AD2B-B380B8102D0D}"/>
                      </a:ext>
                    </a:extLst>
                  </p:cNvPr>
                  <p:cNvSpPr>
                    <a:spLocks noChangeArrowheads="1"/>
                  </p:cNvSpPr>
                  <p:nvPr/>
                </p:nvSpPr>
                <p:spPr bwMode="auto">
                  <a:xfrm>
                    <a:off x="1789" y="357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9" name="Oval 2136">
                    <a:extLst>
                      <a:ext uri="{FF2B5EF4-FFF2-40B4-BE49-F238E27FC236}">
                        <a16:creationId xmlns:a16="http://schemas.microsoft.com/office/drawing/2014/main" id="{E168E53F-238F-4646-A081-A4C0A32E69E2}"/>
                      </a:ext>
                    </a:extLst>
                  </p:cNvPr>
                  <p:cNvSpPr>
                    <a:spLocks noChangeArrowheads="1"/>
                  </p:cNvSpPr>
                  <p:nvPr/>
                </p:nvSpPr>
                <p:spPr bwMode="auto">
                  <a:xfrm>
                    <a:off x="1789"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0" name="Oval 2137">
                    <a:extLst>
                      <a:ext uri="{FF2B5EF4-FFF2-40B4-BE49-F238E27FC236}">
                        <a16:creationId xmlns:a16="http://schemas.microsoft.com/office/drawing/2014/main" id="{20A4A89F-D8C0-4C09-828D-084D971A6BBB}"/>
                      </a:ext>
                    </a:extLst>
                  </p:cNvPr>
                  <p:cNvSpPr>
                    <a:spLocks noChangeArrowheads="1"/>
                  </p:cNvSpPr>
                  <p:nvPr/>
                </p:nvSpPr>
                <p:spPr bwMode="auto">
                  <a:xfrm>
                    <a:off x="1789" y="37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1" name="Oval 2138">
                    <a:extLst>
                      <a:ext uri="{FF2B5EF4-FFF2-40B4-BE49-F238E27FC236}">
                        <a16:creationId xmlns:a16="http://schemas.microsoft.com/office/drawing/2014/main" id="{6D5F33B8-9200-490D-B46D-4AC5F0F2FC5E}"/>
                      </a:ext>
                    </a:extLst>
                  </p:cNvPr>
                  <p:cNvSpPr>
                    <a:spLocks noChangeArrowheads="1"/>
                  </p:cNvSpPr>
                  <p:nvPr/>
                </p:nvSpPr>
                <p:spPr bwMode="auto">
                  <a:xfrm>
                    <a:off x="1795"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2" name="Oval 2139">
                    <a:extLst>
                      <a:ext uri="{FF2B5EF4-FFF2-40B4-BE49-F238E27FC236}">
                        <a16:creationId xmlns:a16="http://schemas.microsoft.com/office/drawing/2014/main" id="{91BAFBD0-1748-4B7F-9F55-0F005CBB1FD5}"/>
                      </a:ext>
                    </a:extLst>
                  </p:cNvPr>
                  <p:cNvSpPr>
                    <a:spLocks noChangeArrowheads="1"/>
                  </p:cNvSpPr>
                  <p:nvPr/>
                </p:nvSpPr>
                <p:spPr bwMode="auto">
                  <a:xfrm>
                    <a:off x="1795"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3" name="Oval 2140">
                    <a:extLst>
                      <a:ext uri="{FF2B5EF4-FFF2-40B4-BE49-F238E27FC236}">
                        <a16:creationId xmlns:a16="http://schemas.microsoft.com/office/drawing/2014/main" id="{D48BB5C2-5238-4B25-90EF-DAB1C0B9D19F}"/>
                      </a:ext>
                    </a:extLst>
                  </p:cNvPr>
                  <p:cNvSpPr>
                    <a:spLocks noChangeArrowheads="1"/>
                  </p:cNvSpPr>
                  <p:nvPr/>
                </p:nvSpPr>
                <p:spPr bwMode="auto">
                  <a:xfrm>
                    <a:off x="1801" y="387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4" name="Oval 2141">
                    <a:extLst>
                      <a:ext uri="{FF2B5EF4-FFF2-40B4-BE49-F238E27FC236}">
                        <a16:creationId xmlns:a16="http://schemas.microsoft.com/office/drawing/2014/main" id="{A0082D44-2DB5-44C4-AF5F-36D6654AE803}"/>
                      </a:ext>
                    </a:extLst>
                  </p:cNvPr>
                  <p:cNvSpPr>
                    <a:spLocks noChangeArrowheads="1"/>
                  </p:cNvSpPr>
                  <p:nvPr/>
                </p:nvSpPr>
                <p:spPr bwMode="auto">
                  <a:xfrm>
                    <a:off x="1801" y="37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5" name="Oval 2142">
                    <a:extLst>
                      <a:ext uri="{FF2B5EF4-FFF2-40B4-BE49-F238E27FC236}">
                        <a16:creationId xmlns:a16="http://schemas.microsoft.com/office/drawing/2014/main" id="{FA7FF063-D3B5-44A9-AA5E-4390EE0286BE}"/>
                      </a:ext>
                    </a:extLst>
                  </p:cNvPr>
                  <p:cNvSpPr>
                    <a:spLocks noChangeArrowheads="1"/>
                  </p:cNvSpPr>
                  <p:nvPr/>
                </p:nvSpPr>
                <p:spPr bwMode="auto">
                  <a:xfrm>
                    <a:off x="1801" y="34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6" name="Oval 2143">
                    <a:extLst>
                      <a:ext uri="{FF2B5EF4-FFF2-40B4-BE49-F238E27FC236}">
                        <a16:creationId xmlns:a16="http://schemas.microsoft.com/office/drawing/2014/main" id="{3FBE3F5F-BD29-42FC-B3FE-0138A13C0D8A}"/>
                      </a:ext>
                    </a:extLst>
                  </p:cNvPr>
                  <p:cNvSpPr>
                    <a:spLocks noChangeArrowheads="1"/>
                  </p:cNvSpPr>
                  <p:nvPr/>
                </p:nvSpPr>
                <p:spPr bwMode="auto">
                  <a:xfrm>
                    <a:off x="1807"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7" name="Oval 2144">
                    <a:extLst>
                      <a:ext uri="{FF2B5EF4-FFF2-40B4-BE49-F238E27FC236}">
                        <a16:creationId xmlns:a16="http://schemas.microsoft.com/office/drawing/2014/main" id="{B9914481-B8DB-4351-A834-C5E9A206DA4F}"/>
                      </a:ext>
                    </a:extLst>
                  </p:cNvPr>
                  <p:cNvSpPr>
                    <a:spLocks noChangeArrowheads="1"/>
                  </p:cNvSpPr>
                  <p:nvPr/>
                </p:nvSpPr>
                <p:spPr bwMode="auto">
                  <a:xfrm>
                    <a:off x="1807" y="402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8" name="Oval 2145">
                    <a:extLst>
                      <a:ext uri="{FF2B5EF4-FFF2-40B4-BE49-F238E27FC236}">
                        <a16:creationId xmlns:a16="http://schemas.microsoft.com/office/drawing/2014/main" id="{B170FCF8-F138-4337-B9EB-C838E2B8897C}"/>
                      </a:ext>
                    </a:extLst>
                  </p:cNvPr>
                  <p:cNvSpPr>
                    <a:spLocks noChangeArrowheads="1"/>
                  </p:cNvSpPr>
                  <p:nvPr/>
                </p:nvSpPr>
                <p:spPr bwMode="auto">
                  <a:xfrm>
                    <a:off x="1807" y="3283"/>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9" name="Oval 2146">
                    <a:extLst>
                      <a:ext uri="{FF2B5EF4-FFF2-40B4-BE49-F238E27FC236}">
                        <a16:creationId xmlns:a16="http://schemas.microsoft.com/office/drawing/2014/main" id="{FDFCCBDB-145F-4A01-AE49-8FB6BA99EEBF}"/>
                      </a:ext>
                    </a:extLst>
                  </p:cNvPr>
                  <p:cNvSpPr>
                    <a:spLocks noChangeArrowheads="1"/>
                  </p:cNvSpPr>
                  <p:nvPr/>
                </p:nvSpPr>
                <p:spPr bwMode="auto">
                  <a:xfrm>
                    <a:off x="1813"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0" name="Oval 2147">
                    <a:extLst>
                      <a:ext uri="{FF2B5EF4-FFF2-40B4-BE49-F238E27FC236}">
                        <a16:creationId xmlns:a16="http://schemas.microsoft.com/office/drawing/2014/main" id="{EB927996-D2EB-4962-84C0-55974B1FD3FE}"/>
                      </a:ext>
                    </a:extLst>
                  </p:cNvPr>
                  <p:cNvSpPr>
                    <a:spLocks noChangeArrowheads="1"/>
                  </p:cNvSpPr>
                  <p:nvPr/>
                </p:nvSpPr>
                <p:spPr bwMode="auto">
                  <a:xfrm>
                    <a:off x="1813" y="38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1" name="Oval 2148">
                    <a:extLst>
                      <a:ext uri="{FF2B5EF4-FFF2-40B4-BE49-F238E27FC236}">
                        <a16:creationId xmlns:a16="http://schemas.microsoft.com/office/drawing/2014/main" id="{37562452-173B-4BC9-B985-5A5F8F1AFF31}"/>
                      </a:ext>
                    </a:extLst>
                  </p:cNvPr>
                  <p:cNvSpPr>
                    <a:spLocks noChangeArrowheads="1"/>
                  </p:cNvSpPr>
                  <p:nvPr/>
                </p:nvSpPr>
                <p:spPr bwMode="auto">
                  <a:xfrm>
                    <a:off x="1813" y="404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2" name="Oval 2149">
                    <a:extLst>
                      <a:ext uri="{FF2B5EF4-FFF2-40B4-BE49-F238E27FC236}">
                        <a16:creationId xmlns:a16="http://schemas.microsoft.com/office/drawing/2014/main" id="{0AD48935-55E6-4B48-8242-D50869DB47B8}"/>
                      </a:ext>
                    </a:extLst>
                  </p:cNvPr>
                  <p:cNvSpPr>
                    <a:spLocks noChangeArrowheads="1"/>
                  </p:cNvSpPr>
                  <p:nvPr/>
                </p:nvSpPr>
                <p:spPr bwMode="auto">
                  <a:xfrm>
                    <a:off x="1819"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3" name="Oval 2150">
                    <a:extLst>
                      <a:ext uri="{FF2B5EF4-FFF2-40B4-BE49-F238E27FC236}">
                        <a16:creationId xmlns:a16="http://schemas.microsoft.com/office/drawing/2014/main" id="{105FF39E-2B80-4BDA-A922-C2ADECA9B3E3}"/>
                      </a:ext>
                    </a:extLst>
                  </p:cNvPr>
                  <p:cNvSpPr>
                    <a:spLocks noChangeArrowheads="1"/>
                  </p:cNvSpPr>
                  <p:nvPr/>
                </p:nvSpPr>
                <p:spPr bwMode="auto">
                  <a:xfrm>
                    <a:off x="1825"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4" name="Oval 2151">
                    <a:extLst>
                      <a:ext uri="{FF2B5EF4-FFF2-40B4-BE49-F238E27FC236}">
                        <a16:creationId xmlns:a16="http://schemas.microsoft.com/office/drawing/2014/main" id="{2EFD08CA-ECDF-436A-BFF8-73348C40956D}"/>
                      </a:ext>
                    </a:extLst>
                  </p:cNvPr>
                  <p:cNvSpPr>
                    <a:spLocks noChangeArrowheads="1"/>
                  </p:cNvSpPr>
                  <p:nvPr/>
                </p:nvSpPr>
                <p:spPr bwMode="auto">
                  <a:xfrm>
                    <a:off x="1825"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5" name="Oval 2152">
                    <a:extLst>
                      <a:ext uri="{FF2B5EF4-FFF2-40B4-BE49-F238E27FC236}">
                        <a16:creationId xmlns:a16="http://schemas.microsoft.com/office/drawing/2014/main" id="{9ADB57B3-5599-47AE-BBB1-62E04CF46D15}"/>
                      </a:ext>
                    </a:extLst>
                  </p:cNvPr>
                  <p:cNvSpPr>
                    <a:spLocks noChangeArrowheads="1"/>
                  </p:cNvSpPr>
                  <p:nvPr/>
                </p:nvSpPr>
                <p:spPr bwMode="auto">
                  <a:xfrm>
                    <a:off x="1825" y="410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6" name="Oval 2153">
                    <a:extLst>
                      <a:ext uri="{FF2B5EF4-FFF2-40B4-BE49-F238E27FC236}">
                        <a16:creationId xmlns:a16="http://schemas.microsoft.com/office/drawing/2014/main" id="{82739122-92AB-429C-AD3B-A4946C2702AE}"/>
                      </a:ext>
                    </a:extLst>
                  </p:cNvPr>
                  <p:cNvSpPr>
                    <a:spLocks noChangeArrowheads="1"/>
                  </p:cNvSpPr>
                  <p:nvPr/>
                </p:nvSpPr>
                <p:spPr bwMode="auto">
                  <a:xfrm>
                    <a:off x="1831" y="291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7" name="Oval 2154">
                    <a:extLst>
                      <a:ext uri="{FF2B5EF4-FFF2-40B4-BE49-F238E27FC236}">
                        <a16:creationId xmlns:a16="http://schemas.microsoft.com/office/drawing/2014/main" id="{3D194F37-A8F7-420E-99E2-D8B69D2807EB}"/>
                      </a:ext>
                    </a:extLst>
                  </p:cNvPr>
                  <p:cNvSpPr>
                    <a:spLocks noChangeArrowheads="1"/>
                  </p:cNvSpPr>
                  <p:nvPr/>
                </p:nvSpPr>
                <p:spPr bwMode="auto">
                  <a:xfrm>
                    <a:off x="1831" y="329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8" name="Oval 2155">
                    <a:extLst>
                      <a:ext uri="{FF2B5EF4-FFF2-40B4-BE49-F238E27FC236}">
                        <a16:creationId xmlns:a16="http://schemas.microsoft.com/office/drawing/2014/main" id="{5FB088D1-71BA-4564-93EF-E62D7AB024E1}"/>
                      </a:ext>
                    </a:extLst>
                  </p:cNvPr>
                  <p:cNvSpPr>
                    <a:spLocks noChangeArrowheads="1"/>
                  </p:cNvSpPr>
                  <p:nvPr/>
                </p:nvSpPr>
                <p:spPr bwMode="auto">
                  <a:xfrm>
                    <a:off x="1831"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9" name="Oval 2156">
                    <a:extLst>
                      <a:ext uri="{FF2B5EF4-FFF2-40B4-BE49-F238E27FC236}">
                        <a16:creationId xmlns:a16="http://schemas.microsoft.com/office/drawing/2014/main" id="{D24F37EA-ABA9-4F4D-B253-03EDD6027BE2}"/>
                      </a:ext>
                    </a:extLst>
                  </p:cNvPr>
                  <p:cNvSpPr>
                    <a:spLocks noChangeArrowheads="1"/>
                  </p:cNvSpPr>
                  <p:nvPr/>
                </p:nvSpPr>
                <p:spPr bwMode="auto">
                  <a:xfrm>
                    <a:off x="1837"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0" name="Oval 2157">
                    <a:extLst>
                      <a:ext uri="{FF2B5EF4-FFF2-40B4-BE49-F238E27FC236}">
                        <a16:creationId xmlns:a16="http://schemas.microsoft.com/office/drawing/2014/main" id="{A5D3F397-DB1F-4C13-A058-FB190C5C37EA}"/>
                      </a:ext>
                    </a:extLst>
                  </p:cNvPr>
                  <p:cNvSpPr>
                    <a:spLocks noChangeArrowheads="1"/>
                  </p:cNvSpPr>
                  <p:nvPr/>
                </p:nvSpPr>
                <p:spPr bwMode="auto">
                  <a:xfrm>
                    <a:off x="1837"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1" name="Oval 2158">
                    <a:extLst>
                      <a:ext uri="{FF2B5EF4-FFF2-40B4-BE49-F238E27FC236}">
                        <a16:creationId xmlns:a16="http://schemas.microsoft.com/office/drawing/2014/main" id="{9AA53898-DBB8-41F0-BEA8-D4A9B948A782}"/>
                      </a:ext>
                    </a:extLst>
                  </p:cNvPr>
                  <p:cNvSpPr>
                    <a:spLocks noChangeArrowheads="1"/>
                  </p:cNvSpPr>
                  <p:nvPr/>
                </p:nvSpPr>
                <p:spPr bwMode="auto">
                  <a:xfrm>
                    <a:off x="1837"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2" name="Oval 2159">
                    <a:extLst>
                      <a:ext uri="{FF2B5EF4-FFF2-40B4-BE49-F238E27FC236}">
                        <a16:creationId xmlns:a16="http://schemas.microsoft.com/office/drawing/2014/main" id="{AC4D6253-3132-4FA1-84C1-F902969A330D}"/>
                      </a:ext>
                    </a:extLst>
                  </p:cNvPr>
                  <p:cNvSpPr>
                    <a:spLocks noChangeArrowheads="1"/>
                  </p:cNvSpPr>
                  <p:nvPr/>
                </p:nvSpPr>
                <p:spPr bwMode="auto">
                  <a:xfrm>
                    <a:off x="1843"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3" name="Oval 2160">
                    <a:extLst>
                      <a:ext uri="{FF2B5EF4-FFF2-40B4-BE49-F238E27FC236}">
                        <a16:creationId xmlns:a16="http://schemas.microsoft.com/office/drawing/2014/main" id="{F1330004-BAB4-446E-BFBD-42F5A0A03306}"/>
                      </a:ext>
                    </a:extLst>
                  </p:cNvPr>
                  <p:cNvSpPr>
                    <a:spLocks noChangeArrowheads="1"/>
                  </p:cNvSpPr>
                  <p:nvPr/>
                </p:nvSpPr>
                <p:spPr bwMode="auto">
                  <a:xfrm>
                    <a:off x="1843"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4" name="Oval 2161">
                    <a:extLst>
                      <a:ext uri="{FF2B5EF4-FFF2-40B4-BE49-F238E27FC236}">
                        <a16:creationId xmlns:a16="http://schemas.microsoft.com/office/drawing/2014/main" id="{18D2D3B8-B484-43BB-B045-589F77A35F98}"/>
                      </a:ext>
                    </a:extLst>
                  </p:cNvPr>
                  <p:cNvSpPr>
                    <a:spLocks noChangeArrowheads="1"/>
                  </p:cNvSpPr>
                  <p:nvPr/>
                </p:nvSpPr>
                <p:spPr bwMode="auto">
                  <a:xfrm>
                    <a:off x="1849" y="397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5" name="Oval 2162">
                    <a:extLst>
                      <a:ext uri="{FF2B5EF4-FFF2-40B4-BE49-F238E27FC236}">
                        <a16:creationId xmlns:a16="http://schemas.microsoft.com/office/drawing/2014/main" id="{2DA2B3E9-301C-43B7-B3A1-5C9A07013B0D}"/>
                      </a:ext>
                    </a:extLst>
                  </p:cNvPr>
                  <p:cNvSpPr>
                    <a:spLocks noChangeArrowheads="1"/>
                  </p:cNvSpPr>
                  <p:nvPr/>
                </p:nvSpPr>
                <p:spPr bwMode="auto">
                  <a:xfrm>
                    <a:off x="1849" y="318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6" name="Oval 2163">
                    <a:extLst>
                      <a:ext uri="{FF2B5EF4-FFF2-40B4-BE49-F238E27FC236}">
                        <a16:creationId xmlns:a16="http://schemas.microsoft.com/office/drawing/2014/main" id="{D24A79BD-A63C-4D9A-A214-F64FF52D34BC}"/>
                      </a:ext>
                    </a:extLst>
                  </p:cNvPr>
                  <p:cNvSpPr>
                    <a:spLocks noChangeArrowheads="1"/>
                  </p:cNvSpPr>
                  <p:nvPr/>
                </p:nvSpPr>
                <p:spPr bwMode="auto">
                  <a:xfrm>
                    <a:off x="1849" y="413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7" name="Oval 2164">
                    <a:extLst>
                      <a:ext uri="{FF2B5EF4-FFF2-40B4-BE49-F238E27FC236}">
                        <a16:creationId xmlns:a16="http://schemas.microsoft.com/office/drawing/2014/main" id="{BC56877F-D787-4EB5-A49D-280B5B13299F}"/>
                      </a:ext>
                    </a:extLst>
                  </p:cNvPr>
                  <p:cNvSpPr>
                    <a:spLocks noChangeArrowheads="1"/>
                  </p:cNvSpPr>
                  <p:nvPr/>
                </p:nvSpPr>
                <p:spPr bwMode="auto">
                  <a:xfrm>
                    <a:off x="1855"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8" name="Oval 2165">
                    <a:extLst>
                      <a:ext uri="{FF2B5EF4-FFF2-40B4-BE49-F238E27FC236}">
                        <a16:creationId xmlns:a16="http://schemas.microsoft.com/office/drawing/2014/main" id="{12FFCD85-5CB7-4206-B096-EA642D748B60}"/>
                      </a:ext>
                    </a:extLst>
                  </p:cNvPr>
                  <p:cNvSpPr>
                    <a:spLocks noChangeArrowheads="1"/>
                  </p:cNvSpPr>
                  <p:nvPr/>
                </p:nvSpPr>
                <p:spPr bwMode="auto">
                  <a:xfrm>
                    <a:off x="1855" y="34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9" name="Oval 2166">
                    <a:extLst>
                      <a:ext uri="{FF2B5EF4-FFF2-40B4-BE49-F238E27FC236}">
                        <a16:creationId xmlns:a16="http://schemas.microsoft.com/office/drawing/2014/main" id="{BE0C6EC3-9095-4F19-A86F-3668397B52F5}"/>
                      </a:ext>
                    </a:extLst>
                  </p:cNvPr>
                  <p:cNvSpPr>
                    <a:spLocks noChangeArrowheads="1"/>
                  </p:cNvSpPr>
                  <p:nvPr/>
                </p:nvSpPr>
                <p:spPr bwMode="auto">
                  <a:xfrm>
                    <a:off x="1855"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0" name="Oval 2167">
                    <a:extLst>
                      <a:ext uri="{FF2B5EF4-FFF2-40B4-BE49-F238E27FC236}">
                        <a16:creationId xmlns:a16="http://schemas.microsoft.com/office/drawing/2014/main" id="{CDE6D19C-398D-4838-A07B-5AFCB839CD00}"/>
                      </a:ext>
                    </a:extLst>
                  </p:cNvPr>
                  <p:cNvSpPr>
                    <a:spLocks noChangeArrowheads="1"/>
                  </p:cNvSpPr>
                  <p:nvPr/>
                </p:nvSpPr>
                <p:spPr bwMode="auto">
                  <a:xfrm>
                    <a:off x="1861" y="407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1" name="Oval 2168">
                    <a:extLst>
                      <a:ext uri="{FF2B5EF4-FFF2-40B4-BE49-F238E27FC236}">
                        <a16:creationId xmlns:a16="http://schemas.microsoft.com/office/drawing/2014/main" id="{9CAF8D41-429C-47C2-8EFF-54E57EBAC18B}"/>
                      </a:ext>
                    </a:extLst>
                  </p:cNvPr>
                  <p:cNvSpPr>
                    <a:spLocks noChangeArrowheads="1"/>
                  </p:cNvSpPr>
                  <p:nvPr/>
                </p:nvSpPr>
                <p:spPr bwMode="auto">
                  <a:xfrm>
                    <a:off x="1861"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2" name="Oval 2169">
                    <a:extLst>
                      <a:ext uri="{FF2B5EF4-FFF2-40B4-BE49-F238E27FC236}">
                        <a16:creationId xmlns:a16="http://schemas.microsoft.com/office/drawing/2014/main" id="{97E3B4C5-B01A-45FC-BA9B-8782A1D2C14C}"/>
                      </a:ext>
                    </a:extLst>
                  </p:cNvPr>
                  <p:cNvSpPr>
                    <a:spLocks noChangeArrowheads="1"/>
                  </p:cNvSpPr>
                  <p:nvPr/>
                </p:nvSpPr>
                <p:spPr bwMode="auto">
                  <a:xfrm>
                    <a:off x="1861" y="36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3" name="Oval 2170">
                    <a:extLst>
                      <a:ext uri="{FF2B5EF4-FFF2-40B4-BE49-F238E27FC236}">
                        <a16:creationId xmlns:a16="http://schemas.microsoft.com/office/drawing/2014/main" id="{003BE0C0-95B6-49B8-8BE1-6F58372202C4}"/>
                      </a:ext>
                    </a:extLst>
                  </p:cNvPr>
                  <p:cNvSpPr>
                    <a:spLocks noChangeArrowheads="1"/>
                  </p:cNvSpPr>
                  <p:nvPr/>
                </p:nvSpPr>
                <p:spPr bwMode="auto">
                  <a:xfrm>
                    <a:off x="1867" y="389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4" name="Oval 2171">
                    <a:extLst>
                      <a:ext uri="{FF2B5EF4-FFF2-40B4-BE49-F238E27FC236}">
                        <a16:creationId xmlns:a16="http://schemas.microsoft.com/office/drawing/2014/main" id="{D320F2C2-C11E-441C-ACEA-1FF3BED1C1A1}"/>
                      </a:ext>
                    </a:extLst>
                  </p:cNvPr>
                  <p:cNvSpPr>
                    <a:spLocks noChangeArrowheads="1"/>
                  </p:cNvSpPr>
                  <p:nvPr/>
                </p:nvSpPr>
                <p:spPr bwMode="auto">
                  <a:xfrm>
                    <a:off x="1867"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5" name="Oval 2172">
                    <a:extLst>
                      <a:ext uri="{FF2B5EF4-FFF2-40B4-BE49-F238E27FC236}">
                        <a16:creationId xmlns:a16="http://schemas.microsoft.com/office/drawing/2014/main" id="{3358C942-DF3B-4CFB-AC47-11E4783DE8EC}"/>
                      </a:ext>
                    </a:extLst>
                  </p:cNvPr>
                  <p:cNvSpPr>
                    <a:spLocks noChangeArrowheads="1"/>
                  </p:cNvSpPr>
                  <p:nvPr/>
                </p:nvSpPr>
                <p:spPr bwMode="auto">
                  <a:xfrm>
                    <a:off x="1873" y="348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6" name="Oval 2173">
                    <a:extLst>
                      <a:ext uri="{FF2B5EF4-FFF2-40B4-BE49-F238E27FC236}">
                        <a16:creationId xmlns:a16="http://schemas.microsoft.com/office/drawing/2014/main" id="{7CDE092F-08F2-4355-AD78-D2F35F501CCC}"/>
                      </a:ext>
                    </a:extLst>
                  </p:cNvPr>
                  <p:cNvSpPr>
                    <a:spLocks noChangeArrowheads="1"/>
                  </p:cNvSpPr>
                  <p:nvPr/>
                </p:nvSpPr>
                <p:spPr bwMode="auto">
                  <a:xfrm>
                    <a:off x="1873" y="312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7" name="Oval 2174">
                    <a:extLst>
                      <a:ext uri="{FF2B5EF4-FFF2-40B4-BE49-F238E27FC236}">
                        <a16:creationId xmlns:a16="http://schemas.microsoft.com/office/drawing/2014/main" id="{2A211F3B-28B4-49FA-8BB4-FB6AFA760330}"/>
                      </a:ext>
                    </a:extLst>
                  </p:cNvPr>
                  <p:cNvSpPr>
                    <a:spLocks noChangeArrowheads="1"/>
                  </p:cNvSpPr>
                  <p:nvPr/>
                </p:nvSpPr>
                <p:spPr bwMode="auto">
                  <a:xfrm>
                    <a:off x="1873"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8" name="Oval 2175">
                    <a:extLst>
                      <a:ext uri="{FF2B5EF4-FFF2-40B4-BE49-F238E27FC236}">
                        <a16:creationId xmlns:a16="http://schemas.microsoft.com/office/drawing/2014/main" id="{1F9C378D-175A-44A4-8B98-1AE87E92918F}"/>
                      </a:ext>
                    </a:extLst>
                  </p:cNvPr>
                  <p:cNvSpPr>
                    <a:spLocks noChangeArrowheads="1"/>
                  </p:cNvSpPr>
                  <p:nvPr/>
                </p:nvSpPr>
                <p:spPr bwMode="auto">
                  <a:xfrm>
                    <a:off x="1879" y="37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9" name="Oval 2176">
                    <a:extLst>
                      <a:ext uri="{FF2B5EF4-FFF2-40B4-BE49-F238E27FC236}">
                        <a16:creationId xmlns:a16="http://schemas.microsoft.com/office/drawing/2014/main" id="{3832631C-DF11-4CF9-9D90-955D95479191}"/>
                      </a:ext>
                    </a:extLst>
                  </p:cNvPr>
                  <p:cNvSpPr>
                    <a:spLocks noChangeArrowheads="1"/>
                  </p:cNvSpPr>
                  <p:nvPr/>
                </p:nvSpPr>
                <p:spPr bwMode="auto">
                  <a:xfrm>
                    <a:off x="1879"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0" name="Oval 2177">
                    <a:extLst>
                      <a:ext uri="{FF2B5EF4-FFF2-40B4-BE49-F238E27FC236}">
                        <a16:creationId xmlns:a16="http://schemas.microsoft.com/office/drawing/2014/main" id="{D4056BE7-6E5A-4837-8598-59E15665D341}"/>
                      </a:ext>
                    </a:extLst>
                  </p:cNvPr>
                  <p:cNvSpPr>
                    <a:spLocks noChangeArrowheads="1"/>
                  </p:cNvSpPr>
                  <p:nvPr/>
                </p:nvSpPr>
                <p:spPr bwMode="auto">
                  <a:xfrm>
                    <a:off x="1879" y="41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1" name="Oval 2178">
                    <a:extLst>
                      <a:ext uri="{FF2B5EF4-FFF2-40B4-BE49-F238E27FC236}">
                        <a16:creationId xmlns:a16="http://schemas.microsoft.com/office/drawing/2014/main" id="{0FED74D5-D550-4027-92D4-8595D5EC08F2}"/>
                      </a:ext>
                    </a:extLst>
                  </p:cNvPr>
                  <p:cNvSpPr>
                    <a:spLocks noChangeArrowheads="1"/>
                  </p:cNvSpPr>
                  <p:nvPr/>
                </p:nvSpPr>
                <p:spPr bwMode="auto">
                  <a:xfrm>
                    <a:off x="1885"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2" name="Oval 2179">
                    <a:extLst>
                      <a:ext uri="{FF2B5EF4-FFF2-40B4-BE49-F238E27FC236}">
                        <a16:creationId xmlns:a16="http://schemas.microsoft.com/office/drawing/2014/main" id="{313B79DB-88FC-4FFE-ABF3-7CB72FDE9F3E}"/>
                      </a:ext>
                    </a:extLst>
                  </p:cNvPr>
                  <p:cNvSpPr>
                    <a:spLocks noChangeArrowheads="1"/>
                  </p:cNvSpPr>
                  <p:nvPr/>
                </p:nvSpPr>
                <p:spPr bwMode="auto">
                  <a:xfrm>
                    <a:off x="1885" y="42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3" name="Oval 2180">
                    <a:extLst>
                      <a:ext uri="{FF2B5EF4-FFF2-40B4-BE49-F238E27FC236}">
                        <a16:creationId xmlns:a16="http://schemas.microsoft.com/office/drawing/2014/main" id="{A7B8D7DA-8042-420A-98E6-B8DDC5640054}"/>
                      </a:ext>
                    </a:extLst>
                  </p:cNvPr>
                  <p:cNvSpPr>
                    <a:spLocks noChangeArrowheads="1"/>
                  </p:cNvSpPr>
                  <p:nvPr/>
                </p:nvSpPr>
                <p:spPr bwMode="auto">
                  <a:xfrm>
                    <a:off x="1885" y="37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4" name="Oval 2181">
                    <a:extLst>
                      <a:ext uri="{FF2B5EF4-FFF2-40B4-BE49-F238E27FC236}">
                        <a16:creationId xmlns:a16="http://schemas.microsoft.com/office/drawing/2014/main" id="{786665C1-72A8-4E33-AC41-0CC9D39D1BBD}"/>
                      </a:ext>
                    </a:extLst>
                  </p:cNvPr>
                  <p:cNvSpPr>
                    <a:spLocks noChangeArrowheads="1"/>
                  </p:cNvSpPr>
                  <p:nvPr/>
                </p:nvSpPr>
                <p:spPr bwMode="auto">
                  <a:xfrm>
                    <a:off x="1891" y="37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5" name="Oval 2182">
                    <a:extLst>
                      <a:ext uri="{FF2B5EF4-FFF2-40B4-BE49-F238E27FC236}">
                        <a16:creationId xmlns:a16="http://schemas.microsoft.com/office/drawing/2014/main" id="{3FCE7B02-52FE-4B14-B168-89D8C6D87EF6}"/>
                      </a:ext>
                    </a:extLst>
                  </p:cNvPr>
                  <p:cNvSpPr>
                    <a:spLocks noChangeArrowheads="1"/>
                  </p:cNvSpPr>
                  <p:nvPr/>
                </p:nvSpPr>
                <p:spPr bwMode="auto">
                  <a:xfrm>
                    <a:off x="1891"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6" name="Oval 2183">
                    <a:extLst>
                      <a:ext uri="{FF2B5EF4-FFF2-40B4-BE49-F238E27FC236}">
                        <a16:creationId xmlns:a16="http://schemas.microsoft.com/office/drawing/2014/main" id="{6CB3A50F-33FB-43D6-A8B0-EB8FD88CEF4F}"/>
                      </a:ext>
                    </a:extLst>
                  </p:cNvPr>
                  <p:cNvSpPr>
                    <a:spLocks noChangeArrowheads="1"/>
                  </p:cNvSpPr>
                  <p:nvPr/>
                </p:nvSpPr>
                <p:spPr bwMode="auto">
                  <a:xfrm>
                    <a:off x="1891" y="43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7" name="Oval 2184">
                    <a:extLst>
                      <a:ext uri="{FF2B5EF4-FFF2-40B4-BE49-F238E27FC236}">
                        <a16:creationId xmlns:a16="http://schemas.microsoft.com/office/drawing/2014/main" id="{B360CC1C-301D-4ED7-BABD-3075AD65BAFF}"/>
                      </a:ext>
                    </a:extLst>
                  </p:cNvPr>
                  <p:cNvSpPr>
                    <a:spLocks noChangeArrowheads="1"/>
                  </p:cNvSpPr>
                  <p:nvPr/>
                </p:nvSpPr>
                <p:spPr bwMode="auto">
                  <a:xfrm>
                    <a:off x="1897"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8" name="Oval 2185">
                    <a:extLst>
                      <a:ext uri="{FF2B5EF4-FFF2-40B4-BE49-F238E27FC236}">
                        <a16:creationId xmlns:a16="http://schemas.microsoft.com/office/drawing/2014/main" id="{20743E25-02E8-4627-9274-F36073BCE20F}"/>
                      </a:ext>
                    </a:extLst>
                  </p:cNvPr>
                  <p:cNvSpPr>
                    <a:spLocks noChangeArrowheads="1"/>
                  </p:cNvSpPr>
                  <p:nvPr/>
                </p:nvSpPr>
                <p:spPr bwMode="auto">
                  <a:xfrm>
                    <a:off x="1897" y="381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9" name="Oval 2186">
                    <a:extLst>
                      <a:ext uri="{FF2B5EF4-FFF2-40B4-BE49-F238E27FC236}">
                        <a16:creationId xmlns:a16="http://schemas.microsoft.com/office/drawing/2014/main" id="{3F79DFAC-6478-44D8-8449-E88E83E87DDD}"/>
                      </a:ext>
                    </a:extLst>
                  </p:cNvPr>
                  <p:cNvSpPr>
                    <a:spLocks noChangeArrowheads="1"/>
                  </p:cNvSpPr>
                  <p:nvPr/>
                </p:nvSpPr>
                <p:spPr bwMode="auto">
                  <a:xfrm>
                    <a:off x="1903" y="40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0" name="Oval 2187">
                    <a:extLst>
                      <a:ext uri="{FF2B5EF4-FFF2-40B4-BE49-F238E27FC236}">
                        <a16:creationId xmlns:a16="http://schemas.microsoft.com/office/drawing/2014/main" id="{91E84EBF-E4D4-464D-AE7E-F29B50FA95EA}"/>
                      </a:ext>
                    </a:extLst>
                  </p:cNvPr>
                  <p:cNvSpPr>
                    <a:spLocks noChangeArrowheads="1"/>
                  </p:cNvSpPr>
                  <p:nvPr/>
                </p:nvSpPr>
                <p:spPr bwMode="auto">
                  <a:xfrm>
                    <a:off x="1903"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1" name="Oval 2188">
                    <a:extLst>
                      <a:ext uri="{FF2B5EF4-FFF2-40B4-BE49-F238E27FC236}">
                        <a16:creationId xmlns:a16="http://schemas.microsoft.com/office/drawing/2014/main" id="{37C10B0A-556E-4DA9-BC4A-A4C13A53C6A3}"/>
                      </a:ext>
                    </a:extLst>
                  </p:cNvPr>
                  <p:cNvSpPr>
                    <a:spLocks noChangeArrowheads="1"/>
                  </p:cNvSpPr>
                  <p:nvPr/>
                </p:nvSpPr>
                <p:spPr bwMode="auto">
                  <a:xfrm>
                    <a:off x="1903" y="36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2" name="Oval 2189">
                    <a:extLst>
                      <a:ext uri="{FF2B5EF4-FFF2-40B4-BE49-F238E27FC236}">
                        <a16:creationId xmlns:a16="http://schemas.microsoft.com/office/drawing/2014/main" id="{70A55D05-7521-424B-B17A-BD75DAA32BB3}"/>
                      </a:ext>
                    </a:extLst>
                  </p:cNvPr>
                  <p:cNvSpPr>
                    <a:spLocks noChangeArrowheads="1"/>
                  </p:cNvSpPr>
                  <p:nvPr/>
                </p:nvSpPr>
                <p:spPr bwMode="auto">
                  <a:xfrm>
                    <a:off x="1909" y="379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3" name="Oval 2190">
                    <a:extLst>
                      <a:ext uri="{FF2B5EF4-FFF2-40B4-BE49-F238E27FC236}">
                        <a16:creationId xmlns:a16="http://schemas.microsoft.com/office/drawing/2014/main" id="{DA547466-EAE9-4EF0-B066-E542A5070467}"/>
                      </a:ext>
                    </a:extLst>
                  </p:cNvPr>
                  <p:cNvSpPr>
                    <a:spLocks noChangeArrowheads="1"/>
                  </p:cNvSpPr>
                  <p:nvPr/>
                </p:nvSpPr>
                <p:spPr bwMode="auto">
                  <a:xfrm>
                    <a:off x="1909" y="405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4" name="Oval 2191">
                    <a:extLst>
                      <a:ext uri="{FF2B5EF4-FFF2-40B4-BE49-F238E27FC236}">
                        <a16:creationId xmlns:a16="http://schemas.microsoft.com/office/drawing/2014/main" id="{9040DFD3-080B-4AF0-A225-D7590010C436}"/>
                      </a:ext>
                    </a:extLst>
                  </p:cNvPr>
                  <p:cNvSpPr>
                    <a:spLocks noChangeArrowheads="1"/>
                  </p:cNvSpPr>
                  <p:nvPr/>
                </p:nvSpPr>
                <p:spPr bwMode="auto">
                  <a:xfrm>
                    <a:off x="1909" y="33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5" name="Oval 2192">
                    <a:extLst>
                      <a:ext uri="{FF2B5EF4-FFF2-40B4-BE49-F238E27FC236}">
                        <a16:creationId xmlns:a16="http://schemas.microsoft.com/office/drawing/2014/main" id="{992B073A-C899-4CB5-B3E0-0F0F539A4DF7}"/>
                      </a:ext>
                    </a:extLst>
                  </p:cNvPr>
                  <p:cNvSpPr>
                    <a:spLocks noChangeArrowheads="1"/>
                  </p:cNvSpPr>
                  <p:nvPr/>
                </p:nvSpPr>
                <p:spPr bwMode="auto">
                  <a:xfrm>
                    <a:off x="1915"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6" name="Oval 2193">
                    <a:extLst>
                      <a:ext uri="{FF2B5EF4-FFF2-40B4-BE49-F238E27FC236}">
                        <a16:creationId xmlns:a16="http://schemas.microsoft.com/office/drawing/2014/main" id="{F4364628-136E-4E9B-9CEB-4C5434D0767B}"/>
                      </a:ext>
                    </a:extLst>
                  </p:cNvPr>
                  <p:cNvSpPr>
                    <a:spLocks noChangeArrowheads="1"/>
                  </p:cNvSpPr>
                  <p:nvPr/>
                </p:nvSpPr>
                <p:spPr bwMode="auto">
                  <a:xfrm>
                    <a:off x="1915" y="386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7" name="Oval 2194">
                    <a:extLst>
                      <a:ext uri="{FF2B5EF4-FFF2-40B4-BE49-F238E27FC236}">
                        <a16:creationId xmlns:a16="http://schemas.microsoft.com/office/drawing/2014/main" id="{DCCE0065-131A-4E18-A164-AADA171F1BB2}"/>
                      </a:ext>
                    </a:extLst>
                  </p:cNvPr>
                  <p:cNvSpPr>
                    <a:spLocks noChangeArrowheads="1"/>
                  </p:cNvSpPr>
                  <p:nvPr/>
                </p:nvSpPr>
                <p:spPr bwMode="auto">
                  <a:xfrm>
                    <a:off x="1915" y="33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8" name="Oval 2195">
                    <a:extLst>
                      <a:ext uri="{FF2B5EF4-FFF2-40B4-BE49-F238E27FC236}">
                        <a16:creationId xmlns:a16="http://schemas.microsoft.com/office/drawing/2014/main" id="{13D79325-0806-477C-A1DB-FFAC6A6F5D02}"/>
                      </a:ext>
                    </a:extLst>
                  </p:cNvPr>
                  <p:cNvSpPr>
                    <a:spLocks noChangeArrowheads="1"/>
                  </p:cNvSpPr>
                  <p:nvPr/>
                </p:nvSpPr>
                <p:spPr bwMode="auto">
                  <a:xfrm>
                    <a:off x="1921"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9" name="Oval 2196">
                    <a:extLst>
                      <a:ext uri="{FF2B5EF4-FFF2-40B4-BE49-F238E27FC236}">
                        <a16:creationId xmlns:a16="http://schemas.microsoft.com/office/drawing/2014/main" id="{E688B407-6C0D-4BD9-9D48-2D6CFC929A1C}"/>
                      </a:ext>
                    </a:extLst>
                  </p:cNvPr>
                  <p:cNvSpPr>
                    <a:spLocks noChangeArrowheads="1"/>
                  </p:cNvSpPr>
                  <p:nvPr/>
                </p:nvSpPr>
                <p:spPr bwMode="auto">
                  <a:xfrm>
                    <a:off x="1921" y="401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0" name="Oval 2197">
                    <a:extLst>
                      <a:ext uri="{FF2B5EF4-FFF2-40B4-BE49-F238E27FC236}">
                        <a16:creationId xmlns:a16="http://schemas.microsoft.com/office/drawing/2014/main" id="{17AB3ABD-5C1B-4493-8C23-33C26C10B5EC}"/>
                      </a:ext>
                    </a:extLst>
                  </p:cNvPr>
                  <p:cNvSpPr>
                    <a:spLocks noChangeArrowheads="1"/>
                  </p:cNvSpPr>
                  <p:nvPr/>
                </p:nvSpPr>
                <p:spPr bwMode="auto">
                  <a:xfrm>
                    <a:off x="1927" y="352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1" name="Oval 2198">
                    <a:extLst>
                      <a:ext uri="{FF2B5EF4-FFF2-40B4-BE49-F238E27FC236}">
                        <a16:creationId xmlns:a16="http://schemas.microsoft.com/office/drawing/2014/main" id="{8ECD6553-0F6E-4F92-A22A-D4112BF49E5F}"/>
                      </a:ext>
                    </a:extLst>
                  </p:cNvPr>
                  <p:cNvSpPr>
                    <a:spLocks noChangeArrowheads="1"/>
                  </p:cNvSpPr>
                  <p:nvPr/>
                </p:nvSpPr>
                <p:spPr bwMode="auto">
                  <a:xfrm>
                    <a:off x="1927" y="41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2" name="Oval 2199">
                    <a:extLst>
                      <a:ext uri="{FF2B5EF4-FFF2-40B4-BE49-F238E27FC236}">
                        <a16:creationId xmlns:a16="http://schemas.microsoft.com/office/drawing/2014/main" id="{68949C6A-4231-483B-AB2F-C1C40C5064EF}"/>
                      </a:ext>
                    </a:extLst>
                  </p:cNvPr>
                  <p:cNvSpPr>
                    <a:spLocks noChangeArrowheads="1"/>
                  </p:cNvSpPr>
                  <p:nvPr/>
                </p:nvSpPr>
                <p:spPr bwMode="auto">
                  <a:xfrm>
                    <a:off x="1927" y="395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3" name="Oval 2200">
                    <a:extLst>
                      <a:ext uri="{FF2B5EF4-FFF2-40B4-BE49-F238E27FC236}">
                        <a16:creationId xmlns:a16="http://schemas.microsoft.com/office/drawing/2014/main" id="{1FDA4BFE-BBAC-469A-B96A-A28A39FA7C5B}"/>
                      </a:ext>
                    </a:extLst>
                  </p:cNvPr>
                  <p:cNvSpPr>
                    <a:spLocks noChangeArrowheads="1"/>
                  </p:cNvSpPr>
                  <p:nvPr/>
                </p:nvSpPr>
                <p:spPr bwMode="auto">
                  <a:xfrm>
                    <a:off x="1933" y="36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4" name="Oval 2201">
                    <a:extLst>
                      <a:ext uri="{FF2B5EF4-FFF2-40B4-BE49-F238E27FC236}">
                        <a16:creationId xmlns:a16="http://schemas.microsoft.com/office/drawing/2014/main" id="{2598A4CD-F183-4F35-B8F1-96EEE139A3A7}"/>
                      </a:ext>
                    </a:extLst>
                  </p:cNvPr>
                  <p:cNvSpPr>
                    <a:spLocks noChangeArrowheads="1"/>
                  </p:cNvSpPr>
                  <p:nvPr/>
                </p:nvSpPr>
                <p:spPr bwMode="auto">
                  <a:xfrm>
                    <a:off x="1933"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5" name="Oval 2202">
                    <a:extLst>
                      <a:ext uri="{FF2B5EF4-FFF2-40B4-BE49-F238E27FC236}">
                        <a16:creationId xmlns:a16="http://schemas.microsoft.com/office/drawing/2014/main" id="{66BBC7EC-BF2C-44C3-BC37-3696EFE53119}"/>
                      </a:ext>
                    </a:extLst>
                  </p:cNvPr>
                  <p:cNvSpPr>
                    <a:spLocks noChangeArrowheads="1"/>
                  </p:cNvSpPr>
                  <p:nvPr/>
                </p:nvSpPr>
                <p:spPr bwMode="auto">
                  <a:xfrm>
                    <a:off x="1933" y="36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6" name="Oval 2203">
                    <a:extLst>
                      <a:ext uri="{FF2B5EF4-FFF2-40B4-BE49-F238E27FC236}">
                        <a16:creationId xmlns:a16="http://schemas.microsoft.com/office/drawing/2014/main" id="{EDE94045-9A46-4ED8-8758-778890168090}"/>
                      </a:ext>
                    </a:extLst>
                  </p:cNvPr>
                  <p:cNvSpPr>
                    <a:spLocks noChangeArrowheads="1"/>
                  </p:cNvSpPr>
                  <p:nvPr/>
                </p:nvSpPr>
                <p:spPr bwMode="auto">
                  <a:xfrm>
                    <a:off x="1939" y="41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7" name="Oval 2204">
                    <a:extLst>
                      <a:ext uri="{FF2B5EF4-FFF2-40B4-BE49-F238E27FC236}">
                        <a16:creationId xmlns:a16="http://schemas.microsoft.com/office/drawing/2014/main" id="{60D22D68-3FFB-4762-8A14-0BDED2EE7AF1}"/>
                      </a:ext>
                    </a:extLst>
                  </p:cNvPr>
                  <p:cNvSpPr>
                    <a:spLocks noChangeArrowheads="1"/>
                  </p:cNvSpPr>
                  <p:nvPr/>
                </p:nvSpPr>
                <p:spPr bwMode="auto">
                  <a:xfrm>
                    <a:off x="1939" y="34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8" name="Oval 2205">
                    <a:extLst>
                      <a:ext uri="{FF2B5EF4-FFF2-40B4-BE49-F238E27FC236}">
                        <a16:creationId xmlns:a16="http://schemas.microsoft.com/office/drawing/2014/main" id="{2B4AFE99-94CB-49AD-8B48-E39A91B594A6}"/>
                      </a:ext>
                    </a:extLst>
                  </p:cNvPr>
                  <p:cNvSpPr>
                    <a:spLocks noChangeArrowheads="1"/>
                  </p:cNvSpPr>
                  <p:nvPr/>
                </p:nvSpPr>
                <p:spPr bwMode="auto">
                  <a:xfrm>
                    <a:off x="1939" y="33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9" name="Oval 2206">
                    <a:extLst>
                      <a:ext uri="{FF2B5EF4-FFF2-40B4-BE49-F238E27FC236}">
                        <a16:creationId xmlns:a16="http://schemas.microsoft.com/office/drawing/2014/main" id="{D2D3CA20-889E-4D43-8DA1-11188069999D}"/>
                      </a:ext>
                    </a:extLst>
                  </p:cNvPr>
                  <p:cNvSpPr>
                    <a:spLocks noChangeArrowheads="1"/>
                  </p:cNvSpPr>
                  <p:nvPr/>
                </p:nvSpPr>
                <p:spPr bwMode="auto">
                  <a:xfrm>
                    <a:off x="1945" y="33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0" name="Oval 2207">
                    <a:extLst>
                      <a:ext uri="{FF2B5EF4-FFF2-40B4-BE49-F238E27FC236}">
                        <a16:creationId xmlns:a16="http://schemas.microsoft.com/office/drawing/2014/main" id="{CD86F438-A41F-4EB1-B5F5-2FA16EA6D9C3}"/>
                      </a:ext>
                    </a:extLst>
                  </p:cNvPr>
                  <p:cNvSpPr>
                    <a:spLocks noChangeArrowheads="1"/>
                  </p:cNvSpPr>
                  <p:nvPr/>
                </p:nvSpPr>
                <p:spPr bwMode="auto">
                  <a:xfrm>
                    <a:off x="1945"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1" name="Oval 2208">
                    <a:extLst>
                      <a:ext uri="{FF2B5EF4-FFF2-40B4-BE49-F238E27FC236}">
                        <a16:creationId xmlns:a16="http://schemas.microsoft.com/office/drawing/2014/main" id="{5945814E-D8E7-4101-BA68-9E96027AE6A5}"/>
                      </a:ext>
                    </a:extLst>
                  </p:cNvPr>
                  <p:cNvSpPr>
                    <a:spLocks noChangeArrowheads="1"/>
                  </p:cNvSpPr>
                  <p:nvPr/>
                </p:nvSpPr>
                <p:spPr bwMode="auto">
                  <a:xfrm>
                    <a:off x="1951" y="37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2" name="Oval 2209">
                    <a:extLst>
                      <a:ext uri="{FF2B5EF4-FFF2-40B4-BE49-F238E27FC236}">
                        <a16:creationId xmlns:a16="http://schemas.microsoft.com/office/drawing/2014/main" id="{E096EC2D-30BD-4DA7-AB25-E51D85FB9B58}"/>
                      </a:ext>
                    </a:extLst>
                  </p:cNvPr>
                  <p:cNvSpPr>
                    <a:spLocks noChangeArrowheads="1"/>
                  </p:cNvSpPr>
                  <p:nvPr/>
                </p:nvSpPr>
                <p:spPr bwMode="auto">
                  <a:xfrm>
                    <a:off x="1951" y="394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3" name="Oval 2210">
                    <a:extLst>
                      <a:ext uri="{FF2B5EF4-FFF2-40B4-BE49-F238E27FC236}">
                        <a16:creationId xmlns:a16="http://schemas.microsoft.com/office/drawing/2014/main" id="{D828180D-9699-4B71-80F3-C9C6EC25068E}"/>
                      </a:ext>
                    </a:extLst>
                  </p:cNvPr>
                  <p:cNvSpPr>
                    <a:spLocks noChangeArrowheads="1"/>
                  </p:cNvSpPr>
                  <p:nvPr/>
                </p:nvSpPr>
                <p:spPr bwMode="auto">
                  <a:xfrm>
                    <a:off x="1951"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4" name="Oval 2211">
                    <a:extLst>
                      <a:ext uri="{FF2B5EF4-FFF2-40B4-BE49-F238E27FC236}">
                        <a16:creationId xmlns:a16="http://schemas.microsoft.com/office/drawing/2014/main" id="{5A0F7630-211C-46E6-AA04-BDEA35DA23BE}"/>
                      </a:ext>
                    </a:extLst>
                  </p:cNvPr>
                  <p:cNvSpPr>
                    <a:spLocks noChangeArrowheads="1"/>
                  </p:cNvSpPr>
                  <p:nvPr/>
                </p:nvSpPr>
                <p:spPr bwMode="auto">
                  <a:xfrm>
                    <a:off x="1957"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5" name="Oval 2212">
                    <a:extLst>
                      <a:ext uri="{FF2B5EF4-FFF2-40B4-BE49-F238E27FC236}">
                        <a16:creationId xmlns:a16="http://schemas.microsoft.com/office/drawing/2014/main" id="{20EA6575-325D-4A8D-BDA8-EA88A7B691AB}"/>
                      </a:ext>
                    </a:extLst>
                  </p:cNvPr>
                  <p:cNvSpPr>
                    <a:spLocks noChangeArrowheads="1"/>
                  </p:cNvSpPr>
                  <p:nvPr/>
                </p:nvSpPr>
                <p:spPr bwMode="auto">
                  <a:xfrm>
                    <a:off x="1957" y="38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6" name="Oval 2213">
                    <a:extLst>
                      <a:ext uri="{FF2B5EF4-FFF2-40B4-BE49-F238E27FC236}">
                        <a16:creationId xmlns:a16="http://schemas.microsoft.com/office/drawing/2014/main" id="{3265DDF6-1515-4BAA-957E-882BADC77A02}"/>
                      </a:ext>
                    </a:extLst>
                  </p:cNvPr>
                  <p:cNvSpPr>
                    <a:spLocks noChangeArrowheads="1"/>
                  </p:cNvSpPr>
                  <p:nvPr/>
                </p:nvSpPr>
                <p:spPr bwMode="auto">
                  <a:xfrm>
                    <a:off x="1957"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7" name="Oval 2214">
                    <a:extLst>
                      <a:ext uri="{FF2B5EF4-FFF2-40B4-BE49-F238E27FC236}">
                        <a16:creationId xmlns:a16="http://schemas.microsoft.com/office/drawing/2014/main" id="{59968DD9-459A-4797-9D92-129A75789DA2}"/>
                      </a:ext>
                    </a:extLst>
                  </p:cNvPr>
                  <p:cNvSpPr>
                    <a:spLocks noChangeArrowheads="1"/>
                  </p:cNvSpPr>
                  <p:nvPr/>
                </p:nvSpPr>
                <p:spPr bwMode="auto">
                  <a:xfrm>
                    <a:off x="1963"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8" name="Oval 2215">
                    <a:extLst>
                      <a:ext uri="{FF2B5EF4-FFF2-40B4-BE49-F238E27FC236}">
                        <a16:creationId xmlns:a16="http://schemas.microsoft.com/office/drawing/2014/main" id="{7C94C6BC-21FB-4701-A579-DE46E5C5BC36}"/>
                      </a:ext>
                    </a:extLst>
                  </p:cNvPr>
                  <p:cNvSpPr>
                    <a:spLocks noChangeArrowheads="1"/>
                  </p:cNvSpPr>
                  <p:nvPr/>
                </p:nvSpPr>
                <p:spPr bwMode="auto">
                  <a:xfrm>
                    <a:off x="1963"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9" name="Oval 2216">
                    <a:extLst>
                      <a:ext uri="{FF2B5EF4-FFF2-40B4-BE49-F238E27FC236}">
                        <a16:creationId xmlns:a16="http://schemas.microsoft.com/office/drawing/2014/main" id="{4964AD31-CB4A-45E8-8344-9731119D2674}"/>
                      </a:ext>
                    </a:extLst>
                  </p:cNvPr>
                  <p:cNvSpPr>
                    <a:spLocks noChangeArrowheads="1"/>
                  </p:cNvSpPr>
                  <p:nvPr/>
                </p:nvSpPr>
                <p:spPr bwMode="auto">
                  <a:xfrm>
                    <a:off x="1963" y="38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0" name="Oval 2217">
                    <a:extLst>
                      <a:ext uri="{FF2B5EF4-FFF2-40B4-BE49-F238E27FC236}">
                        <a16:creationId xmlns:a16="http://schemas.microsoft.com/office/drawing/2014/main" id="{CD6CAA51-CAA7-4A03-8754-C0BE410AC7FE}"/>
                      </a:ext>
                    </a:extLst>
                  </p:cNvPr>
                  <p:cNvSpPr>
                    <a:spLocks noChangeArrowheads="1"/>
                  </p:cNvSpPr>
                  <p:nvPr/>
                </p:nvSpPr>
                <p:spPr bwMode="auto">
                  <a:xfrm>
                    <a:off x="1969" y="402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1" name="Oval 2218">
                    <a:extLst>
                      <a:ext uri="{FF2B5EF4-FFF2-40B4-BE49-F238E27FC236}">
                        <a16:creationId xmlns:a16="http://schemas.microsoft.com/office/drawing/2014/main" id="{1F0CAB2A-68CB-4128-9C5A-CE3EE061A9EC}"/>
                      </a:ext>
                    </a:extLst>
                  </p:cNvPr>
                  <p:cNvSpPr>
                    <a:spLocks noChangeArrowheads="1"/>
                  </p:cNvSpPr>
                  <p:nvPr/>
                </p:nvSpPr>
                <p:spPr bwMode="auto">
                  <a:xfrm>
                    <a:off x="1969" y="351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2" name="Oval 2219">
                    <a:extLst>
                      <a:ext uri="{FF2B5EF4-FFF2-40B4-BE49-F238E27FC236}">
                        <a16:creationId xmlns:a16="http://schemas.microsoft.com/office/drawing/2014/main" id="{062C6629-2244-4A26-A989-B7EF981C2B02}"/>
                      </a:ext>
                    </a:extLst>
                  </p:cNvPr>
                  <p:cNvSpPr>
                    <a:spLocks noChangeArrowheads="1"/>
                  </p:cNvSpPr>
                  <p:nvPr/>
                </p:nvSpPr>
                <p:spPr bwMode="auto">
                  <a:xfrm>
                    <a:off x="1975" y="331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3" name="Oval 2220">
                    <a:extLst>
                      <a:ext uri="{FF2B5EF4-FFF2-40B4-BE49-F238E27FC236}">
                        <a16:creationId xmlns:a16="http://schemas.microsoft.com/office/drawing/2014/main" id="{40F89C47-2329-4DE2-A92E-FC72E8B78395}"/>
                      </a:ext>
                    </a:extLst>
                  </p:cNvPr>
                  <p:cNvSpPr>
                    <a:spLocks noChangeArrowheads="1"/>
                  </p:cNvSpPr>
                  <p:nvPr/>
                </p:nvSpPr>
                <p:spPr bwMode="auto">
                  <a:xfrm>
                    <a:off x="1975" y="40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4" name="Oval 2221">
                    <a:extLst>
                      <a:ext uri="{FF2B5EF4-FFF2-40B4-BE49-F238E27FC236}">
                        <a16:creationId xmlns:a16="http://schemas.microsoft.com/office/drawing/2014/main" id="{6B63FC6F-ED64-4C82-A498-4ACF5341F73C}"/>
                      </a:ext>
                    </a:extLst>
                  </p:cNvPr>
                  <p:cNvSpPr>
                    <a:spLocks noChangeArrowheads="1"/>
                  </p:cNvSpPr>
                  <p:nvPr/>
                </p:nvSpPr>
                <p:spPr bwMode="auto">
                  <a:xfrm>
                    <a:off x="1975" y="42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5" name="Oval 2222">
                    <a:extLst>
                      <a:ext uri="{FF2B5EF4-FFF2-40B4-BE49-F238E27FC236}">
                        <a16:creationId xmlns:a16="http://schemas.microsoft.com/office/drawing/2014/main" id="{349059B4-2783-4C1C-B991-E390399B18C9}"/>
                      </a:ext>
                    </a:extLst>
                  </p:cNvPr>
                  <p:cNvSpPr>
                    <a:spLocks noChangeArrowheads="1"/>
                  </p:cNvSpPr>
                  <p:nvPr/>
                </p:nvSpPr>
                <p:spPr bwMode="auto">
                  <a:xfrm>
                    <a:off x="1981" y="331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6" name="Oval 2223">
                    <a:extLst>
                      <a:ext uri="{FF2B5EF4-FFF2-40B4-BE49-F238E27FC236}">
                        <a16:creationId xmlns:a16="http://schemas.microsoft.com/office/drawing/2014/main" id="{14B3E6F6-60F9-4051-A3C4-224873A4DCBB}"/>
                      </a:ext>
                    </a:extLst>
                  </p:cNvPr>
                  <p:cNvSpPr>
                    <a:spLocks noChangeArrowheads="1"/>
                  </p:cNvSpPr>
                  <p:nvPr/>
                </p:nvSpPr>
                <p:spPr bwMode="auto">
                  <a:xfrm>
                    <a:off x="1981" y="36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7" name="Oval 2224">
                    <a:extLst>
                      <a:ext uri="{FF2B5EF4-FFF2-40B4-BE49-F238E27FC236}">
                        <a16:creationId xmlns:a16="http://schemas.microsoft.com/office/drawing/2014/main" id="{9BD93A75-94B0-4E8A-828F-141D92E4055C}"/>
                      </a:ext>
                    </a:extLst>
                  </p:cNvPr>
                  <p:cNvSpPr>
                    <a:spLocks noChangeArrowheads="1"/>
                  </p:cNvSpPr>
                  <p:nvPr/>
                </p:nvSpPr>
                <p:spPr bwMode="auto">
                  <a:xfrm>
                    <a:off x="1981" y="33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8" name="Oval 2225">
                    <a:extLst>
                      <a:ext uri="{FF2B5EF4-FFF2-40B4-BE49-F238E27FC236}">
                        <a16:creationId xmlns:a16="http://schemas.microsoft.com/office/drawing/2014/main" id="{F555C557-877F-4B18-B8C2-F0D568D9190A}"/>
                      </a:ext>
                    </a:extLst>
                  </p:cNvPr>
                  <p:cNvSpPr>
                    <a:spLocks noChangeArrowheads="1"/>
                  </p:cNvSpPr>
                  <p:nvPr/>
                </p:nvSpPr>
                <p:spPr bwMode="auto">
                  <a:xfrm>
                    <a:off x="1987" y="34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9" name="Oval 2226">
                    <a:extLst>
                      <a:ext uri="{FF2B5EF4-FFF2-40B4-BE49-F238E27FC236}">
                        <a16:creationId xmlns:a16="http://schemas.microsoft.com/office/drawing/2014/main" id="{95D09F01-C34E-4360-8D2C-7D6704AFA0E8}"/>
                      </a:ext>
                    </a:extLst>
                  </p:cNvPr>
                  <p:cNvSpPr>
                    <a:spLocks noChangeArrowheads="1"/>
                  </p:cNvSpPr>
                  <p:nvPr/>
                </p:nvSpPr>
                <p:spPr bwMode="auto">
                  <a:xfrm>
                    <a:off x="1987" y="399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0" name="Oval 2227">
                    <a:extLst>
                      <a:ext uri="{FF2B5EF4-FFF2-40B4-BE49-F238E27FC236}">
                        <a16:creationId xmlns:a16="http://schemas.microsoft.com/office/drawing/2014/main" id="{85394632-7A55-44D5-A840-4953535DE1C5}"/>
                      </a:ext>
                    </a:extLst>
                  </p:cNvPr>
                  <p:cNvSpPr>
                    <a:spLocks noChangeArrowheads="1"/>
                  </p:cNvSpPr>
                  <p:nvPr/>
                </p:nvSpPr>
                <p:spPr bwMode="auto">
                  <a:xfrm>
                    <a:off x="1987" y="379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1" name="Oval 2228">
                    <a:extLst>
                      <a:ext uri="{FF2B5EF4-FFF2-40B4-BE49-F238E27FC236}">
                        <a16:creationId xmlns:a16="http://schemas.microsoft.com/office/drawing/2014/main" id="{91B58DB2-1D7E-4BA0-B99E-F06056F0C6A2}"/>
                      </a:ext>
                    </a:extLst>
                  </p:cNvPr>
                  <p:cNvSpPr>
                    <a:spLocks noChangeArrowheads="1"/>
                  </p:cNvSpPr>
                  <p:nvPr/>
                </p:nvSpPr>
                <p:spPr bwMode="auto">
                  <a:xfrm>
                    <a:off x="1993"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2" name="Oval 2229">
                    <a:extLst>
                      <a:ext uri="{FF2B5EF4-FFF2-40B4-BE49-F238E27FC236}">
                        <a16:creationId xmlns:a16="http://schemas.microsoft.com/office/drawing/2014/main" id="{B959ABE4-9EB0-4343-AEFB-01D96AFCC220}"/>
                      </a:ext>
                    </a:extLst>
                  </p:cNvPr>
                  <p:cNvSpPr>
                    <a:spLocks noChangeArrowheads="1"/>
                  </p:cNvSpPr>
                  <p:nvPr/>
                </p:nvSpPr>
                <p:spPr bwMode="auto">
                  <a:xfrm>
                    <a:off x="1993"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3" name="Oval 2230">
                    <a:extLst>
                      <a:ext uri="{FF2B5EF4-FFF2-40B4-BE49-F238E27FC236}">
                        <a16:creationId xmlns:a16="http://schemas.microsoft.com/office/drawing/2014/main" id="{06D363F5-6447-4987-B2FF-5C7F1A325BEA}"/>
                      </a:ext>
                    </a:extLst>
                  </p:cNvPr>
                  <p:cNvSpPr>
                    <a:spLocks noChangeArrowheads="1"/>
                  </p:cNvSpPr>
                  <p:nvPr/>
                </p:nvSpPr>
                <p:spPr bwMode="auto">
                  <a:xfrm>
                    <a:off x="1993" y="33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4" name="Oval 2231">
                    <a:extLst>
                      <a:ext uri="{FF2B5EF4-FFF2-40B4-BE49-F238E27FC236}">
                        <a16:creationId xmlns:a16="http://schemas.microsoft.com/office/drawing/2014/main" id="{B6BE425F-5AD6-4A63-8DB0-BA656D78C76B}"/>
                      </a:ext>
                    </a:extLst>
                  </p:cNvPr>
                  <p:cNvSpPr>
                    <a:spLocks noChangeArrowheads="1"/>
                  </p:cNvSpPr>
                  <p:nvPr/>
                </p:nvSpPr>
                <p:spPr bwMode="auto">
                  <a:xfrm>
                    <a:off x="1999" y="36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5" name="Oval 2232">
                    <a:extLst>
                      <a:ext uri="{FF2B5EF4-FFF2-40B4-BE49-F238E27FC236}">
                        <a16:creationId xmlns:a16="http://schemas.microsoft.com/office/drawing/2014/main" id="{912D799A-7DDE-47E0-8666-350B07DAC291}"/>
                      </a:ext>
                    </a:extLst>
                  </p:cNvPr>
                  <p:cNvSpPr>
                    <a:spLocks noChangeArrowheads="1"/>
                  </p:cNvSpPr>
                  <p:nvPr/>
                </p:nvSpPr>
                <p:spPr bwMode="auto">
                  <a:xfrm>
                    <a:off x="1999" y="422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6" name="Oval 2233">
                    <a:extLst>
                      <a:ext uri="{FF2B5EF4-FFF2-40B4-BE49-F238E27FC236}">
                        <a16:creationId xmlns:a16="http://schemas.microsoft.com/office/drawing/2014/main" id="{0A755D83-D4F9-42EF-AAF6-EED69C18D7E7}"/>
                      </a:ext>
                    </a:extLst>
                  </p:cNvPr>
                  <p:cNvSpPr>
                    <a:spLocks noChangeArrowheads="1"/>
                  </p:cNvSpPr>
                  <p:nvPr/>
                </p:nvSpPr>
                <p:spPr bwMode="auto">
                  <a:xfrm>
                    <a:off x="2005" y="33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7" name="Oval 2234">
                    <a:extLst>
                      <a:ext uri="{FF2B5EF4-FFF2-40B4-BE49-F238E27FC236}">
                        <a16:creationId xmlns:a16="http://schemas.microsoft.com/office/drawing/2014/main" id="{E7017F39-40D9-4054-9E8F-46777F696A1A}"/>
                      </a:ext>
                    </a:extLst>
                  </p:cNvPr>
                  <p:cNvSpPr>
                    <a:spLocks noChangeArrowheads="1"/>
                  </p:cNvSpPr>
                  <p:nvPr/>
                </p:nvSpPr>
                <p:spPr bwMode="auto">
                  <a:xfrm>
                    <a:off x="2005"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8" name="Oval 2235">
                    <a:extLst>
                      <a:ext uri="{FF2B5EF4-FFF2-40B4-BE49-F238E27FC236}">
                        <a16:creationId xmlns:a16="http://schemas.microsoft.com/office/drawing/2014/main" id="{C0D38F7C-6878-4ED6-89AA-332DB438816E}"/>
                      </a:ext>
                    </a:extLst>
                  </p:cNvPr>
                  <p:cNvSpPr>
                    <a:spLocks noChangeArrowheads="1"/>
                  </p:cNvSpPr>
                  <p:nvPr/>
                </p:nvSpPr>
                <p:spPr bwMode="auto">
                  <a:xfrm>
                    <a:off x="2005" y="380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9" name="Oval 2236">
                    <a:extLst>
                      <a:ext uri="{FF2B5EF4-FFF2-40B4-BE49-F238E27FC236}">
                        <a16:creationId xmlns:a16="http://schemas.microsoft.com/office/drawing/2014/main" id="{02E53B5C-1737-41F7-A55B-ABFB46FF1206}"/>
                      </a:ext>
                    </a:extLst>
                  </p:cNvPr>
                  <p:cNvSpPr>
                    <a:spLocks noChangeArrowheads="1"/>
                  </p:cNvSpPr>
                  <p:nvPr/>
                </p:nvSpPr>
                <p:spPr bwMode="auto">
                  <a:xfrm>
                    <a:off x="2011" y="422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0" name="Oval 2237">
                    <a:extLst>
                      <a:ext uri="{FF2B5EF4-FFF2-40B4-BE49-F238E27FC236}">
                        <a16:creationId xmlns:a16="http://schemas.microsoft.com/office/drawing/2014/main" id="{1F7C55D8-01DE-4FC6-BF7B-9B102EAF90DF}"/>
                      </a:ext>
                    </a:extLst>
                  </p:cNvPr>
                  <p:cNvSpPr>
                    <a:spLocks noChangeArrowheads="1"/>
                  </p:cNvSpPr>
                  <p:nvPr/>
                </p:nvSpPr>
                <p:spPr bwMode="auto">
                  <a:xfrm>
                    <a:off x="2011"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1" name="Oval 2238">
                    <a:extLst>
                      <a:ext uri="{FF2B5EF4-FFF2-40B4-BE49-F238E27FC236}">
                        <a16:creationId xmlns:a16="http://schemas.microsoft.com/office/drawing/2014/main" id="{493A7A5F-84F9-419E-8BFA-D4E537FCDCF7}"/>
                      </a:ext>
                    </a:extLst>
                  </p:cNvPr>
                  <p:cNvSpPr>
                    <a:spLocks noChangeArrowheads="1"/>
                  </p:cNvSpPr>
                  <p:nvPr/>
                </p:nvSpPr>
                <p:spPr bwMode="auto">
                  <a:xfrm>
                    <a:off x="2011"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2" name="Oval 2239">
                    <a:extLst>
                      <a:ext uri="{FF2B5EF4-FFF2-40B4-BE49-F238E27FC236}">
                        <a16:creationId xmlns:a16="http://schemas.microsoft.com/office/drawing/2014/main" id="{49D9BFFB-DBFA-4818-858A-D6DA390D2BBB}"/>
                      </a:ext>
                    </a:extLst>
                  </p:cNvPr>
                  <p:cNvSpPr>
                    <a:spLocks noChangeArrowheads="1"/>
                  </p:cNvSpPr>
                  <p:nvPr/>
                </p:nvSpPr>
                <p:spPr bwMode="auto">
                  <a:xfrm>
                    <a:off x="2017"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3" name="Oval 2240">
                    <a:extLst>
                      <a:ext uri="{FF2B5EF4-FFF2-40B4-BE49-F238E27FC236}">
                        <a16:creationId xmlns:a16="http://schemas.microsoft.com/office/drawing/2014/main" id="{DE985649-C404-4B67-8EAA-FF558C204D2B}"/>
                      </a:ext>
                    </a:extLst>
                  </p:cNvPr>
                  <p:cNvSpPr>
                    <a:spLocks noChangeArrowheads="1"/>
                  </p:cNvSpPr>
                  <p:nvPr/>
                </p:nvSpPr>
                <p:spPr bwMode="auto">
                  <a:xfrm>
                    <a:off x="2017" y="396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4" name="Oval 2241">
                    <a:extLst>
                      <a:ext uri="{FF2B5EF4-FFF2-40B4-BE49-F238E27FC236}">
                        <a16:creationId xmlns:a16="http://schemas.microsoft.com/office/drawing/2014/main" id="{F897CF20-A62F-4132-8AF2-DDA1C2FC27A6}"/>
                      </a:ext>
                    </a:extLst>
                  </p:cNvPr>
                  <p:cNvSpPr>
                    <a:spLocks noChangeArrowheads="1"/>
                  </p:cNvSpPr>
                  <p:nvPr/>
                </p:nvSpPr>
                <p:spPr bwMode="auto">
                  <a:xfrm>
                    <a:off x="2017" y="387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5" name="Oval 2242">
                    <a:extLst>
                      <a:ext uri="{FF2B5EF4-FFF2-40B4-BE49-F238E27FC236}">
                        <a16:creationId xmlns:a16="http://schemas.microsoft.com/office/drawing/2014/main" id="{A93E63BA-A25F-467D-BA50-25EC927F4B4F}"/>
                      </a:ext>
                    </a:extLst>
                  </p:cNvPr>
                  <p:cNvSpPr>
                    <a:spLocks noChangeArrowheads="1"/>
                  </p:cNvSpPr>
                  <p:nvPr/>
                </p:nvSpPr>
                <p:spPr bwMode="auto">
                  <a:xfrm>
                    <a:off x="2023" y="392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6" name="Oval 2243">
                    <a:extLst>
                      <a:ext uri="{FF2B5EF4-FFF2-40B4-BE49-F238E27FC236}">
                        <a16:creationId xmlns:a16="http://schemas.microsoft.com/office/drawing/2014/main" id="{C089112B-DA82-4CAD-86DF-2A73FD5A6F19}"/>
                      </a:ext>
                    </a:extLst>
                  </p:cNvPr>
                  <p:cNvSpPr>
                    <a:spLocks noChangeArrowheads="1"/>
                  </p:cNvSpPr>
                  <p:nvPr/>
                </p:nvSpPr>
                <p:spPr bwMode="auto">
                  <a:xfrm>
                    <a:off x="2023" y="32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7" name="Oval 2244">
                    <a:extLst>
                      <a:ext uri="{FF2B5EF4-FFF2-40B4-BE49-F238E27FC236}">
                        <a16:creationId xmlns:a16="http://schemas.microsoft.com/office/drawing/2014/main" id="{FC3AEFA6-408E-498E-95D3-2DDEDEA22E49}"/>
                      </a:ext>
                    </a:extLst>
                  </p:cNvPr>
                  <p:cNvSpPr>
                    <a:spLocks noChangeArrowheads="1"/>
                  </p:cNvSpPr>
                  <p:nvPr/>
                </p:nvSpPr>
                <p:spPr bwMode="auto">
                  <a:xfrm>
                    <a:off x="2029"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8" name="Oval 2245">
                    <a:extLst>
                      <a:ext uri="{FF2B5EF4-FFF2-40B4-BE49-F238E27FC236}">
                        <a16:creationId xmlns:a16="http://schemas.microsoft.com/office/drawing/2014/main" id="{25D97D9C-DDA3-4FC4-A6A7-83DE0BB377CF}"/>
                      </a:ext>
                    </a:extLst>
                  </p:cNvPr>
                  <p:cNvSpPr>
                    <a:spLocks noChangeArrowheads="1"/>
                  </p:cNvSpPr>
                  <p:nvPr/>
                </p:nvSpPr>
                <p:spPr bwMode="auto">
                  <a:xfrm>
                    <a:off x="2029"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9" name="Oval 2246">
                    <a:extLst>
                      <a:ext uri="{FF2B5EF4-FFF2-40B4-BE49-F238E27FC236}">
                        <a16:creationId xmlns:a16="http://schemas.microsoft.com/office/drawing/2014/main" id="{BF0637AF-7559-4819-9909-5AF859CCEE3F}"/>
                      </a:ext>
                    </a:extLst>
                  </p:cNvPr>
                  <p:cNvSpPr>
                    <a:spLocks noChangeArrowheads="1"/>
                  </p:cNvSpPr>
                  <p:nvPr/>
                </p:nvSpPr>
                <p:spPr bwMode="auto">
                  <a:xfrm>
                    <a:off x="2029" y="391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0" name="Oval 2247">
                    <a:extLst>
                      <a:ext uri="{FF2B5EF4-FFF2-40B4-BE49-F238E27FC236}">
                        <a16:creationId xmlns:a16="http://schemas.microsoft.com/office/drawing/2014/main" id="{BF97B7F8-E2A9-4DF8-82AB-654EFA17BE16}"/>
                      </a:ext>
                    </a:extLst>
                  </p:cNvPr>
                  <p:cNvSpPr>
                    <a:spLocks noChangeArrowheads="1"/>
                  </p:cNvSpPr>
                  <p:nvPr/>
                </p:nvSpPr>
                <p:spPr bwMode="auto">
                  <a:xfrm>
                    <a:off x="2035" y="34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1" name="Oval 2248">
                    <a:extLst>
                      <a:ext uri="{FF2B5EF4-FFF2-40B4-BE49-F238E27FC236}">
                        <a16:creationId xmlns:a16="http://schemas.microsoft.com/office/drawing/2014/main" id="{5C9A130A-BB7A-4FCD-A3E1-12460959A72C}"/>
                      </a:ext>
                    </a:extLst>
                  </p:cNvPr>
                  <p:cNvSpPr>
                    <a:spLocks noChangeArrowheads="1"/>
                  </p:cNvSpPr>
                  <p:nvPr/>
                </p:nvSpPr>
                <p:spPr bwMode="auto">
                  <a:xfrm>
                    <a:off x="2035"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2" name="Oval 2249">
                    <a:extLst>
                      <a:ext uri="{FF2B5EF4-FFF2-40B4-BE49-F238E27FC236}">
                        <a16:creationId xmlns:a16="http://schemas.microsoft.com/office/drawing/2014/main" id="{7070B548-67CD-470F-80F7-51543FF30F02}"/>
                      </a:ext>
                    </a:extLst>
                  </p:cNvPr>
                  <p:cNvSpPr>
                    <a:spLocks noChangeArrowheads="1"/>
                  </p:cNvSpPr>
                  <p:nvPr/>
                </p:nvSpPr>
                <p:spPr bwMode="auto">
                  <a:xfrm>
                    <a:off x="2035" y="36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3" name="Oval 2250">
                    <a:extLst>
                      <a:ext uri="{FF2B5EF4-FFF2-40B4-BE49-F238E27FC236}">
                        <a16:creationId xmlns:a16="http://schemas.microsoft.com/office/drawing/2014/main" id="{DCFFCB5B-86E8-4243-9845-14F1676E5C71}"/>
                      </a:ext>
                    </a:extLst>
                  </p:cNvPr>
                  <p:cNvSpPr>
                    <a:spLocks noChangeArrowheads="1"/>
                  </p:cNvSpPr>
                  <p:nvPr/>
                </p:nvSpPr>
                <p:spPr bwMode="auto">
                  <a:xfrm>
                    <a:off x="2041"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4" name="Oval 2251">
                    <a:extLst>
                      <a:ext uri="{FF2B5EF4-FFF2-40B4-BE49-F238E27FC236}">
                        <a16:creationId xmlns:a16="http://schemas.microsoft.com/office/drawing/2014/main" id="{A37EE561-D30D-4A8A-81E4-D58D3BD8F3CB}"/>
                      </a:ext>
                    </a:extLst>
                  </p:cNvPr>
                  <p:cNvSpPr>
                    <a:spLocks noChangeArrowheads="1"/>
                  </p:cNvSpPr>
                  <p:nvPr/>
                </p:nvSpPr>
                <p:spPr bwMode="auto">
                  <a:xfrm>
                    <a:off x="2041"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5" name="Oval 2252">
                    <a:extLst>
                      <a:ext uri="{FF2B5EF4-FFF2-40B4-BE49-F238E27FC236}">
                        <a16:creationId xmlns:a16="http://schemas.microsoft.com/office/drawing/2014/main" id="{02C8AEF9-7D4B-4EE2-B4CF-F241EF836BAD}"/>
                      </a:ext>
                    </a:extLst>
                  </p:cNvPr>
                  <p:cNvSpPr>
                    <a:spLocks noChangeArrowheads="1"/>
                  </p:cNvSpPr>
                  <p:nvPr/>
                </p:nvSpPr>
                <p:spPr bwMode="auto">
                  <a:xfrm>
                    <a:off x="2041" y="34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6" name="Oval 2253">
                    <a:extLst>
                      <a:ext uri="{FF2B5EF4-FFF2-40B4-BE49-F238E27FC236}">
                        <a16:creationId xmlns:a16="http://schemas.microsoft.com/office/drawing/2014/main" id="{120FFFBF-7A3D-49DE-B015-1B2F4504A2A4}"/>
                      </a:ext>
                    </a:extLst>
                  </p:cNvPr>
                  <p:cNvSpPr>
                    <a:spLocks noChangeArrowheads="1"/>
                  </p:cNvSpPr>
                  <p:nvPr/>
                </p:nvSpPr>
                <p:spPr bwMode="auto">
                  <a:xfrm>
                    <a:off x="2047" y="423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7" name="Oval 2254">
                    <a:extLst>
                      <a:ext uri="{FF2B5EF4-FFF2-40B4-BE49-F238E27FC236}">
                        <a16:creationId xmlns:a16="http://schemas.microsoft.com/office/drawing/2014/main" id="{14817D16-EEC2-4ECA-B38F-2B5D4AD35E1C}"/>
                      </a:ext>
                    </a:extLst>
                  </p:cNvPr>
                  <p:cNvSpPr>
                    <a:spLocks noChangeArrowheads="1"/>
                  </p:cNvSpPr>
                  <p:nvPr/>
                </p:nvSpPr>
                <p:spPr bwMode="auto">
                  <a:xfrm>
                    <a:off x="2047" y="36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8" name="Oval 2255">
                    <a:extLst>
                      <a:ext uri="{FF2B5EF4-FFF2-40B4-BE49-F238E27FC236}">
                        <a16:creationId xmlns:a16="http://schemas.microsoft.com/office/drawing/2014/main" id="{61496666-7761-4BE3-B0DC-C361C1892B89}"/>
                      </a:ext>
                    </a:extLst>
                  </p:cNvPr>
                  <p:cNvSpPr>
                    <a:spLocks noChangeArrowheads="1"/>
                  </p:cNvSpPr>
                  <p:nvPr/>
                </p:nvSpPr>
                <p:spPr bwMode="auto">
                  <a:xfrm>
                    <a:off x="2053" y="34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9" name="Oval 2256">
                    <a:extLst>
                      <a:ext uri="{FF2B5EF4-FFF2-40B4-BE49-F238E27FC236}">
                        <a16:creationId xmlns:a16="http://schemas.microsoft.com/office/drawing/2014/main" id="{8A716DD3-8D3B-401D-8179-1A8036BD1C07}"/>
                      </a:ext>
                    </a:extLst>
                  </p:cNvPr>
                  <p:cNvSpPr>
                    <a:spLocks noChangeArrowheads="1"/>
                  </p:cNvSpPr>
                  <p:nvPr/>
                </p:nvSpPr>
                <p:spPr bwMode="auto">
                  <a:xfrm>
                    <a:off x="2053"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40" name="Oval 2257">
                    <a:extLst>
                      <a:ext uri="{FF2B5EF4-FFF2-40B4-BE49-F238E27FC236}">
                        <a16:creationId xmlns:a16="http://schemas.microsoft.com/office/drawing/2014/main" id="{713FB6F9-C3C0-4462-8848-19AF52248C63}"/>
                      </a:ext>
                    </a:extLst>
                  </p:cNvPr>
                  <p:cNvSpPr>
                    <a:spLocks noChangeArrowheads="1"/>
                  </p:cNvSpPr>
                  <p:nvPr/>
                </p:nvSpPr>
                <p:spPr bwMode="auto">
                  <a:xfrm>
                    <a:off x="2053" y="34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41" name="Oval 2258">
                    <a:extLst>
                      <a:ext uri="{FF2B5EF4-FFF2-40B4-BE49-F238E27FC236}">
                        <a16:creationId xmlns:a16="http://schemas.microsoft.com/office/drawing/2014/main" id="{9AABC6DA-D909-46BA-8E42-E02D2DADCC6D}"/>
                      </a:ext>
                    </a:extLst>
                  </p:cNvPr>
                  <p:cNvSpPr>
                    <a:spLocks noChangeArrowheads="1"/>
                  </p:cNvSpPr>
                  <p:nvPr/>
                </p:nvSpPr>
                <p:spPr bwMode="auto">
                  <a:xfrm>
                    <a:off x="2059" y="313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41" name="Group 2460">
                  <a:extLst>
                    <a:ext uri="{FF2B5EF4-FFF2-40B4-BE49-F238E27FC236}">
                      <a16:creationId xmlns:a16="http://schemas.microsoft.com/office/drawing/2014/main" id="{DB27C2B4-4B8F-4253-9786-E62CFD9BE88F}"/>
                    </a:ext>
                  </a:extLst>
                </p:cNvPr>
                <p:cNvGrpSpPr>
                  <a:grpSpLocks/>
                </p:cNvGrpSpPr>
                <p:nvPr/>
              </p:nvGrpSpPr>
              <p:grpSpPr bwMode="auto">
                <a:xfrm>
                  <a:off x="3268663" y="4811713"/>
                  <a:ext cx="773113" cy="2041525"/>
                  <a:chOff x="2059" y="3031"/>
                  <a:chExt cx="487" cy="1286"/>
                </a:xfrm>
              </p:grpSpPr>
              <p:sp>
                <p:nvSpPr>
                  <p:cNvPr id="3680" name="Oval 2260">
                    <a:extLst>
                      <a:ext uri="{FF2B5EF4-FFF2-40B4-BE49-F238E27FC236}">
                        <a16:creationId xmlns:a16="http://schemas.microsoft.com/office/drawing/2014/main" id="{CE085F18-3E7D-47D4-B1E2-CCC28DEF58FA}"/>
                      </a:ext>
                    </a:extLst>
                  </p:cNvPr>
                  <p:cNvSpPr>
                    <a:spLocks noChangeArrowheads="1"/>
                  </p:cNvSpPr>
                  <p:nvPr/>
                </p:nvSpPr>
                <p:spPr bwMode="auto">
                  <a:xfrm>
                    <a:off x="2059" y="33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1" name="Oval 2261">
                    <a:extLst>
                      <a:ext uri="{FF2B5EF4-FFF2-40B4-BE49-F238E27FC236}">
                        <a16:creationId xmlns:a16="http://schemas.microsoft.com/office/drawing/2014/main" id="{23580E6D-2FC7-4842-AB96-B6F749364699}"/>
                      </a:ext>
                    </a:extLst>
                  </p:cNvPr>
                  <p:cNvSpPr>
                    <a:spLocks noChangeArrowheads="1"/>
                  </p:cNvSpPr>
                  <p:nvPr/>
                </p:nvSpPr>
                <p:spPr bwMode="auto">
                  <a:xfrm>
                    <a:off x="2059" y="397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2" name="Oval 2262">
                    <a:extLst>
                      <a:ext uri="{FF2B5EF4-FFF2-40B4-BE49-F238E27FC236}">
                        <a16:creationId xmlns:a16="http://schemas.microsoft.com/office/drawing/2014/main" id="{9CF01B18-7F6F-4884-AAD9-2873272B55C8}"/>
                      </a:ext>
                    </a:extLst>
                  </p:cNvPr>
                  <p:cNvSpPr>
                    <a:spLocks noChangeArrowheads="1"/>
                  </p:cNvSpPr>
                  <p:nvPr/>
                </p:nvSpPr>
                <p:spPr bwMode="auto">
                  <a:xfrm>
                    <a:off x="2065"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3" name="Oval 2263">
                    <a:extLst>
                      <a:ext uri="{FF2B5EF4-FFF2-40B4-BE49-F238E27FC236}">
                        <a16:creationId xmlns:a16="http://schemas.microsoft.com/office/drawing/2014/main" id="{CADF0930-6E86-4A9C-BEC9-ED6DCC278A53}"/>
                      </a:ext>
                    </a:extLst>
                  </p:cNvPr>
                  <p:cNvSpPr>
                    <a:spLocks noChangeArrowheads="1"/>
                  </p:cNvSpPr>
                  <p:nvPr/>
                </p:nvSpPr>
                <p:spPr bwMode="auto">
                  <a:xfrm>
                    <a:off x="2065"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4" name="Oval 2264">
                    <a:extLst>
                      <a:ext uri="{FF2B5EF4-FFF2-40B4-BE49-F238E27FC236}">
                        <a16:creationId xmlns:a16="http://schemas.microsoft.com/office/drawing/2014/main" id="{D3CD6E39-502A-4FC1-B765-5696D5F30347}"/>
                      </a:ext>
                    </a:extLst>
                  </p:cNvPr>
                  <p:cNvSpPr>
                    <a:spLocks noChangeArrowheads="1"/>
                  </p:cNvSpPr>
                  <p:nvPr/>
                </p:nvSpPr>
                <p:spPr bwMode="auto">
                  <a:xfrm>
                    <a:off x="2065" y="384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5" name="Oval 2265">
                    <a:extLst>
                      <a:ext uri="{FF2B5EF4-FFF2-40B4-BE49-F238E27FC236}">
                        <a16:creationId xmlns:a16="http://schemas.microsoft.com/office/drawing/2014/main" id="{A734C9D7-E20F-4651-A83A-7B0F8F886407}"/>
                      </a:ext>
                    </a:extLst>
                  </p:cNvPr>
                  <p:cNvSpPr>
                    <a:spLocks noChangeArrowheads="1"/>
                  </p:cNvSpPr>
                  <p:nvPr/>
                </p:nvSpPr>
                <p:spPr bwMode="auto">
                  <a:xfrm>
                    <a:off x="2071" y="370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6" name="Oval 2266">
                    <a:extLst>
                      <a:ext uri="{FF2B5EF4-FFF2-40B4-BE49-F238E27FC236}">
                        <a16:creationId xmlns:a16="http://schemas.microsoft.com/office/drawing/2014/main" id="{9CC93C53-E458-41EE-B6AC-FEB8EC0EDCB2}"/>
                      </a:ext>
                    </a:extLst>
                  </p:cNvPr>
                  <p:cNvSpPr>
                    <a:spLocks noChangeArrowheads="1"/>
                  </p:cNvSpPr>
                  <p:nvPr/>
                </p:nvSpPr>
                <p:spPr bwMode="auto">
                  <a:xfrm>
                    <a:off x="2071" y="33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7" name="Oval 2267">
                    <a:extLst>
                      <a:ext uri="{FF2B5EF4-FFF2-40B4-BE49-F238E27FC236}">
                        <a16:creationId xmlns:a16="http://schemas.microsoft.com/office/drawing/2014/main" id="{07CE0B4D-E1D2-41C6-985D-C7D2D43B775B}"/>
                      </a:ext>
                    </a:extLst>
                  </p:cNvPr>
                  <p:cNvSpPr>
                    <a:spLocks noChangeArrowheads="1"/>
                  </p:cNvSpPr>
                  <p:nvPr/>
                </p:nvSpPr>
                <p:spPr bwMode="auto">
                  <a:xfrm>
                    <a:off x="2077" y="381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8" name="Oval 2268">
                    <a:extLst>
                      <a:ext uri="{FF2B5EF4-FFF2-40B4-BE49-F238E27FC236}">
                        <a16:creationId xmlns:a16="http://schemas.microsoft.com/office/drawing/2014/main" id="{B077F147-71A1-47F7-B16B-37AB041CB2FB}"/>
                      </a:ext>
                    </a:extLst>
                  </p:cNvPr>
                  <p:cNvSpPr>
                    <a:spLocks noChangeArrowheads="1"/>
                  </p:cNvSpPr>
                  <p:nvPr/>
                </p:nvSpPr>
                <p:spPr bwMode="auto">
                  <a:xfrm>
                    <a:off x="2077" y="37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9" name="Oval 2269">
                    <a:extLst>
                      <a:ext uri="{FF2B5EF4-FFF2-40B4-BE49-F238E27FC236}">
                        <a16:creationId xmlns:a16="http://schemas.microsoft.com/office/drawing/2014/main" id="{CB4234A8-94E2-4766-AB34-E559755004C8}"/>
                      </a:ext>
                    </a:extLst>
                  </p:cNvPr>
                  <p:cNvSpPr>
                    <a:spLocks noChangeArrowheads="1"/>
                  </p:cNvSpPr>
                  <p:nvPr/>
                </p:nvSpPr>
                <p:spPr bwMode="auto">
                  <a:xfrm>
                    <a:off x="2077" y="37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0" name="Oval 2270">
                    <a:extLst>
                      <a:ext uri="{FF2B5EF4-FFF2-40B4-BE49-F238E27FC236}">
                        <a16:creationId xmlns:a16="http://schemas.microsoft.com/office/drawing/2014/main" id="{74F7F63D-3877-4B87-8A3C-1EAC41552ADB}"/>
                      </a:ext>
                    </a:extLst>
                  </p:cNvPr>
                  <p:cNvSpPr>
                    <a:spLocks noChangeArrowheads="1"/>
                  </p:cNvSpPr>
                  <p:nvPr/>
                </p:nvSpPr>
                <p:spPr bwMode="auto">
                  <a:xfrm>
                    <a:off x="2083"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1" name="Oval 2271">
                    <a:extLst>
                      <a:ext uri="{FF2B5EF4-FFF2-40B4-BE49-F238E27FC236}">
                        <a16:creationId xmlns:a16="http://schemas.microsoft.com/office/drawing/2014/main" id="{41C7FF5B-5AC8-4AE3-BF5C-AFD33417A3E7}"/>
                      </a:ext>
                    </a:extLst>
                  </p:cNvPr>
                  <p:cNvSpPr>
                    <a:spLocks noChangeArrowheads="1"/>
                  </p:cNvSpPr>
                  <p:nvPr/>
                </p:nvSpPr>
                <p:spPr bwMode="auto">
                  <a:xfrm>
                    <a:off x="2083" y="34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2" name="Oval 2272">
                    <a:extLst>
                      <a:ext uri="{FF2B5EF4-FFF2-40B4-BE49-F238E27FC236}">
                        <a16:creationId xmlns:a16="http://schemas.microsoft.com/office/drawing/2014/main" id="{7AE55D4B-6229-4966-BC35-9C5B8BB3279E}"/>
                      </a:ext>
                    </a:extLst>
                  </p:cNvPr>
                  <p:cNvSpPr>
                    <a:spLocks noChangeArrowheads="1"/>
                  </p:cNvSpPr>
                  <p:nvPr/>
                </p:nvSpPr>
                <p:spPr bwMode="auto">
                  <a:xfrm>
                    <a:off x="2083" y="37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3" name="Oval 2273">
                    <a:extLst>
                      <a:ext uri="{FF2B5EF4-FFF2-40B4-BE49-F238E27FC236}">
                        <a16:creationId xmlns:a16="http://schemas.microsoft.com/office/drawing/2014/main" id="{5F8D7BAB-0869-4EB5-9CF9-3EA4F73FB483}"/>
                      </a:ext>
                    </a:extLst>
                  </p:cNvPr>
                  <p:cNvSpPr>
                    <a:spLocks noChangeArrowheads="1"/>
                  </p:cNvSpPr>
                  <p:nvPr/>
                </p:nvSpPr>
                <p:spPr bwMode="auto">
                  <a:xfrm>
                    <a:off x="2089"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4" name="Oval 2274">
                    <a:extLst>
                      <a:ext uri="{FF2B5EF4-FFF2-40B4-BE49-F238E27FC236}">
                        <a16:creationId xmlns:a16="http://schemas.microsoft.com/office/drawing/2014/main" id="{D2F90EB0-059E-4EE4-992F-3FDEC60B4DB3}"/>
                      </a:ext>
                    </a:extLst>
                  </p:cNvPr>
                  <p:cNvSpPr>
                    <a:spLocks noChangeArrowheads="1"/>
                  </p:cNvSpPr>
                  <p:nvPr/>
                </p:nvSpPr>
                <p:spPr bwMode="auto">
                  <a:xfrm>
                    <a:off x="2089"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5" name="Oval 2275">
                    <a:extLst>
                      <a:ext uri="{FF2B5EF4-FFF2-40B4-BE49-F238E27FC236}">
                        <a16:creationId xmlns:a16="http://schemas.microsoft.com/office/drawing/2014/main" id="{043AE27A-2C48-43EB-9589-DEB1ECB03892}"/>
                      </a:ext>
                    </a:extLst>
                  </p:cNvPr>
                  <p:cNvSpPr>
                    <a:spLocks noChangeArrowheads="1"/>
                  </p:cNvSpPr>
                  <p:nvPr/>
                </p:nvSpPr>
                <p:spPr bwMode="auto">
                  <a:xfrm>
                    <a:off x="2089" y="350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6" name="Oval 2276">
                    <a:extLst>
                      <a:ext uri="{FF2B5EF4-FFF2-40B4-BE49-F238E27FC236}">
                        <a16:creationId xmlns:a16="http://schemas.microsoft.com/office/drawing/2014/main" id="{E51D0E8E-639D-45E8-B51B-16928C8D35BB}"/>
                      </a:ext>
                    </a:extLst>
                  </p:cNvPr>
                  <p:cNvSpPr>
                    <a:spLocks noChangeArrowheads="1"/>
                  </p:cNvSpPr>
                  <p:nvPr/>
                </p:nvSpPr>
                <p:spPr bwMode="auto">
                  <a:xfrm>
                    <a:off x="2095" y="3560"/>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8" name="Oval 2278">
                    <a:extLst>
                      <a:ext uri="{FF2B5EF4-FFF2-40B4-BE49-F238E27FC236}">
                        <a16:creationId xmlns:a16="http://schemas.microsoft.com/office/drawing/2014/main" id="{222A0CBE-D6D9-4004-B1F7-23AA60498C60}"/>
                      </a:ext>
                    </a:extLst>
                  </p:cNvPr>
                  <p:cNvSpPr>
                    <a:spLocks noChangeArrowheads="1"/>
                  </p:cNvSpPr>
                  <p:nvPr/>
                </p:nvSpPr>
                <p:spPr bwMode="auto">
                  <a:xfrm>
                    <a:off x="2095" y="367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9" name="Oval 2279">
                    <a:extLst>
                      <a:ext uri="{FF2B5EF4-FFF2-40B4-BE49-F238E27FC236}">
                        <a16:creationId xmlns:a16="http://schemas.microsoft.com/office/drawing/2014/main" id="{19B27896-9520-4219-A88F-61281729031C}"/>
                      </a:ext>
                    </a:extLst>
                  </p:cNvPr>
                  <p:cNvSpPr>
                    <a:spLocks noChangeArrowheads="1"/>
                  </p:cNvSpPr>
                  <p:nvPr/>
                </p:nvSpPr>
                <p:spPr bwMode="auto">
                  <a:xfrm>
                    <a:off x="2101" y="3596"/>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0" name="Oval 2280">
                    <a:extLst>
                      <a:ext uri="{FF2B5EF4-FFF2-40B4-BE49-F238E27FC236}">
                        <a16:creationId xmlns:a16="http://schemas.microsoft.com/office/drawing/2014/main" id="{06ED67E5-FFA3-4C92-8C92-63B0D36B8925}"/>
                      </a:ext>
                    </a:extLst>
                  </p:cNvPr>
                  <p:cNvSpPr>
                    <a:spLocks noChangeArrowheads="1"/>
                  </p:cNvSpPr>
                  <p:nvPr/>
                </p:nvSpPr>
                <p:spPr bwMode="auto">
                  <a:xfrm>
                    <a:off x="2101" y="370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1" name="Oval 2281">
                    <a:extLst>
                      <a:ext uri="{FF2B5EF4-FFF2-40B4-BE49-F238E27FC236}">
                        <a16:creationId xmlns:a16="http://schemas.microsoft.com/office/drawing/2014/main" id="{2FFAE542-7143-42DF-880F-C7000A20A7C6}"/>
                      </a:ext>
                    </a:extLst>
                  </p:cNvPr>
                  <p:cNvSpPr>
                    <a:spLocks noChangeArrowheads="1"/>
                  </p:cNvSpPr>
                  <p:nvPr/>
                </p:nvSpPr>
                <p:spPr bwMode="auto">
                  <a:xfrm>
                    <a:off x="2107" y="352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2" name="Oval 2282">
                    <a:extLst>
                      <a:ext uri="{FF2B5EF4-FFF2-40B4-BE49-F238E27FC236}">
                        <a16:creationId xmlns:a16="http://schemas.microsoft.com/office/drawing/2014/main" id="{E9506A7F-7E86-4600-9DD2-8B227C216C82}"/>
                      </a:ext>
                    </a:extLst>
                  </p:cNvPr>
                  <p:cNvSpPr>
                    <a:spLocks noChangeArrowheads="1"/>
                  </p:cNvSpPr>
                  <p:nvPr/>
                </p:nvSpPr>
                <p:spPr bwMode="auto">
                  <a:xfrm>
                    <a:off x="2107" y="3818"/>
                    <a:ext cx="55"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3" name="Oval 2283">
                    <a:extLst>
                      <a:ext uri="{FF2B5EF4-FFF2-40B4-BE49-F238E27FC236}">
                        <a16:creationId xmlns:a16="http://schemas.microsoft.com/office/drawing/2014/main" id="{9B6564E7-FDBF-497E-A203-91C405F92A0C}"/>
                      </a:ext>
                    </a:extLst>
                  </p:cNvPr>
                  <p:cNvSpPr>
                    <a:spLocks noChangeArrowheads="1"/>
                  </p:cNvSpPr>
                  <p:nvPr/>
                </p:nvSpPr>
                <p:spPr bwMode="auto">
                  <a:xfrm>
                    <a:off x="2107" y="3422"/>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4" name="Oval 2284">
                    <a:extLst>
                      <a:ext uri="{FF2B5EF4-FFF2-40B4-BE49-F238E27FC236}">
                        <a16:creationId xmlns:a16="http://schemas.microsoft.com/office/drawing/2014/main" id="{706F6B1B-6620-4BAE-BBD0-48F6CEBF76E6}"/>
                      </a:ext>
                    </a:extLst>
                  </p:cNvPr>
                  <p:cNvSpPr>
                    <a:spLocks noChangeArrowheads="1"/>
                  </p:cNvSpPr>
                  <p:nvPr/>
                </p:nvSpPr>
                <p:spPr bwMode="auto">
                  <a:xfrm>
                    <a:off x="2113" y="3211"/>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5" name="Oval 2285">
                    <a:extLst>
                      <a:ext uri="{FF2B5EF4-FFF2-40B4-BE49-F238E27FC236}">
                        <a16:creationId xmlns:a16="http://schemas.microsoft.com/office/drawing/2014/main" id="{A0330F10-F1CF-4A57-9216-2751AE5993CD}"/>
                      </a:ext>
                    </a:extLst>
                  </p:cNvPr>
                  <p:cNvSpPr>
                    <a:spLocks noChangeArrowheads="1"/>
                  </p:cNvSpPr>
                  <p:nvPr/>
                </p:nvSpPr>
                <p:spPr bwMode="auto">
                  <a:xfrm>
                    <a:off x="2113" y="3662"/>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6" name="Oval 2286">
                    <a:extLst>
                      <a:ext uri="{FF2B5EF4-FFF2-40B4-BE49-F238E27FC236}">
                        <a16:creationId xmlns:a16="http://schemas.microsoft.com/office/drawing/2014/main" id="{7C039EEB-12D7-46BF-B498-D041C7253A50}"/>
                      </a:ext>
                    </a:extLst>
                  </p:cNvPr>
                  <p:cNvSpPr>
                    <a:spLocks noChangeArrowheads="1"/>
                  </p:cNvSpPr>
                  <p:nvPr/>
                </p:nvSpPr>
                <p:spPr bwMode="auto">
                  <a:xfrm>
                    <a:off x="2113" y="369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7" name="Oval 2287">
                    <a:extLst>
                      <a:ext uri="{FF2B5EF4-FFF2-40B4-BE49-F238E27FC236}">
                        <a16:creationId xmlns:a16="http://schemas.microsoft.com/office/drawing/2014/main" id="{078D9024-578C-4AB5-AFA8-4E2597AA409C}"/>
                      </a:ext>
                    </a:extLst>
                  </p:cNvPr>
                  <p:cNvSpPr>
                    <a:spLocks noChangeArrowheads="1"/>
                  </p:cNvSpPr>
                  <p:nvPr/>
                </p:nvSpPr>
                <p:spPr bwMode="auto">
                  <a:xfrm>
                    <a:off x="2119" y="3830"/>
                    <a:ext cx="55"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8" name="Oval 2288">
                    <a:extLst>
                      <a:ext uri="{FF2B5EF4-FFF2-40B4-BE49-F238E27FC236}">
                        <a16:creationId xmlns:a16="http://schemas.microsoft.com/office/drawing/2014/main" id="{A4333908-7F41-465C-89EC-401ED49D317E}"/>
                      </a:ext>
                    </a:extLst>
                  </p:cNvPr>
                  <p:cNvSpPr>
                    <a:spLocks noChangeArrowheads="1"/>
                  </p:cNvSpPr>
                  <p:nvPr/>
                </p:nvSpPr>
                <p:spPr bwMode="auto">
                  <a:xfrm>
                    <a:off x="2119" y="3806"/>
                    <a:ext cx="55"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9" name="Oval 2289">
                    <a:extLst>
                      <a:ext uri="{FF2B5EF4-FFF2-40B4-BE49-F238E27FC236}">
                        <a16:creationId xmlns:a16="http://schemas.microsoft.com/office/drawing/2014/main" id="{F5A89ED6-624A-42D9-B1B0-7D595822CE81}"/>
                      </a:ext>
                    </a:extLst>
                  </p:cNvPr>
                  <p:cNvSpPr>
                    <a:spLocks noChangeArrowheads="1"/>
                  </p:cNvSpPr>
                  <p:nvPr/>
                </p:nvSpPr>
                <p:spPr bwMode="auto">
                  <a:xfrm>
                    <a:off x="2119" y="411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0" name="Oval 2290">
                    <a:extLst>
                      <a:ext uri="{FF2B5EF4-FFF2-40B4-BE49-F238E27FC236}">
                        <a16:creationId xmlns:a16="http://schemas.microsoft.com/office/drawing/2014/main" id="{D52BB7BF-FD13-4DAD-8842-80DD8F694B62}"/>
                      </a:ext>
                    </a:extLst>
                  </p:cNvPr>
                  <p:cNvSpPr>
                    <a:spLocks noChangeArrowheads="1"/>
                  </p:cNvSpPr>
                  <p:nvPr/>
                </p:nvSpPr>
                <p:spPr bwMode="auto">
                  <a:xfrm>
                    <a:off x="2125" y="369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1" name="Oval 2291">
                    <a:extLst>
                      <a:ext uri="{FF2B5EF4-FFF2-40B4-BE49-F238E27FC236}">
                        <a16:creationId xmlns:a16="http://schemas.microsoft.com/office/drawing/2014/main" id="{FE277BAD-6E69-4AF7-84E9-3ECAC0753C57}"/>
                      </a:ext>
                    </a:extLst>
                  </p:cNvPr>
                  <p:cNvSpPr>
                    <a:spLocks noChangeArrowheads="1"/>
                  </p:cNvSpPr>
                  <p:nvPr/>
                </p:nvSpPr>
                <p:spPr bwMode="auto">
                  <a:xfrm>
                    <a:off x="2125" y="390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2" name="Oval 2292">
                    <a:extLst>
                      <a:ext uri="{FF2B5EF4-FFF2-40B4-BE49-F238E27FC236}">
                        <a16:creationId xmlns:a16="http://schemas.microsoft.com/office/drawing/2014/main" id="{A36DC2B4-EBA6-4CBC-A30F-CA0A34A2E842}"/>
                      </a:ext>
                    </a:extLst>
                  </p:cNvPr>
                  <p:cNvSpPr>
                    <a:spLocks noChangeArrowheads="1"/>
                  </p:cNvSpPr>
                  <p:nvPr/>
                </p:nvSpPr>
                <p:spPr bwMode="auto">
                  <a:xfrm>
                    <a:off x="2131" y="3362"/>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3" name="Oval 2293">
                    <a:extLst>
                      <a:ext uri="{FF2B5EF4-FFF2-40B4-BE49-F238E27FC236}">
                        <a16:creationId xmlns:a16="http://schemas.microsoft.com/office/drawing/2014/main" id="{E47464AB-46F2-4971-9F6B-5D4E3B02104D}"/>
                      </a:ext>
                    </a:extLst>
                  </p:cNvPr>
                  <p:cNvSpPr>
                    <a:spLocks noChangeArrowheads="1"/>
                  </p:cNvSpPr>
                  <p:nvPr/>
                </p:nvSpPr>
                <p:spPr bwMode="auto">
                  <a:xfrm>
                    <a:off x="2131" y="364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4" name="Oval 2294">
                    <a:extLst>
                      <a:ext uri="{FF2B5EF4-FFF2-40B4-BE49-F238E27FC236}">
                        <a16:creationId xmlns:a16="http://schemas.microsoft.com/office/drawing/2014/main" id="{51834394-2659-4CFE-9F61-C4E28AC93793}"/>
                      </a:ext>
                    </a:extLst>
                  </p:cNvPr>
                  <p:cNvSpPr>
                    <a:spLocks noChangeArrowheads="1"/>
                  </p:cNvSpPr>
                  <p:nvPr/>
                </p:nvSpPr>
                <p:spPr bwMode="auto">
                  <a:xfrm>
                    <a:off x="2131" y="366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5" name="Oval 2295">
                    <a:extLst>
                      <a:ext uri="{FF2B5EF4-FFF2-40B4-BE49-F238E27FC236}">
                        <a16:creationId xmlns:a16="http://schemas.microsoft.com/office/drawing/2014/main" id="{4D555812-80F4-49A3-B3CE-A5FA3E5C53AE}"/>
                      </a:ext>
                    </a:extLst>
                  </p:cNvPr>
                  <p:cNvSpPr>
                    <a:spLocks noChangeArrowheads="1"/>
                  </p:cNvSpPr>
                  <p:nvPr/>
                </p:nvSpPr>
                <p:spPr bwMode="auto">
                  <a:xfrm>
                    <a:off x="2137" y="3326"/>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6" name="Oval 2296">
                    <a:extLst>
                      <a:ext uri="{FF2B5EF4-FFF2-40B4-BE49-F238E27FC236}">
                        <a16:creationId xmlns:a16="http://schemas.microsoft.com/office/drawing/2014/main" id="{CE534DC7-9EA8-45F3-9D55-E15DEBE97E12}"/>
                      </a:ext>
                    </a:extLst>
                  </p:cNvPr>
                  <p:cNvSpPr>
                    <a:spLocks noChangeArrowheads="1"/>
                  </p:cNvSpPr>
                  <p:nvPr/>
                </p:nvSpPr>
                <p:spPr bwMode="auto">
                  <a:xfrm>
                    <a:off x="2137" y="4137"/>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7" name="Oval 2297">
                    <a:extLst>
                      <a:ext uri="{FF2B5EF4-FFF2-40B4-BE49-F238E27FC236}">
                        <a16:creationId xmlns:a16="http://schemas.microsoft.com/office/drawing/2014/main" id="{F7CA0311-4B32-4D63-A3D8-CAB4AFE724A0}"/>
                      </a:ext>
                    </a:extLst>
                  </p:cNvPr>
                  <p:cNvSpPr>
                    <a:spLocks noChangeArrowheads="1"/>
                  </p:cNvSpPr>
                  <p:nvPr/>
                </p:nvSpPr>
                <p:spPr bwMode="auto">
                  <a:xfrm>
                    <a:off x="2137" y="3596"/>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8" name="Oval 2298">
                    <a:extLst>
                      <a:ext uri="{FF2B5EF4-FFF2-40B4-BE49-F238E27FC236}">
                        <a16:creationId xmlns:a16="http://schemas.microsoft.com/office/drawing/2014/main" id="{8750BD67-9639-4494-8408-FFD8B5C7C320}"/>
                      </a:ext>
                    </a:extLst>
                  </p:cNvPr>
                  <p:cNvSpPr>
                    <a:spLocks noChangeArrowheads="1"/>
                  </p:cNvSpPr>
                  <p:nvPr/>
                </p:nvSpPr>
                <p:spPr bwMode="auto">
                  <a:xfrm>
                    <a:off x="2143" y="3957"/>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9" name="Oval 2299">
                    <a:extLst>
                      <a:ext uri="{FF2B5EF4-FFF2-40B4-BE49-F238E27FC236}">
                        <a16:creationId xmlns:a16="http://schemas.microsoft.com/office/drawing/2014/main" id="{2087A039-2628-464C-9B09-AF04B32B5713}"/>
                      </a:ext>
                    </a:extLst>
                  </p:cNvPr>
                  <p:cNvSpPr>
                    <a:spLocks noChangeArrowheads="1"/>
                  </p:cNvSpPr>
                  <p:nvPr/>
                </p:nvSpPr>
                <p:spPr bwMode="auto">
                  <a:xfrm>
                    <a:off x="2143" y="384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0" name="Oval 2300">
                    <a:extLst>
                      <a:ext uri="{FF2B5EF4-FFF2-40B4-BE49-F238E27FC236}">
                        <a16:creationId xmlns:a16="http://schemas.microsoft.com/office/drawing/2014/main" id="{AFDDA4A2-0E27-43C5-803C-86F080283C5A}"/>
                      </a:ext>
                    </a:extLst>
                  </p:cNvPr>
                  <p:cNvSpPr>
                    <a:spLocks noChangeArrowheads="1"/>
                  </p:cNvSpPr>
                  <p:nvPr/>
                </p:nvSpPr>
                <p:spPr bwMode="auto">
                  <a:xfrm>
                    <a:off x="2143" y="361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1" name="Oval 2301">
                    <a:extLst>
                      <a:ext uri="{FF2B5EF4-FFF2-40B4-BE49-F238E27FC236}">
                        <a16:creationId xmlns:a16="http://schemas.microsoft.com/office/drawing/2014/main" id="{B4DBF2E8-FC0D-4930-85E1-5C32FE742F51}"/>
                      </a:ext>
                    </a:extLst>
                  </p:cNvPr>
                  <p:cNvSpPr>
                    <a:spLocks noChangeArrowheads="1"/>
                  </p:cNvSpPr>
                  <p:nvPr/>
                </p:nvSpPr>
                <p:spPr bwMode="auto">
                  <a:xfrm>
                    <a:off x="2150" y="34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2" name="Oval 2302">
                    <a:extLst>
                      <a:ext uri="{FF2B5EF4-FFF2-40B4-BE49-F238E27FC236}">
                        <a16:creationId xmlns:a16="http://schemas.microsoft.com/office/drawing/2014/main" id="{C89D09D1-AE1D-421E-9952-96E743C068A4}"/>
                      </a:ext>
                    </a:extLst>
                  </p:cNvPr>
                  <p:cNvSpPr>
                    <a:spLocks noChangeArrowheads="1"/>
                  </p:cNvSpPr>
                  <p:nvPr/>
                </p:nvSpPr>
                <p:spPr bwMode="auto">
                  <a:xfrm>
                    <a:off x="2150"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3" name="Oval 2303">
                    <a:extLst>
                      <a:ext uri="{FF2B5EF4-FFF2-40B4-BE49-F238E27FC236}">
                        <a16:creationId xmlns:a16="http://schemas.microsoft.com/office/drawing/2014/main" id="{046AF09D-BED5-4A92-919C-70820F5CFB31}"/>
                      </a:ext>
                    </a:extLst>
                  </p:cNvPr>
                  <p:cNvSpPr>
                    <a:spLocks noChangeArrowheads="1"/>
                  </p:cNvSpPr>
                  <p:nvPr/>
                </p:nvSpPr>
                <p:spPr bwMode="auto">
                  <a:xfrm>
                    <a:off x="2156"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4" name="Oval 2304">
                    <a:extLst>
                      <a:ext uri="{FF2B5EF4-FFF2-40B4-BE49-F238E27FC236}">
                        <a16:creationId xmlns:a16="http://schemas.microsoft.com/office/drawing/2014/main" id="{32CB68CA-4AC6-4045-A596-582CAB1CE992}"/>
                      </a:ext>
                    </a:extLst>
                  </p:cNvPr>
                  <p:cNvSpPr>
                    <a:spLocks noChangeArrowheads="1"/>
                  </p:cNvSpPr>
                  <p:nvPr/>
                </p:nvSpPr>
                <p:spPr bwMode="auto">
                  <a:xfrm>
                    <a:off x="2156" y="330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5" name="Oval 2305">
                    <a:extLst>
                      <a:ext uri="{FF2B5EF4-FFF2-40B4-BE49-F238E27FC236}">
                        <a16:creationId xmlns:a16="http://schemas.microsoft.com/office/drawing/2014/main" id="{894B4E41-37A0-45C7-AB54-31B9B3528DD4}"/>
                      </a:ext>
                    </a:extLst>
                  </p:cNvPr>
                  <p:cNvSpPr>
                    <a:spLocks noChangeArrowheads="1"/>
                  </p:cNvSpPr>
                  <p:nvPr/>
                </p:nvSpPr>
                <p:spPr bwMode="auto">
                  <a:xfrm>
                    <a:off x="2156" y="390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6" name="Oval 2306">
                    <a:extLst>
                      <a:ext uri="{FF2B5EF4-FFF2-40B4-BE49-F238E27FC236}">
                        <a16:creationId xmlns:a16="http://schemas.microsoft.com/office/drawing/2014/main" id="{23CA86CC-92FF-45FE-8096-9BAFB3651AB7}"/>
                      </a:ext>
                    </a:extLst>
                  </p:cNvPr>
                  <p:cNvSpPr>
                    <a:spLocks noChangeArrowheads="1"/>
                  </p:cNvSpPr>
                  <p:nvPr/>
                </p:nvSpPr>
                <p:spPr bwMode="auto">
                  <a:xfrm>
                    <a:off x="2162" y="393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7" name="Oval 2307">
                    <a:extLst>
                      <a:ext uri="{FF2B5EF4-FFF2-40B4-BE49-F238E27FC236}">
                        <a16:creationId xmlns:a16="http://schemas.microsoft.com/office/drawing/2014/main" id="{42AC6136-18C2-409E-B04A-9A172ADA8FC4}"/>
                      </a:ext>
                    </a:extLst>
                  </p:cNvPr>
                  <p:cNvSpPr>
                    <a:spLocks noChangeArrowheads="1"/>
                  </p:cNvSpPr>
                  <p:nvPr/>
                </p:nvSpPr>
                <p:spPr bwMode="auto">
                  <a:xfrm>
                    <a:off x="2162"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8" name="Oval 2308">
                    <a:extLst>
                      <a:ext uri="{FF2B5EF4-FFF2-40B4-BE49-F238E27FC236}">
                        <a16:creationId xmlns:a16="http://schemas.microsoft.com/office/drawing/2014/main" id="{6945B1FD-FEEC-47A1-A27C-BD98200F1C9E}"/>
                      </a:ext>
                    </a:extLst>
                  </p:cNvPr>
                  <p:cNvSpPr>
                    <a:spLocks noChangeArrowheads="1"/>
                  </p:cNvSpPr>
                  <p:nvPr/>
                </p:nvSpPr>
                <p:spPr bwMode="auto">
                  <a:xfrm>
                    <a:off x="2162" y="352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9" name="Oval 2309">
                    <a:extLst>
                      <a:ext uri="{FF2B5EF4-FFF2-40B4-BE49-F238E27FC236}">
                        <a16:creationId xmlns:a16="http://schemas.microsoft.com/office/drawing/2014/main" id="{41EB4FA9-2F16-4A06-A598-16ADE41F98F3}"/>
                      </a:ext>
                    </a:extLst>
                  </p:cNvPr>
                  <p:cNvSpPr>
                    <a:spLocks noChangeArrowheads="1"/>
                  </p:cNvSpPr>
                  <p:nvPr/>
                </p:nvSpPr>
                <p:spPr bwMode="auto">
                  <a:xfrm>
                    <a:off x="2168"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0" name="Oval 2310">
                    <a:extLst>
                      <a:ext uri="{FF2B5EF4-FFF2-40B4-BE49-F238E27FC236}">
                        <a16:creationId xmlns:a16="http://schemas.microsoft.com/office/drawing/2014/main" id="{EED54D4A-112B-4046-8F16-0F1BBBD9D286}"/>
                      </a:ext>
                    </a:extLst>
                  </p:cNvPr>
                  <p:cNvSpPr>
                    <a:spLocks noChangeArrowheads="1"/>
                  </p:cNvSpPr>
                  <p:nvPr/>
                </p:nvSpPr>
                <p:spPr bwMode="auto">
                  <a:xfrm>
                    <a:off x="2168" y="389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1" name="Oval 2311">
                    <a:extLst>
                      <a:ext uri="{FF2B5EF4-FFF2-40B4-BE49-F238E27FC236}">
                        <a16:creationId xmlns:a16="http://schemas.microsoft.com/office/drawing/2014/main" id="{8ACFB3F5-BD47-4726-BED2-75ADA5DA8E28}"/>
                      </a:ext>
                    </a:extLst>
                  </p:cNvPr>
                  <p:cNvSpPr>
                    <a:spLocks noChangeArrowheads="1"/>
                  </p:cNvSpPr>
                  <p:nvPr/>
                </p:nvSpPr>
                <p:spPr bwMode="auto">
                  <a:xfrm>
                    <a:off x="2168" y="36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2" name="Oval 2312">
                    <a:extLst>
                      <a:ext uri="{FF2B5EF4-FFF2-40B4-BE49-F238E27FC236}">
                        <a16:creationId xmlns:a16="http://schemas.microsoft.com/office/drawing/2014/main" id="{54826FEB-4D83-449A-8832-9CE6FAC6C8BA}"/>
                      </a:ext>
                    </a:extLst>
                  </p:cNvPr>
                  <p:cNvSpPr>
                    <a:spLocks noChangeArrowheads="1"/>
                  </p:cNvSpPr>
                  <p:nvPr/>
                </p:nvSpPr>
                <p:spPr bwMode="auto">
                  <a:xfrm>
                    <a:off x="2174"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3" name="Oval 2313">
                    <a:extLst>
                      <a:ext uri="{FF2B5EF4-FFF2-40B4-BE49-F238E27FC236}">
                        <a16:creationId xmlns:a16="http://schemas.microsoft.com/office/drawing/2014/main" id="{5EDDAEE7-2F14-4A38-A784-6A86B5D44256}"/>
                      </a:ext>
                    </a:extLst>
                  </p:cNvPr>
                  <p:cNvSpPr>
                    <a:spLocks noChangeArrowheads="1"/>
                  </p:cNvSpPr>
                  <p:nvPr/>
                </p:nvSpPr>
                <p:spPr bwMode="auto">
                  <a:xfrm>
                    <a:off x="2174" y="380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4" name="Oval 2314">
                    <a:extLst>
                      <a:ext uri="{FF2B5EF4-FFF2-40B4-BE49-F238E27FC236}">
                        <a16:creationId xmlns:a16="http://schemas.microsoft.com/office/drawing/2014/main" id="{1C9D6390-0C94-484D-82CA-2E31C85AF367}"/>
                      </a:ext>
                    </a:extLst>
                  </p:cNvPr>
                  <p:cNvSpPr>
                    <a:spLocks noChangeArrowheads="1"/>
                  </p:cNvSpPr>
                  <p:nvPr/>
                </p:nvSpPr>
                <p:spPr bwMode="auto">
                  <a:xfrm>
                    <a:off x="2180" y="396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5" name="Oval 2315">
                    <a:extLst>
                      <a:ext uri="{FF2B5EF4-FFF2-40B4-BE49-F238E27FC236}">
                        <a16:creationId xmlns:a16="http://schemas.microsoft.com/office/drawing/2014/main" id="{1660FD2A-7BA3-420C-B9E5-CFFB9A248FB2}"/>
                      </a:ext>
                    </a:extLst>
                  </p:cNvPr>
                  <p:cNvSpPr>
                    <a:spLocks noChangeArrowheads="1"/>
                  </p:cNvSpPr>
                  <p:nvPr/>
                </p:nvSpPr>
                <p:spPr bwMode="auto">
                  <a:xfrm>
                    <a:off x="2180" y="357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6" name="Oval 2316">
                    <a:extLst>
                      <a:ext uri="{FF2B5EF4-FFF2-40B4-BE49-F238E27FC236}">
                        <a16:creationId xmlns:a16="http://schemas.microsoft.com/office/drawing/2014/main" id="{4D86A0F9-B327-4AE7-AE24-2B07A6C68B2A}"/>
                      </a:ext>
                    </a:extLst>
                  </p:cNvPr>
                  <p:cNvSpPr>
                    <a:spLocks noChangeArrowheads="1"/>
                  </p:cNvSpPr>
                  <p:nvPr/>
                </p:nvSpPr>
                <p:spPr bwMode="auto">
                  <a:xfrm>
                    <a:off x="2180"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7" name="Oval 2317">
                    <a:extLst>
                      <a:ext uri="{FF2B5EF4-FFF2-40B4-BE49-F238E27FC236}">
                        <a16:creationId xmlns:a16="http://schemas.microsoft.com/office/drawing/2014/main" id="{1AF2DF76-5B1F-42CB-BADE-C90BC135597D}"/>
                      </a:ext>
                    </a:extLst>
                  </p:cNvPr>
                  <p:cNvSpPr>
                    <a:spLocks noChangeArrowheads="1"/>
                  </p:cNvSpPr>
                  <p:nvPr/>
                </p:nvSpPr>
                <p:spPr bwMode="auto">
                  <a:xfrm>
                    <a:off x="2186"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8" name="Oval 2318">
                    <a:extLst>
                      <a:ext uri="{FF2B5EF4-FFF2-40B4-BE49-F238E27FC236}">
                        <a16:creationId xmlns:a16="http://schemas.microsoft.com/office/drawing/2014/main" id="{EBB2A4F3-1C93-4F4C-93C4-0DCA217672C4}"/>
                      </a:ext>
                    </a:extLst>
                  </p:cNvPr>
                  <p:cNvSpPr>
                    <a:spLocks noChangeArrowheads="1"/>
                  </p:cNvSpPr>
                  <p:nvPr/>
                </p:nvSpPr>
                <p:spPr bwMode="auto">
                  <a:xfrm>
                    <a:off x="2186"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9" name="Oval 2319">
                    <a:extLst>
                      <a:ext uri="{FF2B5EF4-FFF2-40B4-BE49-F238E27FC236}">
                        <a16:creationId xmlns:a16="http://schemas.microsoft.com/office/drawing/2014/main" id="{C682411E-D3B1-4DB2-8644-7A1C4A8DF24B}"/>
                      </a:ext>
                    </a:extLst>
                  </p:cNvPr>
                  <p:cNvSpPr>
                    <a:spLocks noChangeArrowheads="1"/>
                  </p:cNvSpPr>
                  <p:nvPr/>
                </p:nvSpPr>
                <p:spPr bwMode="auto">
                  <a:xfrm>
                    <a:off x="2186"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0" name="Oval 2320">
                    <a:extLst>
                      <a:ext uri="{FF2B5EF4-FFF2-40B4-BE49-F238E27FC236}">
                        <a16:creationId xmlns:a16="http://schemas.microsoft.com/office/drawing/2014/main" id="{9808DCF6-F34E-4CD9-A276-3627E108B78C}"/>
                      </a:ext>
                    </a:extLst>
                  </p:cNvPr>
                  <p:cNvSpPr>
                    <a:spLocks noChangeArrowheads="1"/>
                  </p:cNvSpPr>
                  <p:nvPr/>
                </p:nvSpPr>
                <p:spPr bwMode="auto">
                  <a:xfrm>
                    <a:off x="2192" y="39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1" name="Oval 2321">
                    <a:extLst>
                      <a:ext uri="{FF2B5EF4-FFF2-40B4-BE49-F238E27FC236}">
                        <a16:creationId xmlns:a16="http://schemas.microsoft.com/office/drawing/2014/main" id="{E78FE64B-3440-4F7A-8F7B-2FB681149C9F}"/>
                      </a:ext>
                    </a:extLst>
                  </p:cNvPr>
                  <p:cNvSpPr>
                    <a:spLocks noChangeArrowheads="1"/>
                  </p:cNvSpPr>
                  <p:nvPr/>
                </p:nvSpPr>
                <p:spPr bwMode="auto">
                  <a:xfrm>
                    <a:off x="2192" y="39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2" name="Oval 2322">
                    <a:extLst>
                      <a:ext uri="{FF2B5EF4-FFF2-40B4-BE49-F238E27FC236}">
                        <a16:creationId xmlns:a16="http://schemas.microsoft.com/office/drawing/2014/main" id="{E87AB523-1B43-466A-9A23-D14A477CEEA1}"/>
                      </a:ext>
                    </a:extLst>
                  </p:cNvPr>
                  <p:cNvSpPr>
                    <a:spLocks noChangeArrowheads="1"/>
                  </p:cNvSpPr>
                  <p:nvPr/>
                </p:nvSpPr>
                <p:spPr bwMode="auto">
                  <a:xfrm>
                    <a:off x="2192" y="33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3" name="Oval 2323">
                    <a:extLst>
                      <a:ext uri="{FF2B5EF4-FFF2-40B4-BE49-F238E27FC236}">
                        <a16:creationId xmlns:a16="http://schemas.microsoft.com/office/drawing/2014/main" id="{4E293AEB-6B64-4E7B-AE75-2DA3BCA5BD94}"/>
                      </a:ext>
                    </a:extLst>
                  </p:cNvPr>
                  <p:cNvSpPr>
                    <a:spLocks noChangeArrowheads="1"/>
                  </p:cNvSpPr>
                  <p:nvPr/>
                </p:nvSpPr>
                <p:spPr bwMode="auto">
                  <a:xfrm>
                    <a:off x="2198" y="37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4" name="Oval 2324">
                    <a:extLst>
                      <a:ext uri="{FF2B5EF4-FFF2-40B4-BE49-F238E27FC236}">
                        <a16:creationId xmlns:a16="http://schemas.microsoft.com/office/drawing/2014/main" id="{4E2195AA-D4DB-4FE7-AA9F-ADEF2A5B4634}"/>
                      </a:ext>
                    </a:extLst>
                  </p:cNvPr>
                  <p:cNvSpPr>
                    <a:spLocks noChangeArrowheads="1"/>
                  </p:cNvSpPr>
                  <p:nvPr/>
                </p:nvSpPr>
                <p:spPr bwMode="auto">
                  <a:xfrm>
                    <a:off x="2198" y="412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5" name="Oval 2325">
                    <a:extLst>
                      <a:ext uri="{FF2B5EF4-FFF2-40B4-BE49-F238E27FC236}">
                        <a16:creationId xmlns:a16="http://schemas.microsoft.com/office/drawing/2014/main" id="{86B0BB02-D39D-421C-B530-668372AE4EBA}"/>
                      </a:ext>
                    </a:extLst>
                  </p:cNvPr>
                  <p:cNvSpPr>
                    <a:spLocks noChangeArrowheads="1"/>
                  </p:cNvSpPr>
                  <p:nvPr/>
                </p:nvSpPr>
                <p:spPr bwMode="auto">
                  <a:xfrm>
                    <a:off x="2198" y="380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6" name="Oval 2326">
                    <a:extLst>
                      <a:ext uri="{FF2B5EF4-FFF2-40B4-BE49-F238E27FC236}">
                        <a16:creationId xmlns:a16="http://schemas.microsoft.com/office/drawing/2014/main" id="{467B99AB-308E-4EA9-B476-89F09B87CD7D}"/>
                      </a:ext>
                    </a:extLst>
                  </p:cNvPr>
                  <p:cNvSpPr>
                    <a:spLocks noChangeArrowheads="1"/>
                  </p:cNvSpPr>
                  <p:nvPr/>
                </p:nvSpPr>
                <p:spPr bwMode="auto">
                  <a:xfrm>
                    <a:off x="2204" y="34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7" name="Oval 2327">
                    <a:extLst>
                      <a:ext uri="{FF2B5EF4-FFF2-40B4-BE49-F238E27FC236}">
                        <a16:creationId xmlns:a16="http://schemas.microsoft.com/office/drawing/2014/main" id="{734E7E56-A99F-4E23-AA7A-F66C3E742B18}"/>
                      </a:ext>
                    </a:extLst>
                  </p:cNvPr>
                  <p:cNvSpPr>
                    <a:spLocks noChangeArrowheads="1"/>
                  </p:cNvSpPr>
                  <p:nvPr/>
                </p:nvSpPr>
                <p:spPr bwMode="auto">
                  <a:xfrm>
                    <a:off x="2204" y="382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8" name="Oval 2328">
                    <a:extLst>
                      <a:ext uri="{FF2B5EF4-FFF2-40B4-BE49-F238E27FC236}">
                        <a16:creationId xmlns:a16="http://schemas.microsoft.com/office/drawing/2014/main" id="{8246071B-7DAB-46C6-A5F7-412DE11C6FD1}"/>
                      </a:ext>
                    </a:extLst>
                  </p:cNvPr>
                  <p:cNvSpPr>
                    <a:spLocks noChangeArrowheads="1"/>
                  </p:cNvSpPr>
                  <p:nvPr/>
                </p:nvSpPr>
                <p:spPr bwMode="auto">
                  <a:xfrm>
                    <a:off x="2210" y="322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9" name="Oval 2329">
                    <a:extLst>
                      <a:ext uri="{FF2B5EF4-FFF2-40B4-BE49-F238E27FC236}">
                        <a16:creationId xmlns:a16="http://schemas.microsoft.com/office/drawing/2014/main" id="{71B6D34D-6697-4920-ABDC-56D0181A06CE}"/>
                      </a:ext>
                    </a:extLst>
                  </p:cNvPr>
                  <p:cNvSpPr>
                    <a:spLocks noChangeArrowheads="1"/>
                  </p:cNvSpPr>
                  <p:nvPr/>
                </p:nvSpPr>
                <p:spPr bwMode="auto">
                  <a:xfrm>
                    <a:off x="2210" y="388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0" name="Oval 2330">
                    <a:extLst>
                      <a:ext uri="{FF2B5EF4-FFF2-40B4-BE49-F238E27FC236}">
                        <a16:creationId xmlns:a16="http://schemas.microsoft.com/office/drawing/2014/main" id="{372C36EA-31B6-4305-A43E-FB4E8E839ABB}"/>
                      </a:ext>
                    </a:extLst>
                  </p:cNvPr>
                  <p:cNvSpPr>
                    <a:spLocks noChangeArrowheads="1"/>
                  </p:cNvSpPr>
                  <p:nvPr/>
                </p:nvSpPr>
                <p:spPr bwMode="auto">
                  <a:xfrm>
                    <a:off x="2210" y="38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1" name="Oval 2331">
                    <a:extLst>
                      <a:ext uri="{FF2B5EF4-FFF2-40B4-BE49-F238E27FC236}">
                        <a16:creationId xmlns:a16="http://schemas.microsoft.com/office/drawing/2014/main" id="{8A0E0F5E-5D1D-4A61-A0BE-CE792841070C}"/>
                      </a:ext>
                    </a:extLst>
                  </p:cNvPr>
                  <p:cNvSpPr>
                    <a:spLocks noChangeArrowheads="1"/>
                  </p:cNvSpPr>
                  <p:nvPr/>
                </p:nvSpPr>
                <p:spPr bwMode="auto">
                  <a:xfrm>
                    <a:off x="2216" y="39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2" name="Oval 2332">
                    <a:extLst>
                      <a:ext uri="{FF2B5EF4-FFF2-40B4-BE49-F238E27FC236}">
                        <a16:creationId xmlns:a16="http://schemas.microsoft.com/office/drawing/2014/main" id="{FC7EABAC-E1AA-4331-92A6-121545C84AB0}"/>
                      </a:ext>
                    </a:extLst>
                  </p:cNvPr>
                  <p:cNvSpPr>
                    <a:spLocks noChangeArrowheads="1"/>
                  </p:cNvSpPr>
                  <p:nvPr/>
                </p:nvSpPr>
                <p:spPr bwMode="auto">
                  <a:xfrm>
                    <a:off x="2216" y="33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3" name="Oval 2333">
                    <a:extLst>
                      <a:ext uri="{FF2B5EF4-FFF2-40B4-BE49-F238E27FC236}">
                        <a16:creationId xmlns:a16="http://schemas.microsoft.com/office/drawing/2014/main" id="{B6BDD249-2C2F-45E8-BCC1-E00AEC2ACD78}"/>
                      </a:ext>
                    </a:extLst>
                  </p:cNvPr>
                  <p:cNvSpPr>
                    <a:spLocks noChangeArrowheads="1"/>
                  </p:cNvSpPr>
                  <p:nvPr/>
                </p:nvSpPr>
                <p:spPr bwMode="auto">
                  <a:xfrm>
                    <a:off x="2216"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4" name="Oval 2334">
                    <a:extLst>
                      <a:ext uri="{FF2B5EF4-FFF2-40B4-BE49-F238E27FC236}">
                        <a16:creationId xmlns:a16="http://schemas.microsoft.com/office/drawing/2014/main" id="{BFA39F1C-AEA3-4FCF-A505-D0D3373330C4}"/>
                      </a:ext>
                    </a:extLst>
                  </p:cNvPr>
                  <p:cNvSpPr>
                    <a:spLocks noChangeArrowheads="1"/>
                  </p:cNvSpPr>
                  <p:nvPr/>
                </p:nvSpPr>
                <p:spPr bwMode="auto">
                  <a:xfrm>
                    <a:off x="2222"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5" name="Oval 2335">
                    <a:extLst>
                      <a:ext uri="{FF2B5EF4-FFF2-40B4-BE49-F238E27FC236}">
                        <a16:creationId xmlns:a16="http://schemas.microsoft.com/office/drawing/2014/main" id="{33E799C1-3643-4FDC-A377-C218540CE925}"/>
                      </a:ext>
                    </a:extLst>
                  </p:cNvPr>
                  <p:cNvSpPr>
                    <a:spLocks noChangeArrowheads="1"/>
                  </p:cNvSpPr>
                  <p:nvPr/>
                </p:nvSpPr>
                <p:spPr bwMode="auto">
                  <a:xfrm>
                    <a:off x="2222" y="410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6" name="Oval 2336">
                    <a:extLst>
                      <a:ext uri="{FF2B5EF4-FFF2-40B4-BE49-F238E27FC236}">
                        <a16:creationId xmlns:a16="http://schemas.microsoft.com/office/drawing/2014/main" id="{E41EAB96-3933-4B42-BB80-B13AAFA56BB5}"/>
                      </a:ext>
                    </a:extLst>
                  </p:cNvPr>
                  <p:cNvSpPr>
                    <a:spLocks noChangeArrowheads="1"/>
                  </p:cNvSpPr>
                  <p:nvPr/>
                </p:nvSpPr>
                <p:spPr bwMode="auto">
                  <a:xfrm>
                    <a:off x="2222"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7" name="Oval 2337">
                    <a:extLst>
                      <a:ext uri="{FF2B5EF4-FFF2-40B4-BE49-F238E27FC236}">
                        <a16:creationId xmlns:a16="http://schemas.microsoft.com/office/drawing/2014/main" id="{080FB61C-D118-4F72-A232-130D64ED0C8E}"/>
                      </a:ext>
                    </a:extLst>
                  </p:cNvPr>
                  <p:cNvSpPr>
                    <a:spLocks noChangeArrowheads="1"/>
                  </p:cNvSpPr>
                  <p:nvPr/>
                </p:nvSpPr>
                <p:spPr bwMode="auto">
                  <a:xfrm>
                    <a:off x="2228"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8" name="Oval 2338">
                    <a:extLst>
                      <a:ext uri="{FF2B5EF4-FFF2-40B4-BE49-F238E27FC236}">
                        <a16:creationId xmlns:a16="http://schemas.microsoft.com/office/drawing/2014/main" id="{7BC1B6BC-2487-4602-AEC4-26F2E8CC9B4D}"/>
                      </a:ext>
                    </a:extLst>
                  </p:cNvPr>
                  <p:cNvSpPr>
                    <a:spLocks noChangeArrowheads="1"/>
                  </p:cNvSpPr>
                  <p:nvPr/>
                </p:nvSpPr>
                <p:spPr bwMode="auto">
                  <a:xfrm>
                    <a:off x="2228" y="401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9" name="Oval 2339">
                    <a:extLst>
                      <a:ext uri="{FF2B5EF4-FFF2-40B4-BE49-F238E27FC236}">
                        <a16:creationId xmlns:a16="http://schemas.microsoft.com/office/drawing/2014/main" id="{75E84005-C587-4D22-8DDE-AF03BC7C1D15}"/>
                      </a:ext>
                    </a:extLst>
                  </p:cNvPr>
                  <p:cNvSpPr>
                    <a:spLocks noChangeArrowheads="1"/>
                  </p:cNvSpPr>
                  <p:nvPr/>
                </p:nvSpPr>
                <p:spPr bwMode="auto">
                  <a:xfrm>
                    <a:off x="2234" y="36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0" name="Oval 2340">
                    <a:extLst>
                      <a:ext uri="{FF2B5EF4-FFF2-40B4-BE49-F238E27FC236}">
                        <a16:creationId xmlns:a16="http://schemas.microsoft.com/office/drawing/2014/main" id="{4A9F840E-85D3-45A6-BBE5-5727B944ED9E}"/>
                      </a:ext>
                    </a:extLst>
                  </p:cNvPr>
                  <p:cNvSpPr>
                    <a:spLocks noChangeArrowheads="1"/>
                  </p:cNvSpPr>
                  <p:nvPr/>
                </p:nvSpPr>
                <p:spPr bwMode="auto">
                  <a:xfrm>
                    <a:off x="2234"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1" name="Oval 2341">
                    <a:extLst>
                      <a:ext uri="{FF2B5EF4-FFF2-40B4-BE49-F238E27FC236}">
                        <a16:creationId xmlns:a16="http://schemas.microsoft.com/office/drawing/2014/main" id="{5E6B6CF8-F08D-4317-AAFF-0A6E20299043}"/>
                      </a:ext>
                    </a:extLst>
                  </p:cNvPr>
                  <p:cNvSpPr>
                    <a:spLocks noChangeArrowheads="1"/>
                  </p:cNvSpPr>
                  <p:nvPr/>
                </p:nvSpPr>
                <p:spPr bwMode="auto">
                  <a:xfrm>
                    <a:off x="2234" y="32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2" name="Oval 2342">
                    <a:extLst>
                      <a:ext uri="{FF2B5EF4-FFF2-40B4-BE49-F238E27FC236}">
                        <a16:creationId xmlns:a16="http://schemas.microsoft.com/office/drawing/2014/main" id="{656EDD35-50FA-45CF-A702-4FD2C8632374}"/>
                      </a:ext>
                    </a:extLst>
                  </p:cNvPr>
                  <p:cNvSpPr>
                    <a:spLocks noChangeArrowheads="1"/>
                  </p:cNvSpPr>
                  <p:nvPr/>
                </p:nvSpPr>
                <p:spPr bwMode="auto">
                  <a:xfrm>
                    <a:off x="2240" y="351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3" name="Oval 2343">
                    <a:extLst>
                      <a:ext uri="{FF2B5EF4-FFF2-40B4-BE49-F238E27FC236}">
                        <a16:creationId xmlns:a16="http://schemas.microsoft.com/office/drawing/2014/main" id="{8FBDB805-D9E6-4D22-8E6F-C8CC4A42AA76}"/>
                      </a:ext>
                    </a:extLst>
                  </p:cNvPr>
                  <p:cNvSpPr>
                    <a:spLocks noChangeArrowheads="1"/>
                  </p:cNvSpPr>
                  <p:nvPr/>
                </p:nvSpPr>
                <p:spPr bwMode="auto">
                  <a:xfrm>
                    <a:off x="2240"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4" name="Oval 2344">
                    <a:extLst>
                      <a:ext uri="{FF2B5EF4-FFF2-40B4-BE49-F238E27FC236}">
                        <a16:creationId xmlns:a16="http://schemas.microsoft.com/office/drawing/2014/main" id="{37978882-46B2-4F64-A84A-39367CC2CFBD}"/>
                      </a:ext>
                    </a:extLst>
                  </p:cNvPr>
                  <p:cNvSpPr>
                    <a:spLocks noChangeArrowheads="1"/>
                  </p:cNvSpPr>
                  <p:nvPr/>
                </p:nvSpPr>
                <p:spPr bwMode="auto">
                  <a:xfrm>
                    <a:off x="2240"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5" name="Oval 2345">
                    <a:extLst>
                      <a:ext uri="{FF2B5EF4-FFF2-40B4-BE49-F238E27FC236}">
                        <a16:creationId xmlns:a16="http://schemas.microsoft.com/office/drawing/2014/main" id="{8472223B-A200-4A62-9D74-BDD1BE36FCD3}"/>
                      </a:ext>
                    </a:extLst>
                  </p:cNvPr>
                  <p:cNvSpPr>
                    <a:spLocks noChangeArrowheads="1"/>
                  </p:cNvSpPr>
                  <p:nvPr/>
                </p:nvSpPr>
                <p:spPr bwMode="auto">
                  <a:xfrm>
                    <a:off x="2246"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6" name="Oval 2346">
                    <a:extLst>
                      <a:ext uri="{FF2B5EF4-FFF2-40B4-BE49-F238E27FC236}">
                        <a16:creationId xmlns:a16="http://schemas.microsoft.com/office/drawing/2014/main" id="{A0B40701-0C4B-483D-8C72-A39023441EE7}"/>
                      </a:ext>
                    </a:extLst>
                  </p:cNvPr>
                  <p:cNvSpPr>
                    <a:spLocks noChangeArrowheads="1"/>
                  </p:cNvSpPr>
                  <p:nvPr/>
                </p:nvSpPr>
                <p:spPr bwMode="auto">
                  <a:xfrm>
                    <a:off x="2246" y="36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7" name="Oval 2347">
                    <a:extLst>
                      <a:ext uri="{FF2B5EF4-FFF2-40B4-BE49-F238E27FC236}">
                        <a16:creationId xmlns:a16="http://schemas.microsoft.com/office/drawing/2014/main" id="{F7A008EB-DBA6-46BA-8E44-E94BDF02D2B2}"/>
                      </a:ext>
                    </a:extLst>
                  </p:cNvPr>
                  <p:cNvSpPr>
                    <a:spLocks noChangeArrowheads="1"/>
                  </p:cNvSpPr>
                  <p:nvPr/>
                </p:nvSpPr>
                <p:spPr bwMode="auto">
                  <a:xfrm>
                    <a:off x="2246" y="391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8" name="Oval 2348">
                    <a:extLst>
                      <a:ext uri="{FF2B5EF4-FFF2-40B4-BE49-F238E27FC236}">
                        <a16:creationId xmlns:a16="http://schemas.microsoft.com/office/drawing/2014/main" id="{319ECA8F-F744-4855-89DE-644BFD2DDC5B}"/>
                      </a:ext>
                    </a:extLst>
                  </p:cNvPr>
                  <p:cNvSpPr>
                    <a:spLocks noChangeArrowheads="1"/>
                  </p:cNvSpPr>
                  <p:nvPr/>
                </p:nvSpPr>
                <p:spPr bwMode="auto">
                  <a:xfrm>
                    <a:off x="2252" y="33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9" name="Oval 2349">
                    <a:extLst>
                      <a:ext uri="{FF2B5EF4-FFF2-40B4-BE49-F238E27FC236}">
                        <a16:creationId xmlns:a16="http://schemas.microsoft.com/office/drawing/2014/main" id="{9AA7531D-4CA9-4952-A175-4F2A93D2585D}"/>
                      </a:ext>
                    </a:extLst>
                  </p:cNvPr>
                  <p:cNvSpPr>
                    <a:spLocks noChangeArrowheads="1"/>
                  </p:cNvSpPr>
                  <p:nvPr/>
                </p:nvSpPr>
                <p:spPr bwMode="auto">
                  <a:xfrm>
                    <a:off x="2252" y="34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0" name="Oval 2350">
                    <a:extLst>
                      <a:ext uri="{FF2B5EF4-FFF2-40B4-BE49-F238E27FC236}">
                        <a16:creationId xmlns:a16="http://schemas.microsoft.com/office/drawing/2014/main" id="{04C80F31-A85D-4092-BE32-8B2809247805}"/>
                      </a:ext>
                    </a:extLst>
                  </p:cNvPr>
                  <p:cNvSpPr>
                    <a:spLocks noChangeArrowheads="1"/>
                  </p:cNvSpPr>
                  <p:nvPr/>
                </p:nvSpPr>
                <p:spPr bwMode="auto">
                  <a:xfrm>
                    <a:off x="2258" y="34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1" name="Oval 2351">
                    <a:extLst>
                      <a:ext uri="{FF2B5EF4-FFF2-40B4-BE49-F238E27FC236}">
                        <a16:creationId xmlns:a16="http://schemas.microsoft.com/office/drawing/2014/main" id="{4874A8C6-0744-46BD-B3E9-25F5D0AAFAE0}"/>
                      </a:ext>
                    </a:extLst>
                  </p:cNvPr>
                  <p:cNvSpPr>
                    <a:spLocks noChangeArrowheads="1"/>
                  </p:cNvSpPr>
                  <p:nvPr/>
                </p:nvSpPr>
                <p:spPr bwMode="auto">
                  <a:xfrm>
                    <a:off x="2258" y="33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2" name="Oval 2352">
                    <a:extLst>
                      <a:ext uri="{FF2B5EF4-FFF2-40B4-BE49-F238E27FC236}">
                        <a16:creationId xmlns:a16="http://schemas.microsoft.com/office/drawing/2014/main" id="{900DA078-35D0-4278-A3C0-7B5637355824}"/>
                      </a:ext>
                    </a:extLst>
                  </p:cNvPr>
                  <p:cNvSpPr>
                    <a:spLocks noChangeArrowheads="1"/>
                  </p:cNvSpPr>
                  <p:nvPr/>
                </p:nvSpPr>
                <p:spPr bwMode="auto">
                  <a:xfrm>
                    <a:off x="2258"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3" name="Oval 2353">
                    <a:extLst>
                      <a:ext uri="{FF2B5EF4-FFF2-40B4-BE49-F238E27FC236}">
                        <a16:creationId xmlns:a16="http://schemas.microsoft.com/office/drawing/2014/main" id="{3C629361-9C9D-402B-B6B2-0577FB5A4A75}"/>
                      </a:ext>
                    </a:extLst>
                  </p:cNvPr>
                  <p:cNvSpPr>
                    <a:spLocks noChangeArrowheads="1"/>
                  </p:cNvSpPr>
                  <p:nvPr/>
                </p:nvSpPr>
                <p:spPr bwMode="auto">
                  <a:xfrm>
                    <a:off x="2264"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4" name="Oval 2354">
                    <a:extLst>
                      <a:ext uri="{FF2B5EF4-FFF2-40B4-BE49-F238E27FC236}">
                        <a16:creationId xmlns:a16="http://schemas.microsoft.com/office/drawing/2014/main" id="{C0A48DC0-381A-4529-A4F0-CC39968FAC5A}"/>
                      </a:ext>
                    </a:extLst>
                  </p:cNvPr>
                  <p:cNvSpPr>
                    <a:spLocks noChangeArrowheads="1"/>
                  </p:cNvSpPr>
                  <p:nvPr/>
                </p:nvSpPr>
                <p:spPr bwMode="auto">
                  <a:xfrm>
                    <a:off x="2264"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5" name="Oval 2355">
                    <a:extLst>
                      <a:ext uri="{FF2B5EF4-FFF2-40B4-BE49-F238E27FC236}">
                        <a16:creationId xmlns:a16="http://schemas.microsoft.com/office/drawing/2014/main" id="{627305C2-E6C3-42DF-98EB-F42E4AF1B789}"/>
                      </a:ext>
                    </a:extLst>
                  </p:cNvPr>
                  <p:cNvSpPr>
                    <a:spLocks noChangeArrowheads="1"/>
                  </p:cNvSpPr>
                  <p:nvPr/>
                </p:nvSpPr>
                <p:spPr bwMode="auto">
                  <a:xfrm>
                    <a:off x="2264" y="33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6" name="Oval 2356">
                    <a:extLst>
                      <a:ext uri="{FF2B5EF4-FFF2-40B4-BE49-F238E27FC236}">
                        <a16:creationId xmlns:a16="http://schemas.microsoft.com/office/drawing/2014/main" id="{C87315D0-0A3A-4285-9709-26DA6015BC2F}"/>
                      </a:ext>
                    </a:extLst>
                  </p:cNvPr>
                  <p:cNvSpPr>
                    <a:spLocks noChangeArrowheads="1"/>
                  </p:cNvSpPr>
                  <p:nvPr/>
                </p:nvSpPr>
                <p:spPr bwMode="auto">
                  <a:xfrm>
                    <a:off x="2270"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7" name="Oval 2357">
                    <a:extLst>
                      <a:ext uri="{FF2B5EF4-FFF2-40B4-BE49-F238E27FC236}">
                        <a16:creationId xmlns:a16="http://schemas.microsoft.com/office/drawing/2014/main" id="{F3021E7C-A7B3-4728-A36C-E9BE1499438A}"/>
                      </a:ext>
                    </a:extLst>
                  </p:cNvPr>
                  <p:cNvSpPr>
                    <a:spLocks noChangeArrowheads="1"/>
                  </p:cNvSpPr>
                  <p:nvPr/>
                </p:nvSpPr>
                <p:spPr bwMode="auto">
                  <a:xfrm>
                    <a:off x="2270"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8" name="Oval 2358">
                    <a:extLst>
                      <a:ext uri="{FF2B5EF4-FFF2-40B4-BE49-F238E27FC236}">
                        <a16:creationId xmlns:a16="http://schemas.microsoft.com/office/drawing/2014/main" id="{BD85FA8E-16CB-4065-A993-C41CCF0D2EA9}"/>
                      </a:ext>
                    </a:extLst>
                  </p:cNvPr>
                  <p:cNvSpPr>
                    <a:spLocks noChangeArrowheads="1"/>
                  </p:cNvSpPr>
                  <p:nvPr/>
                </p:nvSpPr>
                <p:spPr bwMode="auto">
                  <a:xfrm>
                    <a:off x="2270" y="329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9" name="Oval 2359">
                    <a:extLst>
                      <a:ext uri="{FF2B5EF4-FFF2-40B4-BE49-F238E27FC236}">
                        <a16:creationId xmlns:a16="http://schemas.microsoft.com/office/drawing/2014/main" id="{2ACC5E63-9D1D-4595-A3FB-893206724AEB}"/>
                      </a:ext>
                    </a:extLst>
                  </p:cNvPr>
                  <p:cNvSpPr>
                    <a:spLocks noChangeArrowheads="1"/>
                  </p:cNvSpPr>
                  <p:nvPr/>
                </p:nvSpPr>
                <p:spPr bwMode="auto">
                  <a:xfrm>
                    <a:off x="2276" y="360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0" name="Oval 2360">
                    <a:extLst>
                      <a:ext uri="{FF2B5EF4-FFF2-40B4-BE49-F238E27FC236}">
                        <a16:creationId xmlns:a16="http://schemas.microsoft.com/office/drawing/2014/main" id="{3A4B553E-2D88-4349-A1C7-8ECBED78CB81}"/>
                      </a:ext>
                    </a:extLst>
                  </p:cNvPr>
                  <p:cNvSpPr>
                    <a:spLocks noChangeArrowheads="1"/>
                  </p:cNvSpPr>
                  <p:nvPr/>
                </p:nvSpPr>
                <p:spPr bwMode="auto">
                  <a:xfrm>
                    <a:off x="2276" y="33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1" name="Oval 2361">
                    <a:extLst>
                      <a:ext uri="{FF2B5EF4-FFF2-40B4-BE49-F238E27FC236}">
                        <a16:creationId xmlns:a16="http://schemas.microsoft.com/office/drawing/2014/main" id="{7ACC60EC-3217-458C-A9C5-1DEE1C863ED1}"/>
                      </a:ext>
                    </a:extLst>
                  </p:cNvPr>
                  <p:cNvSpPr>
                    <a:spLocks noChangeArrowheads="1"/>
                  </p:cNvSpPr>
                  <p:nvPr/>
                </p:nvSpPr>
                <p:spPr bwMode="auto">
                  <a:xfrm>
                    <a:off x="2282"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2" name="Oval 2362">
                    <a:extLst>
                      <a:ext uri="{FF2B5EF4-FFF2-40B4-BE49-F238E27FC236}">
                        <a16:creationId xmlns:a16="http://schemas.microsoft.com/office/drawing/2014/main" id="{55145FBB-3AEB-4788-9A4C-86F332094139}"/>
                      </a:ext>
                    </a:extLst>
                  </p:cNvPr>
                  <p:cNvSpPr>
                    <a:spLocks noChangeArrowheads="1"/>
                  </p:cNvSpPr>
                  <p:nvPr/>
                </p:nvSpPr>
                <p:spPr bwMode="auto">
                  <a:xfrm>
                    <a:off x="2282" y="34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3" name="Oval 2363">
                    <a:extLst>
                      <a:ext uri="{FF2B5EF4-FFF2-40B4-BE49-F238E27FC236}">
                        <a16:creationId xmlns:a16="http://schemas.microsoft.com/office/drawing/2014/main" id="{0F1A9D6E-29B3-4E39-8AE5-84E99B343832}"/>
                      </a:ext>
                    </a:extLst>
                  </p:cNvPr>
                  <p:cNvSpPr>
                    <a:spLocks noChangeArrowheads="1"/>
                  </p:cNvSpPr>
                  <p:nvPr/>
                </p:nvSpPr>
                <p:spPr bwMode="auto">
                  <a:xfrm>
                    <a:off x="2282" y="404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4" name="Oval 2364">
                    <a:extLst>
                      <a:ext uri="{FF2B5EF4-FFF2-40B4-BE49-F238E27FC236}">
                        <a16:creationId xmlns:a16="http://schemas.microsoft.com/office/drawing/2014/main" id="{C30070BA-B0F7-4421-8675-246590C6061B}"/>
                      </a:ext>
                    </a:extLst>
                  </p:cNvPr>
                  <p:cNvSpPr>
                    <a:spLocks noChangeArrowheads="1"/>
                  </p:cNvSpPr>
                  <p:nvPr/>
                </p:nvSpPr>
                <p:spPr bwMode="auto">
                  <a:xfrm>
                    <a:off x="2288" y="3289"/>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5" name="Oval 2365">
                    <a:extLst>
                      <a:ext uri="{FF2B5EF4-FFF2-40B4-BE49-F238E27FC236}">
                        <a16:creationId xmlns:a16="http://schemas.microsoft.com/office/drawing/2014/main" id="{EF2AAC45-83A5-4E8E-9D7E-4924818E3B62}"/>
                      </a:ext>
                    </a:extLst>
                  </p:cNvPr>
                  <p:cNvSpPr>
                    <a:spLocks noChangeArrowheads="1"/>
                  </p:cNvSpPr>
                  <p:nvPr/>
                </p:nvSpPr>
                <p:spPr bwMode="auto">
                  <a:xfrm>
                    <a:off x="2288" y="413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6" name="Oval 2366">
                    <a:extLst>
                      <a:ext uri="{FF2B5EF4-FFF2-40B4-BE49-F238E27FC236}">
                        <a16:creationId xmlns:a16="http://schemas.microsoft.com/office/drawing/2014/main" id="{F9191CAF-0254-4C89-ADA2-7C11BDA82F1D}"/>
                      </a:ext>
                    </a:extLst>
                  </p:cNvPr>
                  <p:cNvSpPr>
                    <a:spLocks noChangeArrowheads="1"/>
                  </p:cNvSpPr>
                  <p:nvPr/>
                </p:nvSpPr>
                <p:spPr bwMode="auto">
                  <a:xfrm>
                    <a:off x="2288"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7" name="Oval 2367">
                    <a:extLst>
                      <a:ext uri="{FF2B5EF4-FFF2-40B4-BE49-F238E27FC236}">
                        <a16:creationId xmlns:a16="http://schemas.microsoft.com/office/drawing/2014/main" id="{999E35F2-78CA-4A1A-BC0C-B86BFED9F57A}"/>
                      </a:ext>
                    </a:extLst>
                  </p:cNvPr>
                  <p:cNvSpPr>
                    <a:spLocks noChangeArrowheads="1"/>
                  </p:cNvSpPr>
                  <p:nvPr/>
                </p:nvSpPr>
                <p:spPr bwMode="auto">
                  <a:xfrm>
                    <a:off x="2294" y="37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8" name="Oval 2368">
                    <a:extLst>
                      <a:ext uri="{FF2B5EF4-FFF2-40B4-BE49-F238E27FC236}">
                        <a16:creationId xmlns:a16="http://schemas.microsoft.com/office/drawing/2014/main" id="{523CA70C-C8CF-47B2-BA40-64F453A2D414}"/>
                      </a:ext>
                    </a:extLst>
                  </p:cNvPr>
                  <p:cNvSpPr>
                    <a:spLocks noChangeArrowheads="1"/>
                  </p:cNvSpPr>
                  <p:nvPr/>
                </p:nvSpPr>
                <p:spPr bwMode="auto">
                  <a:xfrm>
                    <a:off x="2294" y="398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9" name="Oval 2369">
                    <a:extLst>
                      <a:ext uri="{FF2B5EF4-FFF2-40B4-BE49-F238E27FC236}">
                        <a16:creationId xmlns:a16="http://schemas.microsoft.com/office/drawing/2014/main" id="{6639557D-721A-43D4-A81F-1DE6EB4B8316}"/>
                      </a:ext>
                    </a:extLst>
                  </p:cNvPr>
                  <p:cNvSpPr>
                    <a:spLocks noChangeArrowheads="1"/>
                  </p:cNvSpPr>
                  <p:nvPr/>
                </p:nvSpPr>
                <p:spPr bwMode="auto">
                  <a:xfrm>
                    <a:off x="2294"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0" name="Oval 2370">
                    <a:extLst>
                      <a:ext uri="{FF2B5EF4-FFF2-40B4-BE49-F238E27FC236}">
                        <a16:creationId xmlns:a16="http://schemas.microsoft.com/office/drawing/2014/main" id="{91708455-148E-4942-A8AE-1B2935DE1666}"/>
                      </a:ext>
                    </a:extLst>
                  </p:cNvPr>
                  <p:cNvSpPr>
                    <a:spLocks noChangeArrowheads="1"/>
                  </p:cNvSpPr>
                  <p:nvPr/>
                </p:nvSpPr>
                <p:spPr bwMode="auto">
                  <a:xfrm>
                    <a:off x="2300"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1" name="Oval 2371">
                    <a:extLst>
                      <a:ext uri="{FF2B5EF4-FFF2-40B4-BE49-F238E27FC236}">
                        <a16:creationId xmlns:a16="http://schemas.microsoft.com/office/drawing/2014/main" id="{146C7051-0496-4F01-A8BC-54088C3C7D4B}"/>
                      </a:ext>
                    </a:extLst>
                  </p:cNvPr>
                  <p:cNvSpPr>
                    <a:spLocks noChangeArrowheads="1"/>
                  </p:cNvSpPr>
                  <p:nvPr/>
                </p:nvSpPr>
                <p:spPr bwMode="auto">
                  <a:xfrm>
                    <a:off x="2300" y="33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2" name="Oval 2372">
                    <a:extLst>
                      <a:ext uri="{FF2B5EF4-FFF2-40B4-BE49-F238E27FC236}">
                        <a16:creationId xmlns:a16="http://schemas.microsoft.com/office/drawing/2014/main" id="{2CEDC1E2-F8BA-4369-AA85-E53BC449E1E3}"/>
                      </a:ext>
                    </a:extLst>
                  </p:cNvPr>
                  <p:cNvSpPr>
                    <a:spLocks noChangeArrowheads="1"/>
                  </p:cNvSpPr>
                  <p:nvPr/>
                </p:nvSpPr>
                <p:spPr bwMode="auto">
                  <a:xfrm>
                    <a:off x="2300"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3" name="Oval 2373">
                    <a:extLst>
                      <a:ext uri="{FF2B5EF4-FFF2-40B4-BE49-F238E27FC236}">
                        <a16:creationId xmlns:a16="http://schemas.microsoft.com/office/drawing/2014/main" id="{FC22D61A-93F5-4592-B13B-92B6889CD31A}"/>
                      </a:ext>
                    </a:extLst>
                  </p:cNvPr>
                  <p:cNvSpPr>
                    <a:spLocks noChangeArrowheads="1"/>
                  </p:cNvSpPr>
                  <p:nvPr/>
                </p:nvSpPr>
                <p:spPr bwMode="auto">
                  <a:xfrm>
                    <a:off x="2306" y="353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4" name="Oval 2374">
                    <a:extLst>
                      <a:ext uri="{FF2B5EF4-FFF2-40B4-BE49-F238E27FC236}">
                        <a16:creationId xmlns:a16="http://schemas.microsoft.com/office/drawing/2014/main" id="{C159535B-F13C-47CB-BFFE-0B637C8C39AC}"/>
                      </a:ext>
                    </a:extLst>
                  </p:cNvPr>
                  <p:cNvSpPr>
                    <a:spLocks noChangeArrowheads="1"/>
                  </p:cNvSpPr>
                  <p:nvPr/>
                </p:nvSpPr>
                <p:spPr bwMode="auto">
                  <a:xfrm>
                    <a:off x="2306"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5" name="Oval 2375">
                    <a:extLst>
                      <a:ext uri="{FF2B5EF4-FFF2-40B4-BE49-F238E27FC236}">
                        <a16:creationId xmlns:a16="http://schemas.microsoft.com/office/drawing/2014/main" id="{E0915872-7229-4E5C-BA47-D39B6A850418}"/>
                      </a:ext>
                    </a:extLst>
                  </p:cNvPr>
                  <p:cNvSpPr>
                    <a:spLocks noChangeArrowheads="1"/>
                  </p:cNvSpPr>
                  <p:nvPr/>
                </p:nvSpPr>
                <p:spPr bwMode="auto">
                  <a:xfrm>
                    <a:off x="2312" y="330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6" name="Oval 2376">
                    <a:extLst>
                      <a:ext uri="{FF2B5EF4-FFF2-40B4-BE49-F238E27FC236}">
                        <a16:creationId xmlns:a16="http://schemas.microsoft.com/office/drawing/2014/main" id="{5A86DC17-77E8-4AFD-941E-F842EBEDC444}"/>
                      </a:ext>
                    </a:extLst>
                  </p:cNvPr>
                  <p:cNvSpPr>
                    <a:spLocks noChangeArrowheads="1"/>
                  </p:cNvSpPr>
                  <p:nvPr/>
                </p:nvSpPr>
                <p:spPr bwMode="auto">
                  <a:xfrm>
                    <a:off x="2312" y="33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7" name="Oval 2377">
                    <a:extLst>
                      <a:ext uri="{FF2B5EF4-FFF2-40B4-BE49-F238E27FC236}">
                        <a16:creationId xmlns:a16="http://schemas.microsoft.com/office/drawing/2014/main" id="{D3B11641-A955-4479-B6B8-576F694607F2}"/>
                      </a:ext>
                    </a:extLst>
                  </p:cNvPr>
                  <p:cNvSpPr>
                    <a:spLocks noChangeArrowheads="1"/>
                  </p:cNvSpPr>
                  <p:nvPr/>
                </p:nvSpPr>
                <p:spPr bwMode="auto">
                  <a:xfrm>
                    <a:off x="2312"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8" name="Oval 2378">
                    <a:extLst>
                      <a:ext uri="{FF2B5EF4-FFF2-40B4-BE49-F238E27FC236}">
                        <a16:creationId xmlns:a16="http://schemas.microsoft.com/office/drawing/2014/main" id="{317BBE33-7A4A-45E4-B009-EE2C6B5E6719}"/>
                      </a:ext>
                    </a:extLst>
                  </p:cNvPr>
                  <p:cNvSpPr>
                    <a:spLocks noChangeArrowheads="1"/>
                  </p:cNvSpPr>
                  <p:nvPr/>
                </p:nvSpPr>
                <p:spPr bwMode="auto">
                  <a:xfrm>
                    <a:off x="2318"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9" name="Oval 2379">
                    <a:extLst>
                      <a:ext uri="{FF2B5EF4-FFF2-40B4-BE49-F238E27FC236}">
                        <a16:creationId xmlns:a16="http://schemas.microsoft.com/office/drawing/2014/main" id="{5BC7538C-B1D0-430B-8135-92387C643F7B}"/>
                      </a:ext>
                    </a:extLst>
                  </p:cNvPr>
                  <p:cNvSpPr>
                    <a:spLocks noChangeArrowheads="1"/>
                  </p:cNvSpPr>
                  <p:nvPr/>
                </p:nvSpPr>
                <p:spPr bwMode="auto">
                  <a:xfrm>
                    <a:off x="2318" y="32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0" name="Oval 2380">
                    <a:extLst>
                      <a:ext uri="{FF2B5EF4-FFF2-40B4-BE49-F238E27FC236}">
                        <a16:creationId xmlns:a16="http://schemas.microsoft.com/office/drawing/2014/main" id="{123F5A05-73DE-4EF4-99C3-A6B66EA4EA0B}"/>
                      </a:ext>
                    </a:extLst>
                  </p:cNvPr>
                  <p:cNvSpPr>
                    <a:spLocks noChangeArrowheads="1"/>
                  </p:cNvSpPr>
                  <p:nvPr/>
                </p:nvSpPr>
                <p:spPr bwMode="auto">
                  <a:xfrm>
                    <a:off x="2318" y="37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1" name="Oval 2381">
                    <a:extLst>
                      <a:ext uri="{FF2B5EF4-FFF2-40B4-BE49-F238E27FC236}">
                        <a16:creationId xmlns:a16="http://schemas.microsoft.com/office/drawing/2014/main" id="{74C4AB6F-D8B5-4B98-AAF0-8A27466573ED}"/>
                      </a:ext>
                    </a:extLst>
                  </p:cNvPr>
                  <p:cNvSpPr>
                    <a:spLocks noChangeArrowheads="1"/>
                  </p:cNvSpPr>
                  <p:nvPr/>
                </p:nvSpPr>
                <p:spPr bwMode="auto">
                  <a:xfrm>
                    <a:off x="2324"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2" name="Oval 2382">
                    <a:extLst>
                      <a:ext uri="{FF2B5EF4-FFF2-40B4-BE49-F238E27FC236}">
                        <a16:creationId xmlns:a16="http://schemas.microsoft.com/office/drawing/2014/main" id="{FB1E241E-DBD9-4E1A-943E-5F94128BF7F1}"/>
                      </a:ext>
                    </a:extLst>
                  </p:cNvPr>
                  <p:cNvSpPr>
                    <a:spLocks noChangeArrowheads="1"/>
                  </p:cNvSpPr>
                  <p:nvPr/>
                </p:nvSpPr>
                <p:spPr bwMode="auto">
                  <a:xfrm>
                    <a:off x="2324" y="39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3" name="Oval 2383">
                    <a:extLst>
                      <a:ext uri="{FF2B5EF4-FFF2-40B4-BE49-F238E27FC236}">
                        <a16:creationId xmlns:a16="http://schemas.microsoft.com/office/drawing/2014/main" id="{51309B2F-DD83-4829-97D0-02814A99C459}"/>
                      </a:ext>
                    </a:extLst>
                  </p:cNvPr>
                  <p:cNvSpPr>
                    <a:spLocks noChangeArrowheads="1"/>
                  </p:cNvSpPr>
                  <p:nvPr/>
                </p:nvSpPr>
                <p:spPr bwMode="auto">
                  <a:xfrm>
                    <a:off x="2324" y="38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4" name="Oval 2384">
                    <a:extLst>
                      <a:ext uri="{FF2B5EF4-FFF2-40B4-BE49-F238E27FC236}">
                        <a16:creationId xmlns:a16="http://schemas.microsoft.com/office/drawing/2014/main" id="{2A1D2D43-62F1-444B-BCB3-670F720D0574}"/>
                      </a:ext>
                    </a:extLst>
                  </p:cNvPr>
                  <p:cNvSpPr>
                    <a:spLocks noChangeArrowheads="1"/>
                  </p:cNvSpPr>
                  <p:nvPr/>
                </p:nvSpPr>
                <p:spPr bwMode="auto">
                  <a:xfrm>
                    <a:off x="2330"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5" name="Oval 2385">
                    <a:extLst>
                      <a:ext uri="{FF2B5EF4-FFF2-40B4-BE49-F238E27FC236}">
                        <a16:creationId xmlns:a16="http://schemas.microsoft.com/office/drawing/2014/main" id="{61BCC69F-758C-41A7-A7D0-145EFA8EBCA8}"/>
                      </a:ext>
                    </a:extLst>
                  </p:cNvPr>
                  <p:cNvSpPr>
                    <a:spLocks noChangeArrowheads="1"/>
                  </p:cNvSpPr>
                  <p:nvPr/>
                </p:nvSpPr>
                <p:spPr bwMode="auto">
                  <a:xfrm>
                    <a:off x="2330" y="351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6" name="Oval 2386">
                    <a:extLst>
                      <a:ext uri="{FF2B5EF4-FFF2-40B4-BE49-F238E27FC236}">
                        <a16:creationId xmlns:a16="http://schemas.microsoft.com/office/drawing/2014/main" id="{F7A929A8-26AF-4E87-95CE-0C26A27B335C}"/>
                      </a:ext>
                    </a:extLst>
                  </p:cNvPr>
                  <p:cNvSpPr>
                    <a:spLocks noChangeArrowheads="1"/>
                  </p:cNvSpPr>
                  <p:nvPr/>
                </p:nvSpPr>
                <p:spPr bwMode="auto">
                  <a:xfrm>
                    <a:off x="2336" y="34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7" name="Oval 2387">
                    <a:extLst>
                      <a:ext uri="{FF2B5EF4-FFF2-40B4-BE49-F238E27FC236}">
                        <a16:creationId xmlns:a16="http://schemas.microsoft.com/office/drawing/2014/main" id="{8B6DAECF-EE74-4EFF-8AFD-D70A03D8059C}"/>
                      </a:ext>
                    </a:extLst>
                  </p:cNvPr>
                  <p:cNvSpPr>
                    <a:spLocks noChangeArrowheads="1"/>
                  </p:cNvSpPr>
                  <p:nvPr/>
                </p:nvSpPr>
                <p:spPr bwMode="auto">
                  <a:xfrm>
                    <a:off x="2336" y="384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8" name="Oval 2388">
                    <a:extLst>
                      <a:ext uri="{FF2B5EF4-FFF2-40B4-BE49-F238E27FC236}">
                        <a16:creationId xmlns:a16="http://schemas.microsoft.com/office/drawing/2014/main" id="{49D4BD3C-4238-413D-80FE-91B5EA9D7021}"/>
                      </a:ext>
                    </a:extLst>
                  </p:cNvPr>
                  <p:cNvSpPr>
                    <a:spLocks noChangeArrowheads="1"/>
                  </p:cNvSpPr>
                  <p:nvPr/>
                </p:nvSpPr>
                <p:spPr bwMode="auto">
                  <a:xfrm>
                    <a:off x="2336" y="34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9" name="Oval 2389">
                    <a:extLst>
                      <a:ext uri="{FF2B5EF4-FFF2-40B4-BE49-F238E27FC236}">
                        <a16:creationId xmlns:a16="http://schemas.microsoft.com/office/drawing/2014/main" id="{EA21630C-D78D-4DF8-A615-05C87DA31AD2}"/>
                      </a:ext>
                    </a:extLst>
                  </p:cNvPr>
                  <p:cNvSpPr>
                    <a:spLocks noChangeArrowheads="1"/>
                  </p:cNvSpPr>
                  <p:nvPr/>
                </p:nvSpPr>
                <p:spPr bwMode="auto">
                  <a:xfrm>
                    <a:off x="2342"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0" name="Oval 2390">
                    <a:extLst>
                      <a:ext uri="{FF2B5EF4-FFF2-40B4-BE49-F238E27FC236}">
                        <a16:creationId xmlns:a16="http://schemas.microsoft.com/office/drawing/2014/main" id="{8C8279E5-B3FC-4776-A224-2E9A2C820478}"/>
                      </a:ext>
                    </a:extLst>
                  </p:cNvPr>
                  <p:cNvSpPr>
                    <a:spLocks noChangeArrowheads="1"/>
                  </p:cNvSpPr>
                  <p:nvPr/>
                </p:nvSpPr>
                <p:spPr bwMode="auto">
                  <a:xfrm>
                    <a:off x="2342" y="36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1" name="Oval 2391">
                    <a:extLst>
                      <a:ext uri="{FF2B5EF4-FFF2-40B4-BE49-F238E27FC236}">
                        <a16:creationId xmlns:a16="http://schemas.microsoft.com/office/drawing/2014/main" id="{1F5E483A-668F-41F9-95FD-DD29C0491428}"/>
                      </a:ext>
                    </a:extLst>
                  </p:cNvPr>
                  <p:cNvSpPr>
                    <a:spLocks noChangeArrowheads="1"/>
                  </p:cNvSpPr>
                  <p:nvPr/>
                </p:nvSpPr>
                <p:spPr bwMode="auto">
                  <a:xfrm>
                    <a:off x="2342" y="3247"/>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2" name="Oval 2392">
                    <a:extLst>
                      <a:ext uri="{FF2B5EF4-FFF2-40B4-BE49-F238E27FC236}">
                        <a16:creationId xmlns:a16="http://schemas.microsoft.com/office/drawing/2014/main" id="{B8A852C2-1796-4134-9A9D-9784EECB3F72}"/>
                      </a:ext>
                    </a:extLst>
                  </p:cNvPr>
                  <p:cNvSpPr>
                    <a:spLocks noChangeArrowheads="1"/>
                  </p:cNvSpPr>
                  <p:nvPr/>
                </p:nvSpPr>
                <p:spPr bwMode="auto">
                  <a:xfrm>
                    <a:off x="2348" y="331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3" name="Oval 2393">
                    <a:extLst>
                      <a:ext uri="{FF2B5EF4-FFF2-40B4-BE49-F238E27FC236}">
                        <a16:creationId xmlns:a16="http://schemas.microsoft.com/office/drawing/2014/main" id="{77D4CBDD-4CB9-49C9-B7DB-6148E495AA90}"/>
                      </a:ext>
                    </a:extLst>
                  </p:cNvPr>
                  <p:cNvSpPr>
                    <a:spLocks noChangeArrowheads="1"/>
                  </p:cNvSpPr>
                  <p:nvPr/>
                </p:nvSpPr>
                <p:spPr bwMode="auto">
                  <a:xfrm>
                    <a:off x="2348" y="426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4" name="Oval 2394">
                    <a:extLst>
                      <a:ext uri="{FF2B5EF4-FFF2-40B4-BE49-F238E27FC236}">
                        <a16:creationId xmlns:a16="http://schemas.microsoft.com/office/drawing/2014/main" id="{A7B051F9-7CFC-4245-868A-86CC9DC9D0C7}"/>
                      </a:ext>
                    </a:extLst>
                  </p:cNvPr>
                  <p:cNvSpPr>
                    <a:spLocks noChangeArrowheads="1"/>
                  </p:cNvSpPr>
                  <p:nvPr/>
                </p:nvSpPr>
                <p:spPr bwMode="auto">
                  <a:xfrm>
                    <a:off x="2348"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5" name="Oval 2395">
                    <a:extLst>
                      <a:ext uri="{FF2B5EF4-FFF2-40B4-BE49-F238E27FC236}">
                        <a16:creationId xmlns:a16="http://schemas.microsoft.com/office/drawing/2014/main" id="{2A9F1592-6844-47C4-92AC-47ADE409B744}"/>
                      </a:ext>
                    </a:extLst>
                  </p:cNvPr>
                  <p:cNvSpPr>
                    <a:spLocks noChangeArrowheads="1"/>
                  </p:cNvSpPr>
                  <p:nvPr/>
                </p:nvSpPr>
                <p:spPr bwMode="auto">
                  <a:xfrm>
                    <a:off x="2354" y="390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6" name="Oval 2396">
                    <a:extLst>
                      <a:ext uri="{FF2B5EF4-FFF2-40B4-BE49-F238E27FC236}">
                        <a16:creationId xmlns:a16="http://schemas.microsoft.com/office/drawing/2014/main" id="{D868A840-C4E5-47FF-AA63-BE461767DA30}"/>
                      </a:ext>
                    </a:extLst>
                  </p:cNvPr>
                  <p:cNvSpPr>
                    <a:spLocks noChangeArrowheads="1"/>
                  </p:cNvSpPr>
                  <p:nvPr/>
                </p:nvSpPr>
                <p:spPr bwMode="auto">
                  <a:xfrm>
                    <a:off x="2354" y="37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7" name="Oval 2397">
                    <a:extLst>
                      <a:ext uri="{FF2B5EF4-FFF2-40B4-BE49-F238E27FC236}">
                        <a16:creationId xmlns:a16="http://schemas.microsoft.com/office/drawing/2014/main" id="{CC4E8054-C874-4B0D-8815-28C32B1408D7}"/>
                      </a:ext>
                    </a:extLst>
                  </p:cNvPr>
                  <p:cNvSpPr>
                    <a:spLocks noChangeArrowheads="1"/>
                  </p:cNvSpPr>
                  <p:nvPr/>
                </p:nvSpPr>
                <p:spPr bwMode="auto">
                  <a:xfrm>
                    <a:off x="2360" y="384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8" name="Oval 2398">
                    <a:extLst>
                      <a:ext uri="{FF2B5EF4-FFF2-40B4-BE49-F238E27FC236}">
                        <a16:creationId xmlns:a16="http://schemas.microsoft.com/office/drawing/2014/main" id="{A42D0EBB-DE2A-4E5F-AC1B-A2DBD3AB59A3}"/>
                      </a:ext>
                    </a:extLst>
                  </p:cNvPr>
                  <p:cNvSpPr>
                    <a:spLocks noChangeArrowheads="1"/>
                  </p:cNvSpPr>
                  <p:nvPr/>
                </p:nvSpPr>
                <p:spPr bwMode="auto">
                  <a:xfrm>
                    <a:off x="2360" y="326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9" name="Oval 2399">
                    <a:extLst>
                      <a:ext uri="{FF2B5EF4-FFF2-40B4-BE49-F238E27FC236}">
                        <a16:creationId xmlns:a16="http://schemas.microsoft.com/office/drawing/2014/main" id="{5DF7E88F-BDDD-44C2-B360-31169186B4B7}"/>
                      </a:ext>
                    </a:extLst>
                  </p:cNvPr>
                  <p:cNvSpPr>
                    <a:spLocks noChangeArrowheads="1"/>
                  </p:cNvSpPr>
                  <p:nvPr/>
                </p:nvSpPr>
                <p:spPr bwMode="auto">
                  <a:xfrm>
                    <a:off x="2360" y="33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0" name="Oval 2400">
                    <a:extLst>
                      <a:ext uri="{FF2B5EF4-FFF2-40B4-BE49-F238E27FC236}">
                        <a16:creationId xmlns:a16="http://schemas.microsoft.com/office/drawing/2014/main" id="{B9E675ED-3725-457F-9B9A-D781A1E47BF4}"/>
                      </a:ext>
                    </a:extLst>
                  </p:cNvPr>
                  <p:cNvSpPr>
                    <a:spLocks noChangeArrowheads="1"/>
                  </p:cNvSpPr>
                  <p:nvPr/>
                </p:nvSpPr>
                <p:spPr bwMode="auto">
                  <a:xfrm>
                    <a:off x="2366"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1" name="Oval 2401">
                    <a:extLst>
                      <a:ext uri="{FF2B5EF4-FFF2-40B4-BE49-F238E27FC236}">
                        <a16:creationId xmlns:a16="http://schemas.microsoft.com/office/drawing/2014/main" id="{45F5E98D-085A-4ECC-8F34-B7474CD6D616}"/>
                      </a:ext>
                    </a:extLst>
                  </p:cNvPr>
                  <p:cNvSpPr>
                    <a:spLocks noChangeArrowheads="1"/>
                  </p:cNvSpPr>
                  <p:nvPr/>
                </p:nvSpPr>
                <p:spPr bwMode="auto">
                  <a:xfrm>
                    <a:off x="2366" y="350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2" name="Oval 2402">
                    <a:extLst>
                      <a:ext uri="{FF2B5EF4-FFF2-40B4-BE49-F238E27FC236}">
                        <a16:creationId xmlns:a16="http://schemas.microsoft.com/office/drawing/2014/main" id="{02206886-3B33-436D-9B97-5BE507EE3A96}"/>
                      </a:ext>
                    </a:extLst>
                  </p:cNvPr>
                  <p:cNvSpPr>
                    <a:spLocks noChangeArrowheads="1"/>
                  </p:cNvSpPr>
                  <p:nvPr/>
                </p:nvSpPr>
                <p:spPr bwMode="auto">
                  <a:xfrm>
                    <a:off x="2366" y="356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3" name="Oval 2403">
                    <a:extLst>
                      <a:ext uri="{FF2B5EF4-FFF2-40B4-BE49-F238E27FC236}">
                        <a16:creationId xmlns:a16="http://schemas.microsoft.com/office/drawing/2014/main" id="{C2647A78-7BA5-4E4C-8242-D9ECE7DE1703}"/>
                      </a:ext>
                    </a:extLst>
                  </p:cNvPr>
                  <p:cNvSpPr>
                    <a:spLocks noChangeArrowheads="1"/>
                  </p:cNvSpPr>
                  <p:nvPr/>
                </p:nvSpPr>
                <p:spPr bwMode="auto">
                  <a:xfrm>
                    <a:off x="2372" y="350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4" name="Oval 2404">
                    <a:extLst>
                      <a:ext uri="{FF2B5EF4-FFF2-40B4-BE49-F238E27FC236}">
                        <a16:creationId xmlns:a16="http://schemas.microsoft.com/office/drawing/2014/main" id="{0D8C3502-D95F-4AFB-9E88-BE17EDA8A278}"/>
                      </a:ext>
                    </a:extLst>
                  </p:cNvPr>
                  <p:cNvSpPr>
                    <a:spLocks noChangeArrowheads="1"/>
                  </p:cNvSpPr>
                  <p:nvPr/>
                </p:nvSpPr>
                <p:spPr bwMode="auto">
                  <a:xfrm>
                    <a:off x="2372"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5" name="Oval 2405">
                    <a:extLst>
                      <a:ext uri="{FF2B5EF4-FFF2-40B4-BE49-F238E27FC236}">
                        <a16:creationId xmlns:a16="http://schemas.microsoft.com/office/drawing/2014/main" id="{DCB89BE2-742E-42F1-B3B5-890148AB2EDF}"/>
                      </a:ext>
                    </a:extLst>
                  </p:cNvPr>
                  <p:cNvSpPr>
                    <a:spLocks noChangeArrowheads="1"/>
                  </p:cNvSpPr>
                  <p:nvPr/>
                </p:nvSpPr>
                <p:spPr bwMode="auto">
                  <a:xfrm>
                    <a:off x="2372" y="37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6" name="Oval 2406">
                    <a:extLst>
                      <a:ext uri="{FF2B5EF4-FFF2-40B4-BE49-F238E27FC236}">
                        <a16:creationId xmlns:a16="http://schemas.microsoft.com/office/drawing/2014/main" id="{8310DC8E-C8D8-45B3-A668-14DC4ED9BD40}"/>
                      </a:ext>
                    </a:extLst>
                  </p:cNvPr>
                  <p:cNvSpPr>
                    <a:spLocks noChangeArrowheads="1"/>
                  </p:cNvSpPr>
                  <p:nvPr/>
                </p:nvSpPr>
                <p:spPr bwMode="auto">
                  <a:xfrm>
                    <a:off x="2378" y="355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7" name="Oval 2407">
                    <a:extLst>
                      <a:ext uri="{FF2B5EF4-FFF2-40B4-BE49-F238E27FC236}">
                        <a16:creationId xmlns:a16="http://schemas.microsoft.com/office/drawing/2014/main" id="{0562EB3F-7B89-440D-85D9-2635934F175D}"/>
                      </a:ext>
                    </a:extLst>
                  </p:cNvPr>
                  <p:cNvSpPr>
                    <a:spLocks noChangeArrowheads="1"/>
                  </p:cNvSpPr>
                  <p:nvPr/>
                </p:nvSpPr>
                <p:spPr bwMode="auto">
                  <a:xfrm>
                    <a:off x="2378"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8" name="Oval 2408">
                    <a:extLst>
                      <a:ext uri="{FF2B5EF4-FFF2-40B4-BE49-F238E27FC236}">
                        <a16:creationId xmlns:a16="http://schemas.microsoft.com/office/drawing/2014/main" id="{E507FA83-F9F2-4E22-93D1-B19FF72A3B79}"/>
                      </a:ext>
                    </a:extLst>
                  </p:cNvPr>
                  <p:cNvSpPr>
                    <a:spLocks noChangeArrowheads="1"/>
                  </p:cNvSpPr>
                  <p:nvPr/>
                </p:nvSpPr>
                <p:spPr bwMode="auto">
                  <a:xfrm>
                    <a:off x="2384" y="37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9" name="Oval 2409">
                    <a:extLst>
                      <a:ext uri="{FF2B5EF4-FFF2-40B4-BE49-F238E27FC236}">
                        <a16:creationId xmlns:a16="http://schemas.microsoft.com/office/drawing/2014/main" id="{9CB49368-F271-4A4F-9FED-5137F57C3E2E}"/>
                      </a:ext>
                    </a:extLst>
                  </p:cNvPr>
                  <p:cNvSpPr>
                    <a:spLocks noChangeArrowheads="1"/>
                  </p:cNvSpPr>
                  <p:nvPr/>
                </p:nvSpPr>
                <p:spPr bwMode="auto">
                  <a:xfrm>
                    <a:off x="2384" y="37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0" name="Oval 2410">
                    <a:extLst>
                      <a:ext uri="{FF2B5EF4-FFF2-40B4-BE49-F238E27FC236}">
                        <a16:creationId xmlns:a16="http://schemas.microsoft.com/office/drawing/2014/main" id="{88D4AF1B-189B-4041-859A-9BFFFEF9AEF9}"/>
                      </a:ext>
                    </a:extLst>
                  </p:cNvPr>
                  <p:cNvSpPr>
                    <a:spLocks noChangeArrowheads="1"/>
                  </p:cNvSpPr>
                  <p:nvPr/>
                </p:nvSpPr>
                <p:spPr bwMode="auto">
                  <a:xfrm>
                    <a:off x="2384" y="370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1" name="Oval 2411">
                    <a:extLst>
                      <a:ext uri="{FF2B5EF4-FFF2-40B4-BE49-F238E27FC236}">
                        <a16:creationId xmlns:a16="http://schemas.microsoft.com/office/drawing/2014/main" id="{74F2E981-6822-4F64-8E6B-80C0C9629C9E}"/>
                      </a:ext>
                    </a:extLst>
                  </p:cNvPr>
                  <p:cNvSpPr>
                    <a:spLocks noChangeArrowheads="1"/>
                  </p:cNvSpPr>
                  <p:nvPr/>
                </p:nvSpPr>
                <p:spPr bwMode="auto">
                  <a:xfrm>
                    <a:off x="2390"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2" name="Oval 2412">
                    <a:extLst>
                      <a:ext uri="{FF2B5EF4-FFF2-40B4-BE49-F238E27FC236}">
                        <a16:creationId xmlns:a16="http://schemas.microsoft.com/office/drawing/2014/main" id="{C9F69895-2DBA-461E-B999-B7C4F450BC5C}"/>
                      </a:ext>
                    </a:extLst>
                  </p:cNvPr>
                  <p:cNvSpPr>
                    <a:spLocks noChangeArrowheads="1"/>
                  </p:cNvSpPr>
                  <p:nvPr/>
                </p:nvSpPr>
                <p:spPr bwMode="auto">
                  <a:xfrm>
                    <a:off x="2390" y="303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3" name="Oval 2413">
                    <a:extLst>
                      <a:ext uri="{FF2B5EF4-FFF2-40B4-BE49-F238E27FC236}">
                        <a16:creationId xmlns:a16="http://schemas.microsoft.com/office/drawing/2014/main" id="{CFBB6AA0-13E1-4F82-961F-EBA70AF50B7F}"/>
                      </a:ext>
                    </a:extLst>
                  </p:cNvPr>
                  <p:cNvSpPr>
                    <a:spLocks noChangeArrowheads="1"/>
                  </p:cNvSpPr>
                  <p:nvPr/>
                </p:nvSpPr>
                <p:spPr bwMode="auto">
                  <a:xfrm>
                    <a:off x="2390" y="399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4" name="Oval 2414">
                    <a:extLst>
                      <a:ext uri="{FF2B5EF4-FFF2-40B4-BE49-F238E27FC236}">
                        <a16:creationId xmlns:a16="http://schemas.microsoft.com/office/drawing/2014/main" id="{BDDBC154-A6B2-442E-81CE-0EF9EAF9FAB2}"/>
                      </a:ext>
                    </a:extLst>
                  </p:cNvPr>
                  <p:cNvSpPr>
                    <a:spLocks noChangeArrowheads="1"/>
                  </p:cNvSpPr>
                  <p:nvPr/>
                </p:nvSpPr>
                <p:spPr bwMode="auto">
                  <a:xfrm>
                    <a:off x="2396" y="395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5" name="Oval 2415">
                    <a:extLst>
                      <a:ext uri="{FF2B5EF4-FFF2-40B4-BE49-F238E27FC236}">
                        <a16:creationId xmlns:a16="http://schemas.microsoft.com/office/drawing/2014/main" id="{51EAF0C8-290E-4858-9EE0-4321E134A1A6}"/>
                      </a:ext>
                    </a:extLst>
                  </p:cNvPr>
                  <p:cNvSpPr>
                    <a:spLocks noChangeArrowheads="1"/>
                  </p:cNvSpPr>
                  <p:nvPr/>
                </p:nvSpPr>
                <p:spPr bwMode="auto">
                  <a:xfrm>
                    <a:off x="2396"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6" name="Oval 2416">
                    <a:extLst>
                      <a:ext uri="{FF2B5EF4-FFF2-40B4-BE49-F238E27FC236}">
                        <a16:creationId xmlns:a16="http://schemas.microsoft.com/office/drawing/2014/main" id="{8597149E-8A46-43DD-B61F-15FAC8D6E5EE}"/>
                      </a:ext>
                    </a:extLst>
                  </p:cNvPr>
                  <p:cNvSpPr>
                    <a:spLocks noChangeArrowheads="1"/>
                  </p:cNvSpPr>
                  <p:nvPr/>
                </p:nvSpPr>
                <p:spPr bwMode="auto">
                  <a:xfrm>
                    <a:off x="2396" y="36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7" name="Oval 2417">
                    <a:extLst>
                      <a:ext uri="{FF2B5EF4-FFF2-40B4-BE49-F238E27FC236}">
                        <a16:creationId xmlns:a16="http://schemas.microsoft.com/office/drawing/2014/main" id="{0E841FC9-DC50-4AD9-BED4-7A37AAC20BAC}"/>
                      </a:ext>
                    </a:extLst>
                  </p:cNvPr>
                  <p:cNvSpPr>
                    <a:spLocks noChangeArrowheads="1"/>
                  </p:cNvSpPr>
                  <p:nvPr/>
                </p:nvSpPr>
                <p:spPr bwMode="auto">
                  <a:xfrm>
                    <a:off x="2402" y="387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8" name="Oval 2418">
                    <a:extLst>
                      <a:ext uri="{FF2B5EF4-FFF2-40B4-BE49-F238E27FC236}">
                        <a16:creationId xmlns:a16="http://schemas.microsoft.com/office/drawing/2014/main" id="{6FEE640E-59FA-4137-9525-1D8B6CEC77D4}"/>
                      </a:ext>
                    </a:extLst>
                  </p:cNvPr>
                  <p:cNvSpPr>
                    <a:spLocks noChangeArrowheads="1"/>
                  </p:cNvSpPr>
                  <p:nvPr/>
                </p:nvSpPr>
                <p:spPr bwMode="auto">
                  <a:xfrm>
                    <a:off x="2402"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9" name="Oval 2419">
                    <a:extLst>
                      <a:ext uri="{FF2B5EF4-FFF2-40B4-BE49-F238E27FC236}">
                        <a16:creationId xmlns:a16="http://schemas.microsoft.com/office/drawing/2014/main" id="{4B9680A8-D4DF-423A-AEC7-7F9C6DCC24C9}"/>
                      </a:ext>
                    </a:extLst>
                  </p:cNvPr>
                  <p:cNvSpPr>
                    <a:spLocks noChangeArrowheads="1"/>
                  </p:cNvSpPr>
                  <p:nvPr/>
                </p:nvSpPr>
                <p:spPr bwMode="auto">
                  <a:xfrm>
                    <a:off x="2402" y="348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0" name="Oval 2420">
                    <a:extLst>
                      <a:ext uri="{FF2B5EF4-FFF2-40B4-BE49-F238E27FC236}">
                        <a16:creationId xmlns:a16="http://schemas.microsoft.com/office/drawing/2014/main" id="{3F7AFFEA-986F-4D5B-A977-B39ADD4DEBB5}"/>
                      </a:ext>
                    </a:extLst>
                  </p:cNvPr>
                  <p:cNvSpPr>
                    <a:spLocks noChangeArrowheads="1"/>
                  </p:cNvSpPr>
                  <p:nvPr/>
                </p:nvSpPr>
                <p:spPr bwMode="auto">
                  <a:xfrm>
                    <a:off x="2408" y="398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1" name="Oval 2421">
                    <a:extLst>
                      <a:ext uri="{FF2B5EF4-FFF2-40B4-BE49-F238E27FC236}">
                        <a16:creationId xmlns:a16="http://schemas.microsoft.com/office/drawing/2014/main" id="{736127B3-7116-4861-A075-2EBA9254935D}"/>
                      </a:ext>
                    </a:extLst>
                  </p:cNvPr>
                  <p:cNvSpPr>
                    <a:spLocks noChangeArrowheads="1"/>
                  </p:cNvSpPr>
                  <p:nvPr/>
                </p:nvSpPr>
                <p:spPr bwMode="auto">
                  <a:xfrm>
                    <a:off x="2408" y="378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2" name="Oval 2422">
                    <a:extLst>
                      <a:ext uri="{FF2B5EF4-FFF2-40B4-BE49-F238E27FC236}">
                        <a16:creationId xmlns:a16="http://schemas.microsoft.com/office/drawing/2014/main" id="{2DBEC75E-A640-4454-A2DA-B524E14D71C7}"/>
                      </a:ext>
                    </a:extLst>
                  </p:cNvPr>
                  <p:cNvSpPr>
                    <a:spLocks noChangeArrowheads="1"/>
                  </p:cNvSpPr>
                  <p:nvPr/>
                </p:nvSpPr>
                <p:spPr bwMode="auto">
                  <a:xfrm>
                    <a:off x="2414" y="40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3" name="Oval 2423">
                    <a:extLst>
                      <a:ext uri="{FF2B5EF4-FFF2-40B4-BE49-F238E27FC236}">
                        <a16:creationId xmlns:a16="http://schemas.microsoft.com/office/drawing/2014/main" id="{0135ED64-87FB-400B-8659-94E4376541C1}"/>
                      </a:ext>
                    </a:extLst>
                  </p:cNvPr>
                  <p:cNvSpPr>
                    <a:spLocks noChangeArrowheads="1"/>
                  </p:cNvSpPr>
                  <p:nvPr/>
                </p:nvSpPr>
                <p:spPr bwMode="auto">
                  <a:xfrm>
                    <a:off x="2414" y="36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4" name="Oval 2424">
                    <a:extLst>
                      <a:ext uri="{FF2B5EF4-FFF2-40B4-BE49-F238E27FC236}">
                        <a16:creationId xmlns:a16="http://schemas.microsoft.com/office/drawing/2014/main" id="{EC801ACA-65A5-44D0-9712-BF0103254DA8}"/>
                      </a:ext>
                    </a:extLst>
                  </p:cNvPr>
                  <p:cNvSpPr>
                    <a:spLocks noChangeArrowheads="1"/>
                  </p:cNvSpPr>
                  <p:nvPr/>
                </p:nvSpPr>
                <p:spPr bwMode="auto">
                  <a:xfrm>
                    <a:off x="2414"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5" name="Oval 2425">
                    <a:extLst>
                      <a:ext uri="{FF2B5EF4-FFF2-40B4-BE49-F238E27FC236}">
                        <a16:creationId xmlns:a16="http://schemas.microsoft.com/office/drawing/2014/main" id="{19339167-2DE1-49DC-AADF-4C9771FA523B}"/>
                      </a:ext>
                    </a:extLst>
                  </p:cNvPr>
                  <p:cNvSpPr>
                    <a:spLocks noChangeArrowheads="1"/>
                  </p:cNvSpPr>
                  <p:nvPr/>
                </p:nvSpPr>
                <p:spPr bwMode="auto">
                  <a:xfrm>
                    <a:off x="2420" y="350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6" name="Oval 2426">
                    <a:extLst>
                      <a:ext uri="{FF2B5EF4-FFF2-40B4-BE49-F238E27FC236}">
                        <a16:creationId xmlns:a16="http://schemas.microsoft.com/office/drawing/2014/main" id="{C1436634-34FE-4525-B74C-4879CD50BB1D}"/>
                      </a:ext>
                    </a:extLst>
                  </p:cNvPr>
                  <p:cNvSpPr>
                    <a:spLocks noChangeArrowheads="1"/>
                  </p:cNvSpPr>
                  <p:nvPr/>
                </p:nvSpPr>
                <p:spPr bwMode="auto">
                  <a:xfrm>
                    <a:off x="2420" y="396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7" name="Oval 2427">
                    <a:extLst>
                      <a:ext uri="{FF2B5EF4-FFF2-40B4-BE49-F238E27FC236}">
                        <a16:creationId xmlns:a16="http://schemas.microsoft.com/office/drawing/2014/main" id="{6841388A-DB6F-4EBE-B5D6-19D1E4D32096}"/>
                      </a:ext>
                    </a:extLst>
                  </p:cNvPr>
                  <p:cNvSpPr>
                    <a:spLocks noChangeArrowheads="1"/>
                  </p:cNvSpPr>
                  <p:nvPr/>
                </p:nvSpPr>
                <p:spPr bwMode="auto">
                  <a:xfrm>
                    <a:off x="2420" y="360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8" name="Oval 2428">
                    <a:extLst>
                      <a:ext uri="{FF2B5EF4-FFF2-40B4-BE49-F238E27FC236}">
                        <a16:creationId xmlns:a16="http://schemas.microsoft.com/office/drawing/2014/main" id="{59D2D497-E21A-4257-9EFF-85F3158839C6}"/>
                      </a:ext>
                    </a:extLst>
                  </p:cNvPr>
                  <p:cNvSpPr>
                    <a:spLocks noChangeArrowheads="1"/>
                  </p:cNvSpPr>
                  <p:nvPr/>
                </p:nvSpPr>
                <p:spPr bwMode="auto">
                  <a:xfrm>
                    <a:off x="2426" y="37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9" name="Oval 2429">
                    <a:extLst>
                      <a:ext uri="{FF2B5EF4-FFF2-40B4-BE49-F238E27FC236}">
                        <a16:creationId xmlns:a16="http://schemas.microsoft.com/office/drawing/2014/main" id="{CC1F3D88-EB3A-463A-8B00-39F23FACABD4}"/>
                      </a:ext>
                    </a:extLst>
                  </p:cNvPr>
                  <p:cNvSpPr>
                    <a:spLocks noChangeArrowheads="1"/>
                  </p:cNvSpPr>
                  <p:nvPr/>
                </p:nvSpPr>
                <p:spPr bwMode="auto">
                  <a:xfrm>
                    <a:off x="2426" y="33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0" name="Oval 2430">
                    <a:extLst>
                      <a:ext uri="{FF2B5EF4-FFF2-40B4-BE49-F238E27FC236}">
                        <a16:creationId xmlns:a16="http://schemas.microsoft.com/office/drawing/2014/main" id="{B7E29B92-08E3-48C8-BB8C-D8432A1C7C6D}"/>
                      </a:ext>
                    </a:extLst>
                  </p:cNvPr>
                  <p:cNvSpPr>
                    <a:spLocks noChangeArrowheads="1"/>
                  </p:cNvSpPr>
                  <p:nvPr/>
                </p:nvSpPr>
                <p:spPr bwMode="auto">
                  <a:xfrm>
                    <a:off x="2426"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1" name="Oval 2431">
                    <a:extLst>
                      <a:ext uri="{FF2B5EF4-FFF2-40B4-BE49-F238E27FC236}">
                        <a16:creationId xmlns:a16="http://schemas.microsoft.com/office/drawing/2014/main" id="{2300AC3D-96C6-4D96-A40A-F962181BB8A0}"/>
                      </a:ext>
                    </a:extLst>
                  </p:cNvPr>
                  <p:cNvSpPr>
                    <a:spLocks noChangeArrowheads="1"/>
                  </p:cNvSpPr>
                  <p:nvPr/>
                </p:nvSpPr>
                <p:spPr bwMode="auto">
                  <a:xfrm>
                    <a:off x="2432" y="381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2" name="Oval 2432">
                    <a:extLst>
                      <a:ext uri="{FF2B5EF4-FFF2-40B4-BE49-F238E27FC236}">
                        <a16:creationId xmlns:a16="http://schemas.microsoft.com/office/drawing/2014/main" id="{5FA31689-DD9B-4F90-8A24-AD00EB573DEE}"/>
                      </a:ext>
                    </a:extLst>
                  </p:cNvPr>
                  <p:cNvSpPr>
                    <a:spLocks noChangeArrowheads="1"/>
                  </p:cNvSpPr>
                  <p:nvPr/>
                </p:nvSpPr>
                <p:spPr bwMode="auto">
                  <a:xfrm>
                    <a:off x="2432" y="37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3" name="Oval 2433">
                    <a:extLst>
                      <a:ext uri="{FF2B5EF4-FFF2-40B4-BE49-F238E27FC236}">
                        <a16:creationId xmlns:a16="http://schemas.microsoft.com/office/drawing/2014/main" id="{CDC164AC-6A3F-4269-9573-2438C8D48A05}"/>
                      </a:ext>
                    </a:extLst>
                  </p:cNvPr>
                  <p:cNvSpPr>
                    <a:spLocks noChangeArrowheads="1"/>
                  </p:cNvSpPr>
                  <p:nvPr/>
                </p:nvSpPr>
                <p:spPr bwMode="auto">
                  <a:xfrm>
                    <a:off x="2438" y="381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4" name="Oval 2434">
                    <a:extLst>
                      <a:ext uri="{FF2B5EF4-FFF2-40B4-BE49-F238E27FC236}">
                        <a16:creationId xmlns:a16="http://schemas.microsoft.com/office/drawing/2014/main" id="{8CD32F59-6B3B-40A1-BF51-343BE32927CB}"/>
                      </a:ext>
                    </a:extLst>
                  </p:cNvPr>
                  <p:cNvSpPr>
                    <a:spLocks noChangeArrowheads="1"/>
                  </p:cNvSpPr>
                  <p:nvPr/>
                </p:nvSpPr>
                <p:spPr bwMode="auto">
                  <a:xfrm>
                    <a:off x="2438" y="331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5" name="Oval 2435">
                    <a:extLst>
                      <a:ext uri="{FF2B5EF4-FFF2-40B4-BE49-F238E27FC236}">
                        <a16:creationId xmlns:a16="http://schemas.microsoft.com/office/drawing/2014/main" id="{F1913074-D799-4AA4-81CC-2518B57A4BC1}"/>
                      </a:ext>
                    </a:extLst>
                  </p:cNvPr>
                  <p:cNvSpPr>
                    <a:spLocks noChangeArrowheads="1"/>
                  </p:cNvSpPr>
                  <p:nvPr/>
                </p:nvSpPr>
                <p:spPr bwMode="auto">
                  <a:xfrm>
                    <a:off x="2438"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6" name="Oval 2436">
                    <a:extLst>
                      <a:ext uri="{FF2B5EF4-FFF2-40B4-BE49-F238E27FC236}">
                        <a16:creationId xmlns:a16="http://schemas.microsoft.com/office/drawing/2014/main" id="{6481F7D0-31B7-40DB-A2D5-3A4C22D83235}"/>
                      </a:ext>
                    </a:extLst>
                  </p:cNvPr>
                  <p:cNvSpPr>
                    <a:spLocks noChangeArrowheads="1"/>
                  </p:cNvSpPr>
                  <p:nvPr/>
                </p:nvSpPr>
                <p:spPr bwMode="auto">
                  <a:xfrm>
                    <a:off x="2444" y="409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7" name="Oval 2437">
                    <a:extLst>
                      <a:ext uri="{FF2B5EF4-FFF2-40B4-BE49-F238E27FC236}">
                        <a16:creationId xmlns:a16="http://schemas.microsoft.com/office/drawing/2014/main" id="{76C61686-2AA8-4D8B-8E60-759B0B4344D6}"/>
                      </a:ext>
                    </a:extLst>
                  </p:cNvPr>
                  <p:cNvSpPr>
                    <a:spLocks noChangeArrowheads="1"/>
                  </p:cNvSpPr>
                  <p:nvPr/>
                </p:nvSpPr>
                <p:spPr bwMode="auto">
                  <a:xfrm>
                    <a:off x="2444"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8" name="Oval 2438">
                    <a:extLst>
                      <a:ext uri="{FF2B5EF4-FFF2-40B4-BE49-F238E27FC236}">
                        <a16:creationId xmlns:a16="http://schemas.microsoft.com/office/drawing/2014/main" id="{04064F56-DCF4-4E0C-97D4-F9020E1D0CDE}"/>
                      </a:ext>
                    </a:extLst>
                  </p:cNvPr>
                  <p:cNvSpPr>
                    <a:spLocks noChangeArrowheads="1"/>
                  </p:cNvSpPr>
                  <p:nvPr/>
                </p:nvSpPr>
                <p:spPr bwMode="auto">
                  <a:xfrm>
                    <a:off x="2444" y="33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9" name="Oval 2439">
                    <a:extLst>
                      <a:ext uri="{FF2B5EF4-FFF2-40B4-BE49-F238E27FC236}">
                        <a16:creationId xmlns:a16="http://schemas.microsoft.com/office/drawing/2014/main" id="{C598D786-6399-4E77-8FB3-0F6B79A17A2F}"/>
                      </a:ext>
                    </a:extLst>
                  </p:cNvPr>
                  <p:cNvSpPr>
                    <a:spLocks noChangeArrowheads="1"/>
                  </p:cNvSpPr>
                  <p:nvPr/>
                </p:nvSpPr>
                <p:spPr bwMode="auto">
                  <a:xfrm>
                    <a:off x="2450"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0" name="Oval 2440">
                    <a:extLst>
                      <a:ext uri="{FF2B5EF4-FFF2-40B4-BE49-F238E27FC236}">
                        <a16:creationId xmlns:a16="http://schemas.microsoft.com/office/drawing/2014/main" id="{4C95CEAE-29AA-453C-BB1A-6B7612A7369D}"/>
                      </a:ext>
                    </a:extLst>
                  </p:cNvPr>
                  <p:cNvSpPr>
                    <a:spLocks noChangeArrowheads="1"/>
                  </p:cNvSpPr>
                  <p:nvPr/>
                </p:nvSpPr>
                <p:spPr bwMode="auto">
                  <a:xfrm>
                    <a:off x="2450"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1" name="Oval 2441">
                    <a:extLst>
                      <a:ext uri="{FF2B5EF4-FFF2-40B4-BE49-F238E27FC236}">
                        <a16:creationId xmlns:a16="http://schemas.microsoft.com/office/drawing/2014/main" id="{10C42C10-B2B0-45C0-B38F-415C08346A97}"/>
                      </a:ext>
                    </a:extLst>
                  </p:cNvPr>
                  <p:cNvSpPr>
                    <a:spLocks noChangeArrowheads="1"/>
                  </p:cNvSpPr>
                  <p:nvPr/>
                </p:nvSpPr>
                <p:spPr bwMode="auto">
                  <a:xfrm>
                    <a:off x="2450" y="32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2" name="Oval 2442">
                    <a:extLst>
                      <a:ext uri="{FF2B5EF4-FFF2-40B4-BE49-F238E27FC236}">
                        <a16:creationId xmlns:a16="http://schemas.microsoft.com/office/drawing/2014/main" id="{0A14187C-E37A-46AF-90AA-05F288F014CC}"/>
                      </a:ext>
                    </a:extLst>
                  </p:cNvPr>
                  <p:cNvSpPr>
                    <a:spLocks noChangeArrowheads="1"/>
                  </p:cNvSpPr>
                  <p:nvPr/>
                </p:nvSpPr>
                <p:spPr bwMode="auto">
                  <a:xfrm>
                    <a:off x="2456" y="383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3" name="Oval 2443">
                    <a:extLst>
                      <a:ext uri="{FF2B5EF4-FFF2-40B4-BE49-F238E27FC236}">
                        <a16:creationId xmlns:a16="http://schemas.microsoft.com/office/drawing/2014/main" id="{6C2907BD-DB2E-45AF-92B8-733A775A234A}"/>
                      </a:ext>
                    </a:extLst>
                  </p:cNvPr>
                  <p:cNvSpPr>
                    <a:spLocks noChangeArrowheads="1"/>
                  </p:cNvSpPr>
                  <p:nvPr/>
                </p:nvSpPr>
                <p:spPr bwMode="auto">
                  <a:xfrm>
                    <a:off x="2456" y="361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4" name="Oval 2444">
                    <a:extLst>
                      <a:ext uri="{FF2B5EF4-FFF2-40B4-BE49-F238E27FC236}">
                        <a16:creationId xmlns:a16="http://schemas.microsoft.com/office/drawing/2014/main" id="{476F63E9-6D9D-4F7F-BF81-FA98D4CD9DB7}"/>
                      </a:ext>
                    </a:extLst>
                  </p:cNvPr>
                  <p:cNvSpPr>
                    <a:spLocks noChangeArrowheads="1"/>
                  </p:cNvSpPr>
                  <p:nvPr/>
                </p:nvSpPr>
                <p:spPr bwMode="auto">
                  <a:xfrm>
                    <a:off x="2462" y="39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5" name="Oval 2445">
                    <a:extLst>
                      <a:ext uri="{FF2B5EF4-FFF2-40B4-BE49-F238E27FC236}">
                        <a16:creationId xmlns:a16="http://schemas.microsoft.com/office/drawing/2014/main" id="{6592732C-8D6C-4729-8456-A5210695E2BC}"/>
                      </a:ext>
                    </a:extLst>
                  </p:cNvPr>
                  <p:cNvSpPr>
                    <a:spLocks noChangeArrowheads="1"/>
                  </p:cNvSpPr>
                  <p:nvPr/>
                </p:nvSpPr>
                <p:spPr bwMode="auto">
                  <a:xfrm>
                    <a:off x="2462" y="388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6" name="Oval 2446">
                    <a:extLst>
                      <a:ext uri="{FF2B5EF4-FFF2-40B4-BE49-F238E27FC236}">
                        <a16:creationId xmlns:a16="http://schemas.microsoft.com/office/drawing/2014/main" id="{8FEB800C-9744-4891-93FC-B694F9382F34}"/>
                      </a:ext>
                    </a:extLst>
                  </p:cNvPr>
                  <p:cNvSpPr>
                    <a:spLocks noChangeArrowheads="1"/>
                  </p:cNvSpPr>
                  <p:nvPr/>
                </p:nvSpPr>
                <p:spPr bwMode="auto">
                  <a:xfrm>
                    <a:off x="2462" y="37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7" name="Oval 2447">
                    <a:extLst>
                      <a:ext uri="{FF2B5EF4-FFF2-40B4-BE49-F238E27FC236}">
                        <a16:creationId xmlns:a16="http://schemas.microsoft.com/office/drawing/2014/main" id="{594E8CE5-FE68-4955-8C0D-ED33D7B0AA08}"/>
                      </a:ext>
                    </a:extLst>
                  </p:cNvPr>
                  <p:cNvSpPr>
                    <a:spLocks noChangeArrowheads="1"/>
                  </p:cNvSpPr>
                  <p:nvPr/>
                </p:nvSpPr>
                <p:spPr bwMode="auto">
                  <a:xfrm>
                    <a:off x="2468" y="351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8" name="Oval 2448">
                    <a:extLst>
                      <a:ext uri="{FF2B5EF4-FFF2-40B4-BE49-F238E27FC236}">
                        <a16:creationId xmlns:a16="http://schemas.microsoft.com/office/drawing/2014/main" id="{64564BAF-425F-4F04-8883-DA1A51E3D2D1}"/>
                      </a:ext>
                    </a:extLst>
                  </p:cNvPr>
                  <p:cNvSpPr>
                    <a:spLocks noChangeArrowheads="1"/>
                  </p:cNvSpPr>
                  <p:nvPr/>
                </p:nvSpPr>
                <p:spPr bwMode="auto">
                  <a:xfrm>
                    <a:off x="2468" y="315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9" name="Oval 2449">
                    <a:extLst>
                      <a:ext uri="{FF2B5EF4-FFF2-40B4-BE49-F238E27FC236}">
                        <a16:creationId xmlns:a16="http://schemas.microsoft.com/office/drawing/2014/main" id="{B5668329-1FA4-465F-960F-0A6ED86273F3}"/>
                      </a:ext>
                    </a:extLst>
                  </p:cNvPr>
                  <p:cNvSpPr>
                    <a:spLocks noChangeArrowheads="1"/>
                  </p:cNvSpPr>
                  <p:nvPr/>
                </p:nvSpPr>
                <p:spPr bwMode="auto">
                  <a:xfrm>
                    <a:off x="2468" y="34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0" name="Oval 2450">
                    <a:extLst>
                      <a:ext uri="{FF2B5EF4-FFF2-40B4-BE49-F238E27FC236}">
                        <a16:creationId xmlns:a16="http://schemas.microsoft.com/office/drawing/2014/main" id="{C2E19244-1D16-40AE-832A-7B85E62CCB0A}"/>
                      </a:ext>
                    </a:extLst>
                  </p:cNvPr>
                  <p:cNvSpPr>
                    <a:spLocks noChangeArrowheads="1"/>
                  </p:cNvSpPr>
                  <p:nvPr/>
                </p:nvSpPr>
                <p:spPr bwMode="auto">
                  <a:xfrm>
                    <a:off x="2474" y="395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1" name="Oval 2451">
                    <a:extLst>
                      <a:ext uri="{FF2B5EF4-FFF2-40B4-BE49-F238E27FC236}">
                        <a16:creationId xmlns:a16="http://schemas.microsoft.com/office/drawing/2014/main" id="{605C8D4E-837E-40C8-A6EF-44E51EEC993B}"/>
                      </a:ext>
                    </a:extLst>
                  </p:cNvPr>
                  <p:cNvSpPr>
                    <a:spLocks noChangeArrowheads="1"/>
                  </p:cNvSpPr>
                  <p:nvPr/>
                </p:nvSpPr>
                <p:spPr bwMode="auto">
                  <a:xfrm>
                    <a:off x="2474"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2" name="Oval 2452">
                    <a:extLst>
                      <a:ext uri="{FF2B5EF4-FFF2-40B4-BE49-F238E27FC236}">
                        <a16:creationId xmlns:a16="http://schemas.microsoft.com/office/drawing/2014/main" id="{83C62906-C532-412F-A706-C48072AFBCEA}"/>
                      </a:ext>
                    </a:extLst>
                  </p:cNvPr>
                  <p:cNvSpPr>
                    <a:spLocks noChangeArrowheads="1"/>
                  </p:cNvSpPr>
                  <p:nvPr/>
                </p:nvSpPr>
                <p:spPr bwMode="auto">
                  <a:xfrm>
                    <a:off x="2474" y="382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3" name="Oval 2453">
                    <a:extLst>
                      <a:ext uri="{FF2B5EF4-FFF2-40B4-BE49-F238E27FC236}">
                        <a16:creationId xmlns:a16="http://schemas.microsoft.com/office/drawing/2014/main" id="{3E2A4DEF-AA92-4B1A-A2F3-2E7AFA90611A}"/>
                      </a:ext>
                    </a:extLst>
                  </p:cNvPr>
                  <p:cNvSpPr>
                    <a:spLocks noChangeArrowheads="1"/>
                  </p:cNvSpPr>
                  <p:nvPr/>
                </p:nvSpPr>
                <p:spPr bwMode="auto">
                  <a:xfrm>
                    <a:off x="2480" y="37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4" name="Oval 2454">
                    <a:extLst>
                      <a:ext uri="{FF2B5EF4-FFF2-40B4-BE49-F238E27FC236}">
                        <a16:creationId xmlns:a16="http://schemas.microsoft.com/office/drawing/2014/main" id="{C3AC5343-0972-47FC-B720-F3CAA300D590}"/>
                      </a:ext>
                    </a:extLst>
                  </p:cNvPr>
                  <p:cNvSpPr>
                    <a:spLocks noChangeArrowheads="1"/>
                  </p:cNvSpPr>
                  <p:nvPr/>
                </p:nvSpPr>
                <p:spPr bwMode="auto">
                  <a:xfrm>
                    <a:off x="2480" y="33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5" name="Oval 2455">
                    <a:extLst>
                      <a:ext uri="{FF2B5EF4-FFF2-40B4-BE49-F238E27FC236}">
                        <a16:creationId xmlns:a16="http://schemas.microsoft.com/office/drawing/2014/main" id="{03550633-D26F-4460-9171-8A21CDEA2C2F}"/>
                      </a:ext>
                    </a:extLst>
                  </p:cNvPr>
                  <p:cNvSpPr>
                    <a:spLocks noChangeArrowheads="1"/>
                  </p:cNvSpPr>
                  <p:nvPr/>
                </p:nvSpPr>
                <p:spPr bwMode="auto">
                  <a:xfrm>
                    <a:off x="2486" y="358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6" name="Oval 2456">
                    <a:extLst>
                      <a:ext uri="{FF2B5EF4-FFF2-40B4-BE49-F238E27FC236}">
                        <a16:creationId xmlns:a16="http://schemas.microsoft.com/office/drawing/2014/main" id="{1C61F737-F82F-4287-95A2-4EE8340E6001}"/>
                      </a:ext>
                    </a:extLst>
                  </p:cNvPr>
                  <p:cNvSpPr>
                    <a:spLocks noChangeArrowheads="1"/>
                  </p:cNvSpPr>
                  <p:nvPr/>
                </p:nvSpPr>
                <p:spPr bwMode="auto">
                  <a:xfrm>
                    <a:off x="2486" y="34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7" name="Oval 2457">
                    <a:extLst>
                      <a:ext uri="{FF2B5EF4-FFF2-40B4-BE49-F238E27FC236}">
                        <a16:creationId xmlns:a16="http://schemas.microsoft.com/office/drawing/2014/main" id="{EB3E3B83-C209-4110-9EB1-2E861FF6C80D}"/>
                      </a:ext>
                    </a:extLst>
                  </p:cNvPr>
                  <p:cNvSpPr>
                    <a:spLocks noChangeArrowheads="1"/>
                  </p:cNvSpPr>
                  <p:nvPr/>
                </p:nvSpPr>
                <p:spPr bwMode="auto">
                  <a:xfrm>
                    <a:off x="2486" y="353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8" name="Oval 2458">
                    <a:extLst>
                      <a:ext uri="{FF2B5EF4-FFF2-40B4-BE49-F238E27FC236}">
                        <a16:creationId xmlns:a16="http://schemas.microsoft.com/office/drawing/2014/main" id="{1C33A883-9FCE-4B31-847C-5B0864164EBE}"/>
                      </a:ext>
                    </a:extLst>
                  </p:cNvPr>
                  <p:cNvSpPr>
                    <a:spLocks noChangeArrowheads="1"/>
                  </p:cNvSpPr>
                  <p:nvPr/>
                </p:nvSpPr>
                <p:spPr bwMode="auto">
                  <a:xfrm>
                    <a:off x="2492" y="388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9" name="Oval 2459">
                    <a:extLst>
                      <a:ext uri="{FF2B5EF4-FFF2-40B4-BE49-F238E27FC236}">
                        <a16:creationId xmlns:a16="http://schemas.microsoft.com/office/drawing/2014/main" id="{06FCE020-7275-460B-A2A3-8521BD0F37FB}"/>
                      </a:ext>
                    </a:extLst>
                  </p:cNvPr>
                  <p:cNvSpPr>
                    <a:spLocks noChangeArrowheads="1"/>
                  </p:cNvSpPr>
                  <p:nvPr/>
                </p:nvSpPr>
                <p:spPr bwMode="auto">
                  <a:xfrm>
                    <a:off x="2492"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42" name="Group 2661">
                  <a:extLst>
                    <a:ext uri="{FF2B5EF4-FFF2-40B4-BE49-F238E27FC236}">
                      <a16:creationId xmlns:a16="http://schemas.microsoft.com/office/drawing/2014/main" id="{DDA8CFD3-C75E-4BBB-88D2-50E5F1D336E1}"/>
                    </a:ext>
                  </a:extLst>
                </p:cNvPr>
                <p:cNvGrpSpPr>
                  <a:grpSpLocks/>
                </p:cNvGrpSpPr>
                <p:nvPr/>
              </p:nvGrpSpPr>
              <p:grpSpPr bwMode="auto">
                <a:xfrm>
                  <a:off x="3956050" y="4668838"/>
                  <a:ext cx="782638" cy="2260600"/>
                  <a:chOff x="2492" y="2941"/>
                  <a:chExt cx="493" cy="1424"/>
                </a:xfrm>
              </p:grpSpPr>
              <p:sp>
                <p:nvSpPr>
                  <p:cNvPr id="3480" name="Oval 2461">
                    <a:extLst>
                      <a:ext uri="{FF2B5EF4-FFF2-40B4-BE49-F238E27FC236}">
                        <a16:creationId xmlns:a16="http://schemas.microsoft.com/office/drawing/2014/main" id="{EA729664-2A6A-4F52-BB37-22D893A2E358}"/>
                      </a:ext>
                    </a:extLst>
                  </p:cNvPr>
                  <p:cNvSpPr>
                    <a:spLocks noChangeArrowheads="1"/>
                  </p:cNvSpPr>
                  <p:nvPr/>
                </p:nvSpPr>
                <p:spPr bwMode="auto">
                  <a:xfrm>
                    <a:off x="2492" y="402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1" name="Oval 2462">
                    <a:extLst>
                      <a:ext uri="{FF2B5EF4-FFF2-40B4-BE49-F238E27FC236}">
                        <a16:creationId xmlns:a16="http://schemas.microsoft.com/office/drawing/2014/main" id="{06C79A4C-2033-4A9A-BAFC-D84BA699F34D}"/>
                      </a:ext>
                    </a:extLst>
                  </p:cNvPr>
                  <p:cNvSpPr>
                    <a:spLocks noChangeArrowheads="1"/>
                  </p:cNvSpPr>
                  <p:nvPr/>
                </p:nvSpPr>
                <p:spPr bwMode="auto">
                  <a:xfrm>
                    <a:off x="2498" y="34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2" name="Oval 2463">
                    <a:extLst>
                      <a:ext uri="{FF2B5EF4-FFF2-40B4-BE49-F238E27FC236}">
                        <a16:creationId xmlns:a16="http://schemas.microsoft.com/office/drawing/2014/main" id="{1084D932-24E8-4FC8-A94E-84EC87A84059}"/>
                      </a:ext>
                    </a:extLst>
                  </p:cNvPr>
                  <p:cNvSpPr>
                    <a:spLocks noChangeArrowheads="1"/>
                  </p:cNvSpPr>
                  <p:nvPr/>
                </p:nvSpPr>
                <p:spPr bwMode="auto">
                  <a:xfrm>
                    <a:off x="2498" y="353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3" name="Oval 2464">
                    <a:extLst>
                      <a:ext uri="{FF2B5EF4-FFF2-40B4-BE49-F238E27FC236}">
                        <a16:creationId xmlns:a16="http://schemas.microsoft.com/office/drawing/2014/main" id="{21194DF6-32A5-4ABF-8423-12C8A8A7678E}"/>
                      </a:ext>
                    </a:extLst>
                  </p:cNvPr>
                  <p:cNvSpPr>
                    <a:spLocks noChangeArrowheads="1"/>
                  </p:cNvSpPr>
                  <p:nvPr/>
                </p:nvSpPr>
                <p:spPr bwMode="auto">
                  <a:xfrm>
                    <a:off x="2498" y="33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4" name="Oval 2465">
                    <a:extLst>
                      <a:ext uri="{FF2B5EF4-FFF2-40B4-BE49-F238E27FC236}">
                        <a16:creationId xmlns:a16="http://schemas.microsoft.com/office/drawing/2014/main" id="{560502FF-6720-4425-9470-C24BA2BCF25F}"/>
                      </a:ext>
                    </a:extLst>
                  </p:cNvPr>
                  <p:cNvSpPr>
                    <a:spLocks noChangeArrowheads="1"/>
                  </p:cNvSpPr>
                  <p:nvPr/>
                </p:nvSpPr>
                <p:spPr bwMode="auto">
                  <a:xfrm>
                    <a:off x="2504" y="404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5" name="Oval 2466">
                    <a:extLst>
                      <a:ext uri="{FF2B5EF4-FFF2-40B4-BE49-F238E27FC236}">
                        <a16:creationId xmlns:a16="http://schemas.microsoft.com/office/drawing/2014/main" id="{AB46179C-F349-4820-94B3-33A3A81DB092}"/>
                      </a:ext>
                    </a:extLst>
                  </p:cNvPr>
                  <p:cNvSpPr>
                    <a:spLocks noChangeArrowheads="1"/>
                  </p:cNvSpPr>
                  <p:nvPr/>
                </p:nvSpPr>
                <p:spPr bwMode="auto">
                  <a:xfrm>
                    <a:off x="2504"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6" name="Oval 2467">
                    <a:extLst>
                      <a:ext uri="{FF2B5EF4-FFF2-40B4-BE49-F238E27FC236}">
                        <a16:creationId xmlns:a16="http://schemas.microsoft.com/office/drawing/2014/main" id="{3AFD2285-2747-48D6-975B-F6C513C07875}"/>
                      </a:ext>
                    </a:extLst>
                  </p:cNvPr>
                  <p:cNvSpPr>
                    <a:spLocks noChangeArrowheads="1"/>
                  </p:cNvSpPr>
                  <p:nvPr/>
                </p:nvSpPr>
                <p:spPr bwMode="auto">
                  <a:xfrm>
                    <a:off x="2504"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7" name="Oval 2468">
                    <a:extLst>
                      <a:ext uri="{FF2B5EF4-FFF2-40B4-BE49-F238E27FC236}">
                        <a16:creationId xmlns:a16="http://schemas.microsoft.com/office/drawing/2014/main" id="{000D977E-2BC7-4FDF-9CF2-80BFC47D2B82}"/>
                      </a:ext>
                    </a:extLst>
                  </p:cNvPr>
                  <p:cNvSpPr>
                    <a:spLocks noChangeArrowheads="1"/>
                  </p:cNvSpPr>
                  <p:nvPr/>
                </p:nvSpPr>
                <p:spPr bwMode="auto">
                  <a:xfrm>
                    <a:off x="2510" y="36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8" name="Oval 2469">
                    <a:extLst>
                      <a:ext uri="{FF2B5EF4-FFF2-40B4-BE49-F238E27FC236}">
                        <a16:creationId xmlns:a16="http://schemas.microsoft.com/office/drawing/2014/main" id="{A55B6137-AE72-43E5-81D7-637CFF938DC2}"/>
                      </a:ext>
                    </a:extLst>
                  </p:cNvPr>
                  <p:cNvSpPr>
                    <a:spLocks noChangeArrowheads="1"/>
                  </p:cNvSpPr>
                  <p:nvPr/>
                </p:nvSpPr>
                <p:spPr bwMode="auto">
                  <a:xfrm>
                    <a:off x="2510" y="34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9" name="Oval 2470">
                    <a:extLst>
                      <a:ext uri="{FF2B5EF4-FFF2-40B4-BE49-F238E27FC236}">
                        <a16:creationId xmlns:a16="http://schemas.microsoft.com/office/drawing/2014/main" id="{9709488A-AB36-482E-BCCB-05042315175D}"/>
                      </a:ext>
                    </a:extLst>
                  </p:cNvPr>
                  <p:cNvSpPr>
                    <a:spLocks noChangeArrowheads="1"/>
                  </p:cNvSpPr>
                  <p:nvPr/>
                </p:nvSpPr>
                <p:spPr bwMode="auto">
                  <a:xfrm>
                    <a:off x="2516" y="350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0" name="Oval 2471">
                    <a:extLst>
                      <a:ext uri="{FF2B5EF4-FFF2-40B4-BE49-F238E27FC236}">
                        <a16:creationId xmlns:a16="http://schemas.microsoft.com/office/drawing/2014/main" id="{335542BB-E38F-4320-BF97-4741F1B12BF9}"/>
                      </a:ext>
                    </a:extLst>
                  </p:cNvPr>
                  <p:cNvSpPr>
                    <a:spLocks noChangeArrowheads="1"/>
                  </p:cNvSpPr>
                  <p:nvPr/>
                </p:nvSpPr>
                <p:spPr bwMode="auto">
                  <a:xfrm>
                    <a:off x="2516" y="351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1" name="Oval 2472">
                    <a:extLst>
                      <a:ext uri="{FF2B5EF4-FFF2-40B4-BE49-F238E27FC236}">
                        <a16:creationId xmlns:a16="http://schemas.microsoft.com/office/drawing/2014/main" id="{1E98FFB7-8C18-4029-82CC-A05D0CEC7274}"/>
                      </a:ext>
                    </a:extLst>
                  </p:cNvPr>
                  <p:cNvSpPr>
                    <a:spLocks noChangeArrowheads="1"/>
                  </p:cNvSpPr>
                  <p:nvPr/>
                </p:nvSpPr>
                <p:spPr bwMode="auto">
                  <a:xfrm>
                    <a:off x="2516"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2" name="Oval 2473">
                    <a:extLst>
                      <a:ext uri="{FF2B5EF4-FFF2-40B4-BE49-F238E27FC236}">
                        <a16:creationId xmlns:a16="http://schemas.microsoft.com/office/drawing/2014/main" id="{62E44651-7059-4733-80F8-0476C34CDF33}"/>
                      </a:ext>
                    </a:extLst>
                  </p:cNvPr>
                  <p:cNvSpPr>
                    <a:spLocks noChangeArrowheads="1"/>
                  </p:cNvSpPr>
                  <p:nvPr/>
                </p:nvSpPr>
                <p:spPr bwMode="auto">
                  <a:xfrm>
                    <a:off x="2522" y="3253"/>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3" name="Oval 2474">
                    <a:extLst>
                      <a:ext uri="{FF2B5EF4-FFF2-40B4-BE49-F238E27FC236}">
                        <a16:creationId xmlns:a16="http://schemas.microsoft.com/office/drawing/2014/main" id="{607D0BD1-B507-437B-A322-4158267708DC}"/>
                      </a:ext>
                    </a:extLst>
                  </p:cNvPr>
                  <p:cNvSpPr>
                    <a:spLocks noChangeArrowheads="1"/>
                  </p:cNvSpPr>
                  <p:nvPr/>
                </p:nvSpPr>
                <p:spPr bwMode="auto">
                  <a:xfrm>
                    <a:off x="2522"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4" name="Oval 2475">
                    <a:extLst>
                      <a:ext uri="{FF2B5EF4-FFF2-40B4-BE49-F238E27FC236}">
                        <a16:creationId xmlns:a16="http://schemas.microsoft.com/office/drawing/2014/main" id="{99807111-BA93-4EDC-8D94-FD3898AE8270}"/>
                      </a:ext>
                    </a:extLst>
                  </p:cNvPr>
                  <p:cNvSpPr>
                    <a:spLocks noChangeArrowheads="1"/>
                  </p:cNvSpPr>
                  <p:nvPr/>
                </p:nvSpPr>
                <p:spPr bwMode="auto">
                  <a:xfrm>
                    <a:off x="2522" y="36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5" name="Oval 2476">
                    <a:extLst>
                      <a:ext uri="{FF2B5EF4-FFF2-40B4-BE49-F238E27FC236}">
                        <a16:creationId xmlns:a16="http://schemas.microsoft.com/office/drawing/2014/main" id="{151C648C-6E6E-415B-971B-CC07659178F9}"/>
                      </a:ext>
                    </a:extLst>
                  </p:cNvPr>
                  <p:cNvSpPr>
                    <a:spLocks noChangeArrowheads="1"/>
                  </p:cNvSpPr>
                  <p:nvPr/>
                </p:nvSpPr>
                <p:spPr bwMode="auto">
                  <a:xfrm>
                    <a:off x="2528"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6" name="Oval 2477">
                    <a:extLst>
                      <a:ext uri="{FF2B5EF4-FFF2-40B4-BE49-F238E27FC236}">
                        <a16:creationId xmlns:a16="http://schemas.microsoft.com/office/drawing/2014/main" id="{43CE8369-0D14-4D3D-B3C1-9795544ED914}"/>
                      </a:ext>
                    </a:extLst>
                  </p:cNvPr>
                  <p:cNvSpPr>
                    <a:spLocks noChangeArrowheads="1"/>
                  </p:cNvSpPr>
                  <p:nvPr/>
                </p:nvSpPr>
                <p:spPr bwMode="auto">
                  <a:xfrm>
                    <a:off x="2528" y="36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7" name="Oval 2478">
                    <a:extLst>
                      <a:ext uri="{FF2B5EF4-FFF2-40B4-BE49-F238E27FC236}">
                        <a16:creationId xmlns:a16="http://schemas.microsoft.com/office/drawing/2014/main" id="{5B127067-CF57-4E83-9983-5F759C5FD2E3}"/>
                      </a:ext>
                    </a:extLst>
                  </p:cNvPr>
                  <p:cNvSpPr>
                    <a:spLocks noChangeArrowheads="1"/>
                  </p:cNvSpPr>
                  <p:nvPr/>
                </p:nvSpPr>
                <p:spPr bwMode="auto">
                  <a:xfrm>
                    <a:off x="2528" y="349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8" name="Oval 2479">
                    <a:extLst>
                      <a:ext uri="{FF2B5EF4-FFF2-40B4-BE49-F238E27FC236}">
                        <a16:creationId xmlns:a16="http://schemas.microsoft.com/office/drawing/2014/main" id="{E8A63E9D-57F5-497D-9C5A-0A1E0FD736B9}"/>
                      </a:ext>
                    </a:extLst>
                  </p:cNvPr>
                  <p:cNvSpPr>
                    <a:spLocks noChangeArrowheads="1"/>
                  </p:cNvSpPr>
                  <p:nvPr/>
                </p:nvSpPr>
                <p:spPr bwMode="auto">
                  <a:xfrm>
                    <a:off x="2534" y="399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9" name="Oval 2480">
                    <a:extLst>
                      <a:ext uri="{FF2B5EF4-FFF2-40B4-BE49-F238E27FC236}">
                        <a16:creationId xmlns:a16="http://schemas.microsoft.com/office/drawing/2014/main" id="{4C606076-E155-44E2-9E2C-8167938C5E94}"/>
                      </a:ext>
                    </a:extLst>
                  </p:cNvPr>
                  <p:cNvSpPr>
                    <a:spLocks noChangeArrowheads="1"/>
                  </p:cNvSpPr>
                  <p:nvPr/>
                </p:nvSpPr>
                <p:spPr bwMode="auto">
                  <a:xfrm>
                    <a:off x="2534"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0" name="Oval 2481">
                    <a:extLst>
                      <a:ext uri="{FF2B5EF4-FFF2-40B4-BE49-F238E27FC236}">
                        <a16:creationId xmlns:a16="http://schemas.microsoft.com/office/drawing/2014/main" id="{AA228EEC-994E-4C6B-BD38-09108D66F192}"/>
                      </a:ext>
                    </a:extLst>
                  </p:cNvPr>
                  <p:cNvSpPr>
                    <a:spLocks noChangeArrowheads="1"/>
                  </p:cNvSpPr>
                  <p:nvPr/>
                </p:nvSpPr>
                <p:spPr bwMode="auto">
                  <a:xfrm>
                    <a:off x="2540" y="387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1" name="Oval 2482">
                    <a:extLst>
                      <a:ext uri="{FF2B5EF4-FFF2-40B4-BE49-F238E27FC236}">
                        <a16:creationId xmlns:a16="http://schemas.microsoft.com/office/drawing/2014/main" id="{13F0EFA5-9DCD-4576-8DAF-7521C7C50E9C}"/>
                      </a:ext>
                    </a:extLst>
                  </p:cNvPr>
                  <p:cNvSpPr>
                    <a:spLocks noChangeArrowheads="1"/>
                  </p:cNvSpPr>
                  <p:nvPr/>
                </p:nvSpPr>
                <p:spPr bwMode="auto">
                  <a:xfrm>
                    <a:off x="2540" y="34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2" name="Oval 2483">
                    <a:extLst>
                      <a:ext uri="{FF2B5EF4-FFF2-40B4-BE49-F238E27FC236}">
                        <a16:creationId xmlns:a16="http://schemas.microsoft.com/office/drawing/2014/main" id="{EC5792FE-FF1C-4ED5-9A7B-08B961E0FC1B}"/>
                      </a:ext>
                    </a:extLst>
                  </p:cNvPr>
                  <p:cNvSpPr>
                    <a:spLocks noChangeArrowheads="1"/>
                  </p:cNvSpPr>
                  <p:nvPr/>
                </p:nvSpPr>
                <p:spPr bwMode="auto">
                  <a:xfrm>
                    <a:off x="2540" y="419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3" name="Oval 2484">
                    <a:extLst>
                      <a:ext uri="{FF2B5EF4-FFF2-40B4-BE49-F238E27FC236}">
                        <a16:creationId xmlns:a16="http://schemas.microsoft.com/office/drawing/2014/main" id="{22F27045-150B-4B69-A7EA-33C5526A0D42}"/>
                      </a:ext>
                    </a:extLst>
                  </p:cNvPr>
                  <p:cNvSpPr>
                    <a:spLocks noChangeArrowheads="1"/>
                  </p:cNvSpPr>
                  <p:nvPr/>
                </p:nvSpPr>
                <p:spPr bwMode="auto">
                  <a:xfrm>
                    <a:off x="2546" y="418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4" name="Oval 2485">
                    <a:extLst>
                      <a:ext uri="{FF2B5EF4-FFF2-40B4-BE49-F238E27FC236}">
                        <a16:creationId xmlns:a16="http://schemas.microsoft.com/office/drawing/2014/main" id="{0168646B-A9C5-481C-B893-3EA7D3D8F6D3}"/>
                      </a:ext>
                    </a:extLst>
                  </p:cNvPr>
                  <p:cNvSpPr>
                    <a:spLocks noChangeArrowheads="1"/>
                  </p:cNvSpPr>
                  <p:nvPr/>
                </p:nvSpPr>
                <p:spPr bwMode="auto">
                  <a:xfrm>
                    <a:off x="2546" y="326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5" name="Oval 2486">
                    <a:extLst>
                      <a:ext uri="{FF2B5EF4-FFF2-40B4-BE49-F238E27FC236}">
                        <a16:creationId xmlns:a16="http://schemas.microsoft.com/office/drawing/2014/main" id="{069BACA1-48A4-4159-9B8A-23F5EB506629}"/>
                      </a:ext>
                    </a:extLst>
                  </p:cNvPr>
                  <p:cNvSpPr>
                    <a:spLocks noChangeArrowheads="1"/>
                  </p:cNvSpPr>
                  <p:nvPr/>
                </p:nvSpPr>
                <p:spPr bwMode="auto">
                  <a:xfrm>
                    <a:off x="2546" y="37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6" name="Oval 2487">
                    <a:extLst>
                      <a:ext uri="{FF2B5EF4-FFF2-40B4-BE49-F238E27FC236}">
                        <a16:creationId xmlns:a16="http://schemas.microsoft.com/office/drawing/2014/main" id="{4F335502-27F9-4B6A-99CB-29E3B508D1ED}"/>
                      </a:ext>
                    </a:extLst>
                  </p:cNvPr>
                  <p:cNvSpPr>
                    <a:spLocks noChangeArrowheads="1"/>
                  </p:cNvSpPr>
                  <p:nvPr/>
                </p:nvSpPr>
                <p:spPr bwMode="auto">
                  <a:xfrm>
                    <a:off x="2552" y="419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7" name="Oval 2488">
                    <a:extLst>
                      <a:ext uri="{FF2B5EF4-FFF2-40B4-BE49-F238E27FC236}">
                        <a16:creationId xmlns:a16="http://schemas.microsoft.com/office/drawing/2014/main" id="{1AC1A499-7426-4338-BD4A-C716ED132F51}"/>
                      </a:ext>
                    </a:extLst>
                  </p:cNvPr>
                  <p:cNvSpPr>
                    <a:spLocks noChangeArrowheads="1"/>
                  </p:cNvSpPr>
                  <p:nvPr/>
                </p:nvSpPr>
                <p:spPr bwMode="auto">
                  <a:xfrm>
                    <a:off x="2552" y="411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8" name="Oval 2489">
                    <a:extLst>
                      <a:ext uri="{FF2B5EF4-FFF2-40B4-BE49-F238E27FC236}">
                        <a16:creationId xmlns:a16="http://schemas.microsoft.com/office/drawing/2014/main" id="{5E107C19-5A5E-4D0E-8436-412C4630AD45}"/>
                      </a:ext>
                    </a:extLst>
                  </p:cNvPr>
                  <p:cNvSpPr>
                    <a:spLocks noChangeArrowheads="1"/>
                  </p:cNvSpPr>
                  <p:nvPr/>
                </p:nvSpPr>
                <p:spPr bwMode="auto">
                  <a:xfrm>
                    <a:off x="2552" y="370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9" name="Oval 2490">
                    <a:extLst>
                      <a:ext uri="{FF2B5EF4-FFF2-40B4-BE49-F238E27FC236}">
                        <a16:creationId xmlns:a16="http://schemas.microsoft.com/office/drawing/2014/main" id="{CA047D7E-7AE2-433D-9CB1-189E35A48AF5}"/>
                      </a:ext>
                    </a:extLst>
                  </p:cNvPr>
                  <p:cNvSpPr>
                    <a:spLocks noChangeArrowheads="1"/>
                  </p:cNvSpPr>
                  <p:nvPr/>
                </p:nvSpPr>
                <p:spPr bwMode="auto">
                  <a:xfrm>
                    <a:off x="2558"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0" name="Oval 2491">
                    <a:extLst>
                      <a:ext uri="{FF2B5EF4-FFF2-40B4-BE49-F238E27FC236}">
                        <a16:creationId xmlns:a16="http://schemas.microsoft.com/office/drawing/2014/main" id="{2C827CC8-0866-4FCE-BDD3-00703B95196B}"/>
                      </a:ext>
                    </a:extLst>
                  </p:cNvPr>
                  <p:cNvSpPr>
                    <a:spLocks noChangeArrowheads="1"/>
                  </p:cNvSpPr>
                  <p:nvPr/>
                </p:nvSpPr>
                <p:spPr bwMode="auto">
                  <a:xfrm>
                    <a:off x="2558"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1" name="Oval 2492">
                    <a:extLst>
                      <a:ext uri="{FF2B5EF4-FFF2-40B4-BE49-F238E27FC236}">
                        <a16:creationId xmlns:a16="http://schemas.microsoft.com/office/drawing/2014/main" id="{ADCFC0BB-8401-4DAE-A3B5-D0A72BD9FA9B}"/>
                      </a:ext>
                    </a:extLst>
                  </p:cNvPr>
                  <p:cNvSpPr>
                    <a:spLocks noChangeArrowheads="1"/>
                  </p:cNvSpPr>
                  <p:nvPr/>
                </p:nvSpPr>
                <p:spPr bwMode="auto">
                  <a:xfrm>
                    <a:off x="2564" y="34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2" name="Oval 2493">
                    <a:extLst>
                      <a:ext uri="{FF2B5EF4-FFF2-40B4-BE49-F238E27FC236}">
                        <a16:creationId xmlns:a16="http://schemas.microsoft.com/office/drawing/2014/main" id="{A7140F70-FAF5-41B1-AF3B-AC4531160E34}"/>
                      </a:ext>
                    </a:extLst>
                  </p:cNvPr>
                  <p:cNvSpPr>
                    <a:spLocks noChangeArrowheads="1"/>
                  </p:cNvSpPr>
                  <p:nvPr/>
                </p:nvSpPr>
                <p:spPr bwMode="auto">
                  <a:xfrm>
                    <a:off x="2564"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3" name="Oval 2494">
                    <a:extLst>
                      <a:ext uri="{FF2B5EF4-FFF2-40B4-BE49-F238E27FC236}">
                        <a16:creationId xmlns:a16="http://schemas.microsoft.com/office/drawing/2014/main" id="{BE1F9D36-9F16-4211-BD74-47CA773158CE}"/>
                      </a:ext>
                    </a:extLst>
                  </p:cNvPr>
                  <p:cNvSpPr>
                    <a:spLocks noChangeArrowheads="1"/>
                  </p:cNvSpPr>
                  <p:nvPr/>
                </p:nvSpPr>
                <p:spPr bwMode="auto">
                  <a:xfrm>
                    <a:off x="2564" y="370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4" name="Oval 2495">
                    <a:extLst>
                      <a:ext uri="{FF2B5EF4-FFF2-40B4-BE49-F238E27FC236}">
                        <a16:creationId xmlns:a16="http://schemas.microsoft.com/office/drawing/2014/main" id="{4B9356CA-BAA4-4D09-9572-24E0168A519A}"/>
                      </a:ext>
                    </a:extLst>
                  </p:cNvPr>
                  <p:cNvSpPr>
                    <a:spLocks noChangeArrowheads="1"/>
                  </p:cNvSpPr>
                  <p:nvPr/>
                </p:nvSpPr>
                <p:spPr bwMode="auto">
                  <a:xfrm>
                    <a:off x="2570" y="34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5" name="Oval 2496">
                    <a:extLst>
                      <a:ext uri="{FF2B5EF4-FFF2-40B4-BE49-F238E27FC236}">
                        <a16:creationId xmlns:a16="http://schemas.microsoft.com/office/drawing/2014/main" id="{8146DDB8-3F27-422A-AC5F-4DF68B3DD437}"/>
                      </a:ext>
                    </a:extLst>
                  </p:cNvPr>
                  <p:cNvSpPr>
                    <a:spLocks noChangeArrowheads="1"/>
                  </p:cNvSpPr>
                  <p:nvPr/>
                </p:nvSpPr>
                <p:spPr bwMode="auto">
                  <a:xfrm>
                    <a:off x="2570" y="31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6" name="Oval 2497">
                    <a:extLst>
                      <a:ext uri="{FF2B5EF4-FFF2-40B4-BE49-F238E27FC236}">
                        <a16:creationId xmlns:a16="http://schemas.microsoft.com/office/drawing/2014/main" id="{31C79056-2133-4824-85EF-C14D20E310D9}"/>
                      </a:ext>
                    </a:extLst>
                  </p:cNvPr>
                  <p:cNvSpPr>
                    <a:spLocks noChangeArrowheads="1"/>
                  </p:cNvSpPr>
                  <p:nvPr/>
                </p:nvSpPr>
                <p:spPr bwMode="auto">
                  <a:xfrm>
                    <a:off x="2570" y="36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7" name="Oval 2498">
                    <a:extLst>
                      <a:ext uri="{FF2B5EF4-FFF2-40B4-BE49-F238E27FC236}">
                        <a16:creationId xmlns:a16="http://schemas.microsoft.com/office/drawing/2014/main" id="{0C93C609-4BDD-45B5-96C4-0479E26606A7}"/>
                      </a:ext>
                    </a:extLst>
                  </p:cNvPr>
                  <p:cNvSpPr>
                    <a:spLocks noChangeArrowheads="1"/>
                  </p:cNvSpPr>
                  <p:nvPr/>
                </p:nvSpPr>
                <p:spPr bwMode="auto">
                  <a:xfrm>
                    <a:off x="2576" y="37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8" name="Oval 2499">
                    <a:extLst>
                      <a:ext uri="{FF2B5EF4-FFF2-40B4-BE49-F238E27FC236}">
                        <a16:creationId xmlns:a16="http://schemas.microsoft.com/office/drawing/2014/main" id="{F9DA835F-885B-4321-8046-7205EFD413D5}"/>
                      </a:ext>
                    </a:extLst>
                  </p:cNvPr>
                  <p:cNvSpPr>
                    <a:spLocks noChangeArrowheads="1"/>
                  </p:cNvSpPr>
                  <p:nvPr/>
                </p:nvSpPr>
                <p:spPr bwMode="auto">
                  <a:xfrm>
                    <a:off x="2576" y="34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9" name="Oval 2500">
                    <a:extLst>
                      <a:ext uri="{FF2B5EF4-FFF2-40B4-BE49-F238E27FC236}">
                        <a16:creationId xmlns:a16="http://schemas.microsoft.com/office/drawing/2014/main" id="{B86690EA-83C7-49AE-97D7-CA1BC839E500}"/>
                      </a:ext>
                    </a:extLst>
                  </p:cNvPr>
                  <p:cNvSpPr>
                    <a:spLocks noChangeArrowheads="1"/>
                  </p:cNvSpPr>
                  <p:nvPr/>
                </p:nvSpPr>
                <p:spPr bwMode="auto">
                  <a:xfrm>
                    <a:off x="2576"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0" name="Oval 2501">
                    <a:extLst>
                      <a:ext uri="{FF2B5EF4-FFF2-40B4-BE49-F238E27FC236}">
                        <a16:creationId xmlns:a16="http://schemas.microsoft.com/office/drawing/2014/main" id="{5C726D16-DECE-489E-9F82-9E772CE83DF8}"/>
                      </a:ext>
                    </a:extLst>
                  </p:cNvPr>
                  <p:cNvSpPr>
                    <a:spLocks noChangeArrowheads="1"/>
                  </p:cNvSpPr>
                  <p:nvPr/>
                </p:nvSpPr>
                <p:spPr bwMode="auto">
                  <a:xfrm>
                    <a:off x="2582" y="406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1" name="Oval 2502">
                    <a:extLst>
                      <a:ext uri="{FF2B5EF4-FFF2-40B4-BE49-F238E27FC236}">
                        <a16:creationId xmlns:a16="http://schemas.microsoft.com/office/drawing/2014/main" id="{E2177A69-7C22-4654-BBB5-D9B60054968A}"/>
                      </a:ext>
                    </a:extLst>
                  </p:cNvPr>
                  <p:cNvSpPr>
                    <a:spLocks noChangeArrowheads="1"/>
                  </p:cNvSpPr>
                  <p:nvPr/>
                </p:nvSpPr>
                <p:spPr bwMode="auto">
                  <a:xfrm>
                    <a:off x="2582"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2" name="Oval 2503">
                    <a:extLst>
                      <a:ext uri="{FF2B5EF4-FFF2-40B4-BE49-F238E27FC236}">
                        <a16:creationId xmlns:a16="http://schemas.microsoft.com/office/drawing/2014/main" id="{2A12E7D8-33E9-4127-895D-06930C751B3E}"/>
                      </a:ext>
                    </a:extLst>
                  </p:cNvPr>
                  <p:cNvSpPr>
                    <a:spLocks noChangeArrowheads="1"/>
                  </p:cNvSpPr>
                  <p:nvPr/>
                </p:nvSpPr>
                <p:spPr bwMode="auto">
                  <a:xfrm>
                    <a:off x="2588"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3" name="Oval 2504">
                    <a:extLst>
                      <a:ext uri="{FF2B5EF4-FFF2-40B4-BE49-F238E27FC236}">
                        <a16:creationId xmlns:a16="http://schemas.microsoft.com/office/drawing/2014/main" id="{298777D5-11A9-4234-A4B2-23A81336830D}"/>
                      </a:ext>
                    </a:extLst>
                  </p:cNvPr>
                  <p:cNvSpPr>
                    <a:spLocks noChangeArrowheads="1"/>
                  </p:cNvSpPr>
                  <p:nvPr/>
                </p:nvSpPr>
                <p:spPr bwMode="auto">
                  <a:xfrm>
                    <a:off x="2588" y="36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4" name="Oval 2505">
                    <a:extLst>
                      <a:ext uri="{FF2B5EF4-FFF2-40B4-BE49-F238E27FC236}">
                        <a16:creationId xmlns:a16="http://schemas.microsoft.com/office/drawing/2014/main" id="{0BBA64BF-AF5E-4D9B-838C-0DC71A8DE59D}"/>
                      </a:ext>
                    </a:extLst>
                  </p:cNvPr>
                  <p:cNvSpPr>
                    <a:spLocks noChangeArrowheads="1"/>
                  </p:cNvSpPr>
                  <p:nvPr/>
                </p:nvSpPr>
                <p:spPr bwMode="auto">
                  <a:xfrm>
                    <a:off x="2588" y="396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5" name="Oval 2506">
                    <a:extLst>
                      <a:ext uri="{FF2B5EF4-FFF2-40B4-BE49-F238E27FC236}">
                        <a16:creationId xmlns:a16="http://schemas.microsoft.com/office/drawing/2014/main" id="{FA407AA3-BFE2-4034-AAC9-E2083F0B12A7}"/>
                      </a:ext>
                    </a:extLst>
                  </p:cNvPr>
                  <p:cNvSpPr>
                    <a:spLocks noChangeArrowheads="1"/>
                  </p:cNvSpPr>
                  <p:nvPr/>
                </p:nvSpPr>
                <p:spPr bwMode="auto">
                  <a:xfrm>
                    <a:off x="2594" y="383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6" name="Oval 2507">
                    <a:extLst>
                      <a:ext uri="{FF2B5EF4-FFF2-40B4-BE49-F238E27FC236}">
                        <a16:creationId xmlns:a16="http://schemas.microsoft.com/office/drawing/2014/main" id="{ADF8013E-CF77-4DA7-B3D6-68CF0FA6B079}"/>
                      </a:ext>
                    </a:extLst>
                  </p:cNvPr>
                  <p:cNvSpPr>
                    <a:spLocks noChangeArrowheads="1"/>
                  </p:cNvSpPr>
                  <p:nvPr/>
                </p:nvSpPr>
                <p:spPr bwMode="auto">
                  <a:xfrm>
                    <a:off x="2594" y="38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7" name="Oval 2508">
                    <a:extLst>
                      <a:ext uri="{FF2B5EF4-FFF2-40B4-BE49-F238E27FC236}">
                        <a16:creationId xmlns:a16="http://schemas.microsoft.com/office/drawing/2014/main" id="{81DED05A-E195-4E37-B845-D63F2061BAF2}"/>
                      </a:ext>
                    </a:extLst>
                  </p:cNvPr>
                  <p:cNvSpPr>
                    <a:spLocks noChangeArrowheads="1"/>
                  </p:cNvSpPr>
                  <p:nvPr/>
                </p:nvSpPr>
                <p:spPr bwMode="auto">
                  <a:xfrm>
                    <a:off x="2594"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8" name="Oval 2509">
                    <a:extLst>
                      <a:ext uri="{FF2B5EF4-FFF2-40B4-BE49-F238E27FC236}">
                        <a16:creationId xmlns:a16="http://schemas.microsoft.com/office/drawing/2014/main" id="{DCAFE78A-37C6-447E-B79C-E7FE656FB69F}"/>
                      </a:ext>
                    </a:extLst>
                  </p:cNvPr>
                  <p:cNvSpPr>
                    <a:spLocks noChangeArrowheads="1"/>
                  </p:cNvSpPr>
                  <p:nvPr/>
                </p:nvSpPr>
                <p:spPr bwMode="auto">
                  <a:xfrm>
                    <a:off x="2600"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9" name="Oval 2510">
                    <a:extLst>
                      <a:ext uri="{FF2B5EF4-FFF2-40B4-BE49-F238E27FC236}">
                        <a16:creationId xmlns:a16="http://schemas.microsoft.com/office/drawing/2014/main" id="{D06F27EB-7422-4D63-9F57-C65602207887}"/>
                      </a:ext>
                    </a:extLst>
                  </p:cNvPr>
                  <p:cNvSpPr>
                    <a:spLocks noChangeArrowheads="1"/>
                  </p:cNvSpPr>
                  <p:nvPr/>
                </p:nvSpPr>
                <p:spPr bwMode="auto">
                  <a:xfrm>
                    <a:off x="2600" y="351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0" name="Oval 2511">
                    <a:extLst>
                      <a:ext uri="{FF2B5EF4-FFF2-40B4-BE49-F238E27FC236}">
                        <a16:creationId xmlns:a16="http://schemas.microsoft.com/office/drawing/2014/main" id="{45C6732B-935B-41A6-805E-B1C8790561C2}"/>
                      </a:ext>
                    </a:extLst>
                  </p:cNvPr>
                  <p:cNvSpPr>
                    <a:spLocks noChangeArrowheads="1"/>
                  </p:cNvSpPr>
                  <p:nvPr/>
                </p:nvSpPr>
                <p:spPr bwMode="auto">
                  <a:xfrm>
                    <a:off x="2600" y="353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1" name="Oval 2512">
                    <a:extLst>
                      <a:ext uri="{FF2B5EF4-FFF2-40B4-BE49-F238E27FC236}">
                        <a16:creationId xmlns:a16="http://schemas.microsoft.com/office/drawing/2014/main" id="{45E437EB-C955-4379-B68B-CA83929DDE6F}"/>
                      </a:ext>
                    </a:extLst>
                  </p:cNvPr>
                  <p:cNvSpPr>
                    <a:spLocks noChangeArrowheads="1"/>
                  </p:cNvSpPr>
                  <p:nvPr/>
                </p:nvSpPr>
                <p:spPr bwMode="auto">
                  <a:xfrm>
                    <a:off x="2606"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2" name="Oval 2513">
                    <a:extLst>
                      <a:ext uri="{FF2B5EF4-FFF2-40B4-BE49-F238E27FC236}">
                        <a16:creationId xmlns:a16="http://schemas.microsoft.com/office/drawing/2014/main" id="{BC131D13-7409-426A-81BF-B7FF01A2FCFF}"/>
                      </a:ext>
                    </a:extLst>
                  </p:cNvPr>
                  <p:cNvSpPr>
                    <a:spLocks noChangeArrowheads="1"/>
                  </p:cNvSpPr>
                  <p:nvPr/>
                </p:nvSpPr>
                <p:spPr bwMode="auto">
                  <a:xfrm>
                    <a:off x="2606" y="419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3" name="Oval 2514">
                    <a:extLst>
                      <a:ext uri="{FF2B5EF4-FFF2-40B4-BE49-F238E27FC236}">
                        <a16:creationId xmlns:a16="http://schemas.microsoft.com/office/drawing/2014/main" id="{1C36C5A9-5AC0-4DF9-93A7-4198FAA7F21D}"/>
                      </a:ext>
                    </a:extLst>
                  </p:cNvPr>
                  <p:cNvSpPr>
                    <a:spLocks noChangeArrowheads="1"/>
                  </p:cNvSpPr>
                  <p:nvPr/>
                </p:nvSpPr>
                <p:spPr bwMode="auto">
                  <a:xfrm>
                    <a:off x="2606"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4" name="Oval 2515">
                    <a:extLst>
                      <a:ext uri="{FF2B5EF4-FFF2-40B4-BE49-F238E27FC236}">
                        <a16:creationId xmlns:a16="http://schemas.microsoft.com/office/drawing/2014/main" id="{D25659DA-FB43-4521-B23E-4F410647C710}"/>
                      </a:ext>
                    </a:extLst>
                  </p:cNvPr>
                  <p:cNvSpPr>
                    <a:spLocks noChangeArrowheads="1"/>
                  </p:cNvSpPr>
                  <p:nvPr/>
                </p:nvSpPr>
                <p:spPr bwMode="auto">
                  <a:xfrm>
                    <a:off x="2612" y="350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5" name="Oval 2516">
                    <a:extLst>
                      <a:ext uri="{FF2B5EF4-FFF2-40B4-BE49-F238E27FC236}">
                        <a16:creationId xmlns:a16="http://schemas.microsoft.com/office/drawing/2014/main" id="{438D44B6-12FA-416D-BCAF-322786E0B949}"/>
                      </a:ext>
                    </a:extLst>
                  </p:cNvPr>
                  <p:cNvSpPr>
                    <a:spLocks noChangeArrowheads="1"/>
                  </p:cNvSpPr>
                  <p:nvPr/>
                </p:nvSpPr>
                <p:spPr bwMode="auto">
                  <a:xfrm>
                    <a:off x="2612" y="38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6" name="Oval 2517">
                    <a:extLst>
                      <a:ext uri="{FF2B5EF4-FFF2-40B4-BE49-F238E27FC236}">
                        <a16:creationId xmlns:a16="http://schemas.microsoft.com/office/drawing/2014/main" id="{CE89C1CA-AFFD-47A8-971A-B39EEBFE4511}"/>
                      </a:ext>
                    </a:extLst>
                  </p:cNvPr>
                  <p:cNvSpPr>
                    <a:spLocks noChangeArrowheads="1"/>
                  </p:cNvSpPr>
                  <p:nvPr/>
                </p:nvSpPr>
                <p:spPr bwMode="auto">
                  <a:xfrm>
                    <a:off x="2618"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7" name="Oval 2518">
                    <a:extLst>
                      <a:ext uri="{FF2B5EF4-FFF2-40B4-BE49-F238E27FC236}">
                        <a16:creationId xmlns:a16="http://schemas.microsoft.com/office/drawing/2014/main" id="{D020745A-50BD-4BAE-A567-7B68357792EC}"/>
                      </a:ext>
                    </a:extLst>
                  </p:cNvPr>
                  <p:cNvSpPr>
                    <a:spLocks noChangeArrowheads="1"/>
                  </p:cNvSpPr>
                  <p:nvPr/>
                </p:nvSpPr>
                <p:spPr bwMode="auto">
                  <a:xfrm>
                    <a:off x="2618" y="379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8" name="Oval 2519">
                    <a:extLst>
                      <a:ext uri="{FF2B5EF4-FFF2-40B4-BE49-F238E27FC236}">
                        <a16:creationId xmlns:a16="http://schemas.microsoft.com/office/drawing/2014/main" id="{EA162C0C-1686-40AD-908B-7CC3894C4974}"/>
                      </a:ext>
                    </a:extLst>
                  </p:cNvPr>
                  <p:cNvSpPr>
                    <a:spLocks noChangeArrowheads="1"/>
                  </p:cNvSpPr>
                  <p:nvPr/>
                </p:nvSpPr>
                <p:spPr bwMode="auto">
                  <a:xfrm>
                    <a:off x="2618" y="3247"/>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9" name="Oval 2520">
                    <a:extLst>
                      <a:ext uri="{FF2B5EF4-FFF2-40B4-BE49-F238E27FC236}">
                        <a16:creationId xmlns:a16="http://schemas.microsoft.com/office/drawing/2014/main" id="{971E7C85-5F98-4585-BC50-7E5FE6D7CC6C}"/>
                      </a:ext>
                    </a:extLst>
                  </p:cNvPr>
                  <p:cNvSpPr>
                    <a:spLocks noChangeArrowheads="1"/>
                  </p:cNvSpPr>
                  <p:nvPr/>
                </p:nvSpPr>
                <p:spPr bwMode="auto">
                  <a:xfrm>
                    <a:off x="2624"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0" name="Oval 2521">
                    <a:extLst>
                      <a:ext uri="{FF2B5EF4-FFF2-40B4-BE49-F238E27FC236}">
                        <a16:creationId xmlns:a16="http://schemas.microsoft.com/office/drawing/2014/main" id="{AEEF04C8-5BBF-4B27-BB8D-B565C11B3891}"/>
                      </a:ext>
                    </a:extLst>
                  </p:cNvPr>
                  <p:cNvSpPr>
                    <a:spLocks noChangeArrowheads="1"/>
                  </p:cNvSpPr>
                  <p:nvPr/>
                </p:nvSpPr>
                <p:spPr bwMode="auto">
                  <a:xfrm>
                    <a:off x="2624"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1" name="Oval 2522">
                    <a:extLst>
                      <a:ext uri="{FF2B5EF4-FFF2-40B4-BE49-F238E27FC236}">
                        <a16:creationId xmlns:a16="http://schemas.microsoft.com/office/drawing/2014/main" id="{DB6C83CC-3A5D-4B26-B43F-4E526E7EA821}"/>
                      </a:ext>
                    </a:extLst>
                  </p:cNvPr>
                  <p:cNvSpPr>
                    <a:spLocks noChangeArrowheads="1"/>
                  </p:cNvSpPr>
                  <p:nvPr/>
                </p:nvSpPr>
                <p:spPr bwMode="auto">
                  <a:xfrm>
                    <a:off x="2624" y="39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2" name="Oval 2523">
                    <a:extLst>
                      <a:ext uri="{FF2B5EF4-FFF2-40B4-BE49-F238E27FC236}">
                        <a16:creationId xmlns:a16="http://schemas.microsoft.com/office/drawing/2014/main" id="{68F044BC-38F4-47DA-AC59-5343C35AB32E}"/>
                      </a:ext>
                    </a:extLst>
                  </p:cNvPr>
                  <p:cNvSpPr>
                    <a:spLocks noChangeArrowheads="1"/>
                  </p:cNvSpPr>
                  <p:nvPr/>
                </p:nvSpPr>
                <p:spPr bwMode="auto">
                  <a:xfrm>
                    <a:off x="2630" y="387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3" name="Oval 2524">
                    <a:extLst>
                      <a:ext uri="{FF2B5EF4-FFF2-40B4-BE49-F238E27FC236}">
                        <a16:creationId xmlns:a16="http://schemas.microsoft.com/office/drawing/2014/main" id="{4991977B-4E60-43F4-9F40-889DF6805BB9}"/>
                      </a:ext>
                    </a:extLst>
                  </p:cNvPr>
                  <p:cNvSpPr>
                    <a:spLocks noChangeArrowheads="1"/>
                  </p:cNvSpPr>
                  <p:nvPr/>
                </p:nvSpPr>
                <p:spPr bwMode="auto">
                  <a:xfrm>
                    <a:off x="2630" y="402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4" name="Oval 2525">
                    <a:extLst>
                      <a:ext uri="{FF2B5EF4-FFF2-40B4-BE49-F238E27FC236}">
                        <a16:creationId xmlns:a16="http://schemas.microsoft.com/office/drawing/2014/main" id="{9F86B98B-7B92-4083-84D2-CCFB22D69F98}"/>
                      </a:ext>
                    </a:extLst>
                  </p:cNvPr>
                  <p:cNvSpPr>
                    <a:spLocks noChangeArrowheads="1"/>
                  </p:cNvSpPr>
                  <p:nvPr/>
                </p:nvSpPr>
                <p:spPr bwMode="auto">
                  <a:xfrm>
                    <a:off x="2630" y="349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5" name="Oval 2526">
                    <a:extLst>
                      <a:ext uri="{FF2B5EF4-FFF2-40B4-BE49-F238E27FC236}">
                        <a16:creationId xmlns:a16="http://schemas.microsoft.com/office/drawing/2014/main" id="{5F86D511-E854-4074-97E6-D0D854CA4EE6}"/>
                      </a:ext>
                    </a:extLst>
                  </p:cNvPr>
                  <p:cNvSpPr>
                    <a:spLocks noChangeArrowheads="1"/>
                  </p:cNvSpPr>
                  <p:nvPr/>
                </p:nvSpPr>
                <p:spPr bwMode="auto">
                  <a:xfrm>
                    <a:off x="2636" y="353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6" name="Oval 2527">
                    <a:extLst>
                      <a:ext uri="{FF2B5EF4-FFF2-40B4-BE49-F238E27FC236}">
                        <a16:creationId xmlns:a16="http://schemas.microsoft.com/office/drawing/2014/main" id="{1588AE1B-825F-4B6B-9967-5A1F8ED59A80}"/>
                      </a:ext>
                    </a:extLst>
                  </p:cNvPr>
                  <p:cNvSpPr>
                    <a:spLocks noChangeArrowheads="1"/>
                  </p:cNvSpPr>
                  <p:nvPr/>
                </p:nvSpPr>
                <p:spPr bwMode="auto">
                  <a:xfrm>
                    <a:off x="2636"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7" name="Oval 2528">
                    <a:extLst>
                      <a:ext uri="{FF2B5EF4-FFF2-40B4-BE49-F238E27FC236}">
                        <a16:creationId xmlns:a16="http://schemas.microsoft.com/office/drawing/2014/main" id="{280E1360-8DBD-4B6C-9044-2C1D9308492B}"/>
                      </a:ext>
                    </a:extLst>
                  </p:cNvPr>
                  <p:cNvSpPr>
                    <a:spLocks noChangeArrowheads="1"/>
                  </p:cNvSpPr>
                  <p:nvPr/>
                </p:nvSpPr>
                <p:spPr bwMode="auto">
                  <a:xfrm>
                    <a:off x="2642" y="294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8" name="Oval 2529">
                    <a:extLst>
                      <a:ext uri="{FF2B5EF4-FFF2-40B4-BE49-F238E27FC236}">
                        <a16:creationId xmlns:a16="http://schemas.microsoft.com/office/drawing/2014/main" id="{B015B28E-D31E-4BF5-9EE5-6DC59D76B182}"/>
                      </a:ext>
                    </a:extLst>
                  </p:cNvPr>
                  <p:cNvSpPr>
                    <a:spLocks noChangeArrowheads="1"/>
                  </p:cNvSpPr>
                  <p:nvPr/>
                </p:nvSpPr>
                <p:spPr bwMode="auto">
                  <a:xfrm>
                    <a:off x="2642"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9" name="Oval 2530">
                    <a:extLst>
                      <a:ext uri="{FF2B5EF4-FFF2-40B4-BE49-F238E27FC236}">
                        <a16:creationId xmlns:a16="http://schemas.microsoft.com/office/drawing/2014/main" id="{16417341-6FF2-471F-A984-DFCA5B85F046}"/>
                      </a:ext>
                    </a:extLst>
                  </p:cNvPr>
                  <p:cNvSpPr>
                    <a:spLocks noChangeArrowheads="1"/>
                  </p:cNvSpPr>
                  <p:nvPr/>
                </p:nvSpPr>
                <p:spPr bwMode="auto">
                  <a:xfrm>
                    <a:off x="2642"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0" name="Oval 2531">
                    <a:extLst>
                      <a:ext uri="{FF2B5EF4-FFF2-40B4-BE49-F238E27FC236}">
                        <a16:creationId xmlns:a16="http://schemas.microsoft.com/office/drawing/2014/main" id="{0704B0D1-84C2-4B7F-8D3E-71B27BBFBFFF}"/>
                      </a:ext>
                    </a:extLst>
                  </p:cNvPr>
                  <p:cNvSpPr>
                    <a:spLocks noChangeArrowheads="1"/>
                  </p:cNvSpPr>
                  <p:nvPr/>
                </p:nvSpPr>
                <p:spPr bwMode="auto">
                  <a:xfrm>
                    <a:off x="2648" y="319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1" name="Oval 2532">
                    <a:extLst>
                      <a:ext uri="{FF2B5EF4-FFF2-40B4-BE49-F238E27FC236}">
                        <a16:creationId xmlns:a16="http://schemas.microsoft.com/office/drawing/2014/main" id="{348A9C6F-DB57-45AD-ACB3-B5ED14AAA589}"/>
                      </a:ext>
                    </a:extLst>
                  </p:cNvPr>
                  <p:cNvSpPr>
                    <a:spLocks noChangeArrowheads="1"/>
                  </p:cNvSpPr>
                  <p:nvPr/>
                </p:nvSpPr>
                <p:spPr bwMode="auto">
                  <a:xfrm>
                    <a:off x="2648" y="431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2" name="Oval 2533">
                    <a:extLst>
                      <a:ext uri="{FF2B5EF4-FFF2-40B4-BE49-F238E27FC236}">
                        <a16:creationId xmlns:a16="http://schemas.microsoft.com/office/drawing/2014/main" id="{EA0B76DB-E267-4115-897E-29A40EC704FA}"/>
                      </a:ext>
                    </a:extLst>
                  </p:cNvPr>
                  <p:cNvSpPr>
                    <a:spLocks noChangeArrowheads="1"/>
                  </p:cNvSpPr>
                  <p:nvPr/>
                </p:nvSpPr>
                <p:spPr bwMode="auto">
                  <a:xfrm>
                    <a:off x="2648" y="370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3" name="Oval 2534">
                    <a:extLst>
                      <a:ext uri="{FF2B5EF4-FFF2-40B4-BE49-F238E27FC236}">
                        <a16:creationId xmlns:a16="http://schemas.microsoft.com/office/drawing/2014/main" id="{0BDA816A-23AA-4139-AB8F-440246928C91}"/>
                      </a:ext>
                    </a:extLst>
                  </p:cNvPr>
                  <p:cNvSpPr>
                    <a:spLocks noChangeArrowheads="1"/>
                  </p:cNvSpPr>
                  <p:nvPr/>
                </p:nvSpPr>
                <p:spPr bwMode="auto">
                  <a:xfrm>
                    <a:off x="2654"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4" name="Oval 2535">
                    <a:extLst>
                      <a:ext uri="{FF2B5EF4-FFF2-40B4-BE49-F238E27FC236}">
                        <a16:creationId xmlns:a16="http://schemas.microsoft.com/office/drawing/2014/main" id="{C333C40E-9E8A-41D0-8C8E-0C8DC1DF58CB}"/>
                      </a:ext>
                    </a:extLst>
                  </p:cNvPr>
                  <p:cNvSpPr>
                    <a:spLocks noChangeArrowheads="1"/>
                  </p:cNvSpPr>
                  <p:nvPr/>
                </p:nvSpPr>
                <p:spPr bwMode="auto">
                  <a:xfrm>
                    <a:off x="2654"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5" name="Oval 2536">
                    <a:extLst>
                      <a:ext uri="{FF2B5EF4-FFF2-40B4-BE49-F238E27FC236}">
                        <a16:creationId xmlns:a16="http://schemas.microsoft.com/office/drawing/2014/main" id="{C827D6F0-A6D0-4005-9855-5C70A2F305E9}"/>
                      </a:ext>
                    </a:extLst>
                  </p:cNvPr>
                  <p:cNvSpPr>
                    <a:spLocks noChangeArrowheads="1"/>
                  </p:cNvSpPr>
                  <p:nvPr/>
                </p:nvSpPr>
                <p:spPr bwMode="auto">
                  <a:xfrm>
                    <a:off x="2654" y="39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6" name="Oval 2537">
                    <a:extLst>
                      <a:ext uri="{FF2B5EF4-FFF2-40B4-BE49-F238E27FC236}">
                        <a16:creationId xmlns:a16="http://schemas.microsoft.com/office/drawing/2014/main" id="{D21CB0A2-C61A-48E7-9A84-F27AE88DCDFA}"/>
                      </a:ext>
                    </a:extLst>
                  </p:cNvPr>
                  <p:cNvSpPr>
                    <a:spLocks noChangeArrowheads="1"/>
                  </p:cNvSpPr>
                  <p:nvPr/>
                </p:nvSpPr>
                <p:spPr bwMode="auto">
                  <a:xfrm>
                    <a:off x="2660"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7" name="Oval 2538">
                    <a:extLst>
                      <a:ext uri="{FF2B5EF4-FFF2-40B4-BE49-F238E27FC236}">
                        <a16:creationId xmlns:a16="http://schemas.microsoft.com/office/drawing/2014/main" id="{904DA432-6E96-412C-91AD-5725A140856B}"/>
                      </a:ext>
                    </a:extLst>
                  </p:cNvPr>
                  <p:cNvSpPr>
                    <a:spLocks noChangeArrowheads="1"/>
                  </p:cNvSpPr>
                  <p:nvPr/>
                </p:nvSpPr>
                <p:spPr bwMode="auto">
                  <a:xfrm>
                    <a:off x="2660" y="42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8" name="Oval 2539">
                    <a:extLst>
                      <a:ext uri="{FF2B5EF4-FFF2-40B4-BE49-F238E27FC236}">
                        <a16:creationId xmlns:a16="http://schemas.microsoft.com/office/drawing/2014/main" id="{858233C7-7E3B-49C6-8501-27317FDD0354}"/>
                      </a:ext>
                    </a:extLst>
                  </p:cNvPr>
                  <p:cNvSpPr>
                    <a:spLocks noChangeArrowheads="1"/>
                  </p:cNvSpPr>
                  <p:nvPr/>
                </p:nvSpPr>
                <p:spPr bwMode="auto">
                  <a:xfrm>
                    <a:off x="2666" y="36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9" name="Oval 2540">
                    <a:extLst>
                      <a:ext uri="{FF2B5EF4-FFF2-40B4-BE49-F238E27FC236}">
                        <a16:creationId xmlns:a16="http://schemas.microsoft.com/office/drawing/2014/main" id="{188887C0-1E63-4550-B60C-535F2F93ACF9}"/>
                      </a:ext>
                    </a:extLst>
                  </p:cNvPr>
                  <p:cNvSpPr>
                    <a:spLocks noChangeArrowheads="1"/>
                  </p:cNvSpPr>
                  <p:nvPr/>
                </p:nvSpPr>
                <p:spPr bwMode="auto">
                  <a:xfrm>
                    <a:off x="2666" y="357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0" name="Oval 2541">
                    <a:extLst>
                      <a:ext uri="{FF2B5EF4-FFF2-40B4-BE49-F238E27FC236}">
                        <a16:creationId xmlns:a16="http://schemas.microsoft.com/office/drawing/2014/main" id="{F742F77B-DDBD-4D6E-BE43-7FC38F0285A0}"/>
                      </a:ext>
                    </a:extLst>
                  </p:cNvPr>
                  <p:cNvSpPr>
                    <a:spLocks noChangeArrowheads="1"/>
                  </p:cNvSpPr>
                  <p:nvPr/>
                </p:nvSpPr>
                <p:spPr bwMode="auto">
                  <a:xfrm>
                    <a:off x="2666"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1" name="Oval 2542">
                    <a:extLst>
                      <a:ext uri="{FF2B5EF4-FFF2-40B4-BE49-F238E27FC236}">
                        <a16:creationId xmlns:a16="http://schemas.microsoft.com/office/drawing/2014/main" id="{5F594B9F-CDA0-40C7-A7F3-3A2E2DC988C8}"/>
                      </a:ext>
                    </a:extLst>
                  </p:cNvPr>
                  <p:cNvSpPr>
                    <a:spLocks noChangeArrowheads="1"/>
                  </p:cNvSpPr>
                  <p:nvPr/>
                </p:nvSpPr>
                <p:spPr bwMode="auto">
                  <a:xfrm>
                    <a:off x="2672"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2" name="Oval 2543">
                    <a:extLst>
                      <a:ext uri="{FF2B5EF4-FFF2-40B4-BE49-F238E27FC236}">
                        <a16:creationId xmlns:a16="http://schemas.microsoft.com/office/drawing/2014/main" id="{9B7433EB-C4CC-4B66-B372-99DB3A6A874A}"/>
                      </a:ext>
                    </a:extLst>
                  </p:cNvPr>
                  <p:cNvSpPr>
                    <a:spLocks noChangeArrowheads="1"/>
                  </p:cNvSpPr>
                  <p:nvPr/>
                </p:nvSpPr>
                <p:spPr bwMode="auto">
                  <a:xfrm>
                    <a:off x="2672" y="38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3" name="Oval 2544">
                    <a:extLst>
                      <a:ext uri="{FF2B5EF4-FFF2-40B4-BE49-F238E27FC236}">
                        <a16:creationId xmlns:a16="http://schemas.microsoft.com/office/drawing/2014/main" id="{CBCDEC4A-92C9-4DDF-A363-91F5F24D7623}"/>
                      </a:ext>
                    </a:extLst>
                  </p:cNvPr>
                  <p:cNvSpPr>
                    <a:spLocks noChangeArrowheads="1"/>
                  </p:cNvSpPr>
                  <p:nvPr/>
                </p:nvSpPr>
                <p:spPr bwMode="auto">
                  <a:xfrm>
                    <a:off x="2672"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4" name="Oval 2545">
                    <a:extLst>
                      <a:ext uri="{FF2B5EF4-FFF2-40B4-BE49-F238E27FC236}">
                        <a16:creationId xmlns:a16="http://schemas.microsoft.com/office/drawing/2014/main" id="{332A53A4-4B34-49D8-A849-4B6CD2CE9882}"/>
                      </a:ext>
                    </a:extLst>
                  </p:cNvPr>
                  <p:cNvSpPr>
                    <a:spLocks noChangeArrowheads="1"/>
                  </p:cNvSpPr>
                  <p:nvPr/>
                </p:nvSpPr>
                <p:spPr bwMode="auto">
                  <a:xfrm>
                    <a:off x="2678" y="37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5" name="Oval 2546">
                    <a:extLst>
                      <a:ext uri="{FF2B5EF4-FFF2-40B4-BE49-F238E27FC236}">
                        <a16:creationId xmlns:a16="http://schemas.microsoft.com/office/drawing/2014/main" id="{F912F65E-9034-48B2-8BE7-536FCD926222}"/>
                      </a:ext>
                    </a:extLst>
                  </p:cNvPr>
                  <p:cNvSpPr>
                    <a:spLocks noChangeArrowheads="1"/>
                  </p:cNvSpPr>
                  <p:nvPr/>
                </p:nvSpPr>
                <p:spPr bwMode="auto">
                  <a:xfrm>
                    <a:off x="2678" y="410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6" name="Oval 2547">
                    <a:extLst>
                      <a:ext uri="{FF2B5EF4-FFF2-40B4-BE49-F238E27FC236}">
                        <a16:creationId xmlns:a16="http://schemas.microsoft.com/office/drawing/2014/main" id="{0889CF5B-BD3F-400B-8E2E-9CF940DC849C}"/>
                      </a:ext>
                    </a:extLst>
                  </p:cNvPr>
                  <p:cNvSpPr>
                    <a:spLocks noChangeArrowheads="1"/>
                  </p:cNvSpPr>
                  <p:nvPr/>
                </p:nvSpPr>
                <p:spPr bwMode="auto">
                  <a:xfrm>
                    <a:off x="2678"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7" name="Oval 2548">
                    <a:extLst>
                      <a:ext uri="{FF2B5EF4-FFF2-40B4-BE49-F238E27FC236}">
                        <a16:creationId xmlns:a16="http://schemas.microsoft.com/office/drawing/2014/main" id="{D316FCB6-F4DD-4DD6-9EB4-34436655C7A6}"/>
                      </a:ext>
                    </a:extLst>
                  </p:cNvPr>
                  <p:cNvSpPr>
                    <a:spLocks noChangeArrowheads="1"/>
                  </p:cNvSpPr>
                  <p:nvPr/>
                </p:nvSpPr>
                <p:spPr bwMode="auto">
                  <a:xfrm>
                    <a:off x="2684"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8" name="Oval 2549">
                    <a:extLst>
                      <a:ext uri="{FF2B5EF4-FFF2-40B4-BE49-F238E27FC236}">
                        <a16:creationId xmlns:a16="http://schemas.microsoft.com/office/drawing/2014/main" id="{F2573E57-1008-434F-B44D-895392AAB756}"/>
                      </a:ext>
                    </a:extLst>
                  </p:cNvPr>
                  <p:cNvSpPr>
                    <a:spLocks noChangeArrowheads="1"/>
                  </p:cNvSpPr>
                  <p:nvPr/>
                </p:nvSpPr>
                <p:spPr bwMode="auto">
                  <a:xfrm>
                    <a:off x="2684" y="394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9" name="Oval 2550">
                    <a:extLst>
                      <a:ext uri="{FF2B5EF4-FFF2-40B4-BE49-F238E27FC236}">
                        <a16:creationId xmlns:a16="http://schemas.microsoft.com/office/drawing/2014/main" id="{AD0B257D-6E3E-4082-B071-C8381E061E0A}"/>
                      </a:ext>
                    </a:extLst>
                  </p:cNvPr>
                  <p:cNvSpPr>
                    <a:spLocks noChangeArrowheads="1"/>
                  </p:cNvSpPr>
                  <p:nvPr/>
                </p:nvSpPr>
                <p:spPr bwMode="auto">
                  <a:xfrm>
                    <a:off x="2690" y="355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0" name="Oval 2551">
                    <a:extLst>
                      <a:ext uri="{FF2B5EF4-FFF2-40B4-BE49-F238E27FC236}">
                        <a16:creationId xmlns:a16="http://schemas.microsoft.com/office/drawing/2014/main" id="{6BE203A0-FE7A-499B-9BBC-A54BD6CF66C9}"/>
                      </a:ext>
                    </a:extLst>
                  </p:cNvPr>
                  <p:cNvSpPr>
                    <a:spLocks noChangeArrowheads="1"/>
                  </p:cNvSpPr>
                  <p:nvPr/>
                </p:nvSpPr>
                <p:spPr bwMode="auto">
                  <a:xfrm>
                    <a:off x="2690" y="36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1" name="Oval 2552">
                    <a:extLst>
                      <a:ext uri="{FF2B5EF4-FFF2-40B4-BE49-F238E27FC236}">
                        <a16:creationId xmlns:a16="http://schemas.microsoft.com/office/drawing/2014/main" id="{2E03A1EA-5D96-47CB-8B1B-D2FAEE1AA226}"/>
                      </a:ext>
                    </a:extLst>
                  </p:cNvPr>
                  <p:cNvSpPr>
                    <a:spLocks noChangeArrowheads="1"/>
                  </p:cNvSpPr>
                  <p:nvPr/>
                </p:nvSpPr>
                <p:spPr bwMode="auto">
                  <a:xfrm>
                    <a:off x="2690" y="37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2" name="Oval 2553">
                    <a:extLst>
                      <a:ext uri="{FF2B5EF4-FFF2-40B4-BE49-F238E27FC236}">
                        <a16:creationId xmlns:a16="http://schemas.microsoft.com/office/drawing/2014/main" id="{D0CC7430-DA86-4780-AE36-E97489DC68A9}"/>
                      </a:ext>
                    </a:extLst>
                  </p:cNvPr>
                  <p:cNvSpPr>
                    <a:spLocks noChangeArrowheads="1"/>
                  </p:cNvSpPr>
                  <p:nvPr/>
                </p:nvSpPr>
                <p:spPr bwMode="auto">
                  <a:xfrm>
                    <a:off x="2696" y="382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3" name="Oval 2554">
                    <a:extLst>
                      <a:ext uri="{FF2B5EF4-FFF2-40B4-BE49-F238E27FC236}">
                        <a16:creationId xmlns:a16="http://schemas.microsoft.com/office/drawing/2014/main" id="{D68E576A-5CBD-4758-A2EC-1FAA06DE6DDA}"/>
                      </a:ext>
                    </a:extLst>
                  </p:cNvPr>
                  <p:cNvSpPr>
                    <a:spLocks noChangeArrowheads="1"/>
                  </p:cNvSpPr>
                  <p:nvPr/>
                </p:nvSpPr>
                <p:spPr bwMode="auto">
                  <a:xfrm>
                    <a:off x="2696" y="3253"/>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4" name="Oval 2555">
                    <a:extLst>
                      <a:ext uri="{FF2B5EF4-FFF2-40B4-BE49-F238E27FC236}">
                        <a16:creationId xmlns:a16="http://schemas.microsoft.com/office/drawing/2014/main" id="{E1EE86C7-25C2-42DE-892C-650A80AC9EFB}"/>
                      </a:ext>
                    </a:extLst>
                  </p:cNvPr>
                  <p:cNvSpPr>
                    <a:spLocks noChangeArrowheads="1"/>
                  </p:cNvSpPr>
                  <p:nvPr/>
                </p:nvSpPr>
                <p:spPr bwMode="auto">
                  <a:xfrm>
                    <a:off x="2696" y="33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5" name="Oval 2556">
                    <a:extLst>
                      <a:ext uri="{FF2B5EF4-FFF2-40B4-BE49-F238E27FC236}">
                        <a16:creationId xmlns:a16="http://schemas.microsoft.com/office/drawing/2014/main" id="{C34017FD-5EE1-4336-991C-E15A2B5481D5}"/>
                      </a:ext>
                    </a:extLst>
                  </p:cNvPr>
                  <p:cNvSpPr>
                    <a:spLocks noChangeArrowheads="1"/>
                  </p:cNvSpPr>
                  <p:nvPr/>
                </p:nvSpPr>
                <p:spPr bwMode="auto">
                  <a:xfrm>
                    <a:off x="2702"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6" name="Oval 2557">
                    <a:extLst>
                      <a:ext uri="{FF2B5EF4-FFF2-40B4-BE49-F238E27FC236}">
                        <a16:creationId xmlns:a16="http://schemas.microsoft.com/office/drawing/2014/main" id="{6FC28553-436E-4DF2-9FC9-9F54330FDA2B}"/>
                      </a:ext>
                    </a:extLst>
                  </p:cNvPr>
                  <p:cNvSpPr>
                    <a:spLocks noChangeArrowheads="1"/>
                  </p:cNvSpPr>
                  <p:nvPr/>
                </p:nvSpPr>
                <p:spPr bwMode="auto">
                  <a:xfrm>
                    <a:off x="2702" y="36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7" name="Oval 2558">
                    <a:extLst>
                      <a:ext uri="{FF2B5EF4-FFF2-40B4-BE49-F238E27FC236}">
                        <a16:creationId xmlns:a16="http://schemas.microsoft.com/office/drawing/2014/main" id="{E7AC28A2-93EA-483C-A2FC-6ED395950DEA}"/>
                      </a:ext>
                    </a:extLst>
                  </p:cNvPr>
                  <p:cNvSpPr>
                    <a:spLocks noChangeArrowheads="1"/>
                  </p:cNvSpPr>
                  <p:nvPr/>
                </p:nvSpPr>
                <p:spPr bwMode="auto">
                  <a:xfrm>
                    <a:off x="2702" y="329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8" name="Oval 2559">
                    <a:extLst>
                      <a:ext uri="{FF2B5EF4-FFF2-40B4-BE49-F238E27FC236}">
                        <a16:creationId xmlns:a16="http://schemas.microsoft.com/office/drawing/2014/main" id="{06EDCF81-46CC-4E83-9097-DB63260F7965}"/>
                      </a:ext>
                    </a:extLst>
                  </p:cNvPr>
                  <p:cNvSpPr>
                    <a:spLocks noChangeArrowheads="1"/>
                  </p:cNvSpPr>
                  <p:nvPr/>
                </p:nvSpPr>
                <p:spPr bwMode="auto">
                  <a:xfrm>
                    <a:off x="2708" y="32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9" name="Oval 2560">
                    <a:extLst>
                      <a:ext uri="{FF2B5EF4-FFF2-40B4-BE49-F238E27FC236}">
                        <a16:creationId xmlns:a16="http://schemas.microsoft.com/office/drawing/2014/main" id="{93E5E5E9-2AD8-4D5F-88D4-AE3607F51097}"/>
                      </a:ext>
                    </a:extLst>
                  </p:cNvPr>
                  <p:cNvSpPr>
                    <a:spLocks noChangeArrowheads="1"/>
                  </p:cNvSpPr>
                  <p:nvPr/>
                </p:nvSpPr>
                <p:spPr bwMode="auto">
                  <a:xfrm>
                    <a:off x="2708" y="33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0" name="Oval 2561">
                    <a:extLst>
                      <a:ext uri="{FF2B5EF4-FFF2-40B4-BE49-F238E27FC236}">
                        <a16:creationId xmlns:a16="http://schemas.microsoft.com/office/drawing/2014/main" id="{CFCB24B7-A80A-42EA-B883-27528AA174BB}"/>
                      </a:ext>
                    </a:extLst>
                  </p:cNvPr>
                  <p:cNvSpPr>
                    <a:spLocks noChangeArrowheads="1"/>
                  </p:cNvSpPr>
                  <p:nvPr/>
                </p:nvSpPr>
                <p:spPr bwMode="auto">
                  <a:xfrm>
                    <a:off x="2708"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1" name="Oval 2562">
                    <a:extLst>
                      <a:ext uri="{FF2B5EF4-FFF2-40B4-BE49-F238E27FC236}">
                        <a16:creationId xmlns:a16="http://schemas.microsoft.com/office/drawing/2014/main" id="{6B1FB199-81D9-4E96-B99F-9EEE7D782D0F}"/>
                      </a:ext>
                    </a:extLst>
                  </p:cNvPr>
                  <p:cNvSpPr>
                    <a:spLocks noChangeArrowheads="1"/>
                  </p:cNvSpPr>
                  <p:nvPr/>
                </p:nvSpPr>
                <p:spPr bwMode="auto">
                  <a:xfrm>
                    <a:off x="2714"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2" name="Oval 2563">
                    <a:extLst>
                      <a:ext uri="{FF2B5EF4-FFF2-40B4-BE49-F238E27FC236}">
                        <a16:creationId xmlns:a16="http://schemas.microsoft.com/office/drawing/2014/main" id="{224F5068-B54D-41B3-B43D-FB34BC8109FB}"/>
                      </a:ext>
                    </a:extLst>
                  </p:cNvPr>
                  <p:cNvSpPr>
                    <a:spLocks noChangeArrowheads="1"/>
                  </p:cNvSpPr>
                  <p:nvPr/>
                </p:nvSpPr>
                <p:spPr bwMode="auto">
                  <a:xfrm>
                    <a:off x="2714" y="348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3" name="Oval 2564">
                    <a:extLst>
                      <a:ext uri="{FF2B5EF4-FFF2-40B4-BE49-F238E27FC236}">
                        <a16:creationId xmlns:a16="http://schemas.microsoft.com/office/drawing/2014/main" id="{A2D9F827-C3E2-4985-B5B7-1D0079143BF1}"/>
                      </a:ext>
                    </a:extLst>
                  </p:cNvPr>
                  <p:cNvSpPr>
                    <a:spLocks noChangeArrowheads="1"/>
                  </p:cNvSpPr>
                  <p:nvPr/>
                </p:nvSpPr>
                <p:spPr bwMode="auto">
                  <a:xfrm>
                    <a:off x="2720" y="390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4" name="Oval 2565">
                    <a:extLst>
                      <a:ext uri="{FF2B5EF4-FFF2-40B4-BE49-F238E27FC236}">
                        <a16:creationId xmlns:a16="http://schemas.microsoft.com/office/drawing/2014/main" id="{F4194FBC-E1FA-49CA-8264-DE5F1F4FBB94}"/>
                      </a:ext>
                    </a:extLst>
                  </p:cNvPr>
                  <p:cNvSpPr>
                    <a:spLocks noChangeArrowheads="1"/>
                  </p:cNvSpPr>
                  <p:nvPr/>
                </p:nvSpPr>
                <p:spPr bwMode="auto">
                  <a:xfrm>
                    <a:off x="2720" y="395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5" name="Oval 2566">
                    <a:extLst>
                      <a:ext uri="{FF2B5EF4-FFF2-40B4-BE49-F238E27FC236}">
                        <a16:creationId xmlns:a16="http://schemas.microsoft.com/office/drawing/2014/main" id="{4A3487AE-40C7-404F-B4E0-31C33132D8B3}"/>
                      </a:ext>
                    </a:extLst>
                  </p:cNvPr>
                  <p:cNvSpPr>
                    <a:spLocks noChangeArrowheads="1"/>
                  </p:cNvSpPr>
                  <p:nvPr/>
                </p:nvSpPr>
                <p:spPr bwMode="auto">
                  <a:xfrm>
                    <a:off x="2720"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6" name="Oval 2567">
                    <a:extLst>
                      <a:ext uri="{FF2B5EF4-FFF2-40B4-BE49-F238E27FC236}">
                        <a16:creationId xmlns:a16="http://schemas.microsoft.com/office/drawing/2014/main" id="{911927F3-9CD0-4731-B063-CEA43634277C}"/>
                      </a:ext>
                    </a:extLst>
                  </p:cNvPr>
                  <p:cNvSpPr>
                    <a:spLocks noChangeArrowheads="1"/>
                  </p:cNvSpPr>
                  <p:nvPr/>
                </p:nvSpPr>
                <p:spPr bwMode="auto">
                  <a:xfrm>
                    <a:off x="2726"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7" name="Oval 2568">
                    <a:extLst>
                      <a:ext uri="{FF2B5EF4-FFF2-40B4-BE49-F238E27FC236}">
                        <a16:creationId xmlns:a16="http://schemas.microsoft.com/office/drawing/2014/main" id="{363A3355-B0AC-4030-9C78-73A7FCEEE907}"/>
                      </a:ext>
                    </a:extLst>
                  </p:cNvPr>
                  <p:cNvSpPr>
                    <a:spLocks noChangeArrowheads="1"/>
                  </p:cNvSpPr>
                  <p:nvPr/>
                </p:nvSpPr>
                <p:spPr bwMode="auto">
                  <a:xfrm>
                    <a:off x="2726" y="36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8" name="Oval 2569">
                    <a:extLst>
                      <a:ext uri="{FF2B5EF4-FFF2-40B4-BE49-F238E27FC236}">
                        <a16:creationId xmlns:a16="http://schemas.microsoft.com/office/drawing/2014/main" id="{CC6F57C3-935A-490D-A4D0-39670F208BCA}"/>
                      </a:ext>
                    </a:extLst>
                  </p:cNvPr>
                  <p:cNvSpPr>
                    <a:spLocks noChangeArrowheads="1"/>
                  </p:cNvSpPr>
                  <p:nvPr/>
                </p:nvSpPr>
                <p:spPr bwMode="auto">
                  <a:xfrm>
                    <a:off x="2726"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9" name="Oval 2570">
                    <a:extLst>
                      <a:ext uri="{FF2B5EF4-FFF2-40B4-BE49-F238E27FC236}">
                        <a16:creationId xmlns:a16="http://schemas.microsoft.com/office/drawing/2014/main" id="{9AFC4781-C9CB-427E-9F99-D0C86A6DCFA0}"/>
                      </a:ext>
                    </a:extLst>
                  </p:cNvPr>
                  <p:cNvSpPr>
                    <a:spLocks noChangeArrowheads="1"/>
                  </p:cNvSpPr>
                  <p:nvPr/>
                </p:nvSpPr>
                <p:spPr bwMode="auto">
                  <a:xfrm>
                    <a:off x="2732" y="33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0" name="Oval 2571">
                    <a:extLst>
                      <a:ext uri="{FF2B5EF4-FFF2-40B4-BE49-F238E27FC236}">
                        <a16:creationId xmlns:a16="http://schemas.microsoft.com/office/drawing/2014/main" id="{6E0AA624-4491-43D9-8B97-FFB2CD73B37A}"/>
                      </a:ext>
                    </a:extLst>
                  </p:cNvPr>
                  <p:cNvSpPr>
                    <a:spLocks noChangeArrowheads="1"/>
                  </p:cNvSpPr>
                  <p:nvPr/>
                </p:nvSpPr>
                <p:spPr bwMode="auto">
                  <a:xfrm>
                    <a:off x="2732"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1" name="Oval 2572">
                    <a:extLst>
                      <a:ext uri="{FF2B5EF4-FFF2-40B4-BE49-F238E27FC236}">
                        <a16:creationId xmlns:a16="http://schemas.microsoft.com/office/drawing/2014/main" id="{4C242FD7-8BAC-4E60-9936-48BB57D1EE60}"/>
                      </a:ext>
                    </a:extLst>
                  </p:cNvPr>
                  <p:cNvSpPr>
                    <a:spLocks noChangeArrowheads="1"/>
                  </p:cNvSpPr>
                  <p:nvPr/>
                </p:nvSpPr>
                <p:spPr bwMode="auto">
                  <a:xfrm>
                    <a:off x="2732" y="397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2" name="Oval 2573">
                    <a:extLst>
                      <a:ext uri="{FF2B5EF4-FFF2-40B4-BE49-F238E27FC236}">
                        <a16:creationId xmlns:a16="http://schemas.microsoft.com/office/drawing/2014/main" id="{9DF186B8-5617-4343-AD13-F8B3CD8A8D85}"/>
                      </a:ext>
                    </a:extLst>
                  </p:cNvPr>
                  <p:cNvSpPr>
                    <a:spLocks noChangeArrowheads="1"/>
                  </p:cNvSpPr>
                  <p:nvPr/>
                </p:nvSpPr>
                <p:spPr bwMode="auto">
                  <a:xfrm>
                    <a:off x="2738" y="34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3" name="Oval 2574">
                    <a:extLst>
                      <a:ext uri="{FF2B5EF4-FFF2-40B4-BE49-F238E27FC236}">
                        <a16:creationId xmlns:a16="http://schemas.microsoft.com/office/drawing/2014/main" id="{48A694ED-56AE-4419-B24A-3755B9341E23}"/>
                      </a:ext>
                    </a:extLst>
                  </p:cNvPr>
                  <p:cNvSpPr>
                    <a:spLocks noChangeArrowheads="1"/>
                  </p:cNvSpPr>
                  <p:nvPr/>
                </p:nvSpPr>
                <p:spPr bwMode="auto">
                  <a:xfrm>
                    <a:off x="2738" y="356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4" name="Oval 2575">
                    <a:extLst>
                      <a:ext uri="{FF2B5EF4-FFF2-40B4-BE49-F238E27FC236}">
                        <a16:creationId xmlns:a16="http://schemas.microsoft.com/office/drawing/2014/main" id="{EA169385-931D-4C92-B397-53D4A2D8FBCC}"/>
                      </a:ext>
                    </a:extLst>
                  </p:cNvPr>
                  <p:cNvSpPr>
                    <a:spLocks noChangeArrowheads="1"/>
                  </p:cNvSpPr>
                  <p:nvPr/>
                </p:nvSpPr>
                <p:spPr bwMode="auto">
                  <a:xfrm>
                    <a:off x="2744" y="370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5" name="Oval 2576">
                    <a:extLst>
                      <a:ext uri="{FF2B5EF4-FFF2-40B4-BE49-F238E27FC236}">
                        <a16:creationId xmlns:a16="http://schemas.microsoft.com/office/drawing/2014/main" id="{D1DAC79B-115D-4BEC-B0A2-D5FC33A34A8C}"/>
                      </a:ext>
                    </a:extLst>
                  </p:cNvPr>
                  <p:cNvSpPr>
                    <a:spLocks noChangeArrowheads="1"/>
                  </p:cNvSpPr>
                  <p:nvPr/>
                </p:nvSpPr>
                <p:spPr bwMode="auto">
                  <a:xfrm>
                    <a:off x="2744" y="378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6" name="Oval 2577">
                    <a:extLst>
                      <a:ext uri="{FF2B5EF4-FFF2-40B4-BE49-F238E27FC236}">
                        <a16:creationId xmlns:a16="http://schemas.microsoft.com/office/drawing/2014/main" id="{CE7D875D-E3DA-486B-8B0C-82743101EF76}"/>
                      </a:ext>
                    </a:extLst>
                  </p:cNvPr>
                  <p:cNvSpPr>
                    <a:spLocks noChangeArrowheads="1"/>
                  </p:cNvSpPr>
                  <p:nvPr/>
                </p:nvSpPr>
                <p:spPr bwMode="auto">
                  <a:xfrm>
                    <a:off x="2744" y="382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7" name="Oval 2578">
                    <a:extLst>
                      <a:ext uri="{FF2B5EF4-FFF2-40B4-BE49-F238E27FC236}">
                        <a16:creationId xmlns:a16="http://schemas.microsoft.com/office/drawing/2014/main" id="{086913D1-787B-48E2-AC5A-B9BADF46A097}"/>
                      </a:ext>
                    </a:extLst>
                  </p:cNvPr>
                  <p:cNvSpPr>
                    <a:spLocks noChangeArrowheads="1"/>
                  </p:cNvSpPr>
                  <p:nvPr/>
                </p:nvSpPr>
                <p:spPr bwMode="auto">
                  <a:xfrm>
                    <a:off x="2750"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8" name="Oval 2579">
                    <a:extLst>
                      <a:ext uri="{FF2B5EF4-FFF2-40B4-BE49-F238E27FC236}">
                        <a16:creationId xmlns:a16="http://schemas.microsoft.com/office/drawing/2014/main" id="{62D88134-04EF-4257-B0F9-38861D2B35D2}"/>
                      </a:ext>
                    </a:extLst>
                  </p:cNvPr>
                  <p:cNvSpPr>
                    <a:spLocks noChangeArrowheads="1"/>
                  </p:cNvSpPr>
                  <p:nvPr/>
                </p:nvSpPr>
                <p:spPr bwMode="auto">
                  <a:xfrm>
                    <a:off x="2750" y="389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9" name="Oval 2580">
                    <a:extLst>
                      <a:ext uri="{FF2B5EF4-FFF2-40B4-BE49-F238E27FC236}">
                        <a16:creationId xmlns:a16="http://schemas.microsoft.com/office/drawing/2014/main" id="{60005873-AE94-40AB-BB95-559C3836F187}"/>
                      </a:ext>
                    </a:extLst>
                  </p:cNvPr>
                  <p:cNvSpPr>
                    <a:spLocks noChangeArrowheads="1"/>
                  </p:cNvSpPr>
                  <p:nvPr/>
                </p:nvSpPr>
                <p:spPr bwMode="auto">
                  <a:xfrm>
                    <a:off x="2750"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0" name="Oval 2581">
                    <a:extLst>
                      <a:ext uri="{FF2B5EF4-FFF2-40B4-BE49-F238E27FC236}">
                        <a16:creationId xmlns:a16="http://schemas.microsoft.com/office/drawing/2014/main" id="{B0407A9F-366D-46FA-8F01-79F2C78B147C}"/>
                      </a:ext>
                    </a:extLst>
                  </p:cNvPr>
                  <p:cNvSpPr>
                    <a:spLocks noChangeArrowheads="1"/>
                  </p:cNvSpPr>
                  <p:nvPr/>
                </p:nvSpPr>
                <p:spPr bwMode="auto">
                  <a:xfrm>
                    <a:off x="2756" y="406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1" name="Oval 2582">
                    <a:extLst>
                      <a:ext uri="{FF2B5EF4-FFF2-40B4-BE49-F238E27FC236}">
                        <a16:creationId xmlns:a16="http://schemas.microsoft.com/office/drawing/2014/main" id="{1BA4D899-9AC3-442D-A33E-BC2C4A18C39E}"/>
                      </a:ext>
                    </a:extLst>
                  </p:cNvPr>
                  <p:cNvSpPr>
                    <a:spLocks noChangeArrowheads="1"/>
                  </p:cNvSpPr>
                  <p:nvPr/>
                </p:nvSpPr>
                <p:spPr bwMode="auto">
                  <a:xfrm>
                    <a:off x="2756" y="381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2" name="Oval 2583">
                    <a:extLst>
                      <a:ext uri="{FF2B5EF4-FFF2-40B4-BE49-F238E27FC236}">
                        <a16:creationId xmlns:a16="http://schemas.microsoft.com/office/drawing/2014/main" id="{26DE3CC1-FC37-418E-ACE9-8D53DB575A76}"/>
                      </a:ext>
                    </a:extLst>
                  </p:cNvPr>
                  <p:cNvSpPr>
                    <a:spLocks noChangeArrowheads="1"/>
                  </p:cNvSpPr>
                  <p:nvPr/>
                </p:nvSpPr>
                <p:spPr bwMode="auto">
                  <a:xfrm>
                    <a:off x="2756" y="38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3" name="Oval 2584">
                    <a:extLst>
                      <a:ext uri="{FF2B5EF4-FFF2-40B4-BE49-F238E27FC236}">
                        <a16:creationId xmlns:a16="http://schemas.microsoft.com/office/drawing/2014/main" id="{FD5B4BF0-AFA2-45A9-A3A8-6E4A6B88F7B2}"/>
                      </a:ext>
                    </a:extLst>
                  </p:cNvPr>
                  <p:cNvSpPr>
                    <a:spLocks noChangeArrowheads="1"/>
                  </p:cNvSpPr>
                  <p:nvPr/>
                </p:nvSpPr>
                <p:spPr bwMode="auto">
                  <a:xfrm>
                    <a:off x="2762" y="353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4" name="Oval 2585">
                    <a:extLst>
                      <a:ext uri="{FF2B5EF4-FFF2-40B4-BE49-F238E27FC236}">
                        <a16:creationId xmlns:a16="http://schemas.microsoft.com/office/drawing/2014/main" id="{3F358743-D5EE-4C44-A11D-E3447E70A3C8}"/>
                      </a:ext>
                    </a:extLst>
                  </p:cNvPr>
                  <p:cNvSpPr>
                    <a:spLocks noChangeArrowheads="1"/>
                  </p:cNvSpPr>
                  <p:nvPr/>
                </p:nvSpPr>
                <p:spPr bwMode="auto">
                  <a:xfrm>
                    <a:off x="2762" y="330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5" name="Oval 2586">
                    <a:extLst>
                      <a:ext uri="{FF2B5EF4-FFF2-40B4-BE49-F238E27FC236}">
                        <a16:creationId xmlns:a16="http://schemas.microsoft.com/office/drawing/2014/main" id="{2993173D-A384-4745-A9C2-E3974E48740F}"/>
                      </a:ext>
                    </a:extLst>
                  </p:cNvPr>
                  <p:cNvSpPr>
                    <a:spLocks noChangeArrowheads="1"/>
                  </p:cNvSpPr>
                  <p:nvPr/>
                </p:nvSpPr>
                <p:spPr bwMode="auto">
                  <a:xfrm>
                    <a:off x="2768" y="34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6" name="Oval 2587">
                    <a:extLst>
                      <a:ext uri="{FF2B5EF4-FFF2-40B4-BE49-F238E27FC236}">
                        <a16:creationId xmlns:a16="http://schemas.microsoft.com/office/drawing/2014/main" id="{5391DB21-821E-465C-A83B-E05AA487B208}"/>
                      </a:ext>
                    </a:extLst>
                  </p:cNvPr>
                  <p:cNvSpPr>
                    <a:spLocks noChangeArrowheads="1"/>
                  </p:cNvSpPr>
                  <p:nvPr/>
                </p:nvSpPr>
                <p:spPr bwMode="auto">
                  <a:xfrm>
                    <a:off x="2768"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7" name="Oval 2588">
                    <a:extLst>
                      <a:ext uri="{FF2B5EF4-FFF2-40B4-BE49-F238E27FC236}">
                        <a16:creationId xmlns:a16="http://schemas.microsoft.com/office/drawing/2014/main" id="{3BF24CE5-F7A8-4A1E-8C24-3C9D9CE6EBC7}"/>
                      </a:ext>
                    </a:extLst>
                  </p:cNvPr>
                  <p:cNvSpPr>
                    <a:spLocks noChangeArrowheads="1"/>
                  </p:cNvSpPr>
                  <p:nvPr/>
                </p:nvSpPr>
                <p:spPr bwMode="auto">
                  <a:xfrm>
                    <a:off x="2774"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8" name="Oval 2589">
                    <a:extLst>
                      <a:ext uri="{FF2B5EF4-FFF2-40B4-BE49-F238E27FC236}">
                        <a16:creationId xmlns:a16="http://schemas.microsoft.com/office/drawing/2014/main" id="{042378BF-3C9A-4968-8B4D-C89FD3502D44}"/>
                      </a:ext>
                    </a:extLst>
                  </p:cNvPr>
                  <p:cNvSpPr>
                    <a:spLocks noChangeArrowheads="1"/>
                  </p:cNvSpPr>
                  <p:nvPr/>
                </p:nvSpPr>
                <p:spPr bwMode="auto">
                  <a:xfrm>
                    <a:off x="2774" y="348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9" name="Oval 2590">
                    <a:extLst>
                      <a:ext uri="{FF2B5EF4-FFF2-40B4-BE49-F238E27FC236}">
                        <a16:creationId xmlns:a16="http://schemas.microsoft.com/office/drawing/2014/main" id="{F7AA6DB9-26A5-44B9-8E1B-703424D633FD}"/>
                      </a:ext>
                    </a:extLst>
                  </p:cNvPr>
                  <p:cNvSpPr>
                    <a:spLocks noChangeArrowheads="1"/>
                  </p:cNvSpPr>
                  <p:nvPr/>
                </p:nvSpPr>
                <p:spPr bwMode="auto">
                  <a:xfrm>
                    <a:off x="2774" y="387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0" name="Oval 2591">
                    <a:extLst>
                      <a:ext uri="{FF2B5EF4-FFF2-40B4-BE49-F238E27FC236}">
                        <a16:creationId xmlns:a16="http://schemas.microsoft.com/office/drawing/2014/main" id="{943DC13F-A890-4EA2-872F-50A13C6FDA60}"/>
                      </a:ext>
                    </a:extLst>
                  </p:cNvPr>
                  <p:cNvSpPr>
                    <a:spLocks noChangeArrowheads="1"/>
                  </p:cNvSpPr>
                  <p:nvPr/>
                </p:nvSpPr>
                <p:spPr bwMode="auto">
                  <a:xfrm>
                    <a:off x="2780" y="34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1" name="Oval 2592">
                    <a:extLst>
                      <a:ext uri="{FF2B5EF4-FFF2-40B4-BE49-F238E27FC236}">
                        <a16:creationId xmlns:a16="http://schemas.microsoft.com/office/drawing/2014/main" id="{AAA442BB-5AB9-4FE8-A9E5-9E2A89A261F4}"/>
                      </a:ext>
                    </a:extLst>
                  </p:cNvPr>
                  <p:cNvSpPr>
                    <a:spLocks noChangeArrowheads="1"/>
                  </p:cNvSpPr>
                  <p:nvPr/>
                </p:nvSpPr>
                <p:spPr bwMode="auto">
                  <a:xfrm>
                    <a:off x="2780" y="399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2" name="Oval 2593">
                    <a:extLst>
                      <a:ext uri="{FF2B5EF4-FFF2-40B4-BE49-F238E27FC236}">
                        <a16:creationId xmlns:a16="http://schemas.microsoft.com/office/drawing/2014/main" id="{7A7DA4E2-7BF2-46EA-9B13-1D8A9D11B592}"/>
                      </a:ext>
                    </a:extLst>
                  </p:cNvPr>
                  <p:cNvSpPr>
                    <a:spLocks noChangeArrowheads="1"/>
                  </p:cNvSpPr>
                  <p:nvPr/>
                </p:nvSpPr>
                <p:spPr bwMode="auto">
                  <a:xfrm>
                    <a:off x="2780" y="352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3" name="Oval 2594">
                    <a:extLst>
                      <a:ext uri="{FF2B5EF4-FFF2-40B4-BE49-F238E27FC236}">
                        <a16:creationId xmlns:a16="http://schemas.microsoft.com/office/drawing/2014/main" id="{995A780C-02A7-4500-9E91-ED116537D48C}"/>
                      </a:ext>
                    </a:extLst>
                  </p:cNvPr>
                  <p:cNvSpPr>
                    <a:spLocks noChangeArrowheads="1"/>
                  </p:cNvSpPr>
                  <p:nvPr/>
                </p:nvSpPr>
                <p:spPr bwMode="auto">
                  <a:xfrm>
                    <a:off x="2786"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4" name="Oval 2595">
                    <a:extLst>
                      <a:ext uri="{FF2B5EF4-FFF2-40B4-BE49-F238E27FC236}">
                        <a16:creationId xmlns:a16="http://schemas.microsoft.com/office/drawing/2014/main" id="{6B16F6BA-89D7-45F8-BC46-00D30FCF63AD}"/>
                      </a:ext>
                    </a:extLst>
                  </p:cNvPr>
                  <p:cNvSpPr>
                    <a:spLocks noChangeArrowheads="1"/>
                  </p:cNvSpPr>
                  <p:nvPr/>
                </p:nvSpPr>
                <p:spPr bwMode="auto">
                  <a:xfrm>
                    <a:off x="2786" y="393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5" name="Oval 2596">
                    <a:extLst>
                      <a:ext uri="{FF2B5EF4-FFF2-40B4-BE49-F238E27FC236}">
                        <a16:creationId xmlns:a16="http://schemas.microsoft.com/office/drawing/2014/main" id="{A69D867F-83B5-4751-A41A-D11C9CDD4F0C}"/>
                      </a:ext>
                    </a:extLst>
                  </p:cNvPr>
                  <p:cNvSpPr>
                    <a:spLocks noChangeArrowheads="1"/>
                  </p:cNvSpPr>
                  <p:nvPr/>
                </p:nvSpPr>
                <p:spPr bwMode="auto">
                  <a:xfrm>
                    <a:off x="2792" y="380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6" name="Oval 2597">
                    <a:extLst>
                      <a:ext uri="{FF2B5EF4-FFF2-40B4-BE49-F238E27FC236}">
                        <a16:creationId xmlns:a16="http://schemas.microsoft.com/office/drawing/2014/main" id="{095625D1-76C0-4D1C-83DF-A989F9BFF5A9}"/>
                      </a:ext>
                    </a:extLst>
                  </p:cNvPr>
                  <p:cNvSpPr>
                    <a:spLocks noChangeArrowheads="1"/>
                  </p:cNvSpPr>
                  <p:nvPr/>
                </p:nvSpPr>
                <p:spPr bwMode="auto">
                  <a:xfrm>
                    <a:off x="2792" y="40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7" name="Oval 2598">
                    <a:extLst>
                      <a:ext uri="{FF2B5EF4-FFF2-40B4-BE49-F238E27FC236}">
                        <a16:creationId xmlns:a16="http://schemas.microsoft.com/office/drawing/2014/main" id="{F393C490-C31C-4A91-B5A9-00C7ECDE0FDD}"/>
                      </a:ext>
                    </a:extLst>
                  </p:cNvPr>
                  <p:cNvSpPr>
                    <a:spLocks noChangeArrowheads="1"/>
                  </p:cNvSpPr>
                  <p:nvPr/>
                </p:nvSpPr>
                <p:spPr bwMode="auto">
                  <a:xfrm>
                    <a:off x="2792"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8" name="Oval 2599">
                    <a:extLst>
                      <a:ext uri="{FF2B5EF4-FFF2-40B4-BE49-F238E27FC236}">
                        <a16:creationId xmlns:a16="http://schemas.microsoft.com/office/drawing/2014/main" id="{B399F1CC-97C2-400C-B03A-59DA61DAD1E2}"/>
                      </a:ext>
                    </a:extLst>
                  </p:cNvPr>
                  <p:cNvSpPr>
                    <a:spLocks noChangeArrowheads="1"/>
                  </p:cNvSpPr>
                  <p:nvPr/>
                </p:nvSpPr>
                <p:spPr bwMode="auto">
                  <a:xfrm>
                    <a:off x="2798" y="33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9" name="Oval 2600">
                    <a:extLst>
                      <a:ext uri="{FF2B5EF4-FFF2-40B4-BE49-F238E27FC236}">
                        <a16:creationId xmlns:a16="http://schemas.microsoft.com/office/drawing/2014/main" id="{9E95C161-FD8F-4D29-BFE5-3C27716AB0D6}"/>
                      </a:ext>
                    </a:extLst>
                  </p:cNvPr>
                  <p:cNvSpPr>
                    <a:spLocks noChangeArrowheads="1"/>
                  </p:cNvSpPr>
                  <p:nvPr/>
                </p:nvSpPr>
                <p:spPr bwMode="auto">
                  <a:xfrm>
                    <a:off x="2798" y="37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0" name="Oval 2601">
                    <a:extLst>
                      <a:ext uri="{FF2B5EF4-FFF2-40B4-BE49-F238E27FC236}">
                        <a16:creationId xmlns:a16="http://schemas.microsoft.com/office/drawing/2014/main" id="{BCC83A8A-D673-4EDD-B4BE-28AADC6EB509}"/>
                      </a:ext>
                    </a:extLst>
                  </p:cNvPr>
                  <p:cNvSpPr>
                    <a:spLocks noChangeArrowheads="1"/>
                  </p:cNvSpPr>
                  <p:nvPr/>
                </p:nvSpPr>
                <p:spPr bwMode="auto">
                  <a:xfrm>
                    <a:off x="2798" y="355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1" name="Oval 2602">
                    <a:extLst>
                      <a:ext uri="{FF2B5EF4-FFF2-40B4-BE49-F238E27FC236}">
                        <a16:creationId xmlns:a16="http://schemas.microsoft.com/office/drawing/2014/main" id="{E1BDF8B0-D0C7-4945-A15C-F98CA12A137F}"/>
                      </a:ext>
                    </a:extLst>
                  </p:cNvPr>
                  <p:cNvSpPr>
                    <a:spLocks noChangeArrowheads="1"/>
                  </p:cNvSpPr>
                  <p:nvPr/>
                </p:nvSpPr>
                <p:spPr bwMode="auto">
                  <a:xfrm>
                    <a:off x="2804" y="36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2" name="Oval 2603">
                    <a:extLst>
                      <a:ext uri="{FF2B5EF4-FFF2-40B4-BE49-F238E27FC236}">
                        <a16:creationId xmlns:a16="http://schemas.microsoft.com/office/drawing/2014/main" id="{C179DE17-DFFF-47AF-96C0-F233F39910C9}"/>
                      </a:ext>
                    </a:extLst>
                  </p:cNvPr>
                  <p:cNvSpPr>
                    <a:spLocks noChangeArrowheads="1"/>
                  </p:cNvSpPr>
                  <p:nvPr/>
                </p:nvSpPr>
                <p:spPr bwMode="auto">
                  <a:xfrm>
                    <a:off x="2804" y="33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3" name="Oval 2604">
                    <a:extLst>
                      <a:ext uri="{FF2B5EF4-FFF2-40B4-BE49-F238E27FC236}">
                        <a16:creationId xmlns:a16="http://schemas.microsoft.com/office/drawing/2014/main" id="{5A9F8B6D-19A8-4868-8C0A-FB5AC41DC3C7}"/>
                      </a:ext>
                    </a:extLst>
                  </p:cNvPr>
                  <p:cNvSpPr>
                    <a:spLocks noChangeArrowheads="1"/>
                  </p:cNvSpPr>
                  <p:nvPr/>
                </p:nvSpPr>
                <p:spPr bwMode="auto">
                  <a:xfrm>
                    <a:off x="2804" y="37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4" name="Oval 2605">
                    <a:extLst>
                      <a:ext uri="{FF2B5EF4-FFF2-40B4-BE49-F238E27FC236}">
                        <a16:creationId xmlns:a16="http://schemas.microsoft.com/office/drawing/2014/main" id="{6900DEEE-5975-422B-8B7B-C433D2C4DC41}"/>
                      </a:ext>
                    </a:extLst>
                  </p:cNvPr>
                  <p:cNvSpPr>
                    <a:spLocks noChangeArrowheads="1"/>
                  </p:cNvSpPr>
                  <p:nvPr/>
                </p:nvSpPr>
                <p:spPr bwMode="auto">
                  <a:xfrm>
                    <a:off x="2810" y="360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5" name="Oval 2606">
                    <a:extLst>
                      <a:ext uri="{FF2B5EF4-FFF2-40B4-BE49-F238E27FC236}">
                        <a16:creationId xmlns:a16="http://schemas.microsoft.com/office/drawing/2014/main" id="{15EF1A17-C0F3-4D48-97AD-9EE3F28B74C4}"/>
                      </a:ext>
                    </a:extLst>
                  </p:cNvPr>
                  <p:cNvSpPr>
                    <a:spLocks noChangeArrowheads="1"/>
                  </p:cNvSpPr>
                  <p:nvPr/>
                </p:nvSpPr>
                <p:spPr bwMode="auto">
                  <a:xfrm>
                    <a:off x="2810" y="304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6" name="Oval 2607">
                    <a:extLst>
                      <a:ext uri="{FF2B5EF4-FFF2-40B4-BE49-F238E27FC236}">
                        <a16:creationId xmlns:a16="http://schemas.microsoft.com/office/drawing/2014/main" id="{6426F4BC-98A2-421B-BE0E-1D7C1D07D6FB}"/>
                      </a:ext>
                    </a:extLst>
                  </p:cNvPr>
                  <p:cNvSpPr>
                    <a:spLocks noChangeArrowheads="1"/>
                  </p:cNvSpPr>
                  <p:nvPr/>
                </p:nvSpPr>
                <p:spPr bwMode="auto">
                  <a:xfrm>
                    <a:off x="2810" y="3386"/>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7" name="Oval 2608">
                    <a:extLst>
                      <a:ext uri="{FF2B5EF4-FFF2-40B4-BE49-F238E27FC236}">
                        <a16:creationId xmlns:a16="http://schemas.microsoft.com/office/drawing/2014/main" id="{E0FE2BA8-B3A4-4BEB-8378-9F986D7C15D5}"/>
                      </a:ext>
                    </a:extLst>
                  </p:cNvPr>
                  <p:cNvSpPr>
                    <a:spLocks noChangeArrowheads="1"/>
                  </p:cNvSpPr>
                  <p:nvPr/>
                </p:nvSpPr>
                <p:spPr bwMode="auto">
                  <a:xfrm>
                    <a:off x="2816" y="3921"/>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8" name="Oval 2609">
                    <a:extLst>
                      <a:ext uri="{FF2B5EF4-FFF2-40B4-BE49-F238E27FC236}">
                        <a16:creationId xmlns:a16="http://schemas.microsoft.com/office/drawing/2014/main" id="{C6CA0612-D37F-4465-8BFC-F70A8DCCAFD6}"/>
                      </a:ext>
                    </a:extLst>
                  </p:cNvPr>
                  <p:cNvSpPr>
                    <a:spLocks noChangeArrowheads="1"/>
                  </p:cNvSpPr>
                  <p:nvPr/>
                </p:nvSpPr>
                <p:spPr bwMode="auto">
                  <a:xfrm>
                    <a:off x="2816" y="339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9" name="Oval 2610">
                    <a:extLst>
                      <a:ext uri="{FF2B5EF4-FFF2-40B4-BE49-F238E27FC236}">
                        <a16:creationId xmlns:a16="http://schemas.microsoft.com/office/drawing/2014/main" id="{DC457F75-7CB5-4916-8BD5-CDCFC9727D0A}"/>
                      </a:ext>
                    </a:extLst>
                  </p:cNvPr>
                  <p:cNvSpPr>
                    <a:spLocks noChangeArrowheads="1"/>
                  </p:cNvSpPr>
                  <p:nvPr/>
                </p:nvSpPr>
                <p:spPr bwMode="auto">
                  <a:xfrm>
                    <a:off x="2822" y="3921"/>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0" name="Oval 2611">
                    <a:extLst>
                      <a:ext uri="{FF2B5EF4-FFF2-40B4-BE49-F238E27FC236}">
                        <a16:creationId xmlns:a16="http://schemas.microsoft.com/office/drawing/2014/main" id="{DB193D53-93BE-43EE-926E-427C9D13A7DE}"/>
                      </a:ext>
                    </a:extLst>
                  </p:cNvPr>
                  <p:cNvSpPr>
                    <a:spLocks noChangeArrowheads="1"/>
                  </p:cNvSpPr>
                  <p:nvPr/>
                </p:nvSpPr>
                <p:spPr bwMode="auto">
                  <a:xfrm>
                    <a:off x="2822" y="3680"/>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1" name="Oval 2612">
                    <a:extLst>
                      <a:ext uri="{FF2B5EF4-FFF2-40B4-BE49-F238E27FC236}">
                        <a16:creationId xmlns:a16="http://schemas.microsoft.com/office/drawing/2014/main" id="{BAAA0CFE-EF77-4FE0-AAE2-D76B509AA6FD}"/>
                      </a:ext>
                    </a:extLst>
                  </p:cNvPr>
                  <p:cNvSpPr>
                    <a:spLocks noChangeArrowheads="1"/>
                  </p:cNvSpPr>
                  <p:nvPr/>
                </p:nvSpPr>
                <p:spPr bwMode="auto">
                  <a:xfrm>
                    <a:off x="2822" y="360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2" name="Oval 2613">
                    <a:extLst>
                      <a:ext uri="{FF2B5EF4-FFF2-40B4-BE49-F238E27FC236}">
                        <a16:creationId xmlns:a16="http://schemas.microsoft.com/office/drawing/2014/main" id="{1302A26C-0194-4FB7-98D3-811C4F6C4A74}"/>
                      </a:ext>
                    </a:extLst>
                  </p:cNvPr>
                  <p:cNvSpPr>
                    <a:spLocks noChangeArrowheads="1"/>
                  </p:cNvSpPr>
                  <p:nvPr/>
                </p:nvSpPr>
                <p:spPr bwMode="auto">
                  <a:xfrm>
                    <a:off x="2828" y="345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3" name="Oval 2614">
                    <a:extLst>
                      <a:ext uri="{FF2B5EF4-FFF2-40B4-BE49-F238E27FC236}">
                        <a16:creationId xmlns:a16="http://schemas.microsoft.com/office/drawing/2014/main" id="{BB53BE14-DD67-4A13-AD37-659F9D3781E3}"/>
                      </a:ext>
                    </a:extLst>
                  </p:cNvPr>
                  <p:cNvSpPr>
                    <a:spLocks noChangeArrowheads="1"/>
                  </p:cNvSpPr>
                  <p:nvPr/>
                </p:nvSpPr>
                <p:spPr bwMode="auto">
                  <a:xfrm>
                    <a:off x="2828" y="3782"/>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4" name="Oval 2615">
                    <a:extLst>
                      <a:ext uri="{FF2B5EF4-FFF2-40B4-BE49-F238E27FC236}">
                        <a16:creationId xmlns:a16="http://schemas.microsoft.com/office/drawing/2014/main" id="{6A2E30C4-2161-4F84-A4A6-538C37BE68F2}"/>
                      </a:ext>
                    </a:extLst>
                  </p:cNvPr>
                  <p:cNvSpPr>
                    <a:spLocks noChangeArrowheads="1"/>
                  </p:cNvSpPr>
                  <p:nvPr/>
                </p:nvSpPr>
                <p:spPr bwMode="auto">
                  <a:xfrm>
                    <a:off x="2828" y="354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5" name="Oval 2616">
                    <a:extLst>
                      <a:ext uri="{FF2B5EF4-FFF2-40B4-BE49-F238E27FC236}">
                        <a16:creationId xmlns:a16="http://schemas.microsoft.com/office/drawing/2014/main" id="{708AED28-E535-418C-953D-9783F00F5B6F}"/>
                      </a:ext>
                    </a:extLst>
                  </p:cNvPr>
                  <p:cNvSpPr>
                    <a:spLocks noChangeArrowheads="1"/>
                  </p:cNvSpPr>
                  <p:nvPr/>
                </p:nvSpPr>
                <p:spPr bwMode="auto">
                  <a:xfrm>
                    <a:off x="2834" y="322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6" name="Oval 2617">
                    <a:extLst>
                      <a:ext uri="{FF2B5EF4-FFF2-40B4-BE49-F238E27FC236}">
                        <a16:creationId xmlns:a16="http://schemas.microsoft.com/office/drawing/2014/main" id="{134565F9-4AFD-4296-8BC5-4E8A56BC5B8A}"/>
                      </a:ext>
                    </a:extLst>
                  </p:cNvPr>
                  <p:cNvSpPr>
                    <a:spLocks noChangeArrowheads="1"/>
                  </p:cNvSpPr>
                  <p:nvPr/>
                </p:nvSpPr>
                <p:spPr bwMode="auto">
                  <a:xfrm>
                    <a:off x="2834" y="4173"/>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7" name="Oval 2618">
                    <a:extLst>
                      <a:ext uri="{FF2B5EF4-FFF2-40B4-BE49-F238E27FC236}">
                        <a16:creationId xmlns:a16="http://schemas.microsoft.com/office/drawing/2014/main" id="{90B17C83-78C1-4404-B8A9-8871C86D801B}"/>
                      </a:ext>
                    </a:extLst>
                  </p:cNvPr>
                  <p:cNvSpPr>
                    <a:spLocks noChangeArrowheads="1"/>
                  </p:cNvSpPr>
                  <p:nvPr/>
                </p:nvSpPr>
                <p:spPr bwMode="auto">
                  <a:xfrm>
                    <a:off x="2834" y="3963"/>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8" name="Oval 2619">
                    <a:extLst>
                      <a:ext uri="{FF2B5EF4-FFF2-40B4-BE49-F238E27FC236}">
                        <a16:creationId xmlns:a16="http://schemas.microsoft.com/office/drawing/2014/main" id="{4486BAC9-213B-4870-9563-91B9B0118529}"/>
                      </a:ext>
                    </a:extLst>
                  </p:cNvPr>
                  <p:cNvSpPr>
                    <a:spLocks noChangeArrowheads="1"/>
                  </p:cNvSpPr>
                  <p:nvPr/>
                </p:nvSpPr>
                <p:spPr bwMode="auto">
                  <a:xfrm>
                    <a:off x="2840" y="337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9" name="Oval 2620">
                    <a:extLst>
                      <a:ext uri="{FF2B5EF4-FFF2-40B4-BE49-F238E27FC236}">
                        <a16:creationId xmlns:a16="http://schemas.microsoft.com/office/drawing/2014/main" id="{033E57B7-B264-4893-9971-1CF76133BBAD}"/>
                      </a:ext>
                    </a:extLst>
                  </p:cNvPr>
                  <p:cNvSpPr>
                    <a:spLocks noChangeArrowheads="1"/>
                  </p:cNvSpPr>
                  <p:nvPr/>
                </p:nvSpPr>
                <p:spPr bwMode="auto">
                  <a:xfrm>
                    <a:off x="2840" y="375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0" name="Oval 2621">
                    <a:extLst>
                      <a:ext uri="{FF2B5EF4-FFF2-40B4-BE49-F238E27FC236}">
                        <a16:creationId xmlns:a16="http://schemas.microsoft.com/office/drawing/2014/main" id="{AF5F2661-3DE6-4B24-B929-706B451D2DF0}"/>
                      </a:ext>
                    </a:extLst>
                  </p:cNvPr>
                  <p:cNvSpPr>
                    <a:spLocks noChangeArrowheads="1"/>
                  </p:cNvSpPr>
                  <p:nvPr/>
                </p:nvSpPr>
                <p:spPr bwMode="auto">
                  <a:xfrm>
                    <a:off x="2846" y="3692"/>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1" name="Oval 2622">
                    <a:extLst>
                      <a:ext uri="{FF2B5EF4-FFF2-40B4-BE49-F238E27FC236}">
                        <a16:creationId xmlns:a16="http://schemas.microsoft.com/office/drawing/2014/main" id="{A7E6A115-48CF-47CC-9E48-D65DFC22E4A8}"/>
                      </a:ext>
                    </a:extLst>
                  </p:cNvPr>
                  <p:cNvSpPr>
                    <a:spLocks noChangeArrowheads="1"/>
                  </p:cNvSpPr>
                  <p:nvPr/>
                </p:nvSpPr>
                <p:spPr bwMode="auto">
                  <a:xfrm>
                    <a:off x="2846" y="3446"/>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2" name="Oval 2623">
                    <a:extLst>
                      <a:ext uri="{FF2B5EF4-FFF2-40B4-BE49-F238E27FC236}">
                        <a16:creationId xmlns:a16="http://schemas.microsoft.com/office/drawing/2014/main" id="{98293DCC-DB41-44C8-B85E-5C43B30DA559}"/>
                      </a:ext>
                    </a:extLst>
                  </p:cNvPr>
                  <p:cNvSpPr>
                    <a:spLocks noChangeArrowheads="1"/>
                  </p:cNvSpPr>
                  <p:nvPr/>
                </p:nvSpPr>
                <p:spPr bwMode="auto">
                  <a:xfrm>
                    <a:off x="2846" y="310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3" name="Oval 2624">
                    <a:extLst>
                      <a:ext uri="{FF2B5EF4-FFF2-40B4-BE49-F238E27FC236}">
                        <a16:creationId xmlns:a16="http://schemas.microsoft.com/office/drawing/2014/main" id="{0BE0685C-9F94-47CE-A57E-2C24262EA966}"/>
                      </a:ext>
                    </a:extLst>
                  </p:cNvPr>
                  <p:cNvSpPr>
                    <a:spLocks noChangeArrowheads="1"/>
                  </p:cNvSpPr>
                  <p:nvPr/>
                </p:nvSpPr>
                <p:spPr bwMode="auto">
                  <a:xfrm>
                    <a:off x="2852" y="4017"/>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4" name="Oval 2625">
                    <a:extLst>
                      <a:ext uri="{FF2B5EF4-FFF2-40B4-BE49-F238E27FC236}">
                        <a16:creationId xmlns:a16="http://schemas.microsoft.com/office/drawing/2014/main" id="{A7BA5815-3DCE-467F-8F57-2E606637DF1A}"/>
                      </a:ext>
                    </a:extLst>
                  </p:cNvPr>
                  <p:cNvSpPr>
                    <a:spLocks noChangeArrowheads="1"/>
                  </p:cNvSpPr>
                  <p:nvPr/>
                </p:nvSpPr>
                <p:spPr bwMode="auto">
                  <a:xfrm>
                    <a:off x="2852" y="3915"/>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5" name="Oval 2626">
                    <a:extLst>
                      <a:ext uri="{FF2B5EF4-FFF2-40B4-BE49-F238E27FC236}">
                        <a16:creationId xmlns:a16="http://schemas.microsoft.com/office/drawing/2014/main" id="{564E82CB-23BA-4EE9-B6BD-93089DBDE368}"/>
                      </a:ext>
                    </a:extLst>
                  </p:cNvPr>
                  <p:cNvSpPr>
                    <a:spLocks noChangeArrowheads="1"/>
                  </p:cNvSpPr>
                  <p:nvPr/>
                </p:nvSpPr>
                <p:spPr bwMode="auto">
                  <a:xfrm>
                    <a:off x="2852" y="370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6" name="Oval 2627">
                    <a:extLst>
                      <a:ext uri="{FF2B5EF4-FFF2-40B4-BE49-F238E27FC236}">
                        <a16:creationId xmlns:a16="http://schemas.microsoft.com/office/drawing/2014/main" id="{99B93F41-136E-4654-8485-DF3104B93398}"/>
                      </a:ext>
                    </a:extLst>
                  </p:cNvPr>
                  <p:cNvSpPr>
                    <a:spLocks noChangeArrowheads="1"/>
                  </p:cNvSpPr>
                  <p:nvPr/>
                </p:nvSpPr>
                <p:spPr bwMode="auto">
                  <a:xfrm>
                    <a:off x="2858" y="3680"/>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7" name="Oval 2628">
                    <a:extLst>
                      <a:ext uri="{FF2B5EF4-FFF2-40B4-BE49-F238E27FC236}">
                        <a16:creationId xmlns:a16="http://schemas.microsoft.com/office/drawing/2014/main" id="{1551AFF2-65AA-4C6E-8438-82DFE025E8D4}"/>
                      </a:ext>
                    </a:extLst>
                  </p:cNvPr>
                  <p:cNvSpPr>
                    <a:spLocks noChangeArrowheads="1"/>
                  </p:cNvSpPr>
                  <p:nvPr/>
                </p:nvSpPr>
                <p:spPr bwMode="auto">
                  <a:xfrm>
                    <a:off x="2858" y="3656"/>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8" name="Oval 2629">
                    <a:extLst>
                      <a:ext uri="{FF2B5EF4-FFF2-40B4-BE49-F238E27FC236}">
                        <a16:creationId xmlns:a16="http://schemas.microsoft.com/office/drawing/2014/main" id="{0D1A8C3C-B280-4B62-8FDB-7EFCE4169401}"/>
                      </a:ext>
                    </a:extLst>
                  </p:cNvPr>
                  <p:cNvSpPr>
                    <a:spLocks noChangeArrowheads="1"/>
                  </p:cNvSpPr>
                  <p:nvPr/>
                </p:nvSpPr>
                <p:spPr bwMode="auto">
                  <a:xfrm>
                    <a:off x="2858" y="376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9" name="Oval 2630">
                    <a:extLst>
                      <a:ext uri="{FF2B5EF4-FFF2-40B4-BE49-F238E27FC236}">
                        <a16:creationId xmlns:a16="http://schemas.microsoft.com/office/drawing/2014/main" id="{C278F786-A304-4555-8F16-9D474E961982}"/>
                      </a:ext>
                    </a:extLst>
                  </p:cNvPr>
                  <p:cNvSpPr>
                    <a:spLocks noChangeArrowheads="1"/>
                  </p:cNvSpPr>
                  <p:nvPr/>
                </p:nvSpPr>
                <p:spPr bwMode="auto">
                  <a:xfrm>
                    <a:off x="2865" y="33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0" name="Oval 2631">
                    <a:extLst>
                      <a:ext uri="{FF2B5EF4-FFF2-40B4-BE49-F238E27FC236}">
                        <a16:creationId xmlns:a16="http://schemas.microsoft.com/office/drawing/2014/main" id="{3D088D52-A95D-4840-BCCD-D6D749ED409C}"/>
                      </a:ext>
                    </a:extLst>
                  </p:cNvPr>
                  <p:cNvSpPr>
                    <a:spLocks noChangeArrowheads="1"/>
                  </p:cNvSpPr>
                  <p:nvPr/>
                </p:nvSpPr>
                <p:spPr bwMode="auto">
                  <a:xfrm>
                    <a:off x="2865" y="391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1" name="Oval 2632">
                    <a:extLst>
                      <a:ext uri="{FF2B5EF4-FFF2-40B4-BE49-F238E27FC236}">
                        <a16:creationId xmlns:a16="http://schemas.microsoft.com/office/drawing/2014/main" id="{21785B44-1CC7-4E00-A9E6-494560FD170F}"/>
                      </a:ext>
                    </a:extLst>
                  </p:cNvPr>
                  <p:cNvSpPr>
                    <a:spLocks noChangeArrowheads="1"/>
                  </p:cNvSpPr>
                  <p:nvPr/>
                </p:nvSpPr>
                <p:spPr bwMode="auto">
                  <a:xfrm>
                    <a:off x="2871"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2" name="Oval 2633">
                    <a:extLst>
                      <a:ext uri="{FF2B5EF4-FFF2-40B4-BE49-F238E27FC236}">
                        <a16:creationId xmlns:a16="http://schemas.microsoft.com/office/drawing/2014/main" id="{471C41FA-902D-425D-B5DF-10B8CE835F4B}"/>
                      </a:ext>
                    </a:extLst>
                  </p:cNvPr>
                  <p:cNvSpPr>
                    <a:spLocks noChangeArrowheads="1"/>
                  </p:cNvSpPr>
                  <p:nvPr/>
                </p:nvSpPr>
                <p:spPr bwMode="auto">
                  <a:xfrm>
                    <a:off x="2871" y="34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3" name="Oval 2634">
                    <a:extLst>
                      <a:ext uri="{FF2B5EF4-FFF2-40B4-BE49-F238E27FC236}">
                        <a16:creationId xmlns:a16="http://schemas.microsoft.com/office/drawing/2014/main" id="{6FEC2854-A687-46F0-8558-5D894A708258}"/>
                      </a:ext>
                    </a:extLst>
                  </p:cNvPr>
                  <p:cNvSpPr>
                    <a:spLocks noChangeArrowheads="1"/>
                  </p:cNvSpPr>
                  <p:nvPr/>
                </p:nvSpPr>
                <p:spPr bwMode="auto">
                  <a:xfrm>
                    <a:off x="2871" y="358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4" name="Oval 2635">
                    <a:extLst>
                      <a:ext uri="{FF2B5EF4-FFF2-40B4-BE49-F238E27FC236}">
                        <a16:creationId xmlns:a16="http://schemas.microsoft.com/office/drawing/2014/main" id="{78124346-362B-4868-BDE3-8863314C9904}"/>
                      </a:ext>
                    </a:extLst>
                  </p:cNvPr>
                  <p:cNvSpPr>
                    <a:spLocks noChangeArrowheads="1"/>
                  </p:cNvSpPr>
                  <p:nvPr/>
                </p:nvSpPr>
                <p:spPr bwMode="auto">
                  <a:xfrm>
                    <a:off x="2877"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5" name="Oval 2636">
                    <a:extLst>
                      <a:ext uri="{FF2B5EF4-FFF2-40B4-BE49-F238E27FC236}">
                        <a16:creationId xmlns:a16="http://schemas.microsoft.com/office/drawing/2014/main" id="{EEFCB8B8-4A78-40BD-95FF-B33C2D58047C}"/>
                      </a:ext>
                    </a:extLst>
                  </p:cNvPr>
                  <p:cNvSpPr>
                    <a:spLocks noChangeArrowheads="1"/>
                  </p:cNvSpPr>
                  <p:nvPr/>
                </p:nvSpPr>
                <p:spPr bwMode="auto">
                  <a:xfrm>
                    <a:off x="2877"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6" name="Oval 2637">
                    <a:extLst>
                      <a:ext uri="{FF2B5EF4-FFF2-40B4-BE49-F238E27FC236}">
                        <a16:creationId xmlns:a16="http://schemas.microsoft.com/office/drawing/2014/main" id="{D10C34D1-7506-4F12-AAF7-623601A1C7B0}"/>
                      </a:ext>
                    </a:extLst>
                  </p:cNvPr>
                  <p:cNvSpPr>
                    <a:spLocks noChangeArrowheads="1"/>
                  </p:cNvSpPr>
                  <p:nvPr/>
                </p:nvSpPr>
                <p:spPr bwMode="auto">
                  <a:xfrm>
                    <a:off x="2877"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7" name="Oval 2638">
                    <a:extLst>
                      <a:ext uri="{FF2B5EF4-FFF2-40B4-BE49-F238E27FC236}">
                        <a16:creationId xmlns:a16="http://schemas.microsoft.com/office/drawing/2014/main" id="{E5FB84A8-5005-4737-90C4-0162893BD56E}"/>
                      </a:ext>
                    </a:extLst>
                  </p:cNvPr>
                  <p:cNvSpPr>
                    <a:spLocks noChangeArrowheads="1"/>
                  </p:cNvSpPr>
                  <p:nvPr/>
                </p:nvSpPr>
                <p:spPr bwMode="auto">
                  <a:xfrm>
                    <a:off x="2883" y="383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8" name="Oval 2639">
                    <a:extLst>
                      <a:ext uri="{FF2B5EF4-FFF2-40B4-BE49-F238E27FC236}">
                        <a16:creationId xmlns:a16="http://schemas.microsoft.com/office/drawing/2014/main" id="{DC6FD18F-74F4-431C-AA1E-FDBA43EC8A06}"/>
                      </a:ext>
                    </a:extLst>
                  </p:cNvPr>
                  <p:cNvSpPr>
                    <a:spLocks noChangeArrowheads="1"/>
                  </p:cNvSpPr>
                  <p:nvPr/>
                </p:nvSpPr>
                <p:spPr bwMode="auto">
                  <a:xfrm>
                    <a:off x="2883" y="33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9" name="Oval 2640">
                    <a:extLst>
                      <a:ext uri="{FF2B5EF4-FFF2-40B4-BE49-F238E27FC236}">
                        <a16:creationId xmlns:a16="http://schemas.microsoft.com/office/drawing/2014/main" id="{29CD6C5C-614A-4D69-B273-77BC19EB6F66}"/>
                      </a:ext>
                    </a:extLst>
                  </p:cNvPr>
                  <p:cNvSpPr>
                    <a:spLocks noChangeArrowheads="1"/>
                  </p:cNvSpPr>
                  <p:nvPr/>
                </p:nvSpPr>
                <p:spPr bwMode="auto">
                  <a:xfrm>
                    <a:off x="2883"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0" name="Oval 2641">
                    <a:extLst>
                      <a:ext uri="{FF2B5EF4-FFF2-40B4-BE49-F238E27FC236}">
                        <a16:creationId xmlns:a16="http://schemas.microsoft.com/office/drawing/2014/main" id="{B14E03EC-B6AB-4AC2-8F94-B802B0FB981E}"/>
                      </a:ext>
                    </a:extLst>
                  </p:cNvPr>
                  <p:cNvSpPr>
                    <a:spLocks noChangeArrowheads="1"/>
                  </p:cNvSpPr>
                  <p:nvPr/>
                </p:nvSpPr>
                <p:spPr bwMode="auto">
                  <a:xfrm>
                    <a:off x="2889"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1" name="Oval 2642">
                    <a:extLst>
                      <a:ext uri="{FF2B5EF4-FFF2-40B4-BE49-F238E27FC236}">
                        <a16:creationId xmlns:a16="http://schemas.microsoft.com/office/drawing/2014/main" id="{D6B2E992-BC80-4D15-B523-EE847AB7020B}"/>
                      </a:ext>
                    </a:extLst>
                  </p:cNvPr>
                  <p:cNvSpPr>
                    <a:spLocks noChangeArrowheads="1"/>
                  </p:cNvSpPr>
                  <p:nvPr/>
                </p:nvSpPr>
                <p:spPr bwMode="auto">
                  <a:xfrm>
                    <a:off x="2889" y="38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2" name="Oval 2643">
                    <a:extLst>
                      <a:ext uri="{FF2B5EF4-FFF2-40B4-BE49-F238E27FC236}">
                        <a16:creationId xmlns:a16="http://schemas.microsoft.com/office/drawing/2014/main" id="{69E6C635-B6C3-4FA7-A6F9-8E64A08507C8}"/>
                      </a:ext>
                    </a:extLst>
                  </p:cNvPr>
                  <p:cNvSpPr>
                    <a:spLocks noChangeArrowheads="1"/>
                  </p:cNvSpPr>
                  <p:nvPr/>
                </p:nvSpPr>
                <p:spPr bwMode="auto">
                  <a:xfrm>
                    <a:off x="2889"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3" name="Oval 2644">
                    <a:extLst>
                      <a:ext uri="{FF2B5EF4-FFF2-40B4-BE49-F238E27FC236}">
                        <a16:creationId xmlns:a16="http://schemas.microsoft.com/office/drawing/2014/main" id="{8DB1872A-6237-4876-B845-F02DE65A949E}"/>
                      </a:ext>
                    </a:extLst>
                  </p:cNvPr>
                  <p:cNvSpPr>
                    <a:spLocks noChangeArrowheads="1"/>
                  </p:cNvSpPr>
                  <p:nvPr/>
                </p:nvSpPr>
                <p:spPr bwMode="auto">
                  <a:xfrm>
                    <a:off x="2895" y="406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4" name="Oval 2645">
                    <a:extLst>
                      <a:ext uri="{FF2B5EF4-FFF2-40B4-BE49-F238E27FC236}">
                        <a16:creationId xmlns:a16="http://schemas.microsoft.com/office/drawing/2014/main" id="{203E6268-0E6A-46F6-B4F6-44B3DB8EF61B}"/>
                      </a:ext>
                    </a:extLst>
                  </p:cNvPr>
                  <p:cNvSpPr>
                    <a:spLocks noChangeArrowheads="1"/>
                  </p:cNvSpPr>
                  <p:nvPr/>
                </p:nvSpPr>
                <p:spPr bwMode="auto">
                  <a:xfrm>
                    <a:off x="2895" y="410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5" name="Oval 2646">
                    <a:extLst>
                      <a:ext uri="{FF2B5EF4-FFF2-40B4-BE49-F238E27FC236}">
                        <a16:creationId xmlns:a16="http://schemas.microsoft.com/office/drawing/2014/main" id="{49A63BAE-1A17-46DC-A38D-DD89F2941B81}"/>
                      </a:ext>
                    </a:extLst>
                  </p:cNvPr>
                  <p:cNvSpPr>
                    <a:spLocks noChangeArrowheads="1"/>
                  </p:cNvSpPr>
                  <p:nvPr/>
                </p:nvSpPr>
                <p:spPr bwMode="auto">
                  <a:xfrm>
                    <a:off x="2901"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6" name="Oval 2647">
                    <a:extLst>
                      <a:ext uri="{FF2B5EF4-FFF2-40B4-BE49-F238E27FC236}">
                        <a16:creationId xmlns:a16="http://schemas.microsoft.com/office/drawing/2014/main" id="{27311E3A-1BED-4AE1-BFD0-B05CD4E0E343}"/>
                      </a:ext>
                    </a:extLst>
                  </p:cNvPr>
                  <p:cNvSpPr>
                    <a:spLocks noChangeArrowheads="1"/>
                  </p:cNvSpPr>
                  <p:nvPr/>
                </p:nvSpPr>
                <p:spPr bwMode="auto">
                  <a:xfrm>
                    <a:off x="2901" y="40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7" name="Oval 2648">
                    <a:extLst>
                      <a:ext uri="{FF2B5EF4-FFF2-40B4-BE49-F238E27FC236}">
                        <a16:creationId xmlns:a16="http://schemas.microsoft.com/office/drawing/2014/main" id="{A9D8D960-8F2C-4111-8566-CA8AECEDFF6A}"/>
                      </a:ext>
                    </a:extLst>
                  </p:cNvPr>
                  <p:cNvSpPr>
                    <a:spLocks noChangeArrowheads="1"/>
                  </p:cNvSpPr>
                  <p:nvPr/>
                </p:nvSpPr>
                <p:spPr bwMode="auto">
                  <a:xfrm>
                    <a:off x="2901" y="378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8" name="Oval 2649">
                    <a:extLst>
                      <a:ext uri="{FF2B5EF4-FFF2-40B4-BE49-F238E27FC236}">
                        <a16:creationId xmlns:a16="http://schemas.microsoft.com/office/drawing/2014/main" id="{1063BD98-A021-4BD1-B1D0-B708907295B7}"/>
                      </a:ext>
                    </a:extLst>
                  </p:cNvPr>
                  <p:cNvSpPr>
                    <a:spLocks noChangeArrowheads="1"/>
                  </p:cNvSpPr>
                  <p:nvPr/>
                </p:nvSpPr>
                <p:spPr bwMode="auto">
                  <a:xfrm>
                    <a:off x="2907" y="34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9" name="Oval 2650">
                    <a:extLst>
                      <a:ext uri="{FF2B5EF4-FFF2-40B4-BE49-F238E27FC236}">
                        <a16:creationId xmlns:a16="http://schemas.microsoft.com/office/drawing/2014/main" id="{0E5427A6-B82E-4769-AD2D-F9146B178853}"/>
                      </a:ext>
                    </a:extLst>
                  </p:cNvPr>
                  <p:cNvSpPr>
                    <a:spLocks noChangeArrowheads="1"/>
                  </p:cNvSpPr>
                  <p:nvPr/>
                </p:nvSpPr>
                <p:spPr bwMode="auto">
                  <a:xfrm>
                    <a:off x="2907"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0" name="Oval 2651">
                    <a:extLst>
                      <a:ext uri="{FF2B5EF4-FFF2-40B4-BE49-F238E27FC236}">
                        <a16:creationId xmlns:a16="http://schemas.microsoft.com/office/drawing/2014/main" id="{A5A9706A-C819-43E0-9B6D-C53DCF33196F}"/>
                      </a:ext>
                    </a:extLst>
                  </p:cNvPr>
                  <p:cNvSpPr>
                    <a:spLocks noChangeArrowheads="1"/>
                  </p:cNvSpPr>
                  <p:nvPr/>
                </p:nvSpPr>
                <p:spPr bwMode="auto">
                  <a:xfrm>
                    <a:off x="2907" y="3283"/>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1" name="Oval 2652">
                    <a:extLst>
                      <a:ext uri="{FF2B5EF4-FFF2-40B4-BE49-F238E27FC236}">
                        <a16:creationId xmlns:a16="http://schemas.microsoft.com/office/drawing/2014/main" id="{A41A906A-64B3-465B-A90B-855593D8A02A}"/>
                      </a:ext>
                    </a:extLst>
                  </p:cNvPr>
                  <p:cNvSpPr>
                    <a:spLocks noChangeArrowheads="1"/>
                  </p:cNvSpPr>
                  <p:nvPr/>
                </p:nvSpPr>
                <p:spPr bwMode="auto">
                  <a:xfrm>
                    <a:off x="2913" y="394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2" name="Oval 2653">
                    <a:extLst>
                      <a:ext uri="{FF2B5EF4-FFF2-40B4-BE49-F238E27FC236}">
                        <a16:creationId xmlns:a16="http://schemas.microsoft.com/office/drawing/2014/main" id="{48FF4B0C-6ED2-4134-ABF7-7D304EBD59E8}"/>
                      </a:ext>
                    </a:extLst>
                  </p:cNvPr>
                  <p:cNvSpPr>
                    <a:spLocks noChangeArrowheads="1"/>
                  </p:cNvSpPr>
                  <p:nvPr/>
                </p:nvSpPr>
                <p:spPr bwMode="auto">
                  <a:xfrm>
                    <a:off x="2913"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3" name="Oval 2654">
                    <a:extLst>
                      <a:ext uri="{FF2B5EF4-FFF2-40B4-BE49-F238E27FC236}">
                        <a16:creationId xmlns:a16="http://schemas.microsoft.com/office/drawing/2014/main" id="{07F1B905-C619-4683-B09C-3F8E78337AE7}"/>
                      </a:ext>
                    </a:extLst>
                  </p:cNvPr>
                  <p:cNvSpPr>
                    <a:spLocks noChangeArrowheads="1"/>
                  </p:cNvSpPr>
                  <p:nvPr/>
                </p:nvSpPr>
                <p:spPr bwMode="auto">
                  <a:xfrm>
                    <a:off x="2913"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4" name="Oval 2655">
                    <a:extLst>
                      <a:ext uri="{FF2B5EF4-FFF2-40B4-BE49-F238E27FC236}">
                        <a16:creationId xmlns:a16="http://schemas.microsoft.com/office/drawing/2014/main" id="{E0982658-673B-426A-84C9-DABB4E5389B3}"/>
                      </a:ext>
                    </a:extLst>
                  </p:cNvPr>
                  <p:cNvSpPr>
                    <a:spLocks noChangeArrowheads="1"/>
                  </p:cNvSpPr>
                  <p:nvPr/>
                </p:nvSpPr>
                <p:spPr bwMode="auto">
                  <a:xfrm>
                    <a:off x="2919" y="33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5" name="Oval 2656">
                    <a:extLst>
                      <a:ext uri="{FF2B5EF4-FFF2-40B4-BE49-F238E27FC236}">
                        <a16:creationId xmlns:a16="http://schemas.microsoft.com/office/drawing/2014/main" id="{2E7E7533-C3EC-4F2F-A2F1-D78C46AFB2A4}"/>
                      </a:ext>
                    </a:extLst>
                  </p:cNvPr>
                  <p:cNvSpPr>
                    <a:spLocks noChangeArrowheads="1"/>
                  </p:cNvSpPr>
                  <p:nvPr/>
                </p:nvSpPr>
                <p:spPr bwMode="auto">
                  <a:xfrm>
                    <a:off x="2919" y="36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6" name="Oval 2657">
                    <a:extLst>
                      <a:ext uri="{FF2B5EF4-FFF2-40B4-BE49-F238E27FC236}">
                        <a16:creationId xmlns:a16="http://schemas.microsoft.com/office/drawing/2014/main" id="{F8609477-C548-4F10-B201-933D05E925BE}"/>
                      </a:ext>
                    </a:extLst>
                  </p:cNvPr>
                  <p:cNvSpPr>
                    <a:spLocks noChangeArrowheads="1"/>
                  </p:cNvSpPr>
                  <p:nvPr/>
                </p:nvSpPr>
                <p:spPr bwMode="auto">
                  <a:xfrm>
                    <a:off x="2925" y="34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7" name="Oval 2658">
                    <a:extLst>
                      <a:ext uri="{FF2B5EF4-FFF2-40B4-BE49-F238E27FC236}">
                        <a16:creationId xmlns:a16="http://schemas.microsoft.com/office/drawing/2014/main" id="{82171213-6D98-4F9C-9AD8-1BD35DC8CCED}"/>
                      </a:ext>
                    </a:extLst>
                  </p:cNvPr>
                  <p:cNvSpPr>
                    <a:spLocks noChangeArrowheads="1"/>
                  </p:cNvSpPr>
                  <p:nvPr/>
                </p:nvSpPr>
                <p:spPr bwMode="auto">
                  <a:xfrm>
                    <a:off x="2925" y="33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8" name="Oval 2659">
                    <a:extLst>
                      <a:ext uri="{FF2B5EF4-FFF2-40B4-BE49-F238E27FC236}">
                        <a16:creationId xmlns:a16="http://schemas.microsoft.com/office/drawing/2014/main" id="{C17D6B69-94B2-4D09-9A83-B74085017C61}"/>
                      </a:ext>
                    </a:extLst>
                  </p:cNvPr>
                  <p:cNvSpPr>
                    <a:spLocks noChangeArrowheads="1"/>
                  </p:cNvSpPr>
                  <p:nvPr/>
                </p:nvSpPr>
                <p:spPr bwMode="auto">
                  <a:xfrm>
                    <a:off x="2925" y="378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9" name="Oval 2660">
                    <a:extLst>
                      <a:ext uri="{FF2B5EF4-FFF2-40B4-BE49-F238E27FC236}">
                        <a16:creationId xmlns:a16="http://schemas.microsoft.com/office/drawing/2014/main" id="{C28EEE08-DBDE-4054-891A-74CBE6EFDEDE}"/>
                      </a:ext>
                    </a:extLst>
                  </p:cNvPr>
                  <p:cNvSpPr>
                    <a:spLocks noChangeArrowheads="1"/>
                  </p:cNvSpPr>
                  <p:nvPr/>
                </p:nvSpPr>
                <p:spPr bwMode="auto">
                  <a:xfrm>
                    <a:off x="2931" y="380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43" name="Group 2862">
                  <a:extLst>
                    <a:ext uri="{FF2B5EF4-FFF2-40B4-BE49-F238E27FC236}">
                      <a16:creationId xmlns:a16="http://schemas.microsoft.com/office/drawing/2014/main" id="{8817423C-DE83-4C57-A975-25FAF0152054}"/>
                    </a:ext>
                  </a:extLst>
                </p:cNvPr>
                <p:cNvGrpSpPr>
                  <a:grpSpLocks/>
                </p:cNvGrpSpPr>
                <p:nvPr/>
              </p:nvGrpSpPr>
              <p:grpSpPr bwMode="auto">
                <a:xfrm>
                  <a:off x="4652963" y="4754563"/>
                  <a:ext cx="771525" cy="2174875"/>
                  <a:chOff x="2931" y="2995"/>
                  <a:chExt cx="486" cy="1370"/>
                </a:xfrm>
              </p:grpSpPr>
              <p:sp>
                <p:nvSpPr>
                  <p:cNvPr id="3280" name="Oval 2662">
                    <a:extLst>
                      <a:ext uri="{FF2B5EF4-FFF2-40B4-BE49-F238E27FC236}">
                        <a16:creationId xmlns:a16="http://schemas.microsoft.com/office/drawing/2014/main" id="{1C40C80F-E5FE-4F44-B280-96FE50B84F4D}"/>
                      </a:ext>
                    </a:extLst>
                  </p:cNvPr>
                  <p:cNvSpPr>
                    <a:spLocks noChangeArrowheads="1"/>
                  </p:cNvSpPr>
                  <p:nvPr/>
                </p:nvSpPr>
                <p:spPr bwMode="auto">
                  <a:xfrm>
                    <a:off x="2931" y="40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1" name="Oval 2663">
                    <a:extLst>
                      <a:ext uri="{FF2B5EF4-FFF2-40B4-BE49-F238E27FC236}">
                        <a16:creationId xmlns:a16="http://schemas.microsoft.com/office/drawing/2014/main" id="{445DC8C7-E0DD-4E1F-BE63-034BC0E96984}"/>
                      </a:ext>
                    </a:extLst>
                  </p:cNvPr>
                  <p:cNvSpPr>
                    <a:spLocks noChangeArrowheads="1"/>
                  </p:cNvSpPr>
                  <p:nvPr/>
                </p:nvSpPr>
                <p:spPr bwMode="auto">
                  <a:xfrm>
                    <a:off x="2931" y="370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2" name="Oval 2664">
                    <a:extLst>
                      <a:ext uri="{FF2B5EF4-FFF2-40B4-BE49-F238E27FC236}">
                        <a16:creationId xmlns:a16="http://schemas.microsoft.com/office/drawing/2014/main" id="{02AF2546-4273-4138-8B32-F274945C3741}"/>
                      </a:ext>
                    </a:extLst>
                  </p:cNvPr>
                  <p:cNvSpPr>
                    <a:spLocks noChangeArrowheads="1"/>
                  </p:cNvSpPr>
                  <p:nvPr/>
                </p:nvSpPr>
                <p:spPr bwMode="auto">
                  <a:xfrm>
                    <a:off x="2937"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3" name="Oval 2665">
                    <a:extLst>
                      <a:ext uri="{FF2B5EF4-FFF2-40B4-BE49-F238E27FC236}">
                        <a16:creationId xmlns:a16="http://schemas.microsoft.com/office/drawing/2014/main" id="{045529DD-CEF9-42D0-BF91-DB69BF01852B}"/>
                      </a:ext>
                    </a:extLst>
                  </p:cNvPr>
                  <p:cNvSpPr>
                    <a:spLocks noChangeArrowheads="1"/>
                  </p:cNvSpPr>
                  <p:nvPr/>
                </p:nvSpPr>
                <p:spPr bwMode="auto">
                  <a:xfrm>
                    <a:off x="2937" y="387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4" name="Oval 2666">
                    <a:extLst>
                      <a:ext uri="{FF2B5EF4-FFF2-40B4-BE49-F238E27FC236}">
                        <a16:creationId xmlns:a16="http://schemas.microsoft.com/office/drawing/2014/main" id="{F13BF12F-3AFF-4368-BD30-366C6D5D43FA}"/>
                      </a:ext>
                    </a:extLst>
                  </p:cNvPr>
                  <p:cNvSpPr>
                    <a:spLocks noChangeArrowheads="1"/>
                  </p:cNvSpPr>
                  <p:nvPr/>
                </p:nvSpPr>
                <p:spPr bwMode="auto">
                  <a:xfrm>
                    <a:off x="2937" y="36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5" name="Oval 2667">
                    <a:extLst>
                      <a:ext uri="{FF2B5EF4-FFF2-40B4-BE49-F238E27FC236}">
                        <a16:creationId xmlns:a16="http://schemas.microsoft.com/office/drawing/2014/main" id="{00DC78A2-A2BC-45AF-9FF4-3497B56BF013}"/>
                      </a:ext>
                    </a:extLst>
                  </p:cNvPr>
                  <p:cNvSpPr>
                    <a:spLocks noChangeArrowheads="1"/>
                  </p:cNvSpPr>
                  <p:nvPr/>
                </p:nvSpPr>
                <p:spPr bwMode="auto">
                  <a:xfrm>
                    <a:off x="2943"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6" name="Oval 2668">
                    <a:extLst>
                      <a:ext uri="{FF2B5EF4-FFF2-40B4-BE49-F238E27FC236}">
                        <a16:creationId xmlns:a16="http://schemas.microsoft.com/office/drawing/2014/main" id="{E9CA2BF6-B9A2-4E49-BCFF-2FA8C1016CBE}"/>
                      </a:ext>
                    </a:extLst>
                  </p:cNvPr>
                  <p:cNvSpPr>
                    <a:spLocks noChangeArrowheads="1"/>
                  </p:cNvSpPr>
                  <p:nvPr/>
                </p:nvSpPr>
                <p:spPr bwMode="auto">
                  <a:xfrm>
                    <a:off x="2943" y="379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7" name="Oval 2669">
                    <a:extLst>
                      <a:ext uri="{FF2B5EF4-FFF2-40B4-BE49-F238E27FC236}">
                        <a16:creationId xmlns:a16="http://schemas.microsoft.com/office/drawing/2014/main" id="{A5B9EFDC-6412-4EAD-8B2A-AA4ED3A095EE}"/>
                      </a:ext>
                    </a:extLst>
                  </p:cNvPr>
                  <p:cNvSpPr>
                    <a:spLocks noChangeArrowheads="1"/>
                  </p:cNvSpPr>
                  <p:nvPr/>
                </p:nvSpPr>
                <p:spPr bwMode="auto">
                  <a:xfrm>
                    <a:off x="2949" y="34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8" name="Oval 2670">
                    <a:extLst>
                      <a:ext uri="{FF2B5EF4-FFF2-40B4-BE49-F238E27FC236}">
                        <a16:creationId xmlns:a16="http://schemas.microsoft.com/office/drawing/2014/main" id="{D5CB55BC-010C-4D40-9553-4F8C68998FB9}"/>
                      </a:ext>
                    </a:extLst>
                  </p:cNvPr>
                  <p:cNvSpPr>
                    <a:spLocks noChangeArrowheads="1"/>
                  </p:cNvSpPr>
                  <p:nvPr/>
                </p:nvSpPr>
                <p:spPr bwMode="auto">
                  <a:xfrm>
                    <a:off x="2949" y="34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9" name="Oval 2671">
                    <a:extLst>
                      <a:ext uri="{FF2B5EF4-FFF2-40B4-BE49-F238E27FC236}">
                        <a16:creationId xmlns:a16="http://schemas.microsoft.com/office/drawing/2014/main" id="{62823053-E90D-44BC-998E-B0BF4CCBECA7}"/>
                      </a:ext>
                    </a:extLst>
                  </p:cNvPr>
                  <p:cNvSpPr>
                    <a:spLocks noChangeArrowheads="1"/>
                  </p:cNvSpPr>
                  <p:nvPr/>
                </p:nvSpPr>
                <p:spPr bwMode="auto">
                  <a:xfrm>
                    <a:off x="2949" y="33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0" name="Oval 2672">
                    <a:extLst>
                      <a:ext uri="{FF2B5EF4-FFF2-40B4-BE49-F238E27FC236}">
                        <a16:creationId xmlns:a16="http://schemas.microsoft.com/office/drawing/2014/main" id="{3170C93E-E8AD-4518-B6FD-AFA4059E64EF}"/>
                      </a:ext>
                    </a:extLst>
                  </p:cNvPr>
                  <p:cNvSpPr>
                    <a:spLocks noChangeArrowheads="1"/>
                  </p:cNvSpPr>
                  <p:nvPr/>
                </p:nvSpPr>
                <p:spPr bwMode="auto">
                  <a:xfrm>
                    <a:off x="2955" y="396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1" name="Oval 2673">
                    <a:extLst>
                      <a:ext uri="{FF2B5EF4-FFF2-40B4-BE49-F238E27FC236}">
                        <a16:creationId xmlns:a16="http://schemas.microsoft.com/office/drawing/2014/main" id="{F2094210-8291-4251-8FA8-3DB45E5606E2}"/>
                      </a:ext>
                    </a:extLst>
                  </p:cNvPr>
                  <p:cNvSpPr>
                    <a:spLocks noChangeArrowheads="1"/>
                  </p:cNvSpPr>
                  <p:nvPr/>
                </p:nvSpPr>
                <p:spPr bwMode="auto">
                  <a:xfrm>
                    <a:off x="2955"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2" name="Oval 2674">
                    <a:extLst>
                      <a:ext uri="{FF2B5EF4-FFF2-40B4-BE49-F238E27FC236}">
                        <a16:creationId xmlns:a16="http://schemas.microsoft.com/office/drawing/2014/main" id="{A9A50AD7-36F2-4B17-9AB1-C6A88FACF8E9}"/>
                      </a:ext>
                    </a:extLst>
                  </p:cNvPr>
                  <p:cNvSpPr>
                    <a:spLocks noChangeArrowheads="1"/>
                  </p:cNvSpPr>
                  <p:nvPr/>
                </p:nvSpPr>
                <p:spPr bwMode="auto">
                  <a:xfrm>
                    <a:off x="2955"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3" name="Oval 2675">
                    <a:extLst>
                      <a:ext uri="{FF2B5EF4-FFF2-40B4-BE49-F238E27FC236}">
                        <a16:creationId xmlns:a16="http://schemas.microsoft.com/office/drawing/2014/main" id="{930C95F0-1CC7-41B5-BB2E-AB4431E81B43}"/>
                      </a:ext>
                    </a:extLst>
                  </p:cNvPr>
                  <p:cNvSpPr>
                    <a:spLocks noChangeArrowheads="1"/>
                  </p:cNvSpPr>
                  <p:nvPr/>
                </p:nvSpPr>
                <p:spPr bwMode="auto">
                  <a:xfrm>
                    <a:off x="2961" y="40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4" name="Oval 2676">
                    <a:extLst>
                      <a:ext uri="{FF2B5EF4-FFF2-40B4-BE49-F238E27FC236}">
                        <a16:creationId xmlns:a16="http://schemas.microsoft.com/office/drawing/2014/main" id="{2468604F-6C01-4CBE-86C4-96B4F7D0AAB4}"/>
                      </a:ext>
                    </a:extLst>
                  </p:cNvPr>
                  <p:cNvSpPr>
                    <a:spLocks noChangeArrowheads="1"/>
                  </p:cNvSpPr>
                  <p:nvPr/>
                </p:nvSpPr>
                <p:spPr bwMode="auto">
                  <a:xfrm>
                    <a:off x="2961" y="318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5" name="Oval 2677">
                    <a:extLst>
                      <a:ext uri="{FF2B5EF4-FFF2-40B4-BE49-F238E27FC236}">
                        <a16:creationId xmlns:a16="http://schemas.microsoft.com/office/drawing/2014/main" id="{0533E7EF-1664-4F0E-84E6-817A3B4DCA99}"/>
                      </a:ext>
                    </a:extLst>
                  </p:cNvPr>
                  <p:cNvSpPr>
                    <a:spLocks noChangeArrowheads="1"/>
                  </p:cNvSpPr>
                  <p:nvPr/>
                </p:nvSpPr>
                <p:spPr bwMode="auto">
                  <a:xfrm>
                    <a:off x="2961" y="36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6" name="Oval 2678">
                    <a:extLst>
                      <a:ext uri="{FF2B5EF4-FFF2-40B4-BE49-F238E27FC236}">
                        <a16:creationId xmlns:a16="http://schemas.microsoft.com/office/drawing/2014/main" id="{7BD9159B-E289-40B7-AED6-0ACCB4A28EDA}"/>
                      </a:ext>
                    </a:extLst>
                  </p:cNvPr>
                  <p:cNvSpPr>
                    <a:spLocks noChangeArrowheads="1"/>
                  </p:cNvSpPr>
                  <p:nvPr/>
                </p:nvSpPr>
                <p:spPr bwMode="auto">
                  <a:xfrm>
                    <a:off x="2967" y="382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7" name="Oval 2679">
                    <a:extLst>
                      <a:ext uri="{FF2B5EF4-FFF2-40B4-BE49-F238E27FC236}">
                        <a16:creationId xmlns:a16="http://schemas.microsoft.com/office/drawing/2014/main" id="{AAF1E025-1582-4DD3-B2E1-4959C7BB9899}"/>
                      </a:ext>
                    </a:extLst>
                  </p:cNvPr>
                  <p:cNvSpPr>
                    <a:spLocks noChangeArrowheads="1"/>
                  </p:cNvSpPr>
                  <p:nvPr/>
                </p:nvSpPr>
                <p:spPr bwMode="auto">
                  <a:xfrm>
                    <a:off x="2967" y="34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8" name="Oval 2680">
                    <a:extLst>
                      <a:ext uri="{FF2B5EF4-FFF2-40B4-BE49-F238E27FC236}">
                        <a16:creationId xmlns:a16="http://schemas.microsoft.com/office/drawing/2014/main" id="{0C780D5E-1DD1-4B3B-8C4D-DF807BF8D482}"/>
                      </a:ext>
                    </a:extLst>
                  </p:cNvPr>
                  <p:cNvSpPr>
                    <a:spLocks noChangeArrowheads="1"/>
                  </p:cNvSpPr>
                  <p:nvPr/>
                </p:nvSpPr>
                <p:spPr bwMode="auto">
                  <a:xfrm>
                    <a:off x="2973" y="358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9" name="Oval 2681">
                    <a:extLst>
                      <a:ext uri="{FF2B5EF4-FFF2-40B4-BE49-F238E27FC236}">
                        <a16:creationId xmlns:a16="http://schemas.microsoft.com/office/drawing/2014/main" id="{C4301B09-BAA8-4806-9A93-68D131F717BE}"/>
                      </a:ext>
                    </a:extLst>
                  </p:cNvPr>
                  <p:cNvSpPr>
                    <a:spLocks noChangeArrowheads="1"/>
                  </p:cNvSpPr>
                  <p:nvPr/>
                </p:nvSpPr>
                <p:spPr bwMode="auto">
                  <a:xfrm>
                    <a:off x="2973" y="36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0" name="Oval 2682">
                    <a:extLst>
                      <a:ext uri="{FF2B5EF4-FFF2-40B4-BE49-F238E27FC236}">
                        <a16:creationId xmlns:a16="http://schemas.microsoft.com/office/drawing/2014/main" id="{669BC39F-0A55-46D0-8AED-F73361E29197}"/>
                      </a:ext>
                    </a:extLst>
                  </p:cNvPr>
                  <p:cNvSpPr>
                    <a:spLocks noChangeArrowheads="1"/>
                  </p:cNvSpPr>
                  <p:nvPr/>
                </p:nvSpPr>
                <p:spPr bwMode="auto">
                  <a:xfrm>
                    <a:off x="2973" y="38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1" name="Oval 2683">
                    <a:extLst>
                      <a:ext uri="{FF2B5EF4-FFF2-40B4-BE49-F238E27FC236}">
                        <a16:creationId xmlns:a16="http://schemas.microsoft.com/office/drawing/2014/main" id="{6C561F0C-4CE5-4D48-BE95-89ED13DB4578}"/>
                      </a:ext>
                    </a:extLst>
                  </p:cNvPr>
                  <p:cNvSpPr>
                    <a:spLocks noChangeArrowheads="1"/>
                  </p:cNvSpPr>
                  <p:nvPr/>
                </p:nvSpPr>
                <p:spPr bwMode="auto">
                  <a:xfrm>
                    <a:off x="2979" y="413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2" name="Oval 2684">
                    <a:extLst>
                      <a:ext uri="{FF2B5EF4-FFF2-40B4-BE49-F238E27FC236}">
                        <a16:creationId xmlns:a16="http://schemas.microsoft.com/office/drawing/2014/main" id="{59409C08-2905-47C2-9BE9-604516CD8819}"/>
                      </a:ext>
                    </a:extLst>
                  </p:cNvPr>
                  <p:cNvSpPr>
                    <a:spLocks noChangeArrowheads="1"/>
                  </p:cNvSpPr>
                  <p:nvPr/>
                </p:nvSpPr>
                <p:spPr bwMode="auto">
                  <a:xfrm>
                    <a:off x="2979" y="393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3" name="Oval 2685">
                    <a:extLst>
                      <a:ext uri="{FF2B5EF4-FFF2-40B4-BE49-F238E27FC236}">
                        <a16:creationId xmlns:a16="http://schemas.microsoft.com/office/drawing/2014/main" id="{E2740B60-9623-4C84-93A2-C80392ECDB9A}"/>
                      </a:ext>
                    </a:extLst>
                  </p:cNvPr>
                  <p:cNvSpPr>
                    <a:spLocks noChangeArrowheads="1"/>
                  </p:cNvSpPr>
                  <p:nvPr/>
                </p:nvSpPr>
                <p:spPr bwMode="auto">
                  <a:xfrm>
                    <a:off x="2979" y="384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4" name="Oval 2686">
                    <a:extLst>
                      <a:ext uri="{FF2B5EF4-FFF2-40B4-BE49-F238E27FC236}">
                        <a16:creationId xmlns:a16="http://schemas.microsoft.com/office/drawing/2014/main" id="{FC4D4867-BAF9-4CC7-B216-2BDB03E57A67}"/>
                      </a:ext>
                    </a:extLst>
                  </p:cNvPr>
                  <p:cNvSpPr>
                    <a:spLocks noChangeArrowheads="1"/>
                  </p:cNvSpPr>
                  <p:nvPr/>
                </p:nvSpPr>
                <p:spPr bwMode="auto">
                  <a:xfrm>
                    <a:off x="2985" y="356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5" name="Oval 2687">
                    <a:extLst>
                      <a:ext uri="{FF2B5EF4-FFF2-40B4-BE49-F238E27FC236}">
                        <a16:creationId xmlns:a16="http://schemas.microsoft.com/office/drawing/2014/main" id="{C7818C1E-D84C-403A-930C-13E6356C8ACA}"/>
                      </a:ext>
                    </a:extLst>
                  </p:cNvPr>
                  <p:cNvSpPr>
                    <a:spLocks noChangeArrowheads="1"/>
                  </p:cNvSpPr>
                  <p:nvPr/>
                </p:nvSpPr>
                <p:spPr bwMode="auto">
                  <a:xfrm>
                    <a:off x="2985" y="352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6" name="Oval 2688">
                    <a:extLst>
                      <a:ext uri="{FF2B5EF4-FFF2-40B4-BE49-F238E27FC236}">
                        <a16:creationId xmlns:a16="http://schemas.microsoft.com/office/drawing/2014/main" id="{60E4B0CF-C95A-4402-9283-A21C87F03DAD}"/>
                      </a:ext>
                    </a:extLst>
                  </p:cNvPr>
                  <p:cNvSpPr>
                    <a:spLocks noChangeArrowheads="1"/>
                  </p:cNvSpPr>
                  <p:nvPr/>
                </p:nvSpPr>
                <p:spPr bwMode="auto">
                  <a:xfrm>
                    <a:off x="2985" y="388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7" name="Oval 2689">
                    <a:extLst>
                      <a:ext uri="{FF2B5EF4-FFF2-40B4-BE49-F238E27FC236}">
                        <a16:creationId xmlns:a16="http://schemas.microsoft.com/office/drawing/2014/main" id="{E3BA8194-5C86-4809-8AE5-22D154C7ED3F}"/>
                      </a:ext>
                    </a:extLst>
                  </p:cNvPr>
                  <p:cNvSpPr>
                    <a:spLocks noChangeArrowheads="1"/>
                  </p:cNvSpPr>
                  <p:nvPr/>
                </p:nvSpPr>
                <p:spPr bwMode="auto">
                  <a:xfrm>
                    <a:off x="2991" y="34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8" name="Oval 2690">
                    <a:extLst>
                      <a:ext uri="{FF2B5EF4-FFF2-40B4-BE49-F238E27FC236}">
                        <a16:creationId xmlns:a16="http://schemas.microsoft.com/office/drawing/2014/main" id="{04912971-4AB8-4A2E-A9BB-C7949C05E5B3}"/>
                      </a:ext>
                    </a:extLst>
                  </p:cNvPr>
                  <p:cNvSpPr>
                    <a:spLocks noChangeArrowheads="1"/>
                  </p:cNvSpPr>
                  <p:nvPr/>
                </p:nvSpPr>
                <p:spPr bwMode="auto">
                  <a:xfrm>
                    <a:off x="2991"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9" name="Oval 2691">
                    <a:extLst>
                      <a:ext uri="{FF2B5EF4-FFF2-40B4-BE49-F238E27FC236}">
                        <a16:creationId xmlns:a16="http://schemas.microsoft.com/office/drawing/2014/main" id="{EC62B975-B254-4381-AEC0-F1D64E2FE964}"/>
                      </a:ext>
                    </a:extLst>
                  </p:cNvPr>
                  <p:cNvSpPr>
                    <a:spLocks noChangeArrowheads="1"/>
                  </p:cNvSpPr>
                  <p:nvPr/>
                </p:nvSpPr>
                <p:spPr bwMode="auto">
                  <a:xfrm>
                    <a:off x="2991"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0" name="Oval 2692">
                    <a:extLst>
                      <a:ext uri="{FF2B5EF4-FFF2-40B4-BE49-F238E27FC236}">
                        <a16:creationId xmlns:a16="http://schemas.microsoft.com/office/drawing/2014/main" id="{7A64973C-D856-460B-B81A-E017AE0348AA}"/>
                      </a:ext>
                    </a:extLst>
                  </p:cNvPr>
                  <p:cNvSpPr>
                    <a:spLocks noChangeArrowheads="1"/>
                  </p:cNvSpPr>
                  <p:nvPr/>
                </p:nvSpPr>
                <p:spPr bwMode="auto">
                  <a:xfrm>
                    <a:off x="2997" y="392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1" name="Oval 2693">
                    <a:extLst>
                      <a:ext uri="{FF2B5EF4-FFF2-40B4-BE49-F238E27FC236}">
                        <a16:creationId xmlns:a16="http://schemas.microsoft.com/office/drawing/2014/main" id="{6C4DEAD4-29C2-4B14-969A-7B843066187A}"/>
                      </a:ext>
                    </a:extLst>
                  </p:cNvPr>
                  <p:cNvSpPr>
                    <a:spLocks noChangeArrowheads="1"/>
                  </p:cNvSpPr>
                  <p:nvPr/>
                </p:nvSpPr>
                <p:spPr bwMode="auto">
                  <a:xfrm>
                    <a:off x="2997" y="34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2" name="Oval 2694">
                    <a:extLst>
                      <a:ext uri="{FF2B5EF4-FFF2-40B4-BE49-F238E27FC236}">
                        <a16:creationId xmlns:a16="http://schemas.microsoft.com/office/drawing/2014/main" id="{E091F166-75CC-476B-BBAF-B77D55D35438}"/>
                      </a:ext>
                    </a:extLst>
                  </p:cNvPr>
                  <p:cNvSpPr>
                    <a:spLocks noChangeArrowheads="1"/>
                  </p:cNvSpPr>
                  <p:nvPr/>
                </p:nvSpPr>
                <p:spPr bwMode="auto">
                  <a:xfrm>
                    <a:off x="3003"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3" name="Oval 2695">
                    <a:extLst>
                      <a:ext uri="{FF2B5EF4-FFF2-40B4-BE49-F238E27FC236}">
                        <a16:creationId xmlns:a16="http://schemas.microsoft.com/office/drawing/2014/main" id="{46E5AEDE-677F-4E68-B4BD-FA3D707988FB}"/>
                      </a:ext>
                    </a:extLst>
                  </p:cNvPr>
                  <p:cNvSpPr>
                    <a:spLocks noChangeArrowheads="1"/>
                  </p:cNvSpPr>
                  <p:nvPr/>
                </p:nvSpPr>
                <p:spPr bwMode="auto">
                  <a:xfrm>
                    <a:off x="3003" y="394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4" name="Oval 2696">
                    <a:extLst>
                      <a:ext uri="{FF2B5EF4-FFF2-40B4-BE49-F238E27FC236}">
                        <a16:creationId xmlns:a16="http://schemas.microsoft.com/office/drawing/2014/main" id="{04B47F89-20DF-405E-90DE-25207CBAD6AF}"/>
                      </a:ext>
                    </a:extLst>
                  </p:cNvPr>
                  <p:cNvSpPr>
                    <a:spLocks noChangeArrowheads="1"/>
                  </p:cNvSpPr>
                  <p:nvPr/>
                </p:nvSpPr>
                <p:spPr bwMode="auto">
                  <a:xfrm>
                    <a:off x="3003"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5" name="Oval 2697">
                    <a:extLst>
                      <a:ext uri="{FF2B5EF4-FFF2-40B4-BE49-F238E27FC236}">
                        <a16:creationId xmlns:a16="http://schemas.microsoft.com/office/drawing/2014/main" id="{79CB1CF8-6864-4A7C-BB0D-B592C8D188C9}"/>
                      </a:ext>
                    </a:extLst>
                  </p:cNvPr>
                  <p:cNvSpPr>
                    <a:spLocks noChangeArrowheads="1"/>
                  </p:cNvSpPr>
                  <p:nvPr/>
                </p:nvSpPr>
                <p:spPr bwMode="auto">
                  <a:xfrm>
                    <a:off x="3009"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6" name="Oval 2698">
                    <a:extLst>
                      <a:ext uri="{FF2B5EF4-FFF2-40B4-BE49-F238E27FC236}">
                        <a16:creationId xmlns:a16="http://schemas.microsoft.com/office/drawing/2014/main" id="{322EB25D-FCA3-4999-BEF2-C50D2F355156}"/>
                      </a:ext>
                    </a:extLst>
                  </p:cNvPr>
                  <p:cNvSpPr>
                    <a:spLocks noChangeArrowheads="1"/>
                  </p:cNvSpPr>
                  <p:nvPr/>
                </p:nvSpPr>
                <p:spPr bwMode="auto">
                  <a:xfrm>
                    <a:off x="3009" y="405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7" name="Oval 2699">
                    <a:extLst>
                      <a:ext uri="{FF2B5EF4-FFF2-40B4-BE49-F238E27FC236}">
                        <a16:creationId xmlns:a16="http://schemas.microsoft.com/office/drawing/2014/main" id="{50DF55E7-70BF-4094-B60C-175F5798D5EC}"/>
                      </a:ext>
                    </a:extLst>
                  </p:cNvPr>
                  <p:cNvSpPr>
                    <a:spLocks noChangeArrowheads="1"/>
                  </p:cNvSpPr>
                  <p:nvPr/>
                </p:nvSpPr>
                <p:spPr bwMode="auto">
                  <a:xfrm>
                    <a:off x="3009" y="320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8" name="Oval 2700">
                    <a:extLst>
                      <a:ext uri="{FF2B5EF4-FFF2-40B4-BE49-F238E27FC236}">
                        <a16:creationId xmlns:a16="http://schemas.microsoft.com/office/drawing/2014/main" id="{18A10157-C221-446F-90A5-059B9882FF18}"/>
                      </a:ext>
                    </a:extLst>
                  </p:cNvPr>
                  <p:cNvSpPr>
                    <a:spLocks noChangeArrowheads="1"/>
                  </p:cNvSpPr>
                  <p:nvPr/>
                </p:nvSpPr>
                <p:spPr bwMode="auto">
                  <a:xfrm>
                    <a:off x="3015" y="423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9" name="Oval 2701">
                    <a:extLst>
                      <a:ext uri="{FF2B5EF4-FFF2-40B4-BE49-F238E27FC236}">
                        <a16:creationId xmlns:a16="http://schemas.microsoft.com/office/drawing/2014/main" id="{427CE357-B8F1-4BB7-B8E8-97B724BD8779}"/>
                      </a:ext>
                    </a:extLst>
                  </p:cNvPr>
                  <p:cNvSpPr>
                    <a:spLocks noChangeArrowheads="1"/>
                  </p:cNvSpPr>
                  <p:nvPr/>
                </p:nvSpPr>
                <p:spPr bwMode="auto">
                  <a:xfrm>
                    <a:off x="3015" y="410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0" name="Oval 2702">
                    <a:extLst>
                      <a:ext uri="{FF2B5EF4-FFF2-40B4-BE49-F238E27FC236}">
                        <a16:creationId xmlns:a16="http://schemas.microsoft.com/office/drawing/2014/main" id="{D1158482-58E4-48A8-A1E3-A29E9DC3D12F}"/>
                      </a:ext>
                    </a:extLst>
                  </p:cNvPr>
                  <p:cNvSpPr>
                    <a:spLocks noChangeArrowheads="1"/>
                  </p:cNvSpPr>
                  <p:nvPr/>
                </p:nvSpPr>
                <p:spPr bwMode="auto">
                  <a:xfrm>
                    <a:off x="3015" y="33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1" name="Oval 2703">
                    <a:extLst>
                      <a:ext uri="{FF2B5EF4-FFF2-40B4-BE49-F238E27FC236}">
                        <a16:creationId xmlns:a16="http://schemas.microsoft.com/office/drawing/2014/main" id="{AA62E33B-58A9-4BA1-8394-3898AF7097CD}"/>
                      </a:ext>
                    </a:extLst>
                  </p:cNvPr>
                  <p:cNvSpPr>
                    <a:spLocks noChangeArrowheads="1"/>
                  </p:cNvSpPr>
                  <p:nvPr/>
                </p:nvSpPr>
                <p:spPr bwMode="auto">
                  <a:xfrm>
                    <a:off x="3021"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2" name="Oval 2704">
                    <a:extLst>
                      <a:ext uri="{FF2B5EF4-FFF2-40B4-BE49-F238E27FC236}">
                        <a16:creationId xmlns:a16="http://schemas.microsoft.com/office/drawing/2014/main" id="{733A0B37-7CD0-4E67-8014-ECFAFAFEBD07}"/>
                      </a:ext>
                    </a:extLst>
                  </p:cNvPr>
                  <p:cNvSpPr>
                    <a:spLocks noChangeArrowheads="1"/>
                  </p:cNvSpPr>
                  <p:nvPr/>
                </p:nvSpPr>
                <p:spPr bwMode="auto">
                  <a:xfrm>
                    <a:off x="3021" y="379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3" name="Oval 2705">
                    <a:extLst>
                      <a:ext uri="{FF2B5EF4-FFF2-40B4-BE49-F238E27FC236}">
                        <a16:creationId xmlns:a16="http://schemas.microsoft.com/office/drawing/2014/main" id="{3C991DE0-460C-412E-B331-E69079866BD4}"/>
                      </a:ext>
                    </a:extLst>
                  </p:cNvPr>
                  <p:cNvSpPr>
                    <a:spLocks noChangeArrowheads="1"/>
                  </p:cNvSpPr>
                  <p:nvPr/>
                </p:nvSpPr>
                <p:spPr bwMode="auto">
                  <a:xfrm>
                    <a:off x="3027"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4" name="Oval 2706">
                    <a:extLst>
                      <a:ext uri="{FF2B5EF4-FFF2-40B4-BE49-F238E27FC236}">
                        <a16:creationId xmlns:a16="http://schemas.microsoft.com/office/drawing/2014/main" id="{311F06C6-7C90-4ABC-AF9D-D5E86C302504}"/>
                      </a:ext>
                    </a:extLst>
                  </p:cNvPr>
                  <p:cNvSpPr>
                    <a:spLocks noChangeArrowheads="1"/>
                  </p:cNvSpPr>
                  <p:nvPr/>
                </p:nvSpPr>
                <p:spPr bwMode="auto">
                  <a:xfrm>
                    <a:off x="3027" y="349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5" name="Oval 2707">
                    <a:extLst>
                      <a:ext uri="{FF2B5EF4-FFF2-40B4-BE49-F238E27FC236}">
                        <a16:creationId xmlns:a16="http://schemas.microsoft.com/office/drawing/2014/main" id="{9D4C54DE-E0FE-432F-B0C1-13FDDEF4C43D}"/>
                      </a:ext>
                    </a:extLst>
                  </p:cNvPr>
                  <p:cNvSpPr>
                    <a:spLocks noChangeArrowheads="1"/>
                  </p:cNvSpPr>
                  <p:nvPr/>
                </p:nvSpPr>
                <p:spPr bwMode="auto">
                  <a:xfrm>
                    <a:off x="3027" y="39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6" name="Oval 2708">
                    <a:extLst>
                      <a:ext uri="{FF2B5EF4-FFF2-40B4-BE49-F238E27FC236}">
                        <a16:creationId xmlns:a16="http://schemas.microsoft.com/office/drawing/2014/main" id="{7B59921A-FE90-4EE8-9597-F88A8F7DB97A}"/>
                      </a:ext>
                    </a:extLst>
                  </p:cNvPr>
                  <p:cNvSpPr>
                    <a:spLocks noChangeArrowheads="1"/>
                  </p:cNvSpPr>
                  <p:nvPr/>
                </p:nvSpPr>
                <p:spPr bwMode="auto">
                  <a:xfrm>
                    <a:off x="3033"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7" name="Oval 2709">
                    <a:extLst>
                      <a:ext uri="{FF2B5EF4-FFF2-40B4-BE49-F238E27FC236}">
                        <a16:creationId xmlns:a16="http://schemas.microsoft.com/office/drawing/2014/main" id="{5EA62707-F562-4AFC-8EB4-D3B1EB2958FC}"/>
                      </a:ext>
                    </a:extLst>
                  </p:cNvPr>
                  <p:cNvSpPr>
                    <a:spLocks noChangeArrowheads="1"/>
                  </p:cNvSpPr>
                  <p:nvPr/>
                </p:nvSpPr>
                <p:spPr bwMode="auto">
                  <a:xfrm>
                    <a:off x="3033" y="350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8" name="Oval 2710">
                    <a:extLst>
                      <a:ext uri="{FF2B5EF4-FFF2-40B4-BE49-F238E27FC236}">
                        <a16:creationId xmlns:a16="http://schemas.microsoft.com/office/drawing/2014/main" id="{79968EC4-35C5-44C7-ABA1-5CD6BEF7B041}"/>
                      </a:ext>
                    </a:extLst>
                  </p:cNvPr>
                  <p:cNvSpPr>
                    <a:spLocks noChangeArrowheads="1"/>
                  </p:cNvSpPr>
                  <p:nvPr/>
                </p:nvSpPr>
                <p:spPr bwMode="auto">
                  <a:xfrm>
                    <a:off x="3033"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9" name="Oval 2711">
                    <a:extLst>
                      <a:ext uri="{FF2B5EF4-FFF2-40B4-BE49-F238E27FC236}">
                        <a16:creationId xmlns:a16="http://schemas.microsoft.com/office/drawing/2014/main" id="{192B10C9-323E-4C94-8E6E-FFD7E4270152}"/>
                      </a:ext>
                    </a:extLst>
                  </p:cNvPr>
                  <p:cNvSpPr>
                    <a:spLocks noChangeArrowheads="1"/>
                  </p:cNvSpPr>
                  <p:nvPr/>
                </p:nvSpPr>
                <p:spPr bwMode="auto">
                  <a:xfrm>
                    <a:off x="3039"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0" name="Oval 2712">
                    <a:extLst>
                      <a:ext uri="{FF2B5EF4-FFF2-40B4-BE49-F238E27FC236}">
                        <a16:creationId xmlns:a16="http://schemas.microsoft.com/office/drawing/2014/main" id="{1AF1A120-4468-46A4-8C9E-2E24D5C76D4E}"/>
                      </a:ext>
                    </a:extLst>
                  </p:cNvPr>
                  <p:cNvSpPr>
                    <a:spLocks noChangeArrowheads="1"/>
                  </p:cNvSpPr>
                  <p:nvPr/>
                </p:nvSpPr>
                <p:spPr bwMode="auto">
                  <a:xfrm>
                    <a:off x="3039"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1" name="Oval 2713">
                    <a:extLst>
                      <a:ext uri="{FF2B5EF4-FFF2-40B4-BE49-F238E27FC236}">
                        <a16:creationId xmlns:a16="http://schemas.microsoft.com/office/drawing/2014/main" id="{B06D8C9B-A123-462E-B64E-71A16F92C069}"/>
                      </a:ext>
                    </a:extLst>
                  </p:cNvPr>
                  <p:cNvSpPr>
                    <a:spLocks noChangeArrowheads="1"/>
                  </p:cNvSpPr>
                  <p:nvPr/>
                </p:nvSpPr>
                <p:spPr bwMode="auto">
                  <a:xfrm>
                    <a:off x="3039" y="390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2" name="Oval 2714">
                    <a:extLst>
                      <a:ext uri="{FF2B5EF4-FFF2-40B4-BE49-F238E27FC236}">
                        <a16:creationId xmlns:a16="http://schemas.microsoft.com/office/drawing/2014/main" id="{903A9F0B-E3B8-41B8-98D2-5E4C1EDAB5F8}"/>
                      </a:ext>
                    </a:extLst>
                  </p:cNvPr>
                  <p:cNvSpPr>
                    <a:spLocks noChangeArrowheads="1"/>
                  </p:cNvSpPr>
                  <p:nvPr/>
                </p:nvSpPr>
                <p:spPr bwMode="auto">
                  <a:xfrm>
                    <a:off x="3045" y="37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3" name="Oval 2715">
                    <a:extLst>
                      <a:ext uri="{FF2B5EF4-FFF2-40B4-BE49-F238E27FC236}">
                        <a16:creationId xmlns:a16="http://schemas.microsoft.com/office/drawing/2014/main" id="{57E60A01-9CB2-41C5-8AF1-5CBAF6D9C1EF}"/>
                      </a:ext>
                    </a:extLst>
                  </p:cNvPr>
                  <p:cNvSpPr>
                    <a:spLocks noChangeArrowheads="1"/>
                  </p:cNvSpPr>
                  <p:nvPr/>
                </p:nvSpPr>
                <p:spPr bwMode="auto">
                  <a:xfrm>
                    <a:off x="3045" y="34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4" name="Oval 2716">
                    <a:extLst>
                      <a:ext uri="{FF2B5EF4-FFF2-40B4-BE49-F238E27FC236}">
                        <a16:creationId xmlns:a16="http://schemas.microsoft.com/office/drawing/2014/main" id="{EB228495-DA24-49B4-8D55-2AE6A60FB27E}"/>
                      </a:ext>
                    </a:extLst>
                  </p:cNvPr>
                  <p:cNvSpPr>
                    <a:spLocks noChangeArrowheads="1"/>
                  </p:cNvSpPr>
                  <p:nvPr/>
                </p:nvSpPr>
                <p:spPr bwMode="auto">
                  <a:xfrm>
                    <a:off x="3051" y="37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5" name="Oval 2717">
                    <a:extLst>
                      <a:ext uri="{FF2B5EF4-FFF2-40B4-BE49-F238E27FC236}">
                        <a16:creationId xmlns:a16="http://schemas.microsoft.com/office/drawing/2014/main" id="{8BD39BAF-429D-498F-B386-C3FEDEB40A70}"/>
                      </a:ext>
                    </a:extLst>
                  </p:cNvPr>
                  <p:cNvSpPr>
                    <a:spLocks noChangeArrowheads="1"/>
                  </p:cNvSpPr>
                  <p:nvPr/>
                </p:nvSpPr>
                <p:spPr bwMode="auto">
                  <a:xfrm>
                    <a:off x="3051" y="380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6" name="Oval 2718">
                    <a:extLst>
                      <a:ext uri="{FF2B5EF4-FFF2-40B4-BE49-F238E27FC236}">
                        <a16:creationId xmlns:a16="http://schemas.microsoft.com/office/drawing/2014/main" id="{BED86613-D921-4E5A-9C3A-F937C34D21D9}"/>
                      </a:ext>
                    </a:extLst>
                  </p:cNvPr>
                  <p:cNvSpPr>
                    <a:spLocks noChangeArrowheads="1"/>
                  </p:cNvSpPr>
                  <p:nvPr/>
                </p:nvSpPr>
                <p:spPr bwMode="auto">
                  <a:xfrm>
                    <a:off x="3051" y="393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7" name="Oval 2719">
                    <a:extLst>
                      <a:ext uri="{FF2B5EF4-FFF2-40B4-BE49-F238E27FC236}">
                        <a16:creationId xmlns:a16="http://schemas.microsoft.com/office/drawing/2014/main" id="{0900A38C-AD5C-4803-9413-38F1EF0CD524}"/>
                      </a:ext>
                    </a:extLst>
                  </p:cNvPr>
                  <p:cNvSpPr>
                    <a:spLocks noChangeArrowheads="1"/>
                  </p:cNvSpPr>
                  <p:nvPr/>
                </p:nvSpPr>
                <p:spPr bwMode="auto">
                  <a:xfrm>
                    <a:off x="3057" y="397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8" name="Oval 2720">
                    <a:extLst>
                      <a:ext uri="{FF2B5EF4-FFF2-40B4-BE49-F238E27FC236}">
                        <a16:creationId xmlns:a16="http://schemas.microsoft.com/office/drawing/2014/main" id="{7B60BCFE-071F-451C-AB02-7D9B54E70B44}"/>
                      </a:ext>
                    </a:extLst>
                  </p:cNvPr>
                  <p:cNvSpPr>
                    <a:spLocks noChangeArrowheads="1"/>
                  </p:cNvSpPr>
                  <p:nvPr/>
                </p:nvSpPr>
                <p:spPr bwMode="auto">
                  <a:xfrm>
                    <a:off x="3057"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9" name="Oval 2721">
                    <a:extLst>
                      <a:ext uri="{FF2B5EF4-FFF2-40B4-BE49-F238E27FC236}">
                        <a16:creationId xmlns:a16="http://schemas.microsoft.com/office/drawing/2014/main" id="{C944FCA5-61E2-4DC4-B8A5-67CCFF5B85B5}"/>
                      </a:ext>
                    </a:extLst>
                  </p:cNvPr>
                  <p:cNvSpPr>
                    <a:spLocks noChangeArrowheads="1"/>
                  </p:cNvSpPr>
                  <p:nvPr/>
                </p:nvSpPr>
                <p:spPr bwMode="auto">
                  <a:xfrm>
                    <a:off x="3057" y="34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0" name="Oval 2722">
                    <a:extLst>
                      <a:ext uri="{FF2B5EF4-FFF2-40B4-BE49-F238E27FC236}">
                        <a16:creationId xmlns:a16="http://schemas.microsoft.com/office/drawing/2014/main" id="{86FB545D-D514-4CDB-A740-97756451D260}"/>
                      </a:ext>
                    </a:extLst>
                  </p:cNvPr>
                  <p:cNvSpPr>
                    <a:spLocks noChangeArrowheads="1"/>
                  </p:cNvSpPr>
                  <p:nvPr/>
                </p:nvSpPr>
                <p:spPr bwMode="auto">
                  <a:xfrm>
                    <a:off x="3063" y="33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1" name="Oval 2723">
                    <a:extLst>
                      <a:ext uri="{FF2B5EF4-FFF2-40B4-BE49-F238E27FC236}">
                        <a16:creationId xmlns:a16="http://schemas.microsoft.com/office/drawing/2014/main" id="{5FBBFA0B-50E5-4771-ADE3-885917F37586}"/>
                      </a:ext>
                    </a:extLst>
                  </p:cNvPr>
                  <p:cNvSpPr>
                    <a:spLocks noChangeArrowheads="1"/>
                  </p:cNvSpPr>
                  <p:nvPr/>
                </p:nvSpPr>
                <p:spPr bwMode="auto">
                  <a:xfrm>
                    <a:off x="3063"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2" name="Oval 2724">
                    <a:extLst>
                      <a:ext uri="{FF2B5EF4-FFF2-40B4-BE49-F238E27FC236}">
                        <a16:creationId xmlns:a16="http://schemas.microsoft.com/office/drawing/2014/main" id="{77C3AB5A-583D-419B-8FD7-0B4E16C35284}"/>
                      </a:ext>
                    </a:extLst>
                  </p:cNvPr>
                  <p:cNvSpPr>
                    <a:spLocks noChangeArrowheads="1"/>
                  </p:cNvSpPr>
                  <p:nvPr/>
                </p:nvSpPr>
                <p:spPr bwMode="auto">
                  <a:xfrm>
                    <a:off x="3063"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3" name="Oval 2725">
                    <a:extLst>
                      <a:ext uri="{FF2B5EF4-FFF2-40B4-BE49-F238E27FC236}">
                        <a16:creationId xmlns:a16="http://schemas.microsoft.com/office/drawing/2014/main" id="{9652C882-F121-478F-AE47-DC7AAB31E306}"/>
                      </a:ext>
                    </a:extLst>
                  </p:cNvPr>
                  <p:cNvSpPr>
                    <a:spLocks noChangeArrowheads="1"/>
                  </p:cNvSpPr>
                  <p:nvPr/>
                </p:nvSpPr>
                <p:spPr bwMode="auto">
                  <a:xfrm>
                    <a:off x="3069"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4" name="Oval 2726">
                    <a:extLst>
                      <a:ext uri="{FF2B5EF4-FFF2-40B4-BE49-F238E27FC236}">
                        <a16:creationId xmlns:a16="http://schemas.microsoft.com/office/drawing/2014/main" id="{151485BE-23AB-4DEE-9EDB-C9814A7E11DE}"/>
                      </a:ext>
                    </a:extLst>
                  </p:cNvPr>
                  <p:cNvSpPr>
                    <a:spLocks noChangeArrowheads="1"/>
                  </p:cNvSpPr>
                  <p:nvPr/>
                </p:nvSpPr>
                <p:spPr bwMode="auto">
                  <a:xfrm>
                    <a:off x="3069"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5" name="Oval 2727">
                    <a:extLst>
                      <a:ext uri="{FF2B5EF4-FFF2-40B4-BE49-F238E27FC236}">
                        <a16:creationId xmlns:a16="http://schemas.microsoft.com/office/drawing/2014/main" id="{E6843841-FCA4-4584-9275-BD585757109C}"/>
                      </a:ext>
                    </a:extLst>
                  </p:cNvPr>
                  <p:cNvSpPr>
                    <a:spLocks noChangeArrowheads="1"/>
                  </p:cNvSpPr>
                  <p:nvPr/>
                </p:nvSpPr>
                <p:spPr bwMode="auto">
                  <a:xfrm>
                    <a:off x="3075"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6" name="Oval 2728">
                    <a:extLst>
                      <a:ext uri="{FF2B5EF4-FFF2-40B4-BE49-F238E27FC236}">
                        <a16:creationId xmlns:a16="http://schemas.microsoft.com/office/drawing/2014/main" id="{4EE54030-6FFD-4721-AE02-F517151F9BC1}"/>
                      </a:ext>
                    </a:extLst>
                  </p:cNvPr>
                  <p:cNvSpPr>
                    <a:spLocks noChangeArrowheads="1"/>
                  </p:cNvSpPr>
                  <p:nvPr/>
                </p:nvSpPr>
                <p:spPr bwMode="auto">
                  <a:xfrm>
                    <a:off x="3075" y="34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7" name="Oval 2729">
                    <a:extLst>
                      <a:ext uri="{FF2B5EF4-FFF2-40B4-BE49-F238E27FC236}">
                        <a16:creationId xmlns:a16="http://schemas.microsoft.com/office/drawing/2014/main" id="{5FBE6E49-D84C-4AFC-8498-5B0A7DDE5BD5}"/>
                      </a:ext>
                    </a:extLst>
                  </p:cNvPr>
                  <p:cNvSpPr>
                    <a:spLocks noChangeArrowheads="1"/>
                  </p:cNvSpPr>
                  <p:nvPr/>
                </p:nvSpPr>
                <p:spPr bwMode="auto">
                  <a:xfrm>
                    <a:off x="3075" y="422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8" name="Oval 2730">
                    <a:extLst>
                      <a:ext uri="{FF2B5EF4-FFF2-40B4-BE49-F238E27FC236}">
                        <a16:creationId xmlns:a16="http://schemas.microsoft.com/office/drawing/2014/main" id="{6DFDD590-3B1C-4448-8C0E-F5C1992DD80A}"/>
                      </a:ext>
                    </a:extLst>
                  </p:cNvPr>
                  <p:cNvSpPr>
                    <a:spLocks noChangeArrowheads="1"/>
                  </p:cNvSpPr>
                  <p:nvPr/>
                </p:nvSpPr>
                <p:spPr bwMode="auto">
                  <a:xfrm>
                    <a:off x="3081"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9" name="Oval 2731">
                    <a:extLst>
                      <a:ext uri="{FF2B5EF4-FFF2-40B4-BE49-F238E27FC236}">
                        <a16:creationId xmlns:a16="http://schemas.microsoft.com/office/drawing/2014/main" id="{16E85F54-2641-4D6F-A1E7-45165B3FD58B}"/>
                      </a:ext>
                    </a:extLst>
                  </p:cNvPr>
                  <p:cNvSpPr>
                    <a:spLocks noChangeArrowheads="1"/>
                  </p:cNvSpPr>
                  <p:nvPr/>
                </p:nvSpPr>
                <p:spPr bwMode="auto">
                  <a:xfrm>
                    <a:off x="3081" y="393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0" name="Oval 2732">
                    <a:extLst>
                      <a:ext uri="{FF2B5EF4-FFF2-40B4-BE49-F238E27FC236}">
                        <a16:creationId xmlns:a16="http://schemas.microsoft.com/office/drawing/2014/main" id="{4A50147D-64AE-471B-81E6-E3DBD8442E3C}"/>
                      </a:ext>
                    </a:extLst>
                  </p:cNvPr>
                  <p:cNvSpPr>
                    <a:spLocks noChangeArrowheads="1"/>
                  </p:cNvSpPr>
                  <p:nvPr/>
                </p:nvSpPr>
                <p:spPr bwMode="auto">
                  <a:xfrm>
                    <a:off x="3081" y="380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1" name="Oval 2733">
                    <a:extLst>
                      <a:ext uri="{FF2B5EF4-FFF2-40B4-BE49-F238E27FC236}">
                        <a16:creationId xmlns:a16="http://schemas.microsoft.com/office/drawing/2014/main" id="{2CE3324B-DB30-4728-B6E5-20B5C34186E0}"/>
                      </a:ext>
                    </a:extLst>
                  </p:cNvPr>
                  <p:cNvSpPr>
                    <a:spLocks noChangeArrowheads="1"/>
                  </p:cNvSpPr>
                  <p:nvPr/>
                </p:nvSpPr>
                <p:spPr bwMode="auto">
                  <a:xfrm>
                    <a:off x="3087" y="323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2" name="Oval 2734">
                    <a:extLst>
                      <a:ext uri="{FF2B5EF4-FFF2-40B4-BE49-F238E27FC236}">
                        <a16:creationId xmlns:a16="http://schemas.microsoft.com/office/drawing/2014/main" id="{27248CD3-9153-4BBF-AD03-3DFC4590ACB6}"/>
                      </a:ext>
                    </a:extLst>
                  </p:cNvPr>
                  <p:cNvSpPr>
                    <a:spLocks noChangeArrowheads="1"/>
                  </p:cNvSpPr>
                  <p:nvPr/>
                </p:nvSpPr>
                <p:spPr bwMode="auto">
                  <a:xfrm>
                    <a:off x="3087" y="388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3" name="Oval 2735">
                    <a:extLst>
                      <a:ext uri="{FF2B5EF4-FFF2-40B4-BE49-F238E27FC236}">
                        <a16:creationId xmlns:a16="http://schemas.microsoft.com/office/drawing/2014/main" id="{4A3D3A70-B10C-461E-8ACB-9193893B7DE9}"/>
                      </a:ext>
                    </a:extLst>
                  </p:cNvPr>
                  <p:cNvSpPr>
                    <a:spLocks noChangeArrowheads="1"/>
                  </p:cNvSpPr>
                  <p:nvPr/>
                </p:nvSpPr>
                <p:spPr bwMode="auto">
                  <a:xfrm>
                    <a:off x="3087" y="411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4" name="Oval 2736">
                    <a:extLst>
                      <a:ext uri="{FF2B5EF4-FFF2-40B4-BE49-F238E27FC236}">
                        <a16:creationId xmlns:a16="http://schemas.microsoft.com/office/drawing/2014/main" id="{089C5F0E-EF30-4E7B-BB20-348E69D9D63B}"/>
                      </a:ext>
                    </a:extLst>
                  </p:cNvPr>
                  <p:cNvSpPr>
                    <a:spLocks noChangeArrowheads="1"/>
                  </p:cNvSpPr>
                  <p:nvPr/>
                </p:nvSpPr>
                <p:spPr bwMode="auto">
                  <a:xfrm>
                    <a:off x="3093"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5" name="Oval 2737">
                    <a:extLst>
                      <a:ext uri="{FF2B5EF4-FFF2-40B4-BE49-F238E27FC236}">
                        <a16:creationId xmlns:a16="http://schemas.microsoft.com/office/drawing/2014/main" id="{87CF9273-8245-4999-99E5-D44CD4E1A721}"/>
                      </a:ext>
                    </a:extLst>
                  </p:cNvPr>
                  <p:cNvSpPr>
                    <a:spLocks noChangeArrowheads="1"/>
                  </p:cNvSpPr>
                  <p:nvPr/>
                </p:nvSpPr>
                <p:spPr bwMode="auto">
                  <a:xfrm>
                    <a:off x="3093"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6" name="Oval 2738">
                    <a:extLst>
                      <a:ext uri="{FF2B5EF4-FFF2-40B4-BE49-F238E27FC236}">
                        <a16:creationId xmlns:a16="http://schemas.microsoft.com/office/drawing/2014/main" id="{A5AA68D3-E32D-4199-954E-2963C77122E2}"/>
                      </a:ext>
                    </a:extLst>
                  </p:cNvPr>
                  <p:cNvSpPr>
                    <a:spLocks noChangeArrowheads="1"/>
                  </p:cNvSpPr>
                  <p:nvPr/>
                </p:nvSpPr>
                <p:spPr bwMode="auto">
                  <a:xfrm>
                    <a:off x="3093" y="378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7" name="Oval 2739">
                    <a:extLst>
                      <a:ext uri="{FF2B5EF4-FFF2-40B4-BE49-F238E27FC236}">
                        <a16:creationId xmlns:a16="http://schemas.microsoft.com/office/drawing/2014/main" id="{2B1135BF-C004-4C07-938F-E4E83E5F6105}"/>
                      </a:ext>
                    </a:extLst>
                  </p:cNvPr>
                  <p:cNvSpPr>
                    <a:spLocks noChangeArrowheads="1"/>
                  </p:cNvSpPr>
                  <p:nvPr/>
                </p:nvSpPr>
                <p:spPr bwMode="auto">
                  <a:xfrm>
                    <a:off x="3099" y="34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8" name="Oval 2740">
                    <a:extLst>
                      <a:ext uri="{FF2B5EF4-FFF2-40B4-BE49-F238E27FC236}">
                        <a16:creationId xmlns:a16="http://schemas.microsoft.com/office/drawing/2014/main" id="{BCEC5251-7853-4568-AA7B-FF6EA2688729}"/>
                      </a:ext>
                    </a:extLst>
                  </p:cNvPr>
                  <p:cNvSpPr>
                    <a:spLocks noChangeArrowheads="1"/>
                  </p:cNvSpPr>
                  <p:nvPr/>
                </p:nvSpPr>
                <p:spPr bwMode="auto">
                  <a:xfrm>
                    <a:off x="3099" y="353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9" name="Oval 2741">
                    <a:extLst>
                      <a:ext uri="{FF2B5EF4-FFF2-40B4-BE49-F238E27FC236}">
                        <a16:creationId xmlns:a16="http://schemas.microsoft.com/office/drawing/2014/main" id="{9C396C35-EA81-4EEB-85CD-1AC45C664EA3}"/>
                      </a:ext>
                    </a:extLst>
                  </p:cNvPr>
                  <p:cNvSpPr>
                    <a:spLocks noChangeArrowheads="1"/>
                  </p:cNvSpPr>
                  <p:nvPr/>
                </p:nvSpPr>
                <p:spPr bwMode="auto">
                  <a:xfrm>
                    <a:off x="3105" y="358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0" name="Oval 2742">
                    <a:extLst>
                      <a:ext uri="{FF2B5EF4-FFF2-40B4-BE49-F238E27FC236}">
                        <a16:creationId xmlns:a16="http://schemas.microsoft.com/office/drawing/2014/main" id="{551DC431-518A-4306-83A9-16C063650E27}"/>
                      </a:ext>
                    </a:extLst>
                  </p:cNvPr>
                  <p:cNvSpPr>
                    <a:spLocks noChangeArrowheads="1"/>
                  </p:cNvSpPr>
                  <p:nvPr/>
                </p:nvSpPr>
                <p:spPr bwMode="auto">
                  <a:xfrm>
                    <a:off x="3105" y="37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1" name="Oval 2743">
                    <a:extLst>
                      <a:ext uri="{FF2B5EF4-FFF2-40B4-BE49-F238E27FC236}">
                        <a16:creationId xmlns:a16="http://schemas.microsoft.com/office/drawing/2014/main" id="{C73CD7EB-2EEE-42DC-B9A0-474E42C89F79}"/>
                      </a:ext>
                    </a:extLst>
                  </p:cNvPr>
                  <p:cNvSpPr>
                    <a:spLocks noChangeArrowheads="1"/>
                  </p:cNvSpPr>
                  <p:nvPr/>
                </p:nvSpPr>
                <p:spPr bwMode="auto">
                  <a:xfrm>
                    <a:off x="3105"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2" name="Oval 2744">
                    <a:extLst>
                      <a:ext uri="{FF2B5EF4-FFF2-40B4-BE49-F238E27FC236}">
                        <a16:creationId xmlns:a16="http://schemas.microsoft.com/office/drawing/2014/main" id="{7641B53C-421C-4706-A4A1-20B9F0E58555}"/>
                      </a:ext>
                    </a:extLst>
                  </p:cNvPr>
                  <p:cNvSpPr>
                    <a:spLocks noChangeArrowheads="1"/>
                  </p:cNvSpPr>
                  <p:nvPr/>
                </p:nvSpPr>
                <p:spPr bwMode="auto">
                  <a:xfrm>
                    <a:off x="3111" y="371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3" name="Oval 2745">
                    <a:extLst>
                      <a:ext uri="{FF2B5EF4-FFF2-40B4-BE49-F238E27FC236}">
                        <a16:creationId xmlns:a16="http://schemas.microsoft.com/office/drawing/2014/main" id="{8209A4D5-2CD9-4186-A5AC-B3511CF0C113}"/>
                      </a:ext>
                    </a:extLst>
                  </p:cNvPr>
                  <p:cNvSpPr>
                    <a:spLocks noChangeArrowheads="1"/>
                  </p:cNvSpPr>
                  <p:nvPr/>
                </p:nvSpPr>
                <p:spPr bwMode="auto">
                  <a:xfrm>
                    <a:off x="3111"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4" name="Oval 2746">
                    <a:extLst>
                      <a:ext uri="{FF2B5EF4-FFF2-40B4-BE49-F238E27FC236}">
                        <a16:creationId xmlns:a16="http://schemas.microsoft.com/office/drawing/2014/main" id="{0E60E86B-D079-4963-810F-D2E42B281DED}"/>
                      </a:ext>
                    </a:extLst>
                  </p:cNvPr>
                  <p:cNvSpPr>
                    <a:spLocks noChangeArrowheads="1"/>
                  </p:cNvSpPr>
                  <p:nvPr/>
                </p:nvSpPr>
                <p:spPr bwMode="auto">
                  <a:xfrm>
                    <a:off x="3111" y="353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5" name="Oval 2747">
                    <a:extLst>
                      <a:ext uri="{FF2B5EF4-FFF2-40B4-BE49-F238E27FC236}">
                        <a16:creationId xmlns:a16="http://schemas.microsoft.com/office/drawing/2014/main" id="{A4196033-D592-4D30-8D64-DDF10C88E816}"/>
                      </a:ext>
                    </a:extLst>
                  </p:cNvPr>
                  <p:cNvSpPr>
                    <a:spLocks noChangeArrowheads="1"/>
                  </p:cNvSpPr>
                  <p:nvPr/>
                </p:nvSpPr>
                <p:spPr bwMode="auto">
                  <a:xfrm>
                    <a:off x="3117"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6" name="Oval 2748">
                    <a:extLst>
                      <a:ext uri="{FF2B5EF4-FFF2-40B4-BE49-F238E27FC236}">
                        <a16:creationId xmlns:a16="http://schemas.microsoft.com/office/drawing/2014/main" id="{0A55B971-92F9-4B13-8999-B878AC568603}"/>
                      </a:ext>
                    </a:extLst>
                  </p:cNvPr>
                  <p:cNvSpPr>
                    <a:spLocks noChangeArrowheads="1"/>
                  </p:cNvSpPr>
                  <p:nvPr/>
                </p:nvSpPr>
                <p:spPr bwMode="auto">
                  <a:xfrm>
                    <a:off x="3117" y="385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7" name="Oval 2749">
                    <a:extLst>
                      <a:ext uri="{FF2B5EF4-FFF2-40B4-BE49-F238E27FC236}">
                        <a16:creationId xmlns:a16="http://schemas.microsoft.com/office/drawing/2014/main" id="{F12DBE50-F1F9-4C40-A071-29288C515289}"/>
                      </a:ext>
                    </a:extLst>
                  </p:cNvPr>
                  <p:cNvSpPr>
                    <a:spLocks noChangeArrowheads="1"/>
                  </p:cNvSpPr>
                  <p:nvPr/>
                </p:nvSpPr>
                <p:spPr bwMode="auto">
                  <a:xfrm>
                    <a:off x="3117" y="381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8" name="Oval 2750">
                    <a:extLst>
                      <a:ext uri="{FF2B5EF4-FFF2-40B4-BE49-F238E27FC236}">
                        <a16:creationId xmlns:a16="http://schemas.microsoft.com/office/drawing/2014/main" id="{3D5645E7-A56D-4BD4-AEFD-66A08CFC3376}"/>
                      </a:ext>
                    </a:extLst>
                  </p:cNvPr>
                  <p:cNvSpPr>
                    <a:spLocks noChangeArrowheads="1"/>
                  </p:cNvSpPr>
                  <p:nvPr/>
                </p:nvSpPr>
                <p:spPr bwMode="auto">
                  <a:xfrm>
                    <a:off x="3123" y="39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9" name="Oval 2751">
                    <a:extLst>
                      <a:ext uri="{FF2B5EF4-FFF2-40B4-BE49-F238E27FC236}">
                        <a16:creationId xmlns:a16="http://schemas.microsoft.com/office/drawing/2014/main" id="{E5DFF4A3-C8BC-40C6-ACE5-EBBDE0B6A103}"/>
                      </a:ext>
                    </a:extLst>
                  </p:cNvPr>
                  <p:cNvSpPr>
                    <a:spLocks noChangeArrowheads="1"/>
                  </p:cNvSpPr>
                  <p:nvPr/>
                </p:nvSpPr>
                <p:spPr bwMode="auto">
                  <a:xfrm>
                    <a:off x="3123" y="34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0" name="Oval 2752">
                    <a:extLst>
                      <a:ext uri="{FF2B5EF4-FFF2-40B4-BE49-F238E27FC236}">
                        <a16:creationId xmlns:a16="http://schemas.microsoft.com/office/drawing/2014/main" id="{24017E0A-F551-4105-984A-9AE54E91EE15}"/>
                      </a:ext>
                    </a:extLst>
                  </p:cNvPr>
                  <p:cNvSpPr>
                    <a:spLocks noChangeArrowheads="1"/>
                  </p:cNvSpPr>
                  <p:nvPr/>
                </p:nvSpPr>
                <p:spPr bwMode="auto">
                  <a:xfrm>
                    <a:off x="3129"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1" name="Oval 2753">
                    <a:extLst>
                      <a:ext uri="{FF2B5EF4-FFF2-40B4-BE49-F238E27FC236}">
                        <a16:creationId xmlns:a16="http://schemas.microsoft.com/office/drawing/2014/main" id="{2FF5E5C0-D721-48B0-A7A7-2F1199574453}"/>
                      </a:ext>
                    </a:extLst>
                  </p:cNvPr>
                  <p:cNvSpPr>
                    <a:spLocks noChangeArrowheads="1"/>
                  </p:cNvSpPr>
                  <p:nvPr/>
                </p:nvSpPr>
                <p:spPr bwMode="auto">
                  <a:xfrm>
                    <a:off x="3129" y="385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2" name="Oval 2754">
                    <a:extLst>
                      <a:ext uri="{FF2B5EF4-FFF2-40B4-BE49-F238E27FC236}">
                        <a16:creationId xmlns:a16="http://schemas.microsoft.com/office/drawing/2014/main" id="{62A9CE46-4F77-477E-8907-4142C712C998}"/>
                      </a:ext>
                    </a:extLst>
                  </p:cNvPr>
                  <p:cNvSpPr>
                    <a:spLocks noChangeArrowheads="1"/>
                  </p:cNvSpPr>
                  <p:nvPr/>
                </p:nvSpPr>
                <p:spPr bwMode="auto">
                  <a:xfrm>
                    <a:off x="3129"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3" name="Oval 2755">
                    <a:extLst>
                      <a:ext uri="{FF2B5EF4-FFF2-40B4-BE49-F238E27FC236}">
                        <a16:creationId xmlns:a16="http://schemas.microsoft.com/office/drawing/2014/main" id="{6207A11A-0B18-4214-A36D-3B5342EAC81E}"/>
                      </a:ext>
                    </a:extLst>
                  </p:cNvPr>
                  <p:cNvSpPr>
                    <a:spLocks noChangeArrowheads="1"/>
                  </p:cNvSpPr>
                  <p:nvPr/>
                </p:nvSpPr>
                <p:spPr bwMode="auto">
                  <a:xfrm>
                    <a:off x="3135"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4" name="Oval 2756">
                    <a:extLst>
                      <a:ext uri="{FF2B5EF4-FFF2-40B4-BE49-F238E27FC236}">
                        <a16:creationId xmlns:a16="http://schemas.microsoft.com/office/drawing/2014/main" id="{C206DB2F-489F-4CBB-883C-C67666FD411E}"/>
                      </a:ext>
                    </a:extLst>
                  </p:cNvPr>
                  <p:cNvSpPr>
                    <a:spLocks noChangeArrowheads="1"/>
                  </p:cNvSpPr>
                  <p:nvPr/>
                </p:nvSpPr>
                <p:spPr bwMode="auto">
                  <a:xfrm>
                    <a:off x="3135" y="356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5" name="Oval 2757">
                    <a:extLst>
                      <a:ext uri="{FF2B5EF4-FFF2-40B4-BE49-F238E27FC236}">
                        <a16:creationId xmlns:a16="http://schemas.microsoft.com/office/drawing/2014/main" id="{A893DBEF-BD0B-4B27-A6F6-F78158846CF1}"/>
                      </a:ext>
                    </a:extLst>
                  </p:cNvPr>
                  <p:cNvSpPr>
                    <a:spLocks noChangeArrowheads="1"/>
                  </p:cNvSpPr>
                  <p:nvPr/>
                </p:nvSpPr>
                <p:spPr bwMode="auto">
                  <a:xfrm>
                    <a:off x="3135" y="329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6" name="Oval 2758">
                    <a:extLst>
                      <a:ext uri="{FF2B5EF4-FFF2-40B4-BE49-F238E27FC236}">
                        <a16:creationId xmlns:a16="http://schemas.microsoft.com/office/drawing/2014/main" id="{0D90026E-8673-42E7-A23A-A4BE7C8D1518}"/>
                      </a:ext>
                    </a:extLst>
                  </p:cNvPr>
                  <p:cNvSpPr>
                    <a:spLocks noChangeArrowheads="1"/>
                  </p:cNvSpPr>
                  <p:nvPr/>
                </p:nvSpPr>
                <p:spPr bwMode="auto">
                  <a:xfrm>
                    <a:off x="3141"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7" name="Oval 2759">
                    <a:extLst>
                      <a:ext uri="{FF2B5EF4-FFF2-40B4-BE49-F238E27FC236}">
                        <a16:creationId xmlns:a16="http://schemas.microsoft.com/office/drawing/2014/main" id="{8732B09C-F676-4FE4-B14B-D74CEF3E0BE0}"/>
                      </a:ext>
                    </a:extLst>
                  </p:cNvPr>
                  <p:cNvSpPr>
                    <a:spLocks noChangeArrowheads="1"/>
                  </p:cNvSpPr>
                  <p:nvPr/>
                </p:nvSpPr>
                <p:spPr bwMode="auto">
                  <a:xfrm>
                    <a:off x="3141" y="37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8" name="Oval 2760">
                    <a:extLst>
                      <a:ext uri="{FF2B5EF4-FFF2-40B4-BE49-F238E27FC236}">
                        <a16:creationId xmlns:a16="http://schemas.microsoft.com/office/drawing/2014/main" id="{EC619B92-1BD6-4ADD-9941-6D4A93970D5C}"/>
                      </a:ext>
                    </a:extLst>
                  </p:cNvPr>
                  <p:cNvSpPr>
                    <a:spLocks noChangeArrowheads="1"/>
                  </p:cNvSpPr>
                  <p:nvPr/>
                </p:nvSpPr>
                <p:spPr bwMode="auto">
                  <a:xfrm>
                    <a:off x="3141"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9" name="Oval 2761">
                    <a:extLst>
                      <a:ext uri="{FF2B5EF4-FFF2-40B4-BE49-F238E27FC236}">
                        <a16:creationId xmlns:a16="http://schemas.microsoft.com/office/drawing/2014/main" id="{82006334-4444-435A-8443-BD7477ED11D4}"/>
                      </a:ext>
                    </a:extLst>
                  </p:cNvPr>
                  <p:cNvSpPr>
                    <a:spLocks noChangeArrowheads="1"/>
                  </p:cNvSpPr>
                  <p:nvPr/>
                </p:nvSpPr>
                <p:spPr bwMode="auto">
                  <a:xfrm>
                    <a:off x="3147" y="318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0" name="Oval 2762">
                    <a:extLst>
                      <a:ext uri="{FF2B5EF4-FFF2-40B4-BE49-F238E27FC236}">
                        <a16:creationId xmlns:a16="http://schemas.microsoft.com/office/drawing/2014/main" id="{922907A2-9F73-4D39-8CCB-5C31B6D3A0F5}"/>
                      </a:ext>
                    </a:extLst>
                  </p:cNvPr>
                  <p:cNvSpPr>
                    <a:spLocks noChangeArrowheads="1"/>
                  </p:cNvSpPr>
                  <p:nvPr/>
                </p:nvSpPr>
                <p:spPr bwMode="auto">
                  <a:xfrm>
                    <a:off x="3147" y="37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1" name="Oval 2763">
                    <a:extLst>
                      <a:ext uri="{FF2B5EF4-FFF2-40B4-BE49-F238E27FC236}">
                        <a16:creationId xmlns:a16="http://schemas.microsoft.com/office/drawing/2014/main" id="{09B3B432-877A-4E0E-ADF5-DA72C517B917}"/>
                      </a:ext>
                    </a:extLst>
                  </p:cNvPr>
                  <p:cNvSpPr>
                    <a:spLocks noChangeArrowheads="1"/>
                  </p:cNvSpPr>
                  <p:nvPr/>
                </p:nvSpPr>
                <p:spPr bwMode="auto">
                  <a:xfrm>
                    <a:off x="3153" y="360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2" name="Oval 2764">
                    <a:extLst>
                      <a:ext uri="{FF2B5EF4-FFF2-40B4-BE49-F238E27FC236}">
                        <a16:creationId xmlns:a16="http://schemas.microsoft.com/office/drawing/2014/main" id="{F2E89CDC-142A-45CC-AA89-3A004EA66ED1}"/>
                      </a:ext>
                    </a:extLst>
                  </p:cNvPr>
                  <p:cNvSpPr>
                    <a:spLocks noChangeArrowheads="1"/>
                  </p:cNvSpPr>
                  <p:nvPr/>
                </p:nvSpPr>
                <p:spPr bwMode="auto">
                  <a:xfrm>
                    <a:off x="3153"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3" name="Oval 2765">
                    <a:extLst>
                      <a:ext uri="{FF2B5EF4-FFF2-40B4-BE49-F238E27FC236}">
                        <a16:creationId xmlns:a16="http://schemas.microsoft.com/office/drawing/2014/main" id="{BA03CED5-5496-46C6-8A48-D3AFFF93D270}"/>
                      </a:ext>
                    </a:extLst>
                  </p:cNvPr>
                  <p:cNvSpPr>
                    <a:spLocks noChangeArrowheads="1"/>
                  </p:cNvSpPr>
                  <p:nvPr/>
                </p:nvSpPr>
                <p:spPr bwMode="auto">
                  <a:xfrm>
                    <a:off x="3153"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4" name="Oval 2766">
                    <a:extLst>
                      <a:ext uri="{FF2B5EF4-FFF2-40B4-BE49-F238E27FC236}">
                        <a16:creationId xmlns:a16="http://schemas.microsoft.com/office/drawing/2014/main" id="{D360AFE0-C2C4-4800-AB93-6E2A16943AB0}"/>
                      </a:ext>
                    </a:extLst>
                  </p:cNvPr>
                  <p:cNvSpPr>
                    <a:spLocks noChangeArrowheads="1"/>
                  </p:cNvSpPr>
                  <p:nvPr/>
                </p:nvSpPr>
                <p:spPr bwMode="auto">
                  <a:xfrm>
                    <a:off x="3159" y="36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5" name="Oval 2767">
                    <a:extLst>
                      <a:ext uri="{FF2B5EF4-FFF2-40B4-BE49-F238E27FC236}">
                        <a16:creationId xmlns:a16="http://schemas.microsoft.com/office/drawing/2014/main" id="{D45A7168-2448-4AB3-B13E-4284F03C5E7D}"/>
                      </a:ext>
                    </a:extLst>
                  </p:cNvPr>
                  <p:cNvSpPr>
                    <a:spLocks noChangeArrowheads="1"/>
                  </p:cNvSpPr>
                  <p:nvPr/>
                </p:nvSpPr>
                <p:spPr bwMode="auto">
                  <a:xfrm>
                    <a:off x="3159"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6" name="Oval 2768">
                    <a:extLst>
                      <a:ext uri="{FF2B5EF4-FFF2-40B4-BE49-F238E27FC236}">
                        <a16:creationId xmlns:a16="http://schemas.microsoft.com/office/drawing/2014/main" id="{5CDD5D26-EE4E-405E-8D7E-6C77BF2A1296}"/>
                      </a:ext>
                    </a:extLst>
                  </p:cNvPr>
                  <p:cNvSpPr>
                    <a:spLocks noChangeArrowheads="1"/>
                  </p:cNvSpPr>
                  <p:nvPr/>
                </p:nvSpPr>
                <p:spPr bwMode="auto">
                  <a:xfrm>
                    <a:off x="3159"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7" name="Oval 2769">
                    <a:extLst>
                      <a:ext uri="{FF2B5EF4-FFF2-40B4-BE49-F238E27FC236}">
                        <a16:creationId xmlns:a16="http://schemas.microsoft.com/office/drawing/2014/main" id="{742E7407-731D-46CD-A30F-BAD8B2FB4828}"/>
                      </a:ext>
                    </a:extLst>
                  </p:cNvPr>
                  <p:cNvSpPr>
                    <a:spLocks noChangeArrowheads="1"/>
                  </p:cNvSpPr>
                  <p:nvPr/>
                </p:nvSpPr>
                <p:spPr bwMode="auto">
                  <a:xfrm>
                    <a:off x="3165" y="299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8" name="Oval 2770">
                    <a:extLst>
                      <a:ext uri="{FF2B5EF4-FFF2-40B4-BE49-F238E27FC236}">
                        <a16:creationId xmlns:a16="http://schemas.microsoft.com/office/drawing/2014/main" id="{6B1EDAE5-EE69-46F8-894E-7462B6E7843B}"/>
                      </a:ext>
                    </a:extLst>
                  </p:cNvPr>
                  <p:cNvSpPr>
                    <a:spLocks noChangeArrowheads="1"/>
                  </p:cNvSpPr>
                  <p:nvPr/>
                </p:nvSpPr>
                <p:spPr bwMode="auto">
                  <a:xfrm>
                    <a:off x="3165" y="34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9" name="Oval 2771">
                    <a:extLst>
                      <a:ext uri="{FF2B5EF4-FFF2-40B4-BE49-F238E27FC236}">
                        <a16:creationId xmlns:a16="http://schemas.microsoft.com/office/drawing/2014/main" id="{CACAAC9A-AA81-44D3-BDF4-361C4E1EA6CF}"/>
                      </a:ext>
                    </a:extLst>
                  </p:cNvPr>
                  <p:cNvSpPr>
                    <a:spLocks noChangeArrowheads="1"/>
                  </p:cNvSpPr>
                  <p:nvPr/>
                </p:nvSpPr>
                <p:spPr bwMode="auto">
                  <a:xfrm>
                    <a:off x="3165" y="39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0" name="Oval 2772">
                    <a:extLst>
                      <a:ext uri="{FF2B5EF4-FFF2-40B4-BE49-F238E27FC236}">
                        <a16:creationId xmlns:a16="http://schemas.microsoft.com/office/drawing/2014/main" id="{438792D9-E66B-4F37-BBFF-C06B835007A6}"/>
                      </a:ext>
                    </a:extLst>
                  </p:cNvPr>
                  <p:cNvSpPr>
                    <a:spLocks noChangeArrowheads="1"/>
                  </p:cNvSpPr>
                  <p:nvPr/>
                </p:nvSpPr>
                <p:spPr bwMode="auto">
                  <a:xfrm>
                    <a:off x="3171" y="399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1" name="Oval 2773">
                    <a:extLst>
                      <a:ext uri="{FF2B5EF4-FFF2-40B4-BE49-F238E27FC236}">
                        <a16:creationId xmlns:a16="http://schemas.microsoft.com/office/drawing/2014/main" id="{ECF253B4-4AB9-43C3-88CE-CD537646B05A}"/>
                      </a:ext>
                    </a:extLst>
                  </p:cNvPr>
                  <p:cNvSpPr>
                    <a:spLocks noChangeArrowheads="1"/>
                  </p:cNvSpPr>
                  <p:nvPr/>
                </p:nvSpPr>
                <p:spPr bwMode="auto">
                  <a:xfrm>
                    <a:off x="3171" y="410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2" name="Oval 2774">
                    <a:extLst>
                      <a:ext uri="{FF2B5EF4-FFF2-40B4-BE49-F238E27FC236}">
                        <a16:creationId xmlns:a16="http://schemas.microsoft.com/office/drawing/2014/main" id="{A58F55B3-AEA7-4966-99D3-500D39FB8DB6}"/>
                      </a:ext>
                    </a:extLst>
                  </p:cNvPr>
                  <p:cNvSpPr>
                    <a:spLocks noChangeArrowheads="1"/>
                  </p:cNvSpPr>
                  <p:nvPr/>
                </p:nvSpPr>
                <p:spPr bwMode="auto">
                  <a:xfrm>
                    <a:off x="3177" y="321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3" name="Oval 2775">
                    <a:extLst>
                      <a:ext uri="{FF2B5EF4-FFF2-40B4-BE49-F238E27FC236}">
                        <a16:creationId xmlns:a16="http://schemas.microsoft.com/office/drawing/2014/main" id="{05E09C31-3A95-48D8-B2D9-BA9A8696EE0E}"/>
                      </a:ext>
                    </a:extLst>
                  </p:cNvPr>
                  <p:cNvSpPr>
                    <a:spLocks noChangeArrowheads="1"/>
                  </p:cNvSpPr>
                  <p:nvPr/>
                </p:nvSpPr>
                <p:spPr bwMode="auto">
                  <a:xfrm>
                    <a:off x="3177"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4" name="Oval 2776">
                    <a:extLst>
                      <a:ext uri="{FF2B5EF4-FFF2-40B4-BE49-F238E27FC236}">
                        <a16:creationId xmlns:a16="http://schemas.microsoft.com/office/drawing/2014/main" id="{902FFDBD-5F6F-4F0D-B2D0-0D989EEDD2E0}"/>
                      </a:ext>
                    </a:extLst>
                  </p:cNvPr>
                  <p:cNvSpPr>
                    <a:spLocks noChangeArrowheads="1"/>
                  </p:cNvSpPr>
                  <p:nvPr/>
                </p:nvSpPr>
                <p:spPr bwMode="auto">
                  <a:xfrm>
                    <a:off x="3177" y="34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5" name="Oval 2777">
                    <a:extLst>
                      <a:ext uri="{FF2B5EF4-FFF2-40B4-BE49-F238E27FC236}">
                        <a16:creationId xmlns:a16="http://schemas.microsoft.com/office/drawing/2014/main" id="{D2852959-0141-4782-A991-EEB86D6165DD}"/>
                      </a:ext>
                    </a:extLst>
                  </p:cNvPr>
                  <p:cNvSpPr>
                    <a:spLocks noChangeArrowheads="1"/>
                  </p:cNvSpPr>
                  <p:nvPr/>
                </p:nvSpPr>
                <p:spPr bwMode="auto">
                  <a:xfrm>
                    <a:off x="3183"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6" name="Oval 2778">
                    <a:extLst>
                      <a:ext uri="{FF2B5EF4-FFF2-40B4-BE49-F238E27FC236}">
                        <a16:creationId xmlns:a16="http://schemas.microsoft.com/office/drawing/2014/main" id="{06C7078E-C69A-431B-8073-6F25BBBF033A}"/>
                      </a:ext>
                    </a:extLst>
                  </p:cNvPr>
                  <p:cNvSpPr>
                    <a:spLocks noChangeArrowheads="1"/>
                  </p:cNvSpPr>
                  <p:nvPr/>
                </p:nvSpPr>
                <p:spPr bwMode="auto">
                  <a:xfrm>
                    <a:off x="3183" y="407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7" name="Oval 2779">
                    <a:extLst>
                      <a:ext uri="{FF2B5EF4-FFF2-40B4-BE49-F238E27FC236}">
                        <a16:creationId xmlns:a16="http://schemas.microsoft.com/office/drawing/2014/main" id="{88026D33-E43D-4936-BF5A-6A4956FB0463}"/>
                      </a:ext>
                    </a:extLst>
                  </p:cNvPr>
                  <p:cNvSpPr>
                    <a:spLocks noChangeArrowheads="1"/>
                  </p:cNvSpPr>
                  <p:nvPr/>
                </p:nvSpPr>
                <p:spPr bwMode="auto">
                  <a:xfrm>
                    <a:off x="3183" y="316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8" name="Oval 2780">
                    <a:extLst>
                      <a:ext uri="{FF2B5EF4-FFF2-40B4-BE49-F238E27FC236}">
                        <a16:creationId xmlns:a16="http://schemas.microsoft.com/office/drawing/2014/main" id="{D12DA517-4560-4120-9EC9-E80A809CA626}"/>
                      </a:ext>
                    </a:extLst>
                  </p:cNvPr>
                  <p:cNvSpPr>
                    <a:spLocks noChangeArrowheads="1"/>
                  </p:cNvSpPr>
                  <p:nvPr/>
                </p:nvSpPr>
                <p:spPr bwMode="auto">
                  <a:xfrm>
                    <a:off x="3189"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9" name="Oval 2781">
                    <a:extLst>
                      <a:ext uri="{FF2B5EF4-FFF2-40B4-BE49-F238E27FC236}">
                        <a16:creationId xmlns:a16="http://schemas.microsoft.com/office/drawing/2014/main" id="{25A6C8CD-82E2-437A-BCCD-93CE24AC57C1}"/>
                      </a:ext>
                    </a:extLst>
                  </p:cNvPr>
                  <p:cNvSpPr>
                    <a:spLocks noChangeArrowheads="1"/>
                  </p:cNvSpPr>
                  <p:nvPr/>
                </p:nvSpPr>
                <p:spPr bwMode="auto">
                  <a:xfrm>
                    <a:off x="3189" y="32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0" name="Oval 2782">
                    <a:extLst>
                      <a:ext uri="{FF2B5EF4-FFF2-40B4-BE49-F238E27FC236}">
                        <a16:creationId xmlns:a16="http://schemas.microsoft.com/office/drawing/2014/main" id="{D12AEC16-5BF3-4CE3-8681-012338D67EE7}"/>
                      </a:ext>
                    </a:extLst>
                  </p:cNvPr>
                  <p:cNvSpPr>
                    <a:spLocks noChangeArrowheads="1"/>
                  </p:cNvSpPr>
                  <p:nvPr/>
                </p:nvSpPr>
                <p:spPr bwMode="auto">
                  <a:xfrm>
                    <a:off x="3189"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1" name="Oval 2783">
                    <a:extLst>
                      <a:ext uri="{FF2B5EF4-FFF2-40B4-BE49-F238E27FC236}">
                        <a16:creationId xmlns:a16="http://schemas.microsoft.com/office/drawing/2014/main" id="{F7B7071C-ABED-4655-8554-688517A8748C}"/>
                      </a:ext>
                    </a:extLst>
                  </p:cNvPr>
                  <p:cNvSpPr>
                    <a:spLocks noChangeArrowheads="1"/>
                  </p:cNvSpPr>
                  <p:nvPr/>
                </p:nvSpPr>
                <p:spPr bwMode="auto">
                  <a:xfrm>
                    <a:off x="3195"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2" name="Oval 2784">
                    <a:extLst>
                      <a:ext uri="{FF2B5EF4-FFF2-40B4-BE49-F238E27FC236}">
                        <a16:creationId xmlns:a16="http://schemas.microsoft.com/office/drawing/2014/main" id="{57E8C570-1E13-4355-803C-C11CCB7E0F6B}"/>
                      </a:ext>
                    </a:extLst>
                  </p:cNvPr>
                  <p:cNvSpPr>
                    <a:spLocks noChangeArrowheads="1"/>
                  </p:cNvSpPr>
                  <p:nvPr/>
                </p:nvSpPr>
                <p:spPr bwMode="auto">
                  <a:xfrm>
                    <a:off x="3195" y="394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3" name="Oval 2785">
                    <a:extLst>
                      <a:ext uri="{FF2B5EF4-FFF2-40B4-BE49-F238E27FC236}">
                        <a16:creationId xmlns:a16="http://schemas.microsoft.com/office/drawing/2014/main" id="{0FAF7322-86FB-4318-A403-0A34CB704233}"/>
                      </a:ext>
                    </a:extLst>
                  </p:cNvPr>
                  <p:cNvSpPr>
                    <a:spLocks noChangeArrowheads="1"/>
                  </p:cNvSpPr>
                  <p:nvPr/>
                </p:nvSpPr>
                <p:spPr bwMode="auto">
                  <a:xfrm>
                    <a:off x="3195" y="36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4" name="Oval 2786">
                    <a:extLst>
                      <a:ext uri="{FF2B5EF4-FFF2-40B4-BE49-F238E27FC236}">
                        <a16:creationId xmlns:a16="http://schemas.microsoft.com/office/drawing/2014/main" id="{ED0C1D8B-E7B0-41BC-BB10-BEA72CAAF9C9}"/>
                      </a:ext>
                    </a:extLst>
                  </p:cNvPr>
                  <p:cNvSpPr>
                    <a:spLocks noChangeArrowheads="1"/>
                  </p:cNvSpPr>
                  <p:nvPr/>
                </p:nvSpPr>
                <p:spPr bwMode="auto">
                  <a:xfrm>
                    <a:off x="3201"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5" name="Oval 2787">
                    <a:extLst>
                      <a:ext uri="{FF2B5EF4-FFF2-40B4-BE49-F238E27FC236}">
                        <a16:creationId xmlns:a16="http://schemas.microsoft.com/office/drawing/2014/main" id="{1735E309-17DE-4365-B243-9A3F6C125CE5}"/>
                      </a:ext>
                    </a:extLst>
                  </p:cNvPr>
                  <p:cNvSpPr>
                    <a:spLocks noChangeArrowheads="1"/>
                  </p:cNvSpPr>
                  <p:nvPr/>
                </p:nvSpPr>
                <p:spPr bwMode="auto">
                  <a:xfrm>
                    <a:off x="3201" y="407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6" name="Oval 2788">
                    <a:extLst>
                      <a:ext uri="{FF2B5EF4-FFF2-40B4-BE49-F238E27FC236}">
                        <a16:creationId xmlns:a16="http://schemas.microsoft.com/office/drawing/2014/main" id="{FA35B558-48A1-40CB-9C29-AC69D1F22769}"/>
                      </a:ext>
                    </a:extLst>
                  </p:cNvPr>
                  <p:cNvSpPr>
                    <a:spLocks noChangeArrowheads="1"/>
                  </p:cNvSpPr>
                  <p:nvPr/>
                </p:nvSpPr>
                <p:spPr bwMode="auto">
                  <a:xfrm>
                    <a:off x="3207"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7" name="Oval 2789">
                    <a:extLst>
                      <a:ext uri="{FF2B5EF4-FFF2-40B4-BE49-F238E27FC236}">
                        <a16:creationId xmlns:a16="http://schemas.microsoft.com/office/drawing/2014/main" id="{8255E178-E290-447C-8537-5FC1AAA3F88A}"/>
                      </a:ext>
                    </a:extLst>
                  </p:cNvPr>
                  <p:cNvSpPr>
                    <a:spLocks noChangeArrowheads="1"/>
                  </p:cNvSpPr>
                  <p:nvPr/>
                </p:nvSpPr>
                <p:spPr bwMode="auto">
                  <a:xfrm>
                    <a:off x="3207" y="36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8" name="Oval 2790">
                    <a:extLst>
                      <a:ext uri="{FF2B5EF4-FFF2-40B4-BE49-F238E27FC236}">
                        <a16:creationId xmlns:a16="http://schemas.microsoft.com/office/drawing/2014/main" id="{941D9DFC-50EB-4DD7-B3C1-DC9BF4BB9E52}"/>
                      </a:ext>
                    </a:extLst>
                  </p:cNvPr>
                  <p:cNvSpPr>
                    <a:spLocks noChangeArrowheads="1"/>
                  </p:cNvSpPr>
                  <p:nvPr/>
                </p:nvSpPr>
                <p:spPr bwMode="auto">
                  <a:xfrm>
                    <a:off x="3207" y="386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9" name="Oval 2791">
                    <a:extLst>
                      <a:ext uri="{FF2B5EF4-FFF2-40B4-BE49-F238E27FC236}">
                        <a16:creationId xmlns:a16="http://schemas.microsoft.com/office/drawing/2014/main" id="{5ADA265D-E9A5-489D-BFF4-024F14768B75}"/>
                      </a:ext>
                    </a:extLst>
                  </p:cNvPr>
                  <p:cNvSpPr>
                    <a:spLocks noChangeArrowheads="1"/>
                  </p:cNvSpPr>
                  <p:nvPr/>
                </p:nvSpPr>
                <p:spPr bwMode="auto">
                  <a:xfrm>
                    <a:off x="3213"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0" name="Oval 2792">
                    <a:extLst>
                      <a:ext uri="{FF2B5EF4-FFF2-40B4-BE49-F238E27FC236}">
                        <a16:creationId xmlns:a16="http://schemas.microsoft.com/office/drawing/2014/main" id="{45B3AA45-8C71-4302-A9D8-5C3725BA8B7B}"/>
                      </a:ext>
                    </a:extLst>
                  </p:cNvPr>
                  <p:cNvSpPr>
                    <a:spLocks noChangeArrowheads="1"/>
                  </p:cNvSpPr>
                  <p:nvPr/>
                </p:nvSpPr>
                <p:spPr bwMode="auto">
                  <a:xfrm>
                    <a:off x="3213" y="399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1" name="Oval 2793">
                    <a:extLst>
                      <a:ext uri="{FF2B5EF4-FFF2-40B4-BE49-F238E27FC236}">
                        <a16:creationId xmlns:a16="http://schemas.microsoft.com/office/drawing/2014/main" id="{9D2B3FBF-5D25-47D4-A60B-6606C2491846}"/>
                      </a:ext>
                    </a:extLst>
                  </p:cNvPr>
                  <p:cNvSpPr>
                    <a:spLocks noChangeArrowheads="1"/>
                  </p:cNvSpPr>
                  <p:nvPr/>
                </p:nvSpPr>
                <p:spPr bwMode="auto">
                  <a:xfrm>
                    <a:off x="3213"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2" name="Oval 2794">
                    <a:extLst>
                      <a:ext uri="{FF2B5EF4-FFF2-40B4-BE49-F238E27FC236}">
                        <a16:creationId xmlns:a16="http://schemas.microsoft.com/office/drawing/2014/main" id="{F14B6901-775B-4E21-A781-22F36497EE57}"/>
                      </a:ext>
                    </a:extLst>
                  </p:cNvPr>
                  <p:cNvSpPr>
                    <a:spLocks noChangeArrowheads="1"/>
                  </p:cNvSpPr>
                  <p:nvPr/>
                </p:nvSpPr>
                <p:spPr bwMode="auto">
                  <a:xfrm>
                    <a:off x="3219" y="36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3" name="Oval 2795">
                    <a:extLst>
                      <a:ext uri="{FF2B5EF4-FFF2-40B4-BE49-F238E27FC236}">
                        <a16:creationId xmlns:a16="http://schemas.microsoft.com/office/drawing/2014/main" id="{8496F58B-657A-4F2A-9A5E-45F8785FAEB2}"/>
                      </a:ext>
                    </a:extLst>
                  </p:cNvPr>
                  <p:cNvSpPr>
                    <a:spLocks noChangeArrowheads="1"/>
                  </p:cNvSpPr>
                  <p:nvPr/>
                </p:nvSpPr>
                <p:spPr bwMode="auto">
                  <a:xfrm>
                    <a:off x="3219" y="383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4" name="Oval 2796">
                    <a:extLst>
                      <a:ext uri="{FF2B5EF4-FFF2-40B4-BE49-F238E27FC236}">
                        <a16:creationId xmlns:a16="http://schemas.microsoft.com/office/drawing/2014/main" id="{6F670B81-9B1B-40E7-B081-103637721B90}"/>
                      </a:ext>
                    </a:extLst>
                  </p:cNvPr>
                  <p:cNvSpPr>
                    <a:spLocks noChangeArrowheads="1"/>
                  </p:cNvSpPr>
                  <p:nvPr/>
                </p:nvSpPr>
                <p:spPr bwMode="auto">
                  <a:xfrm>
                    <a:off x="3219" y="357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5" name="Oval 2797">
                    <a:extLst>
                      <a:ext uri="{FF2B5EF4-FFF2-40B4-BE49-F238E27FC236}">
                        <a16:creationId xmlns:a16="http://schemas.microsoft.com/office/drawing/2014/main" id="{B123BE35-73F7-4F65-AFFB-085B91751161}"/>
                      </a:ext>
                    </a:extLst>
                  </p:cNvPr>
                  <p:cNvSpPr>
                    <a:spLocks noChangeArrowheads="1"/>
                  </p:cNvSpPr>
                  <p:nvPr/>
                </p:nvSpPr>
                <p:spPr bwMode="auto">
                  <a:xfrm>
                    <a:off x="3225"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6" name="Oval 2798">
                    <a:extLst>
                      <a:ext uri="{FF2B5EF4-FFF2-40B4-BE49-F238E27FC236}">
                        <a16:creationId xmlns:a16="http://schemas.microsoft.com/office/drawing/2014/main" id="{ABC59294-1C30-4D0C-98BF-4B041C023A2A}"/>
                      </a:ext>
                    </a:extLst>
                  </p:cNvPr>
                  <p:cNvSpPr>
                    <a:spLocks noChangeArrowheads="1"/>
                  </p:cNvSpPr>
                  <p:nvPr/>
                </p:nvSpPr>
                <p:spPr bwMode="auto">
                  <a:xfrm>
                    <a:off x="3225" y="39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7" name="Oval 2799">
                    <a:extLst>
                      <a:ext uri="{FF2B5EF4-FFF2-40B4-BE49-F238E27FC236}">
                        <a16:creationId xmlns:a16="http://schemas.microsoft.com/office/drawing/2014/main" id="{1D187939-ACD0-41AE-8E8F-F427BEC6D612}"/>
                      </a:ext>
                    </a:extLst>
                  </p:cNvPr>
                  <p:cNvSpPr>
                    <a:spLocks noChangeArrowheads="1"/>
                  </p:cNvSpPr>
                  <p:nvPr/>
                </p:nvSpPr>
                <p:spPr bwMode="auto">
                  <a:xfrm>
                    <a:off x="3231"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8" name="Oval 2800">
                    <a:extLst>
                      <a:ext uri="{FF2B5EF4-FFF2-40B4-BE49-F238E27FC236}">
                        <a16:creationId xmlns:a16="http://schemas.microsoft.com/office/drawing/2014/main" id="{76B394C6-8526-44AA-9664-4D85EFE5DB7B}"/>
                      </a:ext>
                    </a:extLst>
                  </p:cNvPr>
                  <p:cNvSpPr>
                    <a:spLocks noChangeArrowheads="1"/>
                  </p:cNvSpPr>
                  <p:nvPr/>
                </p:nvSpPr>
                <p:spPr bwMode="auto">
                  <a:xfrm>
                    <a:off x="3231" y="353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9" name="Oval 2801">
                    <a:extLst>
                      <a:ext uri="{FF2B5EF4-FFF2-40B4-BE49-F238E27FC236}">
                        <a16:creationId xmlns:a16="http://schemas.microsoft.com/office/drawing/2014/main" id="{1FF2D8FC-BCCE-4289-B5A2-4963F686D5CD}"/>
                      </a:ext>
                    </a:extLst>
                  </p:cNvPr>
                  <p:cNvSpPr>
                    <a:spLocks noChangeArrowheads="1"/>
                  </p:cNvSpPr>
                  <p:nvPr/>
                </p:nvSpPr>
                <p:spPr bwMode="auto">
                  <a:xfrm>
                    <a:off x="3231" y="353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0" name="Oval 2802">
                    <a:extLst>
                      <a:ext uri="{FF2B5EF4-FFF2-40B4-BE49-F238E27FC236}">
                        <a16:creationId xmlns:a16="http://schemas.microsoft.com/office/drawing/2014/main" id="{40E9A17F-939A-4016-B3A6-482D895D18DC}"/>
                      </a:ext>
                    </a:extLst>
                  </p:cNvPr>
                  <p:cNvSpPr>
                    <a:spLocks noChangeArrowheads="1"/>
                  </p:cNvSpPr>
                  <p:nvPr/>
                </p:nvSpPr>
                <p:spPr bwMode="auto">
                  <a:xfrm>
                    <a:off x="3237" y="350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1" name="Oval 2803">
                    <a:extLst>
                      <a:ext uri="{FF2B5EF4-FFF2-40B4-BE49-F238E27FC236}">
                        <a16:creationId xmlns:a16="http://schemas.microsoft.com/office/drawing/2014/main" id="{48A3A3A8-3F8D-4119-BC88-C68402F8275C}"/>
                      </a:ext>
                    </a:extLst>
                  </p:cNvPr>
                  <p:cNvSpPr>
                    <a:spLocks noChangeArrowheads="1"/>
                  </p:cNvSpPr>
                  <p:nvPr/>
                </p:nvSpPr>
                <p:spPr bwMode="auto">
                  <a:xfrm>
                    <a:off x="3237" y="34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2" name="Oval 2804">
                    <a:extLst>
                      <a:ext uri="{FF2B5EF4-FFF2-40B4-BE49-F238E27FC236}">
                        <a16:creationId xmlns:a16="http://schemas.microsoft.com/office/drawing/2014/main" id="{3FD20E94-E115-448C-8EFA-46698F10C7BA}"/>
                      </a:ext>
                    </a:extLst>
                  </p:cNvPr>
                  <p:cNvSpPr>
                    <a:spLocks noChangeArrowheads="1"/>
                  </p:cNvSpPr>
                  <p:nvPr/>
                </p:nvSpPr>
                <p:spPr bwMode="auto">
                  <a:xfrm>
                    <a:off x="3237" y="34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3" name="Oval 2805">
                    <a:extLst>
                      <a:ext uri="{FF2B5EF4-FFF2-40B4-BE49-F238E27FC236}">
                        <a16:creationId xmlns:a16="http://schemas.microsoft.com/office/drawing/2014/main" id="{20FB7454-E374-4ABE-9410-12A657B57AB2}"/>
                      </a:ext>
                    </a:extLst>
                  </p:cNvPr>
                  <p:cNvSpPr>
                    <a:spLocks noChangeArrowheads="1"/>
                  </p:cNvSpPr>
                  <p:nvPr/>
                </p:nvSpPr>
                <p:spPr bwMode="auto">
                  <a:xfrm>
                    <a:off x="3243" y="36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4" name="Oval 2806">
                    <a:extLst>
                      <a:ext uri="{FF2B5EF4-FFF2-40B4-BE49-F238E27FC236}">
                        <a16:creationId xmlns:a16="http://schemas.microsoft.com/office/drawing/2014/main" id="{AF87F01C-545D-4D40-9757-E7B74475CA17}"/>
                      </a:ext>
                    </a:extLst>
                  </p:cNvPr>
                  <p:cNvSpPr>
                    <a:spLocks noChangeArrowheads="1"/>
                  </p:cNvSpPr>
                  <p:nvPr/>
                </p:nvSpPr>
                <p:spPr bwMode="auto">
                  <a:xfrm>
                    <a:off x="3243" y="380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5" name="Oval 2807">
                    <a:extLst>
                      <a:ext uri="{FF2B5EF4-FFF2-40B4-BE49-F238E27FC236}">
                        <a16:creationId xmlns:a16="http://schemas.microsoft.com/office/drawing/2014/main" id="{659B6648-D5E8-43EA-A76A-155DB729A166}"/>
                      </a:ext>
                    </a:extLst>
                  </p:cNvPr>
                  <p:cNvSpPr>
                    <a:spLocks noChangeArrowheads="1"/>
                  </p:cNvSpPr>
                  <p:nvPr/>
                </p:nvSpPr>
                <p:spPr bwMode="auto">
                  <a:xfrm>
                    <a:off x="3243"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6" name="Oval 2808">
                    <a:extLst>
                      <a:ext uri="{FF2B5EF4-FFF2-40B4-BE49-F238E27FC236}">
                        <a16:creationId xmlns:a16="http://schemas.microsoft.com/office/drawing/2014/main" id="{04D45B7A-F00E-445C-BC7A-26C79A0D37B8}"/>
                      </a:ext>
                    </a:extLst>
                  </p:cNvPr>
                  <p:cNvSpPr>
                    <a:spLocks noChangeArrowheads="1"/>
                  </p:cNvSpPr>
                  <p:nvPr/>
                </p:nvSpPr>
                <p:spPr bwMode="auto">
                  <a:xfrm>
                    <a:off x="3249" y="33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7" name="Oval 2809">
                    <a:extLst>
                      <a:ext uri="{FF2B5EF4-FFF2-40B4-BE49-F238E27FC236}">
                        <a16:creationId xmlns:a16="http://schemas.microsoft.com/office/drawing/2014/main" id="{1737241A-1FDE-41E4-800A-79D5EC40B34F}"/>
                      </a:ext>
                    </a:extLst>
                  </p:cNvPr>
                  <p:cNvSpPr>
                    <a:spLocks noChangeArrowheads="1"/>
                  </p:cNvSpPr>
                  <p:nvPr/>
                </p:nvSpPr>
                <p:spPr bwMode="auto">
                  <a:xfrm>
                    <a:off x="3249" y="399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8" name="Oval 2810">
                    <a:extLst>
                      <a:ext uri="{FF2B5EF4-FFF2-40B4-BE49-F238E27FC236}">
                        <a16:creationId xmlns:a16="http://schemas.microsoft.com/office/drawing/2014/main" id="{BC9FA210-38BD-4FF3-93D5-5E3489E31738}"/>
                      </a:ext>
                    </a:extLst>
                  </p:cNvPr>
                  <p:cNvSpPr>
                    <a:spLocks noChangeArrowheads="1"/>
                  </p:cNvSpPr>
                  <p:nvPr/>
                </p:nvSpPr>
                <p:spPr bwMode="auto">
                  <a:xfrm>
                    <a:off x="3255"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9" name="Oval 2811">
                    <a:extLst>
                      <a:ext uri="{FF2B5EF4-FFF2-40B4-BE49-F238E27FC236}">
                        <a16:creationId xmlns:a16="http://schemas.microsoft.com/office/drawing/2014/main" id="{BE3E858F-B6F6-4EED-AB63-4852AB5F6635}"/>
                      </a:ext>
                    </a:extLst>
                  </p:cNvPr>
                  <p:cNvSpPr>
                    <a:spLocks noChangeArrowheads="1"/>
                  </p:cNvSpPr>
                  <p:nvPr/>
                </p:nvSpPr>
                <p:spPr bwMode="auto">
                  <a:xfrm>
                    <a:off x="3255" y="34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0" name="Oval 2812">
                    <a:extLst>
                      <a:ext uri="{FF2B5EF4-FFF2-40B4-BE49-F238E27FC236}">
                        <a16:creationId xmlns:a16="http://schemas.microsoft.com/office/drawing/2014/main" id="{8354FA16-D56E-4B80-88C1-CBFF92CE536C}"/>
                      </a:ext>
                    </a:extLst>
                  </p:cNvPr>
                  <p:cNvSpPr>
                    <a:spLocks noChangeArrowheads="1"/>
                  </p:cNvSpPr>
                  <p:nvPr/>
                </p:nvSpPr>
                <p:spPr bwMode="auto">
                  <a:xfrm>
                    <a:off x="3255"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1" name="Oval 2813">
                    <a:extLst>
                      <a:ext uri="{FF2B5EF4-FFF2-40B4-BE49-F238E27FC236}">
                        <a16:creationId xmlns:a16="http://schemas.microsoft.com/office/drawing/2014/main" id="{0FAD8E87-CAEA-469C-8FAD-2CCF734EBB38}"/>
                      </a:ext>
                    </a:extLst>
                  </p:cNvPr>
                  <p:cNvSpPr>
                    <a:spLocks noChangeArrowheads="1"/>
                  </p:cNvSpPr>
                  <p:nvPr/>
                </p:nvSpPr>
                <p:spPr bwMode="auto">
                  <a:xfrm>
                    <a:off x="3261"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2" name="Oval 2814">
                    <a:extLst>
                      <a:ext uri="{FF2B5EF4-FFF2-40B4-BE49-F238E27FC236}">
                        <a16:creationId xmlns:a16="http://schemas.microsoft.com/office/drawing/2014/main" id="{5E552FBF-75DE-491D-B081-8A705F499A45}"/>
                      </a:ext>
                    </a:extLst>
                  </p:cNvPr>
                  <p:cNvSpPr>
                    <a:spLocks noChangeArrowheads="1"/>
                  </p:cNvSpPr>
                  <p:nvPr/>
                </p:nvSpPr>
                <p:spPr bwMode="auto">
                  <a:xfrm>
                    <a:off x="3261"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3" name="Oval 2815">
                    <a:extLst>
                      <a:ext uri="{FF2B5EF4-FFF2-40B4-BE49-F238E27FC236}">
                        <a16:creationId xmlns:a16="http://schemas.microsoft.com/office/drawing/2014/main" id="{58DF0AF1-1A0D-4582-982F-4E8CA9990DFF}"/>
                      </a:ext>
                    </a:extLst>
                  </p:cNvPr>
                  <p:cNvSpPr>
                    <a:spLocks noChangeArrowheads="1"/>
                  </p:cNvSpPr>
                  <p:nvPr/>
                </p:nvSpPr>
                <p:spPr bwMode="auto">
                  <a:xfrm>
                    <a:off x="3261" y="37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4" name="Oval 2816">
                    <a:extLst>
                      <a:ext uri="{FF2B5EF4-FFF2-40B4-BE49-F238E27FC236}">
                        <a16:creationId xmlns:a16="http://schemas.microsoft.com/office/drawing/2014/main" id="{E80AF272-1EC7-44B2-A713-B8A8BF98EFAC}"/>
                      </a:ext>
                    </a:extLst>
                  </p:cNvPr>
                  <p:cNvSpPr>
                    <a:spLocks noChangeArrowheads="1"/>
                  </p:cNvSpPr>
                  <p:nvPr/>
                </p:nvSpPr>
                <p:spPr bwMode="auto">
                  <a:xfrm>
                    <a:off x="3267" y="37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5" name="Oval 2817">
                    <a:extLst>
                      <a:ext uri="{FF2B5EF4-FFF2-40B4-BE49-F238E27FC236}">
                        <a16:creationId xmlns:a16="http://schemas.microsoft.com/office/drawing/2014/main" id="{5E2DDD4B-F131-40E9-AD54-ACB7C0945654}"/>
                      </a:ext>
                    </a:extLst>
                  </p:cNvPr>
                  <p:cNvSpPr>
                    <a:spLocks noChangeArrowheads="1"/>
                  </p:cNvSpPr>
                  <p:nvPr/>
                </p:nvSpPr>
                <p:spPr bwMode="auto">
                  <a:xfrm>
                    <a:off x="3267" y="431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6" name="Oval 2818">
                    <a:extLst>
                      <a:ext uri="{FF2B5EF4-FFF2-40B4-BE49-F238E27FC236}">
                        <a16:creationId xmlns:a16="http://schemas.microsoft.com/office/drawing/2014/main" id="{EF4309F0-74BA-43A7-9B2A-E7E940A9DA74}"/>
                      </a:ext>
                    </a:extLst>
                  </p:cNvPr>
                  <p:cNvSpPr>
                    <a:spLocks noChangeArrowheads="1"/>
                  </p:cNvSpPr>
                  <p:nvPr/>
                </p:nvSpPr>
                <p:spPr bwMode="auto">
                  <a:xfrm>
                    <a:off x="3267" y="379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7" name="Oval 2819">
                    <a:extLst>
                      <a:ext uri="{FF2B5EF4-FFF2-40B4-BE49-F238E27FC236}">
                        <a16:creationId xmlns:a16="http://schemas.microsoft.com/office/drawing/2014/main" id="{E183804A-9713-4B23-A0BA-437C29599366}"/>
                      </a:ext>
                    </a:extLst>
                  </p:cNvPr>
                  <p:cNvSpPr>
                    <a:spLocks noChangeArrowheads="1"/>
                  </p:cNvSpPr>
                  <p:nvPr/>
                </p:nvSpPr>
                <p:spPr bwMode="auto">
                  <a:xfrm>
                    <a:off x="3273"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8" name="Oval 2820">
                    <a:extLst>
                      <a:ext uri="{FF2B5EF4-FFF2-40B4-BE49-F238E27FC236}">
                        <a16:creationId xmlns:a16="http://schemas.microsoft.com/office/drawing/2014/main" id="{727B7AF7-4BF7-41A9-951C-249DB2826817}"/>
                      </a:ext>
                    </a:extLst>
                  </p:cNvPr>
                  <p:cNvSpPr>
                    <a:spLocks noChangeArrowheads="1"/>
                  </p:cNvSpPr>
                  <p:nvPr/>
                </p:nvSpPr>
                <p:spPr bwMode="auto">
                  <a:xfrm>
                    <a:off x="3273" y="305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9" name="Oval 2821">
                    <a:extLst>
                      <a:ext uri="{FF2B5EF4-FFF2-40B4-BE49-F238E27FC236}">
                        <a16:creationId xmlns:a16="http://schemas.microsoft.com/office/drawing/2014/main" id="{52D56337-2FDC-4A3F-B4CA-989DFFFEE688}"/>
                      </a:ext>
                    </a:extLst>
                  </p:cNvPr>
                  <p:cNvSpPr>
                    <a:spLocks noChangeArrowheads="1"/>
                  </p:cNvSpPr>
                  <p:nvPr/>
                </p:nvSpPr>
                <p:spPr bwMode="auto">
                  <a:xfrm>
                    <a:off x="3279" y="405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0" name="Oval 2822">
                    <a:extLst>
                      <a:ext uri="{FF2B5EF4-FFF2-40B4-BE49-F238E27FC236}">
                        <a16:creationId xmlns:a16="http://schemas.microsoft.com/office/drawing/2014/main" id="{B9647245-AFDA-4894-BDD1-E4AF630680AC}"/>
                      </a:ext>
                    </a:extLst>
                  </p:cNvPr>
                  <p:cNvSpPr>
                    <a:spLocks noChangeArrowheads="1"/>
                  </p:cNvSpPr>
                  <p:nvPr/>
                </p:nvSpPr>
                <p:spPr bwMode="auto">
                  <a:xfrm>
                    <a:off x="3279" y="384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1" name="Oval 2823">
                    <a:extLst>
                      <a:ext uri="{FF2B5EF4-FFF2-40B4-BE49-F238E27FC236}">
                        <a16:creationId xmlns:a16="http://schemas.microsoft.com/office/drawing/2014/main" id="{6A225CDA-83E6-4BBD-922C-FD72B9FA1A4B}"/>
                      </a:ext>
                    </a:extLst>
                  </p:cNvPr>
                  <p:cNvSpPr>
                    <a:spLocks noChangeArrowheads="1"/>
                  </p:cNvSpPr>
                  <p:nvPr/>
                </p:nvSpPr>
                <p:spPr bwMode="auto">
                  <a:xfrm>
                    <a:off x="3279" y="37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2" name="Oval 2824">
                    <a:extLst>
                      <a:ext uri="{FF2B5EF4-FFF2-40B4-BE49-F238E27FC236}">
                        <a16:creationId xmlns:a16="http://schemas.microsoft.com/office/drawing/2014/main" id="{3F8A754F-290B-43DE-B19A-01E5E940C2F0}"/>
                      </a:ext>
                    </a:extLst>
                  </p:cNvPr>
                  <p:cNvSpPr>
                    <a:spLocks noChangeArrowheads="1"/>
                  </p:cNvSpPr>
                  <p:nvPr/>
                </p:nvSpPr>
                <p:spPr bwMode="auto">
                  <a:xfrm>
                    <a:off x="3285" y="392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3" name="Oval 2825">
                    <a:extLst>
                      <a:ext uri="{FF2B5EF4-FFF2-40B4-BE49-F238E27FC236}">
                        <a16:creationId xmlns:a16="http://schemas.microsoft.com/office/drawing/2014/main" id="{7156F44B-E6D1-457A-AF1D-5F65161BF554}"/>
                      </a:ext>
                    </a:extLst>
                  </p:cNvPr>
                  <p:cNvSpPr>
                    <a:spLocks noChangeArrowheads="1"/>
                  </p:cNvSpPr>
                  <p:nvPr/>
                </p:nvSpPr>
                <p:spPr bwMode="auto">
                  <a:xfrm>
                    <a:off x="3285" y="385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4" name="Oval 2826">
                    <a:extLst>
                      <a:ext uri="{FF2B5EF4-FFF2-40B4-BE49-F238E27FC236}">
                        <a16:creationId xmlns:a16="http://schemas.microsoft.com/office/drawing/2014/main" id="{C5304031-A044-4EBA-8A60-8010DEEC0451}"/>
                      </a:ext>
                    </a:extLst>
                  </p:cNvPr>
                  <p:cNvSpPr>
                    <a:spLocks noChangeArrowheads="1"/>
                  </p:cNvSpPr>
                  <p:nvPr/>
                </p:nvSpPr>
                <p:spPr bwMode="auto">
                  <a:xfrm>
                    <a:off x="3285" y="41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5" name="Oval 2827">
                    <a:extLst>
                      <a:ext uri="{FF2B5EF4-FFF2-40B4-BE49-F238E27FC236}">
                        <a16:creationId xmlns:a16="http://schemas.microsoft.com/office/drawing/2014/main" id="{96FFCB70-D33D-461B-BDF4-080149652067}"/>
                      </a:ext>
                    </a:extLst>
                  </p:cNvPr>
                  <p:cNvSpPr>
                    <a:spLocks noChangeArrowheads="1"/>
                  </p:cNvSpPr>
                  <p:nvPr/>
                </p:nvSpPr>
                <p:spPr bwMode="auto">
                  <a:xfrm>
                    <a:off x="3291"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6" name="Oval 2828">
                    <a:extLst>
                      <a:ext uri="{FF2B5EF4-FFF2-40B4-BE49-F238E27FC236}">
                        <a16:creationId xmlns:a16="http://schemas.microsoft.com/office/drawing/2014/main" id="{81E829D3-418A-46ED-AE45-ABD51BF86D64}"/>
                      </a:ext>
                    </a:extLst>
                  </p:cNvPr>
                  <p:cNvSpPr>
                    <a:spLocks noChangeArrowheads="1"/>
                  </p:cNvSpPr>
                  <p:nvPr/>
                </p:nvSpPr>
                <p:spPr bwMode="auto">
                  <a:xfrm>
                    <a:off x="3291" y="381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7" name="Oval 2829">
                    <a:extLst>
                      <a:ext uri="{FF2B5EF4-FFF2-40B4-BE49-F238E27FC236}">
                        <a16:creationId xmlns:a16="http://schemas.microsoft.com/office/drawing/2014/main" id="{D2208AF3-549A-4D64-891B-570133C34429}"/>
                      </a:ext>
                    </a:extLst>
                  </p:cNvPr>
                  <p:cNvSpPr>
                    <a:spLocks noChangeArrowheads="1"/>
                  </p:cNvSpPr>
                  <p:nvPr/>
                </p:nvSpPr>
                <p:spPr bwMode="auto">
                  <a:xfrm>
                    <a:off x="3291"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8" name="Oval 2830">
                    <a:extLst>
                      <a:ext uri="{FF2B5EF4-FFF2-40B4-BE49-F238E27FC236}">
                        <a16:creationId xmlns:a16="http://schemas.microsoft.com/office/drawing/2014/main" id="{C4D7C0AE-9498-4382-B539-DDBB719D2B99}"/>
                      </a:ext>
                    </a:extLst>
                  </p:cNvPr>
                  <p:cNvSpPr>
                    <a:spLocks noChangeArrowheads="1"/>
                  </p:cNvSpPr>
                  <p:nvPr/>
                </p:nvSpPr>
                <p:spPr bwMode="auto">
                  <a:xfrm>
                    <a:off x="3297" y="36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9" name="Oval 2831">
                    <a:extLst>
                      <a:ext uri="{FF2B5EF4-FFF2-40B4-BE49-F238E27FC236}">
                        <a16:creationId xmlns:a16="http://schemas.microsoft.com/office/drawing/2014/main" id="{5EFBCCA7-39DA-4528-94D9-D059AA643E2A}"/>
                      </a:ext>
                    </a:extLst>
                  </p:cNvPr>
                  <p:cNvSpPr>
                    <a:spLocks noChangeArrowheads="1"/>
                  </p:cNvSpPr>
                  <p:nvPr/>
                </p:nvSpPr>
                <p:spPr bwMode="auto">
                  <a:xfrm>
                    <a:off x="3297" y="34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0" name="Oval 2832">
                    <a:extLst>
                      <a:ext uri="{FF2B5EF4-FFF2-40B4-BE49-F238E27FC236}">
                        <a16:creationId xmlns:a16="http://schemas.microsoft.com/office/drawing/2014/main" id="{EE8AD646-4F97-4C36-8310-98DB81532CE3}"/>
                      </a:ext>
                    </a:extLst>
                  </p:cNvPr>
                  <p:cNvSpPr>
                    <a:spLocks noChangeArrowheads="1"/>
                  </p:cNvSpPr>
                  <p:nvPr/>
                </p:nvSpPr>
                <p:spPr bwMode="auto">
                  <a:xfrm>
                    <a:off x="3297" y="326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1" name="Oval 2833">
                    <a:extLst>
                      <a:ext uri="{FF2B5EF4-FFF2-40B4-BE49-F238E27FC236}">
                        <a16:creationId xmlns:a16="http://schemas.microsoft.com/office/drawing/2014/main" id="{21436E92-2753-4AA8-9635-0D215CC97865}"/>
                      </a:ext>
                    </a:extLst>
                  </p:cNvPr>
                  <p:cNvSpPr>
                    <a:spLocks noChangeArrowheads="1"/>
                  </p:cNvSpPr>
                  <p:nvPr/>
                </p:nvSpPr>
                <p:spPr bwMode="auto">
                  <a:xfrm>
                    <a:off x="3303"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2" name="Oval 2834">
                    <a:extLst>
                      <a:ext uri="{FF2B5EF4-FFF2-40B4-BE49-F238E27FC236}">
                        <a16:creationId xmlns:a16="http://schemas.microsoft.com/office/drawing/2014/main" id="{37FFA218-F5C7-4B53-A347-22998948E604}"/>
                      </a:ext>
                    </a:extLst>
                  </p:cNvPr>
                  <p:cNvSpPr>
                    <a:spLocks noChangeArrowheads="1"/>
                  </p:cNvSpPr>
                  <p:nvPr/>
                </p:nvSpPr>
                <p:spPr bwMode="auto">
                  <a:xfrm>
                    <a:off x="3303" y="399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3" name="Oval 2835">
                    <a:extLst>
                      <a:ext uri="{FF2B5EF4-FFF2-40B4-BE49-F238E27FC236}">
                        <a16:creationId xmlns:a16="http://schemas.microsoft.com/office/drawing/2014/main" id="{8ECC956D-038F-49E2-9749-E1C2361A7708}"/>
                      </a:ext>
                    </a:extLst>
                  </p:cNvPr>
                  <p:cNvSpPr>
                    <a:spLocks noChangeArrowheads="1"/>
                  </p:cNvSpPr>
                  <p:nvPr/>
                </p:nvSpPr>
                <p:spPr bwMode="auto">
                  <a:xfrm>
                    <a:off x="3309"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4" name="Oval 2836">
                    <a:extLst>
                      <a:ext uri="{FF2B5EF4-FFF2-40B4-BE49-F238E27FC236}">
                        <a16:creationId xmlns:a16="http://schemas.microsoft.com/office/drawing/2014/main" id="{B41E533A-A0FD-46DC-9C90-ED97E2A14C65}"/>
                      </a:ext>
                    </a:extLst>
                  </p:cNvPr>
                  <p:cNvSpPr>
                    <a:spLocks noChangeArrowheads="1"/>
                  </p:cNvSpPr>
                  <p:nvPr/>
                </p:nvSpPr>
                <p:spPr bwMode="auto">
                  <a:xfrm>
                    <a:off x="3309" y="33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5" name="Oval 2837">
                    <a:extLst>
                      <a:ext uri="{FF2B5EF4-FFF2-40B4-BE49-F238E27FC236}">
                        <a16:creationId xmlns:a16="http://schemas.microsoft.com/office/drawing/2014/main" id="{F38BBD1A-1CE0-4BFC-8305-54DB545083B1}"/>
                      </a:ext>
                    </a:extLst>
                  </p:cNvPr>
                  <p:cNvSpPr>
                    <a:spLocks noChangeArrowheads="1"/>
                  </p:cNvSpPr>
                  <p:nvPr/>
                </p:nvSpPr>
                <p:spPr bwMode="auto">
                  <a:xfrm>
                    <a:off x="3309"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6" name="Oval 2838">
                    <a:extLst>
                      <a:ext uri="{FF2B5EF4-FFF2-40B4-BE49-F238E27FC236}">
                        <a16:creationId xmlns:a16="http://schemas.microsoft.com/office/drawing/2014/main" id="{9ABDC022-9B02-487A-B553-8CA3D156B64C}"/>
                      </a:ext>
                    </a:extLst>
                  </p:cNvPr>
                  <p:cNvSpPr>
                    <a:spLocks noChangeArrowheads="1"/>
                  </p:cNvSpPr>
                  <p:nvPr/>
                </p:nvSpPr>
                <p:spPr bwMode="auto">
                  <a:xfrm>
                    <a:off x="3315" y="358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7" name="Oval 2839">
                    <a:extLst>
                      <a:ext uri="{FF2B5EF4-FFF2-40B4-BE49-F238E27FC236}">
                        <a16:creationId xmlns:a16="http://schemas.microsoft.com/office/drawing/2014/main" id="{FFE938F8-CD0D-4740-AFCB-4B26784D7787}"/>
                      </a:ext>
                    </a:extLst>
                  </p:cNvPr>
                  <p:cNvSpPr>
                    <a:spLocks noChangeArrowheads="1"/>
                  </p:cNvSpPr>
                  <p:nvPr/>
                </p:nvSpPr>
                <p:spPr bwMode="auto">
                  <a:xfrm>
                    <a:off x="3315" y="393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8" name="Oval 2840">
                    <a:extLst>
                      <a:ext uri="{FF2B5EF4-FFF2-40B4-BE49-F238E27FC236}">
                        <a16:creationId xmlns:a16="http://schemas.microsoft.com/office/drawing/2014/main" id="{FA9B79F9-B130-45AC-8D87-6F5A7AB5A751}"/>
                      </a:ext>
                    </a:extLst>
                  </p:cNvPr>
                  <p:cNvSpPr>
                    <a:spLocks noChangeArrowheads="1"/>
                  </p:cNvSpPr>
                  <p:nvPr/>
                </p:nvSpPr>
                <p:spPr bwMode="auto">
                  <a:xfrm>
                    <a:off x="3315" y="329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9" name="Oval 2841">
                    <a:extLst>
                      <a:ext uri="{FF2B5EF4-FFF2-40B4-BE49-F238E27FC236}">
                        <a16:creationId xmlns:a16="http://schemas.microsoft.com/office/drawing/2014/main" id="{F0789BBF-246C-4A1B-A64C-1DEE405038F7}"/>
                      </a:ext>
                    </a:extLst>
                  </p:cNvPr>
                  <p:cNvSpPr>
                    <a:spLocks noChangeArrowheads="1"/>
                  </p:cNvSpPr>
                  <p:nvPr/>
                </p:nvSpPr>
                <p:spPr bwMode="auto">
                  <a:xfrm>
                    <a:off x="3321"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0" name="Oval 2842">
                    <a:extLst>
                      <a:ext uri="{FF2B5EF4-FFF2-40B4-BE49-F238E27FC236}">
                        <a16:creationId xmlns:a16="http://schemas.microsoft.com/office/drawing/2014/main" id="{46828FF8-020B-4A60-8B36-ACAECE8EB6D6}"/>
                      </a:ext>
                    </a:extLst>
                  </p:cNvPr>
                  <p:cNvSpPr>
                    <a:spLocks noChangeArrowheads="1"/>
                  </p:cNvSpPr>
                  <p:nvPr/>
                </p:nvSpPr>
                <p:spPr bwMode="auto">
                  <a:xfrm>
                    <a:off x="3321" y="379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1" name="Oval 2843">
                    <a:extLst>
                      <a:ext uri="{FF2B5EF4-FFF2-40B4-BE49-F238E27FC236}">
                        <a16:creationId xmlns:a16="http://schemas.microsoft.com/office/drawing/2014/main" id="{7199B8AB-C001-41EE-AFFC-E9D584F87F69}"/>
                      </a:ext>
                    </a:extLst>
                  </p:cNvPr>
                  <p:cNvSpPr>
                    <a:spLocks noChangeArrowheads="1"/>
                  </p:cNvSpPr>
                  <p:nvPr/>
                </p:nvSpPr>
                <p:spPr bwMode="auto">
                  <a:xfrm>
                    <a:off x="3321" y="411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2" name="Oval 2844">
                    <a:extLst>
                      <a:ext uri="{FF2B5EF4-FFF2-40B4-BE49-F238E27FC236}">
                        <a16:creationId xmlns:a16="http://schemas.microsoft.com/office/drawing/2014/main" id="{0707447E-E2C9-4FF2-9224-4EB86704559D}"/>
                      </a:ext>
                    </a:extLst>
                  </p:cNvPr>
                  <p:cNvSpPr>
                    <a:spLocks noChangeArrowheads="1"/>
                  </p:cNvSpPr>
                  <p:nvPr/>
                </p:nvSpPr>
                <p:spPr bwMode="auto">
                  <a:xfrm>
                    <a:off x="3327" y="38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3" name="Oval 2845">
                    <a:extLst>
                      <a:ext uri="{FF2B5EF4-FFF2-40B4-BE49-F238E27FC236}">
                        <a16:creationId xmlns:a16="http://schemas.microsoft.com/office/drawing/2014/main" id="{39805FCC-F822-47C4-8F88-883DA94440F3}"/>
                      </a:ext>
                    </a:extLst>
                  </p:cNvPr>
                  <p:cNvSpPr>
                    <a:spLocks noChangeArrowheads="1"/>
                  </p:cNvSpPr>
                  <p:nvPr/>
                </p:nvSpPr>
                <p:spPr bwMode="auto">
                  <a:xfrm>
                    <a:off x="3327" y="394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4" name="Oval 2846">
                    <a:extLst>
                      <a:ext uri="{FF2B5EF4-FFF2-40B4-BE49-F238E27FC236}">
                        <a16:creationId xmlns:a16="http://schemas.microsoft.com/office/drawing/2014/main" id="{C90C76DC-1418-42FC-A1CF-F824581E8559}"/>
                      </a:ext>
                    </a:extLst>
                  </p:cNvPr>
                  <p:cNvSpPr>
                    <a:spLocks noChangeArrowheads="1"/>
                  </p:cNvSpPr>
                  <p:nvPr/>
                </p:nvSpPr>
                <p:spPr bwMode="auto">
                  <a:xfrm>
                    <a:off x="3333"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5" name="Oval 2847">
                    <a:extLst>
                      <a:ext uri="{FF2B5EF4-FFF2-40B4-BE49-F238E27FC236}">
                        <a16:creationId xmlns:a16="http://schemas.microsoft.com/office/drawing/2014/main" id="{4776E623-063D-49FA-8AB4-06CDDADEDDC4}"/>
                      </a:ext>
                    </a:extLst>
                  </p:cNvPr>
                  <p:cNvSpPr>
                    <a:spLocks noChangeArrowheads="1"/>
                  </p:cNvSpPr>
                  <p:nvPr/>
                </p:nvSpPr>
                <p:spPr bwMode="auto">
                  <a:xfrm>
                    <a:off x="3333"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6" name="Oval 2848">
                    <a:extLst>
                      <a:ext uri="{FF2B5EF4-FFF2-40B4-BE49-F238E27FC236}">
                        <a16:creationId xmlns:a16="http://schemas.microsoft.com/office/drawing/2014/main" id="{57F3C8FC-311E-4A6E-8A70-9351BE339B8B}"/>
                      </a:ext>
                    </a:extLst>
                  </p:cNvPr>
                  <p:cNvSpPr>
                    <a:spLocks noChangeArrowheads="1"/>
                  </p:cNvSpPr>
                  <p:nvPr/>
                </p:nvSpPr>
                <p:spPr bwMode="auto">
                  <a:xfrm>
                    <a:off x="3333" y="34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7" name="Oval 2849">
                    <a:extLst>
                      <a:ext uri="{FF2B5EF4-FFF2-40B4-BE49-F238E27FC236}">
                        <a16:creationId xmlns:a16="http://schemas.microsoft.com/office/drawing/2014/main" id="{1FF3CEC7-C9DE-4356-9953-BCDEB52A87C0}"/>
                      </a:ext>
                    </a:extLst>
                  </p:cNvPr>
                  <p:cNvSpPr>
                    <a:spLocks noChangeArrowheads="1"/>
                  </p:cNvSpPr>
                  <p:nvPr/>
                </p:nvSpPr>
                <p:spPr bwMode="auto">
                  <a:xfrm>
                    <a:off x="3339" y="36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8" name="Oval 2850">
                    <a:extLst>
                      <a:ext uri="{FF2B5EF4-FFF2-40B4-BE49-F238E27FC236}">
                        <a16:creationId xmlns:a16="http://schemas.microsoft.com/office/drawing/2014/main" id="{9506D6E0-FA08-4D5D-A919-A703E4F717D7}"/>
                      </a:ext>
                    </a:extLst>
                  </p:cNvPr>
                  <p:cNvSpPr>
                    <a:spLocks noChangeArrowheads="1"/>
                  </p:cNvSpPr>
                  <p:nvPr/>
                </p:nvSpPr>
                <p:spPr bwMode="auto">
                  <a:xfrm>
                    <a:off x="3339" y="36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9" name="Oval 2851">
                    <a:extLst>
                      <a:ext uri="{FF2B5EF4-FFF2-40B4-BE49-F238E27FC236}">
                        <a16:creationId xmlns:a16="http://schemas.microsoft.com/office/drawing/2014/main" id="{720933AD-E103-41B6-8BCB-DD4F654B8DBC}"/>
                      </a:ext>
                    </a:extLst>
                  </p:cNvPr>
                  <p:cNvSpPr>
                    <a:spLocks noChangeArrowheads="1"/>
                  </p:cNvSpPr>
                  <p:nvPr/>
                </p:nvSpPr>
                <p:spPr bwMode="auto">
                  <a:xfrm>
                    <a:off x="3339" y="358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0" name="Oval 2852">
                    <a:extLst>
                      <a:ext uri="{FF2B5EF4-FFF2-40B4-BE49-F238E27FC236}">
                        <a16:creationId xmlns:a16="http://schemas.microsoft.com/office/drawing/2014/main" id="{4424E403-018D-4887-8FDE-8193B74F70FE}"/>
                      </a:ext>
                    </a:extLst>
                  </p:cNvPr>
                  <p:cNvSpPr>
                    <a:spLocks noChangeArrowheads="1"/>
                  </p:cNvSpPr>
                  <p:nvPr/>
                </p:nvSpPr>
                <p:spPr bwMode="auto">
                  <a:xfrm>
                    <a:off x="3345" y="300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1" name="Oval 2853">
                    <a:extLst>
                      <a:ext uri="{FF2B5EF4-FFF2-40B4-BE49-F238E27FC236}">
                        <a16:creationId xmlns:a16="http://schemas.microsoft.com/office/drawing/2014/main" id="{1AA94F4B-E94E-4342-98AC-43E3FAB6A35D}"/>
                      </a:ext>
                    </a:extLst>
                  </p:cNvPr>
                  <p:cNvSpPr>
                    <a:spLocks noChangeArrowheads="1"/>
                  </p:cNvSpPr>
                  <p:nvPr/>
                </p:nvSpPr>
                <p:spPr bwMode="auto">
                  <a:xfrm>
                    <a:off x="3345"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2" name="Oval 2854">
                    <a:extLst>
                      <a:ext uri="{FF2B5EF4-FFF2-40B4-BE49-F238E27FC236}">
                        <a16:creationId xmlns:a16="http://schemas.microsoft.com/office/drawing/2014/main" id="{4BE22C76-B02B-4D96-835D-B365E3F666D0}"/>
                      </a:ext>
                    </a:extLst>
                  </p:cNvPr>
                  <p:cNvSpPr>
                    <a:spLocks noChangeArrowheads="1"/>
                  </p:cNvSpPr>
                  <p:nvPr/>
                </p:nvSpPr>
                <p:spPr bwMode="auto">
                  <a:xfrm>
                    <a:off x="3345" y="36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3" name="Oval 2855">
                    <a:extLst>
                      <a:ext uri="{FF2B5EF4-FFF2-40B4-BE49-F238E27FC236}">
                        <a16:creationId xmlns:a16="http://schemas.microsoft.com/office/drawing/2014/main" id="{0E796014-AE7C-4BBB-9DFF-E92A66A3CE5B}"/>
                      </a:ext>
                    </a:extLst>
                  </p:cNvPr>
                  <p:cNvSpPr>
                    <a:spLocks noChangeArrowheads="1"/>
                  </p:cNvSpPr>
                  <p:nvPr/>
                </p:nvSpPr>
                <p:spPr bwMode="auto">
                  <a:xfrm>
                    <a:off x="3351" y="3277"/>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4" name="Oval 2856">
                    <a:extLst>
                      <a:ext uri="{FF2B5EF4-FFF2-40B4-BE49-F238E27FC236}">
                        <a16:creationId xmlns:a16="http://schemas.microsoft.com/office/drawing/2014/main" id="{83D88FC9-BCBC-44A2-A126-0CE81ED7FB07}"/>
                      </a:ext>
                    </a:extLst>
                  </p:cNvPr>
                  <p:cNvSpPr>
                    <a:spLocks noChangeArrowheads="1"/>
                  </p:cNvSpPr>
                  <p:nvPr/>
                </p:nvSpPr>
                <p:spPr bwMode="auto">
                  <a:xfrm>
                    <a:off x="3351" y="36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5" name="Oval 2857">
                    <a:extLst>
                      <a:ext uri="{FF2B5EF4-FFF2-40B4-BE49-F238E27FC236}">
                        <a16:creationId xmlns:a16="http://schemas.microsoft.com/office/drawing/2014/main" id="{1F72001F-93F5-4262-B164-E22A1FD26873}"/>
                      </a:ext>
                    </a:extLst>
                  </p:cNvPr>
                  <p:cNvSpPr>
                    <a:spLocks noChangeArrowheads="1"/>
                  </p:cNvSpPr>
                  <p:nvPr/>
                </p:nvSpPr>
                <p:spPr bwMode="auto">
                  <a:xfrm>
                    <a:off x="3357" y="385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6" name="Oval 2858">
                    <a:extLst>
                      <a:ext uri="{FF2B5EF4-FFF2-40B4-BE49-F238E27FC236}">
                        <a16:creationId xmlns:a16="http://schemas.microsoft.com/office/drawing/2014/main" id="{B0A884EF-91AA-4190-B31C-431FE0CE1EA4}"/>
                      </a:ext>
                    </a:extLst>
                  </p:cNvPr>
                  <p:cNvSpPr>
                    <a:spLocks noChangeArrowheads="1"/>
                  </p:cNvSpPr>
                  <p:nvPr/>
                </p:nvSpPr>
                <p:spPr bwMode="auto">
                  <a:xfrm>
                    <a:off x="3357"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7" name="Oval 2859">
                    <a:extLst>
                      <a:ext uri="{FF2B5EF4-FFF2-40B4-BE49-F238E27FC236}">
                        <a16:creationId xmlns:a16="http://schemas.microsoft.com/office/drawing/2014/main" id="{7E79AD0B-6334-41BB-9BCA-A5C9CC02E56D}"/>
                      </a:ext>
                    </a:extLst>
                  </p:cNvPr>
                  <p:cNvSpPr>
                    <a:spLocks noChangeArrowheads="1"/>
                  </p:cNvSpPr>
                  <p:nvPr/>
                </p:nvSpPr>
                <p:spPr bwMode="auto">
                  <a:xfrm>
                    <a:off x="3357"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8" name="Oval 2860">
                    <a:extLst>
                      <a:ext uri="{FF2B5EF4-FFF2-40B4-BE49-F238E27FC236}">
                        <a16:creationId xmlns:a16="http://schemas.microsoft.com/office/drawing/2014/main" id="{5E88547E-5C8A-41ED-9A0C-29C09568E376}"/>
                      </a:ext>
                    </a:extLst>
                  </p:cNvPr>
                  <p:cNvSpPr>
                    <a:spLocks noChangeArrowheads="1"/>
                  </p:cNvSpPr>
                  <p:nvPr/>
                </p:nvSpPr>
                <p:spPr bwMode="auto">
                  <a:xfrm>
                    <a:off x="3363"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9" name="Oval 2861">
                    <a:extLst>
                      <a:ext uri="{FF2B5EF4-FFF2-40B4-BE49-F238E27FC236}">
                        <a16:creationId xmlns:a16="http://schemas.microsoft.com/office/drawing/2014/main" id="{14B1ABA3-1A84-472D-AA58-078CEACEB424}"/>
                      </a:ext>
                    </a:extLst>
                  </p:cNvPr>
                  <p:cNvSpPr>
                    <a:spLocks noChangeArrowheads="1"/>
                  </p:cNvSpPr>
                  <p:nvPr/>
                </p:nvSpPr>
                <p:spPr bwMode="auto">
                  <a:xfrm>
                    <a:off x="3363" y="34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44" name="Group 3063">
                  <a:extLst>
                    <a:ext uri="{FF2B5EF4-FFF2-40B4-BE49-F238E27FC236}">
                      <a16:creationId xmlns:a16="http://schemas.microsoft.com/office/drawing/2014/main" id="{71B44F54-CA07-4023-84B1-CDE7C05031D7}"/>
                    </a:ext>
                  </a:extLst>
                </p:cNvPr>
                <p:cNvGrpSpPr>
                  <a:grpSpLocks/>
                </p:cNvGrpSpPr>
                <p:nvPr/>
              </p:nvGrpSpPr>
              <p:grpSpPr bwMode="auto">
                <a:xfrm>
                  <a:off x="5338763" y="4916488"/>
                  <a:ext cx="782638" cy="1974850"/>
                  <a:chOff x="3363" y="3097"/>
                  <a:chExt cx="493" cy="1244"/>
                </a:xfrm>
              </p:grpSpPr>
              <p:sp>
                <p:nvSpPr>
                  <p:cNvPr id="3080" name="Oval 2863">
                    <a:extLst>
                      <a:ext uri="{FF2B5EF4-FFF2-40B4-BE49-F238E27FC236}">
                        <a16:creationId xmlns:a16="http://schemas.microsoft.com/office/drawing/2014/main" id="{D8111BD4-A65E-41C5-8D79-30482C19394A}"/>
                      </a:ext>
                    </a:extLst>
                  </p:cNvPr>
                  <p:cNvSpPr>
                    <a:spLocks noChangeArrowheads="1"/>
                  </p:cNvSpPr>
                  <p:nvPr/>
                </p:nvSpPr>
                <p:spPr bwMode="auto">
                  <a:xfrm>
                    <a:off x="3363" y="34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1" name="Oval 2864">
                    <a:extLst>
                      <a:ext uri="{FF2B5EF4-FFF2-40B4-BE49-F238E27FC236}">
                        <a16:creationId xmlns:a16="http://schemas.microsoft.com/office/drawing/2014/main" id="{048A1D70-ED05-44E6-B84B-99B8E669916C}"/>
                      </a:ext>
                    </a:extLst>
                  </p:cNvPr>
                  <p:cNvSpPr>
                    <a:spLocks noChangeArrowheads="1"/>
                  </p:cNvSpPr>
                  <p:nvPr/>
                </p:nvSpPr>
                <p:spPr bwMode="auto">
                  <a:xfrm>
                    <a:off x="3369" y="409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2" name="Oval 2865">
                    <a:extLst>
                      <a:ext uri="{FF2B5EF4-FFF2-40B4-BE49-F238E27FC236}">
                        <a16:creationId xmlns:a16="http://schemas.microsoft.com/office/drawing/2014/main" id="{C158BE05-AC7B-4546-82BF-64F0FFD2B1FC}"/>
                      </a:ext>
                    </a:extLst>
                  </p:cNvPr>
                  <p:cNvSpPr>
                    <a:spLocks noChangeArrowheads="1"/>
                  </p:cNvSpPr>
                  <p:nvPr/>
                </p:nvSpPr>
                <p:spPr bwMode="auto">
                  <a:xfrm>
                    <a:off x="3369" y="428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3" name="Oval 2866">
                    <a:extLst>
                      <a:ext uri="{FF2B5EF4-FFF2-40B4-BE49-F238E27FC236}">
                        <a16:creationId xmlns:a16="http://schemas.microsoft.com/office/drawing/2014/main" id="{7F1A1969-1159-41E0-8119-FD1C965F6125}"/>
                      </a:ext>
                    </a:extLst>
                  </p:cNvPr>
                  <p:cNvSpPr>
                    <a:spLocks noChangeArrowheads="1"/>
                  </p:cNvSpPr>
                  <p:nvPr/>
                </p:nvSpPr>
                <p:spPr bwMode="auto">
                  <a:xfrm>
                    <a:off x="3369" y="38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4" name="Oval 2867">
                    <a:extLst>
                      <a:ext uri="{FF2B5EF4-FFF2-40B4-BE49-F238E27FC236}">
                        <a16:creationId xmlns:a16="http://schemas.microsoft.com/office/drawing/2014/main" id="{63A0F3D2-78B2-4F33-8488-70E668BEF256}"/>
                      </a:ext>
                    </a:extLst>
                  </p:cNvPr>
                  <p:cNvSpPr>
                    <a:spLocks noChangeArrowheads="1"/>
                  </p:cNvSpPr>
                  <p:nvPr/>
                </p:nvSpPr>
                <p:spPr bwMode="auto">
                  <a:xfrm>
                    <a:off x="3375" y="3259"/>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5" name="Oval 2868">
                    <a:extLst>
                      <a:ext uri="{FF2B5EF4-FFF2-40B4-BE49-F238E27FC236}">
                        <a16:creationId xmlns:a16="http://schemas.microsoft.com/office/drawing/2014/main" id="{E2CC04E7-B2D2-4F8C-95DC-F0A18B011C37}"/>
                      </a:ext>
                    </a:extLst>
                  </p:cNvPr>
                  <p:cNvSpPr>
                    <a:spLocks noChangeArrowheads="1"/>
                  </p:cNvSpPr>
                  <p:nvPr/>
                </p:nvSpPr>
                <p:spPr bwMode="auto">
                  <a:xfrm>
                    <a:off x="3375"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6" name="Oval 2869">
                    <a:extLst>
                      <a:ext uri="{FF2B5EF4-FFF2-40B4-BE49-F238E27FC236}">
                        <a16:creationId xmlns:a16="http://schemas.microsoft.com/office/drawing/2014/main" id="{54AF8BC2-D653-487B-875F-9E0B6678FD00}"/>
                      </a:ext>
                    </a:extLst>
                  </p:cNvPr>
                  <p:cNvSpPr>
                    <a:spLocks noChangeArrowheads="1"/>
                  </p:cNvSpPr>
                  <p:nvPr/>
                </p:nvSpPr>
                <p:spPr bwMode="auto">
                  <a:xfrm>
                    <a:off x="3381" y="37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7" name="Oval 2870">
                    <a:extLst>
                      <a:ext uri="{FF2B5EF4-FFF2-40B4-BE49-F238E27FC236}">
                        <a16:creationId xmlns:a16="http://schemas.microsoft.com/office/drawing/2014/main" id="{A8654919-0E97-4DF1-B73D-D2867FBA1404}"/>
                      </a:ext>
                    </a:extLst>
                  </p:cNvPr>
                  <p:cNvSpPr>
                    <a:spLocks noChangeArrowheads="1"/>
                  </p:cNvSpPr>
                  <p:nvPr/>
                </p:nvSpPr>
                <p:spPr bwMode="auto">
                  <a:xfrm>
                    <a:off x="3381" y="34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8" name="Oval 2871">
                    <a:extLst>
                      <a:ext uri="{FF2B5EF4-FFF2-40B4-BE49-F238E27FC236}">
                        <a16:creationId xmlns:a16="http://schemas.microsoft.com/office/drawing/2014/main" id="{39DFE870-3C95-4901-8128-D4418E73B65C}"/>
                      </a:ext>
                    </a:extLst>
                  </p:cNvPr>
                  <p:cNvSpPr>
                    <a:spLocks noChangeArrowheads="1"/>
                  </p:cNvSpPr>
                  <p:nvPr/>
                </p:nvSpPr>
                <p:spPr bwMode="auto">
                  <a:xfrm>
                    <a:off x="3387"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9" name="Oval 2872">
                    <a:extLst>
                      <a:ext uri="{FF2B5EF4-FFF2-40B4-BE49-F238E27FC236}">
                        <a16:creationId xmlns:a16="http://schemas.microsoft.com/office/drawing/2014/main" id="{8DD21A1F-0367-4009-9084-6ADC8F0B9D5A}"/>
                      </a:ext>
                    </a:extLst>
                  </p:cNvPr>
                  <p:cNvSpPr>
                    <a:spLocks noChangeArrowheads="1"/>
                  </p:cNvSpPr>
                  <p:nvPr/>
                </p:nvSpPr>
                <p:spPr bwMode="auto">
                  <a:xfrm>
                    <a:off x="3387" y="356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0" name="Oval 2873">
                    <a:extLst>
                      <a:ext uri="{FF2B5EF4-FFF2-40B4-BE49-F238E27FC236}">
                        <a16:creationId xmlns:a16="http://schemas.microsoft.com/office/drawing/2014/main" id="{7BF7313D-99EA-4FFD-9A01-CA190F48B47F}"/>
                      </a:ext>
                    </a:extLst>
                  </p:cNvPr>
                  <p:cNvSpPr>
                    <a:spLocks noChangeArrowheads="1"/>
                  </p:cNvSpPr>
                  <p:nvPr/>
                </p:nvSpPr>
                <p:spPr bwMode="auto">
                  <a:xfrm>
                    <a:off x="3387" y="422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1" name="Oval 2874">
                    <a:extLst>
                      <a:ext uri="{FF2B5EF4-FFF2-40B4-BE49-F238E27FC236}">
                        <a16:creationId xmlns:a16="http://schemas.microsoft.com/office/drawing/2014/main" id="{E030D013-95A9-47ED-B191-1947FE87A3DA}"/>
                      </a:ext>
                    </a:extLst>
                  </p:cNvPr>
                  <p:cNvSpPr>
                    <a:spLocks noChangeArrowheads="1"/>
                  </p:cNvSpPr>
                  <p:nvPr/>
                </p:nvSpPr>
                <p:spPr bwMode="auto">
                  <a:xfrm>
                    <a:off x="3393" y="37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2" name="Oval 2875">
                    <a:extLst>
                      <a:ext uri="{FF2B5EF4-FFF2-40B4-BE49-F238E27FC236}">
                        <a16:creationId xmlns:a16="http://schemas.microsoft.com/office/drawing/2014/main" id="{C0457829-340D-4937-A453-85F0DBBFB91E}"/>
                      </a:ext>
                    </a:extLst>
                  </p:cNvPr>
                  <p:cNvSpPr>
                    <a:spLocks noChangeArrowheads="1"/>
                  </p:cNvSpPr>
                  <p:nvPr/>
                </p:nvSpPr>
                <p:spPr bwMode="auto">
                  <a:xfrm>
                    <a:off x="3393"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3" name="Oval 2876">
                    <a:extLst>
                      <a:ext uri="{FF2B5EF4-FFF2-40B4-BE49-F238E27FC236}">
                        <a16:creationId xmlns:a16="http://schemas.microsoft.com/office/drawing/2014/main" id="{30BFF844-3383-4B30-AD59-F4A1B2101428}"/>
                      </a:ext>
                    </a:extLst>
                  </p:cNvPr>
                  <p:cNvSpPr>
                    <a:spLocks noChangeArrowheads="1"/>
                  </p:cNvSpPr>
                  <p:nvPr/>
                </p:nvSpPr>
                <p:spPr bwMode="auto">
                  <a:xfrm>
                    <a:off x="3393" y="390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4" name="Oval 2877">
                    <a:extLst>
                      <a:ext uri="{FF2B5EF4-FFF2-40B4-BE49-F238E27FC236}">
                        <a16:creationId xmlns:a16="http://schemas.microsoft.com/office/drawing/2014/main" id="{7BDBFAB8-B28E-4EB7-94AC-1816764DC709}"/>
                      </a:ext>
                    </a:extLst>
                  </p:cNvPr>
                  <p:cNvSpPr>
                    <a:spLocks noChangeArrowheads="1"/>
                  </p:cNvSpPr>
                  <p:nvPr/>
                </p:nvSpPr>
                <p:spPr bwMode="auto">
                  <a:xfrm>
                    <a:off x="3399"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5" name="Oval 2878">
                    <a:extLst>
                      <a:ext uri="{FF2B5EF4-FFF2-40B4-BE49-F238E27FC236}">
                        <a16:creationId xmlns:a16="http://schemas.microsoft.com/office/drawing/2014/main" id="{4F4444CF-6C5B-4DDF-A333-C723E8AA2D0F}"/>
                      </a:ext>
                    </a:extLst>
                  </p:cNvPr>
                  <p:cNvSpPr>
                    <a:spLocks noChangeArrowheads="1"/>
                  </p:cNvSpPr>
                  <p:nvPr/>
                </p:nvSpPr>
                <p:spPr bwMode="auto">
                  <a:xfrm>
                    <a:off x="3399" y="383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6" name="Oval 2879">
                    <a:extLst>
                      <a:ext uri="{FF2B5EF4-FFF2-40B4-BE49-F238E27FC236}">
                        <a16:creationId xmlns:a16="http://schemas.microsoft.com/office/drawing/2014/main" id="{17E8E484-DE9B-4D92-A720-2964A6B94308}"/>
                      </a:ext>
                    </a:extLst>
                  </p:cNvPr>
                  <p:cNvSpPr>
                    <a:spLocks noChangeArrowheads="1"/>
                  </p:cNvSpPr>
                  <p:nvPr/>
                </p:nvSpPr>
                <p:spPr bwMode="auto">
                  <a:xfrm>
                    <a:off x="3399" y="34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7" name="Oval 2880">
                    <a:extLst>
                      <a:ext uri="{FF2B5EF4-FFF2-40B4-BE49-F238E27FC236}">
                        <a16:creationId xmlns:a16="http://schemas.microsoft.com/office/drawing/2014/main" id="{9D7B03F4-07C0-41BD-A69D-C62815E8D144}"/>
                      </a:ext>
                    </a:extLst>
                  </p:cNvPr>
                  <p:cNvSpPr>
                    <a:spLocks noChangeArrowheads="1"/>
                  </p:cNvSpPr>
                  <p:nvPr/>
                </p:nvSpPr>
                <p:spPr bwMode="auto">
                  <a:xfrm>
                    <a:off x="3405"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8" name="Oval 2881">
                    <a:extLst>
                      <a:ext uri="{FF2B5EF4-FFF2-40B4-BE49-F238E27FC236}">
                        <a16:creationId xmlns:a16="http://schemas.microsoft.com/office/drawing/2014/main" id="{876D0E79-84AB-4BB2-9A11-16DB2492D1C2}"/>
                      </a:ext>
                    </a:extLst>
                  </p:cNvPr>
                  <p:cNvSpPr>
                    <a:spLocks noChangeArrowheads="1"/>
                  </p:cNvSpPr>
                  <p:nvPr/>
                </p:nvSpPr>
                <p:spPr bwMode="auto">
                  <a:xfrm>
                    <a:off x="3405" y="33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9" name="Oval 2882">
                    <a:extLst>
                      <a:ext uri="{FF2B5EF4-FFF2-40B4-BE49-F238E27FC236}">
                        <a16:creationId xmlns:a16="http://schemas.microsoft.com/office/drawing/2014/main" id="{9BD58802-DA2F-4848-98A4-AEF3E88FC59E}"/>
                      </a:ext>
                    </a:extLst>
                  </p:cNvPr>
                  <p:cNvSpPr>
                    <a:spLocks noChangeArrowheads="1"/>
                  </p:cNvSpPr>
                  <p:nvPr/>
                </p:nvSpPr>
                <p:spPr bwMode="auto">
                  <a:xfrm>
                    <a:off x="3411"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0" name="Oval 2883">
                    <a:extLst>
                      <a:ext uri="{FF2B5EF4-FFF2-40B4-BE49-F238E27FC236}">
                        <a16:creationId xmlns:a16="http://schemas.microsoft.com/office/drawing/2014/main" id="{BB4CC9A7-26F6-4823-9C00-A80011E214C8}"/>
                      </a:ext>
                    </a:extLst>
                  </p:cNvPr>
                  <p:cNvSpPr>
                    <a:spLocks noChangeArrowheads="1"/>
                  </p:cNvSpPr>
                  <p:nvPr/>
                </p:nvSpPr>
                <p:spPr bwMode="auto">
                  <a:xfrm>
                    <a:off x="3411" y="34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1" name="Oval 2884">
                    <a:extLst>
                      <a:ext uri="{FF2B5EF4-FFF2-40B4-BE49-F238E27FC236}">
                        <a16:creationId xmlns:a16="http://schemas.microsoft.com/office/drawing/2014/main" id="{C203AFDA-552C-4B95-A7D5-F251E5B90AC9}"/>
                      </a:ext>
                    </a:extLst>
                  </p:cNvPr>
                  <p:cNvSpPr>
                    <a:spLocks noChangeArrowheads="1"/>
                  </p:cNvSpPr>
                  <p:nvPr/>
                </p:nvSpPr>
                <p:spPr bwMode="auto">
                  <a:xfrm>
                    <a:off x="3411" y="30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2" name="Oval 2885">
                    <a:extLst>
                      <a:ext uri="{FF2B5EF4-FFF2-40B4-BE49-F238E27FC236}">
                        <a16:creationId xmlns:a16="http://schemas.microsoft.com/office/drawing/2014/main" id="{A0E3447E-2809-47D2-882F-1492FF527669}"/>
                      </a:ext>
                    </a:extLst>
                  </p:cNvPr>
                  <p:cNvSpPr>
                    <a:spLocks noChangeArrowheads="1"/>
                  </p:cNvSpPr>
                  <p:nvPr/>
                </p:nvSpPr>
                <p:spPr bwMode="auto">
                  <a:xfrm>
                    <a:off x="3417" y="36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3" name="Oval 2886">
                    <a:extLst>
                      <a:ext uri="{FF2B5EF4-FFF2-40B4-BE49-F238E27FC236}">
                        <a16:creationId xmlns:a16="http://schemas.microsoft.com/office/drawing/2014/main" id="{BCC57308-C826-4E1A-BBED-7F28ABAD6CEA}"/>
                      </a:ext>
                    </a:extLst>
                  </p:cNvPr>
                  <p:cNvSpPr>
                    <a:spLocks noChangeArrowheads="1"/>
                  </p:cNvSpPr>
                  <p:nvPr/>
                </p:nvSpPr>
                <p:spPr bwMode="auto">
                  <a:xfrm>
                    <a:off x="3417" y="33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4" name="Oval 2887">
                    <a:extLst>
                      <a:ext uri="{FF2B5EF4-FFF2-40B4-BE49-F238E27FC236}">
                        <a16:creationId xmlns:a16="http://schemas.microsoft.com/office/drawing/2014/main" id="{0F75AE99-3867-4056-A65F-FD7FFCFB304A}"/>
                      </a:ext>
                    </a:extLst>
                  </p:cNvPr>
                  <p:cNvSpPr>
                    <a:spLocks noChangeArrowheads="1"/>
                  </p:cNvSpPr>
                  <p:nvPr/>
                </p:nvSpPr>
                <p:spPr bwMode="auto">
                  <a:xfrm>
                    <a:off x="3417" y="395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5" name="Oval 2888">
                    <a:extLst>
                      <a:ext uri="{FF2B5EF4-FFF2-40B4-BE49-F238E27FC236}">
                        <a16:creationId xmlns:a16="http://schemas.microsoft.com/office/drawing/2014/main" id="{C85D4834-8072-4183-A2C5-417A201941D4}"/>
                      </a:ext>
                    </a:extLst>
                  </p:cNvPr>
                  <p:cNvSpPr>
                    <a:spLocks noChangeArrowheads="1"/>
                  </p:cNvSpPr>
                  <p:nvPr/>
                </p:nvSpPr>
                <p:spPr bwMode="auto">
                  <a:xfrm>
                    <a:off x="3423" y="32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6" name="Oval 2889">
                    <a:extLst>
                      <a:ext uri="{FF2B5EF4-FFF2-40B4-BE49-F238E27FC236}">
                        <a16:creationId xmlns:a16="http://schemas.microsoft.com/office/drawing/2014/main" id="{9C8A0878-57BB-4BE3-8B72-A642A15587B1}"/>
                      </a:ext>
                    </a:extLst>
                  </p:cNvPr>
                  <p:cNvSpPr>
                    <a:spLocks noChangeArrowheads="1"/>
                  </p:cNvSpPr>
                  <p:nvPr/>
                </p:nvSpPr>
                <p:spPr bwMode="auto">
                  <a:xfrm>
                    <a:off x="3423" y="399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7" name="Oval 2890">
                    <a:extLst>
                      <a:ext uri="{FF2B5EF4-FFF2-40B4-BE49-F238E27FC236}">
                        <a16:creationId xmlns:a16="http://schemas.microsoft.com/office/drawing/2014/main" id="{81DA92CA-1F93-4C27-B86A-145E016D6C07}"/>
                      </a:ext>
                    </a:extLst>
                  </p:cNvPr>
                  <p:cNvSpPr>
                    <a:spLocks noChangeArrowheads="1"/>
                  </p:cNvSpPr>
                  <p:nvPr/>
                </p:nvSpPr>
                <p:spPr bwMode="auto">
                  <a:xfrm>
                    <a:off x="3423" y="36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8" name="Oval 2891">
                    <a:extLst>
                      <a:ext uri="{FF2B5EF4-FFF2-40B4-BE49-F238E27FC236}">
                        <a16:creationId xmlns:a16="http://schemas.microsoft.com/office/drawing/2014/main" id="{AE392297-951B-4AD7-89E4-4E6280B91E07}"/>
                      </a:ext>
                    </a:extLst>
                  </p:cNvPr>
                  <p:cNvSpPr>
                    <a:spLocks noChangeArrowheads="1"/>
                  </p:cNvSpPr>
                  <p:nvPr/>
                </p:nvSpPr>
                <p:spPr bwMode="auto">
                  <a:xfrm>
                    <a:off x="3429"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9" name="Oval 2892">
                    <a:extLst>
                      <a:ext uri="{FF2B5EF4-FFF2-40B4-BE49-F238E27FC236}">
                        <a16:creationId xmlns:a16="http://schemas.microsoft.com/office/drawing/2014/main" id="{C44EC164-0C0C-459C-90C0-AB8691958344}"/>
                      </a:ext>
                    </a:extLst>
                  </p:cNvPr>
                  <p:cNvSpPr>
                    <a:spLocks noChangeArrowheads="1"/>
                  </p:cNvSpPr>
                  <p:nvPr/>
                </p:nvSpPr>
                <p:spPr bwMode="auto">
                  <a:xfrm>
                    <a:off x="3429" y="398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0" name="Oval 2893">
                    <a:extLst>
                      <a:ext uri="{FF2B5EF4-FFF2-40B4-BE49-F238E27FC236}">
                        <a16:creationId xmlns:a16="http://schemas.microsoft.com/office/drawing/2014/main" id="{9A06E52A-8B67-4C46-AFAE-CF74B55E3E23}"/>
                      </a:ext>
                    </a:extLst>
                  </p:cNvPr>
                  <p:cNvSpPr>
                    <a:spLocks noChangeArrowheads="1"/>
                  </p:cNvSpPr>
                  <p:nvPr/>
                </p:nvSpPr>
                <p:spPr bwMode="auto">
                  <a:xfrm>
                    <a:off x="3435" y="40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1" name="Oval 2894">
                    <a:extLst>
                      <a:ext uri="{FF2B5EF4-FFF2-40B4-BE49-F238E27FC236}">
                        <a16:creationId xmlns:a16="http://schemas.microsoft.com/office/drawing/2014/main" id="{81D349C7-4C0D-4096-9704-76B78CCC6C16}"/>
                      </a:ext>
                    </a:extLst>
                  </p:cNvPr>
                  <p:cNvSpPr>
                    <a:spLocks noChangeArrowheads="1"/>
                  </p:cNvSpPr>
                  <p:nvPr/>
                </p:nvSpPr>
                <p:spPr bwMode="auto">
                  <a:xfrm>
                    <a:off x="3435" y="351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2" name="Oval 2895">
                    <a:extLst>
                      <a:ext uri="{FF2B5EF4-FFF2-40B4-BE49-F238E27FC236}">
                        <a16:creationId xmlns:a16="http://schemas.microsoft.com/office/drawing/2014/main" id="{BAE2CE86-99F3-4F8D-B4F8-3123A3B918BA}"/>
                      </a:ext>
                    </a:extLst>
                  </p:cNvPr>
                  <p:cNvSpPr>
                    <a:spLocks noChangeArrowheads="1"/>
                  </p:cNvSpPr>
                  <p:nvPr/>
                </p:nvSpPr>
                <p:spPr bwMode="auto">
                  <a:xfrm>
                    <a:off x="3435" y="404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3" name="Oval 2896">
                    <a:extLst>
                      <a:ext uri="{FF2B5EF4-FFF2-40B4-BE49-F238E27FC236}">
                        <a16:creationId xmlns:a16="http://schemas.microsoft.com/office/drawing/2014/main" id="{FC5FF560-D9D5-4E87-BA0C-496A573F0DBC}"/>
                      </a:ext>
                    </a:extLst>
                  </p:cNvPr>
                  <p:cNvSpPr>
                    <a:spLocks noChangeArrowheads="1"/>
                  </p:cNvSpPr>
                  <p:nvPr/>
                </p:nvSpPr>
                <p:spPr bwMode="auto">
                  <a:xfrm>
                    <a:off x="3441" y="402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4" name="Oval 2897">
                    <a:extLst>
                      <a:ext uri="{FF2B5EF4-FFF2-40B4-BE49-F238E27FC236}">
                        <a16:creationId xmlns:a16="http://schemas.microsoft.com/office/drawing/2014/main" id="{FF982A21-3E31-4F1E-824B-AB561689FE54}"/>
                      </a:ext>
                    </a:extLst>
                  </p:cNvPr>
                  <p:cNvSpPr>
                    <a:spLocks noChangeArrowheads="1"/>
                  </p:cNvSpPr>
                  <p:nvPr/>
                </p:nvSpPr>
                <p:spPr bwMode="auto">
                  <a:xfrm>
                    <a:off x="3441" y="33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5" name="Oval 2898">
                    <a:extLst>
                      <a:ext uri="{FF2B5EF4-FFF2-40B4-BE49-F238E27FC236}">
                        <a16:creationId xmlns:a16="http://schemas.microsoft.com/office/drawing/2014/main" id="{D9510604-EBE0-4D55-BE20-8E3FAAB4A63B}"/>
                      </a:ext>
                    </a:extLst>
                  </p:cNvPr>
                  <p:cNvSpPr>
                    <a:spLocks noChangeArrowheads="1"/>
                  </p:cNvSpPr>
                  <p:nvPr/>
                </p:nvSpPr>
                <p:spPr bwMode="auto">
                  <a:xfrm>
                    <a:off x="3441"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6" name="Oval 2899">
                    <a:extLst>
                      <a:ext uri="{FF2B5EF4-FFF2-40B4-BE49-F238E27FC236}">
                        <a16:creationId xmlns:a16="http://schemas.microsoft.com/office/drawing/2014/main" id="{71F3B66C-F00F-46A6-A22F-D30F0CA3D756}"/>
                      </a:ext>
                    </a:extLst>
                  </p:cNvPr>
                  <p:cNvSpPr>
                    <a:spLocks noChangeArrowheads="1"/>
                  </p:cNvSpPr>
                  <p:nvPr/>
                </p:nvSpPr>
                <p:spPr bwMode="auto">
                  <a:xfrm>
                    <a:off x="3447" y="358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7" name="Oval 2900">
                    <a:extLst>
                      <a:ext uri="{FF2B5EF4-FFF2-40B4-BE49-F238E27FC236}">
                        <a16:creationId xmlns:a16="http://schemas.microsoft.com/office/drawing/2014/main" id="{EDD06F9A-BB32-4251-8470-6541BDC9E92B}"/>
                      </a:ext>
                    </a:extLst>
                  </p:cNvPr>
                  <p:cNvSpPr>
                    <a:spLocks noChangeArrowheads="1"/>
                  </p:cNvSpPr>
                  <p:nvPr/>
                </p:nvSpPr>
                <p:spPr bwMode="auto">
                  <a:xfrm>
                    <a:off x="3447" y="391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8" name="Oval 2901">
                    <a:extLst>
                      <a:ext uri="{FF2B5EF4-FFF2-40B4-BE49-F238E27FC236}">
                        <a16:creationId xmlns:a16="http://schemas.microsoft.com/office/drawing/2014/main" id="{35DFC143-5805-4896-904C-A509A1DE9829}"/>
                      </a:ext>
                    </a:extLst>
                  </p:cNvPr>
                  <p:cNvSpPr>
                    <a:spLocks noChangeArrowheads="1"/>
                  </p:cNvSpPr>
                  <p:nvPr/>
                </p:nvSpPr>
                <p:spPr bwMode="auto">
                  <a:xfrm>
                    <a:off x="3447"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9" name="Oval 2902">
                    <a:extLst>
                      <a:ext uri="{FF2B5EF4-FFF2-40B4-BE49-F238E27FC236}">
                        <a16:creationId xmlns:a16="http://schemas.microsoft.com/office/drawing/2014/main" id="{E02E7041-9030-4A91-979B-06DEAF3A4CE8}"/>
                      </a:ext>
                    </a:extLst>
                  </p:cNvPr>
                  <p:cNvSpPr>
                    <a:spLocks noChangeArrowheads="1"/>
                  </p:cNvSpPr>
                  <p:nvPr/>
                </p:nvSpPr>
                <p:spPr bwMode="auto">
                  <a:xfrm>
                    <a:off x="3453"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0" name="Oval 2903">
                    <a:extLst>
                      <a:ext uri="{FF2B5EF4-FFF2-40B4-BE49-F238E27FC236}">
                        <a16:creationId xmlns:a16="http://schemas.microsoft.com/office/drawing/2014/main" id="{D4AD2CEB-1660-4339-94B7-100E0FCD1806}"/>
                      </a:ext>
                    </a:extLst>
                  </p:cNvPr>
                  <p:cNvSpPr>
                    <a:spLocks noChangeArrowheads="1"/>
                  </p:cNvSpPr>
                  <p:nvPr/>
                </p:nvSpPr>
                <p:spPr bwMode="auto">
                  <a:xfrm>
                    <a:off x="3453"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1" name="Oval 2904">
                    <a:extLst>
                      <a:ext uri="{FF2B5EF4-FFF2-40B4-BE49-F238E27FC236}">
                        <a16:creationId xmlns:a16="http://schemas.microsoft.com/office/drawing/2014/main" id="{173479B1-2659-4D80-A5CA-E7885B05FC03}"/>
                      </a:ext>
                    </a:extLst>
                  </p:cNvPr>
                  <p:cNvSpPr>
                    <a:spLocks noChangeArrowheads="1"/>
                  </p:cNvSpPr>
                  <p:nvPr/>
                </p:nvSpPr>
                <p:spPr bwMode="auto">
                  <a:xfrm>
                    <a:off x="3459" y="32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2" name="Oval 2905">
                    <a:extLst>
                      <a:ext uri="{FF2B5EF4-FFF2-40B4-BE49-F238E27FC236}">
                        <a16:creationId xmlns:a16="http://schemas.microsoft.com/office/drawing/2014/main" id="{23EB682F-68E8-40B1-B339-01BBCD1D2F15}"/>
                      </a:ext>
                    </a:extLst>
                  </p:cNvPr>
                  <p:cNvSpPr>
                    <a:spLocks noChangeArrowheads="1"/>
                  </p:cNvSpPr>
                  <p:nvPr/>
                </p:nvSpPr>
                <p:spPr bwMode="auto">
                  <a:xfrm>
                    <a:off x="3459"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3" name="Oval 2906">
                    <a:extLst>
                      <a:ext uri="{FF2B5EF4-FFF2-40B4-BE49-F238E27FC236}">
                        <a16:creationId xmlns:a16="http://schemas.microsoft.com/office/drawing/2014/main" id="{4484A3FA-3C54-468A-AA54-6ADACABA9408}"/>
                      </a:ext>
                    </a:extLst>
                  </p:cNvPr>
                  <p:cNvSpPr>
                    <a:spLocks noChangeArrowheads="1"/>
                  </p:cNvSpPr>
                  <p:nvPr/>
                </p:nvSpPr>
                <p:spPr bwMode="auto">
                  <a:xfrm>
                    <a:off x="3459" y="37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4" name="Oval 2907">
                    <a:extLst>
                      <a:ext uri="{FF2B5EF4-FFF2-40B4-BE49-F238E27FC236}">
                        <a16:creationId xmlns:a16="http://schemas.microsoft.com/office/drawing/2014/main" id="{0894D46D-4E07-4AAC-9B21-CE435ABDF2A3}"/>
                      </a:ext>
                    </a:extLst>
                  </p:cNvPr>
                  <p:cNvSpPr>
                    <a:spLocks noChangeArrowheads="1"/>
                  </p:cNvSpPr>
                  <p:nvPr/>
                </p:nvSpPr>
                <p:spPr bwMode="auto">
                  <a:xfrm>
                    <a:off x="3465" y="34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5" name="Oval 2908">
                    <a:extLst>
                      <a:ext uri="{FF2B5EF4-FFF2-40B4-BE49-F238E27FC236}">
                        <a16:creationId xmlns:a16="http://schemas.microsoft.com/office/drawing/2014/main" id="{C0E0F439-C970-46BF-8388-22D4C0B24DA8}"/>
                      </a:ext>
                    </a:extLst>
                  </p:cNvPr>
                  <p:cNvSpPr>
                    <a:spLocks noChangeArrowheads="1"/>
                  </p:cNvSpPr>
                  <p:nvPr/>
                </p:nvSpPr>
                <p:spPr bwMode="auto">
                  <a:xfrm>
                    <a:off x="3465"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6" name="Oval 2909">
                    <a:extLst>
                      <a:ext uri="{FF2B5EF4-FFF2-40B4-BE49-F238E27FC236}">
                        <a16:creationId xmlns:a16="http://schemas.microsoft.com/office/drawing/2014/main" id="{CAED1F07-C1B7-4642-A47C-A1F47250F6DF}"/>
                      </a:ext>
                    </a:extLst>
                  </p:cNvPr>
                  <p:cNvSpPr>
                    <a:spLocks noChangeArrowheads="1"/>
                  </p:cNvSpPr>
                  <p:nvPr/>
                </p:nvSpPr>
                <p:spPr bwMode="auto">
                  <a:xfrm>
                    <a:off x="3465" y="419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7" name="Oval 2910">
                    <a:extLst>
                      <a:ext uri="{FF2B5EF4-FFF2-40B4-BE49-F238E27FC236}">
                        <a16:creationId xmlns:a16="http://schemas.microsoft.com/office/drawing/2014/main" id="{04A0E0CA-E70E-457D-8CC5-EA7E287B0E82}"/>
                      </a:ext>
                    </a:extLst>
                  </p:cNvPr>
                  <p:cNvSpPr>
                    <a:spLocks noChangeArrowheads="1"/>
                  </p:cNvSpPr>
                  <p:nvPr/>
                </p:nvSpPr>
                <p:spPr bwMode="auto">
                  <a:xfrm>
                    <a:off x="3471" y="37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8" name="Oval 2911">
                    <a:extLst>
                      <a:ext uri="{FF2B5EF4-FFF2-40B4-BE49-F238E27FC236}">
                        <a16:creationId xmlns:a16="http://schemas.microsoft.com/office/drawing/2014/main" id="{2E79D721-869C-491A-8105-C760085E353E}"/>
                      </a:ext>
                    </a:extLst>
                  </p:cNvPr>
                  <p:cNvSpPr>
                    <a:spLocks noChangeArrowheads="1"/>
                  </p:cNvSpPr>
                  <p:nvPr/>
                </p:nvSpPr>
                <p:spPr bwMode="auto">
                  <a:xfrm>
                    <a:off x="3471" y="385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9" name="Oval 2912">
                    <a:extLst>
                      <a:ext uri="{FF2B5EF4-FFF2-40B4-BE49-F238E27FC236}">
                        <a16:creationId xmlns:a16="http://schemas.microsoft.com/office/drawing/2014/main" id="{A9A5F547-A800-451C-A6A5-403C2CF5CFB7}"/>
                      </a:ext>
                    </a:extLst>
                  </p:cNvPr>
                  <p:cNvSpPr>
                    <a:spLocks noChangeArrowheads="1"/>
                  </p:cNvSpPr>
                  <p:nvPr/>
                </p:nvSpPr>
                <p:spPr bwMode="auto">
                  <a:xfrm>
                    <a:off x="3471"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0" name="Oval 2913">
                    <a:extLst>
                      <a:ext uri="{FF2B5EF4-FFF2-40B4-BE49-F238E27FC236}">
                        <a16:creationId xmlns:a16="http://schemas.microsoft.com/office/drawing/2014/main" id="{E68D8F0E-38F1-4889-A7D1-08A0F425D628}"/>
                      </a:ext>
                    </a:extLst>
                  </p:cNvPr>
                  <p:cNvSpPr>
                    <a:spLocks noChangeArrowheads="1"/>
                  </p:cNvSpPr>
                  <p:nvPr/>
                </p:nvSpPr>
                <p:spPr bwMode="auto">
                  <a:xfrm>
                    <a:off x="3477"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1" name="Oval 2914">
                    <a:extLst>
                      <a:ext uri="{FF2B5EF4-FFF2-40B4-BE49-F238E27FC236}">
                        <a16:creationId xmlns:a16="http://schemas.microsoft.com/office/drawing/2014/main" id="{C9F30FDF-6E5A-44BB-B6E8-9D3F2DBBB050}"/>
                      </a:ext>
                    </a:extLst>
                  </p:cNvPr>
                  <p:cNvSpPr>
                    <a:spLocks noChangeArrowheads="1"/>
                  </p:cNvSpPr>
                  <p:nvPr/>
                </p:nvSpPr>
                <p:spPr bwMode="auto">
                  <a:xfrm>
                    <a:off x="3477" y="356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2" name="Oval 2915">
                    <a:extLst>
                      <a:ext uri="{FF2B5EF4-FFF2-40B4-BE49-F238E27FC236}">
                        <a16:creationId xmlns:a16="http://schemas.microsoft.com/office/drawing/2014/main" id="{9F3999C2-ED52-4BD3-AE46-4DDFD27390D8}"/>
                      </a:ext>
                    </a:extLst>
                  </p:cNvPr>
                  <p:cNvSpPr>
                    <a:spLocks noChangeArrowheads="1"/>
                  </p:cNvSpPr>
                  <p:nvPr/>
                </p:nvSpPr>
                <p:spPr bwMode="auto">
                  <a:xfrm>
                    <a:off x="3483" y="33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3" name="Oval 2916">
                    <a:extLst>
                      <a:ext uri="{FF2B5EF4-FFF2-40B4-BE49-F238E27FC236}">
                        <a16:creationId xmlns:a16="http://schemas.microsoft.com/office/drawing/2014/main" id="{0E91C2CD-7B37-4915-85F7-F447198A7958}"/>
                      </a:ext>
                    </a:extLst>
                  </p:cNvPr>
                  <p:cNvSpPr>
                    <a:spLocks noChangeArrowheads="1"/>
                  </p:cNvSpPr>
                  <p:nvPr/>
                </p:nvSpPr>
                <p:spPr bwMode="auto">
                  <a:xfrm>
                    <a:off x="3483" y="356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4" name="Oval 2917">
                    <a:extLst>
                      <a:ext uri="{FF2B5EF4-FFF2-40B4-BE49-F238E27FC236}">
                        <a16:creationId xmlns:a16="http://schemas.microsoft.com/office/drawing/2014/main" id="{13BF705E-8B85-4AC0-A9CA-A7922DF4B919}"/>
                      </a:ext>
                    </a:extLst>
                  </p:cNvPr>
                  <p:cNvSpPr>
                    <a:spLocks noChangeArrowheads="1"/>
                  </p:cNvSpPr>
                  <p:nvPr/>
                </p:nvSpPr>
                <p:spPr bwMode="auto">
                  <a:xfrm>
                    <a:off x="3483"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5" name="Oval 2918">
                    <a:extLst>
                      <a:ext uri="{FF2B5EF4-FFF2-40B4-BE49-F238E27FC236}">
                        <a16:creationId xmlns:a16="http://schemas.microsoft.com/office/drawing/2014/main" id="{BD13A865-13F3-453F-B30B-52CCEBE122E1}"/>
                      </a:ext>
                    </a:extLst>
                  </p:cNvPr>
                  <p:cNvSpPr>
                    <a:spLocks noChangeArrowheads="1"/>
                  </p:cNvSpPr>
                  <p:nvPr/>
                </p:nvSpPr>
                <p:spPr bwMode="auto">
                  <a:xfrm>
                    <a:off x="3489"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6" name="Oval 2919">
                    <a:extLst>
                      <a:ext uri="{FF2B5EF4-FFF2-40B4-BE49-F238E27FC236}">
                        <a16:creationId xmlns:a16="http://schemas.microsoft.com/office/drawing/2014/main" id="{3DE7EA65-BB69-4407-BC64-8854D5043C60}"/>
                      </a:ext>
                    </a:extLst>
                  </p:cNvPr>
                  <p:cNvSpPr>
                    <a:spLocks noChangeArrowheads="1"/>
                  </p:cNvSpPr>
                  <p:nvPr/>
                </p:nvSpPr>
                <p:spPr bwMode="auto">
                  <a:xfrm>
                    <a:off x="3489" y="357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7" name="Oval 2920">
                    <a:extLst>
                      <a:ext uri="{FF2B5EF4-FFF2-40B4-BE49-F238E27FC236}">
                        <a16:creationId xmlns:a16="http://schemas.microsoft.com/office/drawing/2014/main" id="{74F0F738-4A8E-4DDC-85F3-B14DE55EA765}"/>
                      </a:ext>
                    </a:extLst>
                  </p:cNvPr>
                  <p:cNvSpPr>
                    <a:spLocks noChangeArrowheads="1"/>
                  </p:cNvSpPr>
                  <p:nvPr/>
                </p:nvSpPr>
                <p:spPr bwMode="auto">
                  <a:xfrm>
                    <a:off x="3489" y="40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8" name="Oval 2921">
                    <a:extLst>
                      <a:ext uri="{FF2B5EF4-FFF2-40B4-BE49-F238E27FC236}">
                        <a16:creationId xmlns:a16="http://schemas.microsoft.com/office/drawing/2014/main" id="{52C6E24F-BBBB-47EB-83EB-E713DB15BA89}"/>
                      </a:ext>
                    </a:extLst>
                  </p:cNvPr>
                  <p:cNvSpPr>
                    <a:spLocks noChangeArrowheads="1"/>
                  </p:cNvSpPr>
                  <p:nvPr/>
                </p:nvSpPr>
                <p:spPr bwMode="auto">
                  <a:xfrm>
                    <a:off x="3495" y="36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9" name="Oval 2922">
                    <a:extLst>
                      <a:ext uri="{FF2B5EF4-FFF2-40B4-BE49-F238E27FC236}">
                        <a16:creationId xmlns:a16="http://schemas.microsoft.com/office/drawing/2014/main" id="{AA27851A-925C-487B-A105-3628B60BF6FB}"/>
                      </a:ext>
                    </a:extLst>
                  </p:cNvPr>
                  <p:cNvSpPr>
                    <a:spLocks noChangeArrowheads="1"/>
                  </p:cNvSpPr>
                  <p:nvPr/>
                </p:nvSpPr>
                <p:spPr bwMode="auto">
                  <a:xfrm>
                    <a:off x="3495" y="410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0" name="Oval 2923">
                    <a:extLst>
                      <a:ext uri="{FF2B5EF4-FFF2-40B4-BE49-F238E27FC236}">
                        <a16:creationId xmlns:a16="http://schemas.microsoft.com/office/drawing/2014/main" id="{1EBA6AE6-E1D8-4C6D-BCBE-BE433D8C3633}"/>
                      </a:ext>
                    </a:extLst>
                  </p:cNvPr>
                  <p:cNvSpPr>
                    <a:spLocks noChangeArrowheads="1"/>
                  </p:cNvSpPr>
                  <p:nvPr/>
                </p:nvSpPr>
                <p:spPr bwMode="auto">
                  <a:xfrm>
                    <a:off x="3495" y="33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1" name="Oval 2924">
                    <a:extLst>
                      <a:ext uri="{FF2B5EF4-FFF2-40B4-BE49-F238E27FC236}">
                        <a16:creationId xmlns:a16="http://schemas.microsoft.com/office/drawing/2014/main" id="{F5F2E93A-C211-4A99-B130-11E5466BFA68}"/>
                      </a:ext>
                    </a:extLst>
                  </p:cNvPr>
                  <p:cNvSpPr>
                    <a:spLocks noChangeArrowheads="1"/>
                  </p:cNvSpPr>
                  <p:nvPr/>
                </p:nvSpPr>
                <p:spPr bwMode="auto">
                  <a:xfrm>
                    <a:off x="3501" y="422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2" name="Oval 2925">
                    <a:extLst>
                      <a:ext uri="{FF2B5EF4-FFF2-40B4-BE49-F238E27FC236}">
                        <a16:creationId xmlns:a16="http://schemas.microsoft.com/office/drawing/2014/main" id="{96674C04-4505-4848-BD64-4C584C80E467}"/>
                      </a:ext>
                    </a:extLst>
                  </p:cNvPr>
                  <p:cNvSpPr>
                    <a:spLocks noChangeArrowheads="1"/>
                  </p:cNvSpPr>
                  <p:nvPr/>
                </p:nvSpPr>
                <p:spPr bwMode="auto">
                  <a:xfrm>
                    <a:off x="3501" y="382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3" name="Oval 2926">
                    <a:extLst>
                      <a:ext uri="{FF2B5EF4-FFF2-40B4-BE49-F238E27FC236}">
                        <a16:creationId xmlns:a16="http://schemas.microsoft.com/office/drawing/2014/main" id="{F78A06CC-12C7-4439-8977-5EF3988E8D3B}"/>
                      </a:ext>
                    </a:extLst>
                  </p:cNvPr>
                  <p:cNvSpPr>
                    <a:spLocks noChangeArrowheads="1"/>
                  </p:cNvSpPr>
                  <p:nvPr/>
                </p:nvSpPr>
                <p:spPr bwMode="auto">
                  <a:xfrm>
                    <a:off x="3501" y="36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4" name="Oval 2927">
                    <a:extLst>
                      <a:ext uri="{FF2B5EF4-FFF2-40B4-BE49-F238E27FC236}">
                        <a16:creationId xmlns:a16="http://schemas.microsoft.com/office/drawing/2014/main" id="{FC136B40-CEEA-43F1-83E3-D66CC9C0AECF}"/>
                      </a:ext>
                    </a:extLst>
                  </p:cNvPr>
                  <p:cNvSpPr>
                    <a:spLocks noChangeArrowheads="1"/>
                  </p:cNvSpPr>
                  <p:nvPr/>
                </p:nvSpPr>
                <p:spPr bwMode="auto">
                  <a:xfrm>
                    <a:off x="3507"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5" name="Oval 2928">
                    <a:extLst>
                      <a:ext uri="{FF2B5EF4-FFF2-40B4-BE49-F238E27FC236}">
                        <a16:creationId xmlns:a16="http://schemas.microsoft.com/office/drawing/2014/main" id="{54BC24F0-CCFA-48C7-BF21-B94ECE5A52CA}"/>
                      </a:ext>
                    </a:extLst>
                  </p:cNvPr>
                  <p:cNvSpPr>
                    <a:spLocks noChangeArrowheads="1"/>
                  </p:cNvSpPr>
                  <p:nvPr/>
                </p:nvSpPr>
                <p:spPr bwMode="auto">
                  <a:xfrm>
                    <a:off x="3507" y="319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6" name="Oval 2929">
                    <a:extLst>
                      <a:ext uri="{FF2B5EF4-FFF2-40B4-BE49-F238E27FC236}">
                        <a16:creationId xmlns:a16="http://schemas.microsoft.com/office/drawing/2014/main" id="{81E48561-76A8-48B0-9406-23022FE84DC2}"/>
                      </a:ext>
                    </a:extLst>
                  </p:cNvPr>
                  <p:cNvSpPr>
                    <a:spLocks noChangeArrowheads="1"/>
                  </p:cNvSpPr>
                  <p:nvPr/>
                </p:nvSpPr>
                <p:spPr bwMode="auto">
                  <a:xfrm>
                    <a:off x="3513" y="36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7" name="Oval 2930">
                    <a:extLst>
                      <a:ext uri="{FF2B5EF4-FFF2-40B4-BE49-F238E27FC236}">
                        <a16:creationId xmlns:a16="http://schemas.microsoft.com/office/drawing/2014/main" id="{C6EDF03B-AD33-4B5B-BC27-321B22CFCA67}"/>
                      </a:ext>
                    </a:extLst>
                  </p:cNvPr>
                  <p:cNvSpPr>
                    <a:spLocks noChangeArrowheads="1"/>
                  </p:cNvSpPr>
                  <p:nvPr/>
                </p:nvSpPr>
                <p:spPr bwMode="auto">
                  <a:xfrm>
                    <a:off x="3513"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8" name="Oval 2931">
                    <a:extLst>
                      <a:ext uri="{FF2B5EF4-FFF2-40B4-BE49-F238E27FC236}">
                        <a16:creationId xmlns:a16="http://schemas.microsoft.com/office/drawing/2014/main" id="{BC12E160-33C5-49BD-85B0-0D720CB5EDED}"/>
                      </a:ext>
                    </a:extLst>
                  </p:cNvPr>
                  <p:cNvSpPr>
                    <a:spLocks noChangeArrowheads="1"/>
                  </p:cNvSpPr>
                  <p:nvPr/>
                </p:nvSpPr>
                <p:spPr bwMode="auto">
                  <a:xfrm>
                    <a:off x="3513" y="353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9" name="Oval 2932">
                    <a:extLst>
                      <a:ext uri="{FF2B5EF4-FFF2-40B4-BE49-F238E27FC236}">
                        <a16:creationId xmlns:a16="http://schemas.microsoft.com/office/drawing/2014/main" id="{908BC727-C5BC-4FE6-AB2D-3A461BD0BC93}"/>
                      </a:ext>
                    </a:extLst>
                  </p:cNvPr>
                  <p:cNvSpPr>
                    <a:spLocks noChangeArrowheads="1"/>
                  </p:cNvSpPr>
                  <p:nvPr/>
                </p:nvSpPr>
                <p:spPr bwMode="auto">
                  <a:xfrm>
                    <a:off x="3519" y="399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0" name="Oval 2933">
                    <a:extLst>
                      <a:ext uri="{FF2B5EF4-FFF2-40B4-BE49-F238E27FC236}">
                        <a16:creationId xmlns:a16="http://schemas.microsoft.com/office/drawing/2014/main" id="{B5E099E3-2062-499A-BBEA-C1EFC3F0E369}"/>
                      </a:ext>
                    </a:extLst>
                  </p:cNvPr>
                  <p:cNvSpPr>
                    <a:spLocks noChangeArrowheads="1"/>
                  </p:cNvSpPr>
                  <p:nvPr/>
                </p:nvSpPr>
                <p:spPr bwMode="auto">
                  <a:xfrm>
                    <a:off x="3519"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1" name="Oval 2934">
                    <a:extLst>
                      <a:ext uri="{FF2B5EF4-FFF2-40B4-BE49-F238E27FC236}">
                        <a16:creationId xmlns:a16="http://schemas.microsoft.com/office/drawing/2014/main" id="{C66102EE-4547-4314-BBDA-309E17914AC5}"/>
                      </a:ext>
                    </a:extLst>
                  </p:cNvPr>
                  <p:cNvSpPr>
                    <a:spLocks noChangeArrowheads="1"/>
                  </p:cNvSpPr>
                  <p:nvPr/>
                </p:nvSpPr>
                <p:spPr bwMode="auto">
                  <a:xfrm>
                    <a:off x="3519"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2" name="Oval 2935">
                    <a:extLst>
                      <a:ext uri="{FF2B5EF4-FFF2-40B4-BE49-F238E27FC236}">
                        <a16:creationId xmlns:a16="http://schemas.microsoft.com/office/drawing/2014/main" id="{D30A9387-FB1E-4E9D-9E8F-5DCEACFC5EB1}"/>
                      </a:ext>
                    </a:extLst>
                  </p:cNvPr>
                  <p:cNvSpPr>
                    <a:spLocks noChangeArrowheads="1"/>
                  </p:cNvSpPr>
                  <p:nvPr/>
                </p:nvSpPr>
                <p:spPr bwMode="auto">
                  <a:xfrm>
                    <a:off x="3525" y="3782"/>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3" name="Oval 2936">
                    <a:extLst>
                      <a:ext uri="{FF2B5EF4-FFF2-40B4-BE49-F238E27FC236}">
                        <a16:creationId xmlns:a16="http://schemas.microsoft.com/office/drawing/2014/main" id="{CA09A16A-19B9-4038-9080-E7B5363FE91B}"/>
                      </a:ext>
                    </a:extLst>
                  </p:cNvPr>
                  <p:cNvSpPr>
                    <a:spLocks noChangeArrowheads="1"/>
                  </p:cNvSpPr>
                  <p:nvPr/>
                </p:nvSpPr>
                <p:spPr bwMode="auto">
                  <a:xfrm>
                    <a:off x="3525" y="3843"/>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4" name="Oval 2937">
                    <a:extLst>
                      <a:ext uri="{FF2B5EF4-FFF2-40B4-BE49-F238E27FC236}">
                        <a16:creationId xmlns:a16="http://schemas.microsoft.com/office/drawing/2014/main" id="{2DD4AF5B-5C1C-4B78-9FE4-7219CFDE3BE9}"/>
                      </a:ext>
                    </a:extLst>
                  </p:cNvPr>
                  <p:cNvSpPr>
                    <a:spLocks noChangeArrowheads="1"/>
                  </p:cNvSpPr>
                  <p:nvPr/>
                </p:nvSpPr>
                <p:spPr bwMode="auto">
                  <a:xfrm>
                    <a:off x="3525" y="3987"/>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5" name="Oval 2938">
                    <a:extLst>
                      <a:ext uri="{FF2B5EF4-FFF2-40B4-BE49-F238E27FC236}">
                        <a16:creationId xmlns:a16="http://schemas.microsoft.com/office/drawing/2014/main" id="{CDA84A64-A336-4561-9BC8-65CA9007AF3A}"/>
                      </a:ext>
                    </a:extLst>
                  </p:cNvPr>
                  <p:cNvSpPr>
                    <a:spLocks noChangeArrowheads="1"/>
                  </p:cNvSpPr>
                  <p:nvPr/>
                </p:nvSpPr>
                <p:spPr bwMode="auto">
                  <a:xfrm>
                    <a:off x="3531" y="4167"/>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6" name="Oval 2939">
                    <a:extLst>
                      <a:ext uri="{FF2B5EF4-FFF2-40B4-BE49-F238E27FC236}">
                        <a16:creationId xmlns:a16="http://schemas.microsoft.com/office/drawing/2014/main" id="{37C12A7C-0176-40BE-B2A3-B3F14BF3F457}"/>
                      </a:ext>
                    </a:extLst>
                  </p:cNvPr>
                  <p:cNvSpPr>
                    <a:spLocks noChangeArrowheads="1"/>
                  </p:cNvSpPr>
                  <p:nvPr/>
                </p:nvSpPr>
                <p:spPr bwMode="auto">
                  <a:xfrm>
                    <a:off x="3531" y="3794"/>
                    <a:ext cx="55"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7" name="Oval 2940">
                    <a:extLst>
                      <a:ext uri="{FF2B5EF4-FFF2-40B4-BE49-F238E27FC236}">
                        <a16:creationId xmlns:a16="http://schemas.microsoft.com/office/drawing/2014/main" id="{784E5A9A-8D0C-45B8-B8EA-EA990D7D52A4}"/>
                      </a:ext>
                    </a:extLst>
                  </p:cNvPr>
                  <p:cNvSpPr>
                    <a:spLocks noChangeArrowheads="1"/>
                  </p:cNvSpPr>
                  <p:nvPr/>
                </p:nvSpPr>
                <p:spPr bwMode="auto">
                  <a:xfrm>
                    <a:off x="3537" y="3482"/>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8" name="Oval 2941">
                    <a:extLst>
                      <a:ext uri="{FF2B5EF4-FFF2-40B4-BE49-F238E27FC236}">
                        <a16:creationId xmlns:a16="http://schemas.microsoft.com/office/drawing/2014/main" id="{BCE2C5BA-FF6C-4EEF-9C63-5E0648028BAF}"/>
                      </a:ext>
                    </a:extLst>
                  </p:cNvPr>
                  <p:cNvSpPr>
                    <a:spLocks noChangeArrowheads="1"/>
                  </p:cNvSpPr>
                  <p:nvPr/>
                </p:nvSpPr>
                <p:spPr bwMode="auto">
                  <a:xfrm>
                    <a:off x="3537" y="3867"/>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9" name="Oval 2942">
                    <a:extLst>
                      <a:ext uri="{FF2B5EF4-FFF2-40B4-BE49-F238E27FC236}">
                        <a16:creationId xmlns:a16="http://schemas.microsoft.com/office/drawing/2014/main" id="{550D1306-9180-4903-AEF2-A7F8B02888AC}"/>
                      </a:ext>
                    </a:extLst>
                  </p:cNvPr>
                  <p:cNvSpPr>
                    <a:spLocks noChangeArrowheads="1"/>
                  </p:cNvSpPr>
                  <p:nvPr/>
                </p:nvSpPr>
                <p:spPr bwMode="auto">
                  <a:xfrm>
                    <a:off x="3537" y="3277"/>
                    <a:ext cx="55"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0" name="Oval 2943">
                    <a:extLst>
                      <a:ext uri="{FF2B5EF4-FFF2-40B4-BE49-F238E27FC236}">
                        <a16:creationId xmlns:a16="http://schemas.microsoft.com/office/drawing/2014/main" id="{F5706E42-FA84-43AC-B604-F4502E3E267B}"/>
                      </a:ext>
                    </a:extLst>
                  </p:cNvPr>
                  <p:cNvSpPr>
                    <a:spLocks noChangeArrowheads="1"/>
                  </p:cNvSpPr>
                  <p:nvPr/>
                </p:nvSpPr>
                <p:spPr bwMode="auto">
                  <a:xfrm>
                    <a:off x="3543" y="390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1" name="Oval 2944">
                    <a:extLst>
                      <a:ext uri="{FF2B5EF4-FFF2-40B4-BE49-F238E27FC236}">
                        <a16:creationId xmlns:a16="http://schemas.microsoft.com/office/drawing/2014/main" id="{90B65D24-9784-4A34-8018-DCB5EBB2B202}"/>
                      </a:ext>
                    </a:extLst>
                  </p:cNvPr>
                  <p:cNvSpPr>
                    <a:spLocks noChangeArrowheads="1"/>
                  </p:cNvSpPr>
                  <p:nvPr/>
                </p:nvSpPr>
                <p:spPr bwMode="auto">
                  <a:xfrm>
                    <a:off x="3543" y="3133"/>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2" name="Oval 2945">
                    <a:extLst>
                      <a:ext uri="{FF2B5EF4-FFF2-40B4-BE49-F238E27FC236}">
                        <a16:creationId xmlns:a16="http://schemas.microsoft.com/office/drawing/2014/main" id="{0C6B013A-9C44-46C8-9006-E880237CEF69}"/>
                      </a:ext>
                    </a:extLst>
                  </p:cNvPr>
                  <p:cNvSpPr>
                    <a:spLocks noChangeArrowheads="1"/>
                  </p:cNvSpPr>
                  <p:nvPr/>
                </p:nvSpPr>
                <p:spPr bwMode="auto">
                  <a:xfrm>
                    <a:off x="3543" y="3861"/>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3" name="Oval 2946">
                    <a:extLst>
                      <a:ext uri="{FF2B5EF4-FFF2-40B4-BE49-F238E27FC236}">
                        <a16:creationId xmlns:a16="http://schemas.microsoft.com/office/drawing/2014/main" id="{585BADE0-5A6B-4AA8-A941-FFBB3FE6C5F6}"/>
                      </a:ext>
                    </a:extLst>
                  </p:cNvPr>
                  <p:cNvSpPr>
                    <a:spLocks noChangeArrowheads="1"/>
                  </p:cNvSpPr>
                  <p:nvPr/>
                </p:nvSpPr>
                <p:spPr bwMode="auto">
                  <a:xfrm>
                    <a:off x="3549" y="3656"/>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4" name="Oval 2947">
                    <a:extLst>
                      <a:ext uri="{FF2B5EF4-FFF2-40B4-BE49-F238E27FC236}">
                        <a16:creationId xmlns:a16="http://schemas.microsoft.com/office/drawing/2014/main" id="{4ED8EE08-735D-4DBB-8F84-3C9B78808B96}"/>
                      </a:ext>
                    </a:extLst>
                  </p:cNvPr>
                  <p:cNvSpPr>
                    <a:spLocks noChangeArrowheads="1"/>
                  </p:cNvSpPr>
                  <p:nvPr/>
                </p:nvSpPr>
                <p:spPr bwMode="auto">
                  <a:xfrm>
                    <a:off x="3549" y="331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5" name="Oval 2948">
                    <a:extLst>
                      <a:ext uri="{FF2B5EF4-FFF2-40B4-BE49-F238E27FC236}">
                        <a16:creationId xmlns:a16="http://schemas.microsoft.com/office/drawing/2014/main" id="{3BE44E0B-E6FF-479F-B581-6DDE047ECA98}"/>
                      </a:ext>
                    </a:extLst>
                  </p:cNvPr>
                  <p:cNvSpPr>
                    <a:spLocks noChangeArrowheads="1"/>
                  </p:cNvSpPr>
                  <p:nvPr/>
                </p:nvSpPr>
                <p:spPr bwMode="auto">
                  <a:xfrm>
                    <a:off x="3549" y="336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6" name="Oval 2949">
                    <a:extLst>
                      <a:ext uri="{FF2B5EF4-FFF2-40B4-BE49-F238E27FC236}">
                        <a16:creationId xmlns:a16="http://schemas.microsoft.com/office/drawing/2014/main" id="{57D62945-B80B-450E-AD8A-6C70144B6E7C}"/>
                      </a:ext>
                    </a:extLst>
                  </p:cNvPr>
                  <p:cNvSpPr>
                    <a:spLocks noChangeArrowheads="1"/>
                  </p:cNvSpPr>
                  <p:nvPr/>
                </p:nvSpPr>
                <p:spPr bwMode="auto">
                  <a:xfrm>
                    <a:off x="3555" y="387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7" name="Oval 2950">
                    <a:extLst>
                      <a:ext uri="{FF2B5EF4-FFF2-40B4-BE49-F238E27FC236}">
                        <a16:creationId xmlns:a16="http://schemas.microsoft.com/office/drawing/2014/main" id="{41F9F4B8-8E51-485F-887F-88686444E8E0}"/>
                      </a:ext>
                    </a:extLst>
                  </p:cNvPr>
                  <p:cNvSpPr>
                    <a:spLocks noChangeArrowheads="1"/>
                  </p:cNvSpPr>
                  <p:nvPr/>
                </p:nvSpPr>
                <p:spPr bwMode="auto">
                  <a:xfrm>
                    <a:off x="3555" y="349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8" name="Oval 2951">
                    <a:extLst>
                      <a:ext uri="{FF2B5EF4-FFF2-40B4-BE49-F238E27FC236}">
                        <a16:creationId xmlns:a16="http://schemas.microsoft.com/office/drawing/2014/main" id="{2491A5BD-147B-4655-BA91-D9EA49F3FB74}"/>
                      </a:ext>
                    </a:extLst>
                  </p:cNvPr>
                  <p:cNvSpPr>
                    <a:spLocks noChangeArrowheads="1"/>
                  </p:cNvSpPr>
                  <p:nvPr/>
                </p:nvSpPr>
                <p:spPr bwMode="auto">
                  <a:xfrm>
                    <a:off x="3561" y="396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9" name="Oval 2952">
                    <a:extLst>
                      <a:ext uri="{FF2B5EF4-FFF2-40B4-BE49-F238E27FC236}">
                        <a16:creationId xmlns:a16="http://schemas.microsoft.com/office/drawing/2014/main" id="{6D43A6BC-4391-424E-9671-0E19AB1D0179}"/>
                      </a:ext>
                    </a:extLst>
                  </p:cNvPr>
                  <p:cNvSpPr>
                    <a:spLocks noChangeArrowheads="1"/>
                  </p:cNvSpPr>
                  <p:nvPr/>
                </p:nvSpPr>
                <p:spPr bwMode="auto">
                  <a:xfrm>
                    <a:off x="3561" y="411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0" name="Oval 2953">
                    <a:extLst>
                      <a:ext uri="{FF2B5EF4-FFF2-40B4-BE49-F238E27FC236}">
                        <a16:creationId xmlns:a16="http://schemas.microsoft.com/office/drawing/2014/main" id="{040E24E2-EF0C-4311-9B7D-7192A3828A9B}"/>
                      </a:ext>
                    </a:extLst>
                  </p:cNvPr>
                  <p:cNvSpPr>
                    <a:spLocks noChangeArrowheads="1"/>
                  </p:cNvSpPr>
                  <p:nvPr/>
                </p:nvSpPr>
                <p:spPr bwMode="auto">
                  <a:xfrm>
                    <a:off x="3561" y="3512"/>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1" name="Oval 2954">
                    <a:extLst>
                      <a:ext uri="{FF2B5EF4-FFF2-40B4-BE49-F238E27FC236}">
                        <a16:creationId xmlns:a16="http://schemas.microsoft.com/office/drawing/2014/main" id="{A74539A1-1BDA-4074-B7B0-21AD649B4A3B}"/>
                      </a:ext>
                    </a:extLst>
                  </p:cNvPr>
                  <p:cNvSpPr>
                    <a:spLocks noChangeArrowheads="1"/>
                  </p:cNvSpPr>
                  <p:nvPr/>
                </p:nvSpPr>
                <p:spPr bwMode="auto">
                  <a:xfrm>
                    <a:off x="3567" y="4125"/>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2" name="Oval 2955">
                    <a:extLst>
                      <a:ext uri="{FF2B5EF4-FFF2-40B4-BE49-F238E27FC236}">
                        <a16:creationId xmlns:a16="http://schemas.microsoft.com/office/drawing/2014/main" id="{537F7F59-4B19-450E-B6BB-822FFBBF219D}"/>
                      </a:ext>
                    </a:extLst>
                  </p:cNvPr>
                  <p:cNvSpPr>
                    <a:spLocks noChangeArrowheads="1"/>
                  </p:cNvSpPr>
                  <p:nvPr/>
                </p:nvSpPr>
                <p:spPr bwMode="auto">
                  <a:xfrm>
                    <a:off x="3567" y="4233"/>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3" name="Oval 2956">
                    <a:extLst>
                      <a:ext uri="{FF2B5EF4-FFF2-40B4-BE49-F238E27FC236}">
                        <a16:creationId xmlns:a16="http://schemas.microsoft.com/office/drawing/2014/main" id="{97366406-26C6-4A1C-843F-0EA01DAAE3B7}"/>
                      </a:ext>
                    </a:extLst>
                  </p:cNvPr>
                  <p:cNvSpPr>
                    <a:spLocks noChangeArrowheads="1"/>
                  </p:cNvSpPr>
                  <p:nvPr/>
                </p:nvSpPr>
                <p:spPr bwMode="auto">
                  <a:xfrm>
                    <a:off x="3567" y="369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4" name="Oval 2957">
                    <a:extLst>
                      <a:ext uri="{FF2B5EF4-FFF2-40B4-BE49-F238E27FC236}">
                        <a16:creationId xmlns:a16="http://schemas.microsoft.com/office/drawing/2014/main" id="{96951A48-C878-4223-8CBF-5F6CC95AA396}"/>
                      </a:ext>
                    </a:extLst>
                  </p:cNvPr>
                  <p:cNvSpPr>
                    <a:spLocks noChangeArrowheads="1"/>
                  </p:cNvSpPr>
                  <p:nvPr/>
                </p:nvSpPr>
                <p:spPr bwMode="auto">
                  <a:xfrm>
                    <a:off x="3573" y="3326"/>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5" name="Oval 2958">
                    <a:extLst>
                      <a:ext uri="{FF2B5EF4-FFF2-40B4-BE49-F238E27FC236}">
                        <a16:creationId xmlns:a16="http://schemas.microsoft.com/office/drawing/2014/main" id="{C13AD92E-59F9-4DCC-A218-A64B7AD80678}"/>
                      </a:ext>
                    </a:extLst>
                  </p:cNvPr>
                  <p:cNvSpPr>
                    <a:spLocks noChangeArrowheads="1"/>
                  </p:cNvSpPr>
                  <p:nvPr/>
                </p:nvSpPr>
                <p:spPr bwMode="auto">
                  <a:xfrm>
                    <a:off x="3573" y="336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6" name="Oval 2959">
                    <a:extLst>
                      <a:ext uri="{FF2B5EF4-FFF2-40B4-BE49-F238E27FC236}">
                        <a16:creationId xmlns:a16="http://schemas.microsoft.com/office/drawing/2014/main" id="{0C0E82F6-22DB-4C05-A938-3F81D0F29BE1}"/>
                      </a:ext>
                    </a:extLst>
                  </p:cNvPr>
                  <p:cNvSpPr>
                    <a:spLocks noChangeArrowheads="1"/>
                  </p:cNvSpPr>
                  <p:nvPr/>
                </p:nvSpPr>
                <p:spPr bwMode="auto">
                  <a:xfrm>
                    <a:off x="3573" y="4065"/>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7" name="Oval 2960">
                    <a:extLst>
                      <a:ext uri="{FF2B5EF4-FFF2-40B4-BE49-F238E27FC236}">
                        <a16:creationId xmlns:a16="http://schemas.microsoft.com/office/drawing/2014/main" id="{16AF487A-D1C4-442D-B353-6C1E9BE0A0B3}"/>
                      </a:ext>
                    </a:extLst>
                  </p:cNvPr>
                  <p:cNvSpPr>
                    <a:spLocks noChangeArrowheads="1"/>
                  </p:cNvSpPr>
                  <p:nvPr/>
                </p:nvSpPr>
                <p:spPr bwMode="auto">
                  <a:xfrm>
                    <a:off x="3580" y="36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8" name="Oval 2961">
                    <a:extLst>
                      <a:ext uri="{FF2B5EF4-FFF2-40B4-BE49-F238E27FC236}">
                        <a16:creationId xmlns:a16="http://schemas.microsoft.com/office/drawing/2014/main" id="{7F8B4078-1A60-4A86-AB49-F61DACA6CAC2}"/>
                      </a:ext>
                    </a:extLst>
                  </p:cNvPr>
                  <p:cNvSpPr>
                    <a:spLocks noChangeArrowheads="1"/>
                  </p:cNvSpPr>
                  <p:nvPr/>
                </p:nvSpPr>
                <p:spPr bwMode="auto">
                  <a:xfrm>
                    <a:off x="3580" y="34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9" name="Oval 2962">
                    <a:extLst>
                      <a:ext uri="{FF2B5EF4-FFF2-40B4-BE49-F238E27FC236}">
                        <a16:creationId xmlns:a16="http://schemas.microsoft.com/office/drawing/2014/main" id="{383EA8E1-F272-42BA-AA96-811F42BA566D}"/>
                      </a:ext>
                    </a:extLst>
                  </p:cNvPr>
                  <p:cNvSpPr>
                    <a:spLocks noChangeArrowheads="1"/>
                  </p:cNvSpPr>
                  <p:nvPr/>
                </p:nvSpPr>
                <p:spPr bwMode="auto">
                  <a:xfrm>
                    <a:off x="3586" y="34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0" name="Oval 2963">
                    <a:extLst>
                      <a:ext uri="{FF2B5EF4-FFF2-40B4-BE49-F238E27FC236}">
                        <a16:creationId xmlns:a16="http://schemas.microsoft.com/office/drawing/2014/main" id="{016CF121-E704-4C5B-9708-59BCE1885385}"/>
                      </a:ext>
                    </a:extLst>
                  </p:cNvPr>
                  <p:cNvSpPr>
                    <a:spLocks noChangeArrowheads="1"/>
                  </p:cNvSpPr>
                  <p:nvPr/>
                </p:nvSpPr>
                <p:spPr bwMode="auto">
                  <a:xfrm>
                    <a:off x="3586" y="3283"/>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1" name="Oval 2964">
                    <a:extLst>
                      <a:ext uri="{FF2B5EF4-FFF2-40B4-BE49-F238E27FC236}">
                        <a16:creationId xmlns:a16="http://schemas.microsoft.com/office/drawing/2014/main" id="{A44138DD-28A2-454C-8D1A-8C23B6E53B4E}"/>
                      </a:ext>
                    </a:extLst>
                  </p:cNvPr>
                  <p:cNvSpPr>
                    <a:spLocks noChangeArrowheads="1"/>
                  </p:cNvSpPr>
                  <p:nvPr/>
                </p:nvSpPr>
                <p:spPr bwMode="auto">
                  <a:xfrm>
                    <a:off x="3586" y="3277"/>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2" name="Oval 2965">
                    <a:extLst>
                      <a:ext uri="{FF2B5EF4-FFF2-40B4-BE49-F238E27FC236}">
                        <a16:creationId xmlns:a16="http://schemas.microsoft.com/office/drawing/2014/main" id="{40EAB5EB-60E2-4028-9B14-D4140BF0511E}"/>
                      </a:ext>
                    </a:extLst>
                  </p:cNvPr>
                  <p:cNvSpPr>
                    <a:spLocks noChangeArrowheads="1"/>
                  </p:cNvSpPr>
                  <p:nvPr/>
                </p:nvSpPr>
                <p:spPr bwMode="auto">
                  <a:xfrm>
                    <a:off x="3592"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3" name="Oval 2966">
                    <a:extLst>
                      <a:ext uri="{FF2B5EF4-FFF2-40B4-BE49-F238E27FC236}">
                        <a16:creationId xmlns:a16="http://schemas.microsoft.com/office/drawing/2014/main" id="{01493448-3139-42FE-B663-38D487E4992B}"/>
                      </a:ext>
                    </a:extLst>
                  </p:cNvPr>
                  <p:cNvSpPr>
                    <a:spLocks noChangeArrowheads="1"/>
                  </p:cNvSpPr>
                  <p:nvPr/>
                </p:nvSpPr>
                <p:spPr bwMode="auto">
                  <a:xfrm>
                    <a:off x="3592" y="404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4" name="Oval 2967">
                    <a:extLst>
                      <a:ext uri="{FF2B5EF4-FFF2-40B4-BE49-F238E27FC236}">
                        <a16:creationId xmlns:a16="http://schemas.microsoft.com/office/drawing/2014/main" id="{C60FBD38-4C02-405F-8B98-E9303F3C8E1D}"/>
                      </a:ext>
                    </a:extLst>
                  </p:cNvPr>
                  <p:cNvSpPr>
                    <a:spLocks noChangeArrowheads="1"/>
                  </p:cNvSpPr>
                  <p:nvPr/>
                </p:nvSpPr>
                <p:spPr bwMode="auto">
                  <a:xfrm>
                    <a:off x="3592" y="36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5" name="Oval 2968">
                    <a:extLst>
                      <a:ext uri="{FF2B5EF4-FFF2-40B4-BE49-F238E27FC236}">
                        <a16:creationId xmlns:a16="http://schemas.microsoft.com/office/drawing/2014/main" id="{A0A2D0B5-A16D-4BF3-94C3-319FFFBF455F}"/>
                      </a:ext>
                    </a:extLst>
                  </p:cNvPr>
                  <p:cNvSpPr>
                    <a:spLocks noChangeArrowheads="1"/>
                  </p:cNvSpPr>
                  <p:nvPr/>
                </p:nvSpPr>
                <p:spPr bwMode="auto">
                  <a:xfrm>
                    <a:off x="3598" y="403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6" name="Oval 2969">
                    <a:extLst>
                      <a:ext uri="{FF2B5EF4-FFF2-40B4-BE49-F238E27FC236}">
                        <a16:creationId xmlns:a16="http://schemas.microsoft.com/office/drawing/2014/main" id="{E05DD333-025B-41CE-A4C7-FDE2A84FDBCB}"/>
                      </a:ext>
                    </a:extLst>
                  </p:cNvPr>
                  <p:cNvSpPr>
                    <a:spLocks noChangeArrowheads="1"/>
                  </p:cNvSpPr>
                  <p:nvPr/>
                </p:nvSpPr>
                <p:spPr bwMode="auto">
                  <a:xfrm>
                    <a:off x="3598" y="33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7" name="Oval 2970">
                    <a:extLst>
                      <a:ext uri="{FF2B5EF4-FFF2-40B4-BE49-F238E27FC236}">
                        <a16:creationId xmlns:a16="http://schemas.microsoft.com/office/drawing/2014/main" id="{4BF4F827-5A0C-4B1B-94F8-CD68BA0EEC3C}"/>
                      </a:ext>
                    </a:extLst>
                  </p:cNvPr>
                  <p:cNvSpPr>
                    <a:spLocks noChangeArrowheads="1"/>
                  </p:cNvSpPr>
                  <p:nvPr/>
                </p:nvSpPr>
                <p:spPr bwMode="auto">
                  <a:xfrm>
                    <a:off x="3598" y="323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8" name="Oval 2971">
                    <a:extLst>
                      <a:ext uri="{FF2B5EF4-FFF2-40B4-BE49-F238E27FC236}">
                        <a16:creationId xmlns:a16="http://schemas.microsoft.com/office/drawing/2014/main" id="{D8B2883F-DE80-44F5-BB1F-192553F0D72C}"/>
                      </a:ext>
                    </a:extLst>
                  </p:cNvPr>
                  <p:cNvSpPr>
                    <a:spLocks noChangeArrowheads="1"/>
                  </p:cNvSpPr>
                  <p:nvPr/>
                </p:nvSpPr>
                <p:spPr bwMode="auto">
                  <a:xfrm>
                    <a:off x="3604" y="41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9" name="Oval 2972">
                    <a:extLst>
                      <a:ext uri="{FF2B5EF4-FFF2-40B4-BE49-F238E27FC236}">
                        <a16:creationId xmlns:a16="http://schemas.microsoft.com/office/drawing/2014/main" id="{786CCDD4-6033-4BB1-B049-493F5EBCFF1D}"/>
                      </a:ext>
                    </a:extLst>
                  </p:cNvPr>
                  <p:cNvSpPr>
                    <a:spLocks noChangeArrowheads="1"/>
                  </p:cNvSpPr>
                  <p:nvPr/>
                </p:nvSpPr>
                <p:spPr bwMode="auto">
                  <a:xfrm>
                    <a:off x="3604" y="34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0" name="Oval 2973">
                    <a:extLst>
                      <a:ext uri="{FF2B5EF4-FFF2-40B4-BE49-F238E27FC236}">
                        <a16:creationId xmlns:a16="http://schemas.microsoft.com/office/drawing/2014/main" id="{54E9D0A1-2BE9-4EDB-B996-CEA2CD5ADC92}"/>
                      </a:ext>
                    </a:extLst>
                  </p:cNvPr>
                  <p:cNvSpPr>
                    <a:spLocks noChangeArrowheads="1"/>
                  </p:cNvSpPr>
                  <p:nvPr/>
                </p:nvSpPr>
                <p:spPr bwMode="auto">
                  <a:xfrm>
                    <a:off x="3604" y="37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1" name="Oval 2974">
                    <a:extLst>
                      <a:ext uri="{FF2B5EF4-FFF2-40B4-BE49-F238E27FC236}">
                        <a16:creationId xmlns:a16="http://schemas.microsoft.com/office/drawing/2014/main" id="{B5CDEC5C-B526-460B-97B6-34F4DE301882}"/>
                      </a:ext>
                    </a:extLst>
                  </p:cNvPr>
                  <p:cNvSpPr>
                    <a:spLocks noChangeArrowheads="1"/>
                  </p:cNvSpPr>
                  <p:nvPr/>
                </p:nvSpPr>
                <p:spPr bwMode="auto">
                  <a:xfrm>
                    <a:off x="3610" y="380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2" name="Oval 2975">
                    <a:extLst>
                      <a:ext uri="{FF2B5EF4-FFF2-40B4-BE49-F238E27FC236}">
                        <a16:creationId xmlns:a16="http://schemas.microsoft.com/office/drawing/2014/main" id="{54BCCC20-5B98-405B-98B6-1BB78B16361F}"/>
                      </a:ext>
                    </a:extLst>
                  </p:cNvPr>
                  <p:cNvSpPr>
                    <a:spLocks noChangeArrowheads="1"/>
                  </p:cNvSpPr>
                  <p:nvPr/>
                </p:nvSpPr>
                <p:spPr bwMode="auto">
                  <a:xfrm>
                    <a:off x="3610" y="391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3" name="Oval 2976">
                    <a:extLst>
                      <a:ext uri="{FF2B5EF4-FFF2-40B4-BE49-F238E27FC236}">
                        <a16:creationId xmlns:a16="http://schemas.microsoft.com/office/drawing/2014/main" id="{3D14EFAC-0D81-43E6-9138-1DD4F26C233E}"/>
                      </a:ext>
                    </a:extLst>
                  </p:cNvPr>
                  <p:cNvSpPr>
                    <a:spLocks noChangeArrowheads="1"/>
                  </p:cNvSpPr>
                  <p:nvPr/>
                </p:nvSpPr>
                <p:spPr bwMode="auto">
                  <a:xfrm>
                    <a:off x="3616" y="33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4" name="Oval 2977">
                    <a:extLst>
                      <a:ext uri="{FF2B5EF4-FFF2-40B4-BE49-F238E27FC236}">
                        <a16:creationId xmlns:a16="http://schemas.microsoft.com/office/drawing/2014/main" id="{71CE7CBB-8CC2-46DF-96BC-E99B1D32D24A}"/>
                      </a:ext>
                    </a:extLst>
                  </p:cNvPr>
                  <p:cNvSpPr>
                    <a:spLocks noChangeArrowheads="1"/>
                  </p:cNvSpPr>
                  <p:nvPr/>
                </p:nvSpPr>
                <p:spPr bwMode="auto">
                  <a:xfrm>
                    <a:off x="3616" y="358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5" name="Oval 2978">
                    <a:extLst>
                      <a:ext uri="{FF2B5EF4-FFF2-40B4-BE49-F238E27FC236}">
                        <a16:creationId xmlns:a16="http://schemas.microsoft.com/office/drawing/2014/main" id="{E405A243-09FC-45F5-9F67-0609A00441E0}"/>
                      </a:ext>
                    </a:extLst>
                  </p:cNvPr>
                  <p:cNvSpPr>
                    <a:spLocks noChangeArrowheads="1"/>
                  </p:cNvSpPr>
                  <p:nvPr/>
                </p:nvSpPr>
                <p:spPr bwMode="auto">
                  <a:xfrm>
                    <a:off x="3616"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6" name="Oval 2979">
                    <a:extLst>
                      <a:ext uri="{FF2B5EF4-FFF2-40B4-BE49-F238E27FC236}">
                        <a16:creationId xmlns:a16="http://schemas.microsoft.com/office/drawing/2014/main" id="{53793529-D3DE-4CD3-96BD-F3F604F13735}"/>
                      </a:ext>
                    </a:extLst>
                  </p:cNvPr>
                  <p:cNvSpPr>
                    <a:spLocks noChangeArrowheads="1"/>
                  </p:cNvSpPr>
                  <p:nvPr/>
                </p:nvSpPr>
                <p:spPr bwMode="auto">
                  <a:xfrm>
                    <a:off x="3622"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7" name="Oval 2980">
                    <a:extLst>
                      <a:ext uri="{FF2B5EF4-FFF2-40B4-BE49-F238E27FC236}">
                        <a16:creationId xmlns:a16="http://schemas.microsoft.com/office/drawing/2014/main" id="{909B49ED-4273-43B3-B279-4B1FB871494F}"/>
                      </a:ext>
                    </a:extLst>
                  </p:cNvPr>
                  <p:cNvSpPr>
                    <a:spLocks noChangeArrowheads="1"/>
                  </p:cNvSpPr>
                  <p:nvPr/>
                </p:nvSpPr>
                <p:spPr bwMode="auto">
                  <a:xfrm>
                    <a:off x="3622" y="34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8" name="Oval 2981">
                    <a:extLst>
                      <a:ext uri="{FF2B5EF4-FFF2-40B4-BE49-F238E27FC236}">
                        <a16:creationId xmlns:a16="http://schemas.microsoft.com/office/drawing/2014/main" id="{BDDD185D-1725-489F-BB1A-C6B01308D79F}"/>
                      </a:ext>
                    </a:extLst>
                  </p:cNvPr>
                  <p:cNvSpPr>
                    <a:spLocks noChangeArrowheads="1"/>
                  </p:cNvSpPr>
                  <p:nvPr/>
                </p:nvSpPr>
                <p:spPr bwMode="auto">
                  <a:xfrm>
                    <a:off x="3622" y="39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9" name="Oval 2982">
                    <a:extLst>
                      <a:ext uri="{FF2B5EF4-FFF2-40B4-BE49-F238E27FC236}">
                        <a16:creationId xmlns:a16="http://schemas.microsoft.com/office/drawing/2014/main" id="{39D4BC1A-1BA4-4DB4-8A84-19DE538BFA26}"/>
                      </a:ext>
                    </a:extLst>
                  </p:cNvPr>
                  <p:cNvSpPr>
                    <a:spLocks noChangeArrowheads="1"/>
                  </p:cNvSpPr>
                  <p:nvPr/>
                </p:nvSpPr>
                <p:spPr bwMode="auto">
                  <a:xfrm>
                    <a:off x="3628" y="388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0" name="Oval 2983">
                    <a:extLst>
                      <a:ext uri="{FF2B5EF4-FFF2-40B4-BE49-F238E27FC236}">
                        <a16:creationId xmlns:a16="http://schemas.microsoft.com/office/drawing/2014/main" id="{9F0C181E-75EC-4FD2-9789-F56A69EFE85F}"/>
                      </a:ext>
                    </a:extLst>
                  </p:cNvPr>
                  <p:cNvSpPr>
                    <a:spLocks noChangeArrowheads="1"/>
                  </p:cNvSpPr>
                  <p:nvPr/>
                </p:nvSpPr>
                <p:spPr bwMode="auto">
                  <a:xfrm>
                    <a:off x="3628" y="350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1" name="Oval 2984">
                    <a:extLst>
                      <a:ext uri="{FF2B5EF4-FFF2-40B4-BE49-F238E27FC236}">
                        <a16:creationId xmlns:a16="http://schemas.microsoft.com/office/drawing/2014/main" id="{E044ED25-1830-486A-99F7-E89C2F3C8EA8}"/>
                      </a:ext>
                    </a:extLst>
                  </p:cNvPr>
                  <p:cNvSpPr>
                    <a:spLocks noChangeArrowheads="1"/>
                  </p:cNvSpPr>
                  <p:nvPr/>
                </p:nvSpPr>
                <p:spPr bwMode="auto">
                  <a:xfrm>
                    <a:off x="3628" y="3277"/>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2" name="Oval 2985">
                    <a:extLst>
                      <a:ext uri="{FF2B5EF4-FFF2-40B4-BE49-F238E27FC236}">
                        <a16:creationId xmlns:a16="http://schemas.microsoft.com/office/drawing/2014/main" id="{9BA0A362-5068-4F2E-B894-325EF85AAA7B}"/>
                      </a:ext>
                    </a:extLst>
                  </p:cNvPr>
                  <p:cNvSpPr>
                    <a:spLocks noChangeArrowheads="1"/>
                  </p:cNvSpPr>
                  <p:nvPr/>
                </p:nvSpPr>
                <p:spPr bwMode="auto">
                  <a:xfrm>
                    <a:off x="3634" y="33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3" name="Oval 2986">
                    <a:extLst>
                      <a:ext uri="{FF2B5EF4-FFF2-40B4-BE49-F238E27FC236}">
                        <a16:creationId xmlns:a16="http://schemas.microsoft.com/office/drawing/2014/main" id="{622BFA18-78C9-48EF-A7D4-B6D4D4333A48}"/>
                      </a:ext>
                    </a:extLst>
                  </p:cNvPr>
                  <p:cNvSpPr>
                    <a:spLocks noChangeArrowheads="1"/>
                  </p:cNvSpPr>
                  <p:nvPr/>
                </p:nvSpPr>
                <p:spPr bwMode="auto">
                  <a:xfrm>
                    <a:off x="3634"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4" name="Oval 2987">
                    <a:extLst>
                      <a:ext uri="{FF2B5EF4-FFF2-40B4-BE49-F238E27FC236}">
                        <a16:creationId xmlns:a16="http://schemas.microsoft.com/office/drawing/2014/main" id="{D4D9B64B-3BFC-4EF7-97BE-5C3EB0F2C3A3}"/>
                      </a:ext>
                    </a:extLst>
                  </p:cNvPr>
                  <p:cNvSpPr>
                    <a:spLocks noChangeArrowheads="1"/>
                  </p:cNvSpPr>
                  <p:nvPr/>
                </p:nvSpPr>
                <p:spPr bwMode="auto">
                  <a:xfrm>
                    <a:off x="3640" y="40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5" name="Oval 2988">
                    <a:extLst>
                      <a:ext uri="{FF2B5EF4-FFF2-40B4-BE49-F238E27FC236}">
                        <a16:creationId xmlns:a16="http://schemas.microsoft.com/office/drawing/2014/main" id="{9FDCF20A-63BB-441F-B112-FB8ECBBB8EBE}"/>
                      </a:ext>
                    </a:extLst>
                  </p:cNvPr>
                  <p:cNvSpPr>
                    <a:spLocks noChangeArrowheads="1"/>
                  </p:cNvSpPr>
                  <p:nvPr/>
                </p:nvSpPr>
                <p:spPr bwMode="auto">
                  <a:xfrm>
                    <a:off x="3640" y="428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6" name="Oval 2989">
                    <a:extLst>
                      <a:ext uri="{FF2B5EF4-FFF2-40B4-BE49-F238E27FC236}">
                        <a16:creationId xmlns:a16="http://schemas.microsoft.com/office/drawing/2014/main" id="{AAF302F1-4477-434A-8B3C-3458295B21FE}"/>
                      </a:ext>
                    </a:extLst>
                  </p:cNvPr>
                  <p:cNvSpPr>
                    <a:spLocks noChangeArrowheads="1"/>
                  </p:cNvSpPr>
                  <p:nvPr/>
                </p:nvSpPr>
                <p:spPr bwMode="auto">
                  <a:xfrm>
                    <a:off x="3640" y="392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7" name="Oval 2990">
                    <a:extLst>
                      <a:ext uri="{FF2B5EF4-FFF2-40B4-BE49-F238E27FC236}">
                        <a16:creationId xmlns:a16="http://schemas.microsoft.com/office/drawing/2014/main" id="{351A79A3-3680-4E2B-9F4B-2D73D01DA198}"/>
                      </a:ext>
                    </a:extLst>
                  </p:cNvPr>
                  <p:cNvSpPr>
                    <a:spLocks noChangeArrowheads="1"/>
                  </p:cNvSpPr>
                  <p:nvPr/>
                </p:nvSpPr>
                <p:spPr bwMode="auto">
                  <a:xfrm>
                    <a:off x="3646" y="33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8" name="Oval 2991">
                    <a:extLst>
                      <a:ext uri="{FF2B5EF4-FFF2-40B4-BE49-F238E27FC236}">
                        <a16:creationId xmlns:a16="http://schemas.microsoft.com/office/drawing/2014/main" id="{3FE79475-2855-43AA-B58B-841A59CF48CD}"/>
                      </a:ext>
                    </a:extLst>
                  </p:cNvPr>
                  <p:cNvSpPr>
                    <a:spLocks noChangeArrowheads="1"/>
                  </p:cNvSpPr>
                  <p:nvPr/>
                </p:nvSpPr>
                <p:spPr bwMode="auto">
                  <a:xfrm>
                    <a:off x="3646" y="382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9" name="Oval 2992">
                    <a:extLst>
                      <a:ext uri="{FF2B5EF4-FFF2-40B4-BE49-F238E27FC236}">
                        <a16:creationId xmlns:a16="http://schemas.microsoft.com/office/drawing/2014/main" id="{C0DB5427-4C74-452B-912E-4D2C0DFA0720}"/>
                      </a:ext>
                    </a:extLst>
                  </p:cNvPr>
                  <p:cNvSpPr>
                    <a:spLocks noChangeArrowheads="1"/>
                  </p:cNvSpPr>
                  <p:nvPr/>
                </p:nvSpPr>
                <p:spPr bwMode="auto">
                  <a:xfrm>
                    <a:off x="3646" y="360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0" name="Oval 2993">
                    <a:extLst>
                      <a:ext uri="{FF2B5EF4-FFF2-40B4-BE49-F238E27FC236}">
                        <a16:creationId xmlns:a16="http://schemas.microsoft.com/office/drawing/2014/main" id="{74CD13ED-08A9-419D-B01D-3C7E679AA5CB}"/>
                      </a:ext>
                    </a:extLst>
                  </p:cNvPr>
                  <p:cNvSpPr>
                    <a:spLocks noChangeArrowheads="1"/>
                  </p:cNvSpPr>
                  <p:nvPr/>
                </p:nvSpPr>
                <p:spPr bwMode="auto">
                  <a:xfrm>
                    <a:off x="3652" y="36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1" name="Oval 2994">
                    <a:extLst>
                      <a:ext uri="{FF2B5EF4-FFF2-40B4-BE49-F238E27FC236}">
                        <a16:creationId xmlns:a16="http://schemas.microsoft.com/office/drawing/2014/main" id="{BCC47FA5-4D8F-4A1D-A448-4732846CB8E5}"/>
                      </a:ext>
                    </a:extLst>
                  </p:cNvPr>
                  <p:cNvSpPr>
                    <a:spLocks noChangeArrowheads="1"/>
                  </p:cNvSpPr>
                  <p:nvPr/>
                </p:nvSpPr>
                <p:spPr bwMode="auto">
                  <a:xfrm>
                    <a:off x="3652" y="42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2" name="Oval 2995">
                    <a:extLst>
                      <a:ext uri="{FF2B5EF4-FFF2-40B4-BE49-F238E27FC236}">
                        <a16:creationId xmlns:a16="http://schemas.microsoft.com/office/drawing/2014/main" id="{F33420B9-01D7-4DA5-AA0C-99E557A0B0F7}"/>
                      </a:ext>
                    </a:extLst>
                  </p:cNvPr>
                  <p:cNvSpPr>
                    <a:spLocks noChangeArrowheads="1"/>
                  </p:cNvSpPr>
                  <p:nvPr/>
                </p:nvSpPr>
                <p:spPr bwMode="auto">
                  <a:xfrm>
                    <a:off x="3652" y="33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3" name="Oval 2996">
                    <a:extLst>
                      <a:ext uri="{FF2B5EF4-FFF2-40B4-BE49-F238E27FC236}">
                        <a16:creationId xmlns:a16="http://schemas.microsoft.com/office/drawing/2014/main" id="{88BD4A20-9123-4A39-9B3D-F47669260E8B}"/>
                      </a:ext>
                    </a:extLst>
                  </p:cNvPr>
                  <p:cNvSpPr>
                    <a:spLocks noChangeArrowheads="1"/>
                  </p:cNvSpPr>
                  <p:nvPr/>
                </p:nvSpPr>
                <p:spPr bwMode="auto">
                  <a:xfrm>
                    <a:off x="3658" y="316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4" name="Oval 2997">
                    <a:extLst>
                      <a:ext uri="{FF2B5EF4-FFF2-40B4-BE49-F238E27FC236}">
                        <a16:creationId xmlns:a16="http://schemas.microsoft.com/office/drawing/2014/main" id="{A67F512E-0F16-4504-9072-B358E084E1A0}"/>
                      </a:ext>
                    </a:extLst>
                  </p:cNvPr>
                  <p:cNvSpPr>
                    <a:spLocks noChangeArrowheads="1"/>
                  </p:cNvSpPr>
                  <p:nvPr/>
                </p:nvSpPr>
                <p:spPr bwMode="auto">
                  <a:xfrm>
                    <a:off x="3658"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5" name="Oval 2998">
                    <a:extLst>
                      <a:ext uri="{FF2B5EF4-FFF2-40B4-BE49-F238E27FC236}">
                        <a16:creationId xmlns:a16="http://schemas.microsoft.com/office/drawing/2014/main" id="{59F079D7-F219-485F-8875-67D499A38CA0}"/>
                      </a:ext>
                    </a:extLst>
                  </p:cNvPr>
                  <p:cNvSpPr>
                    <a:spLocks noChangeArrowheads="1"/>
                  </p:cNvSpPr>
                  <p:nvPr/>
                </p:nvSpPr>
                <p:spPr bwMode="auto">
                  <a:xfrm>
                    <a:off x="3664" y="34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6" name="Oval 2999">
                    <a:extLst>
                      <a:ext uri="{FF2B5EF4-FFF2-40B4-BE49-F238E27FC236}">
                        <a16:creationId xmlns:a16="http://schemas.microsoft.com/office/drawing/2014/main" id="{2D87335C-3E30-4BF6-913A-3F2D30B8A0E8}"/>
                      </a:ext>
                    </a:extLst>
                  </p:cNvPr>
                  <p:cNvSpPr>
                    <a:spLocks noChangeArrowheads="1"/>
                  </p:cNvSpPr>
                  <p:nvPr/>
                </p:nvSpPr>
                <p:spPr bwMode="auto">
                  <a:xfrm>
                    <a:off x="3664" y="38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7" name="Oval 3000">
                    <a:extLst>
                      <a:ext uri="{FF2B5EF4-FFF2-40B4-BE49-F238E27FC236}">
                        <a16:creationId xmlns:a16="http://schemas.microsoft.com/office/drawing/2014/main" id="{C66136FC-13FA-406C-9CCD-EBA5F3295D05}"/>
                      </a:ext>
                    </a:extLst>
                  </p:cNvPr>
                  <p:cNvSpPr>
                    <a:spLocks noChangeArrowheads="1"/>
                  </p:cNvSpPr>
                  <p:nvPr/>
                </p:nvSpPr>
                <p:spPr bwMode="auto">
                  <a:xfrm>
                    <a:off x="3664" y="353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8" name="Oval 3001">
                    <a:extLst>
                      <a:ext uri="{FF2B5EF4-FFF2-40B4-BE49-F238E27FC236}">
                        <a16:creationId xmlns:a16="http://schemas.microsoft.com/office/drawing/2014/main" id="{6F8EABAA-2CDE-41D0-AF73-30F59316172E}"/>
                      </a:ext>
                    </a:extLst>
                  </p:cNvPr>
                  <p:cNvSpPr>
                    <a:spLocks noChangeArrowheads="1"/>
                  </p:cNvSpPr>
                  <p:nvPr/>
                </p:nvSpPr>
                <p:spPr bwMode="auto">
                  <a:xfrm>
                    <a:off x="3670" y="313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9" name="Oval 3002">
                    <a:extLst>
                      <a:ext uri="{FF2B5EF4-FFF2-40B4-BE49-F238E27FC236}">
                        <a16:creationId xmlns:a16="http://schemas.microsoft.com/office/drawing/2014/main" id="{B2537688-1164-4DB1-9130-CC6760D5C412}"/>
                      </a:ext>
                    </a:extLst>
                  </p:cNvPr>
                  <p:cNvSpPr>
                    <a:spLocks noChangeArrowheads="1"/>
                  </p:cNvSpPr>
                  <p:nvPr/>
                </p:nvSpPr>
                <p:spPr bwMode="auto">
                  <a:xfrm>
                    <a:off x="3670" y="33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0" name="Oval 3003">
                    <a:extLst>
                      <a:ext uri="{FF2B5EF4-FFF2-40B4-BE49-F238E27FC236}">
                        <a16:creationId xmlns:a16="http://schemas.microsoft.com/office/drawing/2014/main" id="{E5759C20-2495-4605-93D6-5F03709A1D03}"/>
                      </a:ext>
                    </a:extLst>
                  </p:cNvPr>
                  <p:cNvSpPr>
                    <a:spLocks noChangeArrowheads="1"/>
                  </p:cNvSpPr>
                  <p:nvPr/>
                </p:nvSpPr>
                <p:spPr bwMode="auto">
                  <a:xfrm>
                    <a:off x="3670" y="38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1" name="Oval 3004">
                    <a:extLst>
                      <a:ext uri="{FF2B5EF4-FFF2-40B4-BE49-F238E27FC236}">
                        <a16:creationId xmlns:a16="http://schemas.microsoft.com/office/drawing/2014/main" id="{6608DB33-8C84-4ED8-BB14-39B48FD9A05A}"/>
                      </a:ext>
                    </a:extLst>
                  </p:cNvPr>
                  <p:cNvSpPr>
                    <a:spLocks noChangeArrowheads="1"/>
                  </p:cNvSpPr>
                  <p:nvPr/>
                </p:nvSpPr>
                <p:spPr bwMode="auto">
                  <a:xfrm>
                    <a:off x="3676" y="394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2" name="Oval 3005">
                    <a:extLst>
                      <a:ext uri="{FF2B5EF4-FFF2-40B4-BE49-F238E27FC236}">
                        <a16:creationId xmlns:a16="http://schemas.microsoft.com/office/drawing/2014/main" id="{8091045A-6814-466F-8569-EDB7C4DE69D9}"/>
                      </a:ext>
                    </a:extLst>
                  </p:cNvPr>
                  <p:cNvSpPr>
                    <a:spLocks noChangeArrowheads="1"/>
                  </p:cNvSpPr>
                  <p:nvPr/>
                </p:nvSpPr>
                <p:spPr bwMode="auto">
                  <a:xfrm>
                    <a:off x="3676" y="36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3" name="Oval 3006">
                    <a:extLst>
                      <a:ext uri="{FF2B5EF4-FFF2-40B4-BE49-F238E27FC236}">
                        <a16:creationId xmlns:a16="http://schemas.microsoft.com/office/drawing/2014/main" id="{24156EF5-6C97-4871-9BD4-F9D159E792CC}"/>
                      </a:ext>
                    </a:extLst>
                  </p:cNvPr>
                  <p:cNvSpPr>
                    <a:spLocks noChangeArrowheads="1"/>
                  </p:cNvSpPr>
                  <p:nvPr/>
                </p:nvSpPr>
                <p:spPr bwMode="auto">
                  <a:xfrm>
                    <a:off x="3676" y="37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4" name="Oval 3007">
                    <a:extLst>
                      <a:ext uri="{FF2B5EF4-FFF2-40B4-BE49-F238E27FC236}">
                        <a16:creationId xmlns:a16="http://schemas.microsoft.com/office/drawing/2014/main" id="{2F1B3161-171D-435C-A78B-5B76C93C86A0}"/>
                      </a:ext>
                    </a:extLst>
                  </p:cNvPr>
                  <p:cNvSpPr>
                    <a:spLocks noChangeArrowheads="1"/>
                  </p:cNvSpPr>
                  <p:nvPr/>
                </p:nvSpPr>
                <p:spPr bwMode="auto">
                  <a:xfrm>
                    <a:off x="3682" y="36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5" name="Oval 3008">
                    <a:extLst>
                      <a:ext uri="{FF2B5EF4-FFF2-40B4-BE49-F238E27FC236}">
                        <a16:creationId xmlns:a16="http://schemas.microsoft.com/office/drawing/2014/main" id="{D3851C44-D485-4E2C-B81D-A5D3BF570532}"/>
                      </a:ext>
                    </a:extLst>
                  </p:cNvPr>
                  <p:cNvSpPr>
                    <a:spLocks noChangeArrowheads="1"/>
                  </p:cNvSpPr>
                  <p:nvPr/>
                </p:nvSpPr>
                <p:spPr bwMode="auto">
                  <a:xfrm>
                    <a:off x="3682" y="33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6" name="Oval 3009">
                    <a:extLst>
                      <a:ext uri="{FF2B5EF4-FFF2-40B4-BE49-F238E27FC236}">
                        <a16:creationId xmlns:a16="http://schemas.microsoft.com/office/drawing/2014/main" id="{164A58A2-9A94-41E7-A04B-B0ED93FFB5AD}"/>
                      </a:ext>
                    </a:extLst>
                  </p:cNvPr>
                  <p:cNvSpPr>
                    <a:spLocks noChangeArrowheads="1"/>
                  </p:cNvSpPr>
                  <p:nvPr/>
                </p:nvSpPr>
                <p:spPr bwMode="auto">
                  <a:xfrm>
                    <a:off x="3688" y="36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7" name="Oval 3010">
                    <a:extLst>
                      <a:ext uri="{FF2B5EF4-FFF2-40B4-BE49-F238E27FC236}">
                        <a16:creationId xmlns:a16="http://schemas.microsoft.com/office/drawing/2014/main" id="{DF9B5FEA-BB4C-4F97-BA09-04698DDBF9FD}"/>
                      </a:ext>
                    </a:extLst>
                  </p:cNvPr>
                  <p:cNvSpPr>
                    <a:spLocks noChangeArrowheads="1"/>
                  </p:cNvSpPr>
                  <p:nvPr/>
                </p:nvSpPr>
                <p:spPr bwMode="auto">
                  <a:xfrm>
                    <a:off x="3688" y="3253"/>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8" name="Oval 3011">
                    <a:extLst>
                      <a:ext uri="{FF2B5EF4-FFF2-40B4-BE49-F238E27FC236}">
                        <a16:creationId xmlns:a16="http://schemas.microsoft.com/office/drawing/2014/main" id="{7EF3A86C-0666-4BEB-883A-291EC1C19BE4}"/>
                      </a:ext>
                    </a:extLst>
                  </p:cNvPr>
                  <p:cNvSpPr>
                    <a:spLocks noChangeArrowheads="1"/>
                  </p:cNvSpPr>
                  <p:nvPr/>
                </p:nvSpPr>
                <p:spPr bwMode="auto">
                  <a:xfrm>
                    <a:off x="3688"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9" name="Oval 3012">
                    <a:extLst>
                      <a:ext uri="{FF2B5EF4-FFF2-40B4-BE49-F238E27FC236}">
                        <a16:creationId xmlns:a16="http://schemas.microsoft.com/office/drawing/2014/main" id="{D0548A3C-3950-4F3D-BB85-39CC8D3EC93B}"/>
                      </a:ext>
                    </a:extLst>
                  </p:cNvPr>
                  <p:cNvSpPr>
                    <a:spLocks noChangeArrowheads="1"/>
                  </p:cNvSpPr>
                  <p:nvPr/>
                </p:nvSpPr>
                <p:spPr bwMode="auto">
                  <a:xfrm>
                    <a:off x="3694"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0" name="Oval 3013">
                    <a:extLst>
                      <a:ext uri="{FF2B5EF4-FFF2-40B4-BE49-F238E27FC236}">
                        <a16:creationId xmlns:a16="http://schemas.microsoft.com/office/drawing/2014/main" id="{7F484B05-2FFD-4C97-9889-829ACD8D8876}"/>
                      </a:ext>
                    </a:extLst>
                  </p:cNvPr>
                  <p:cNvSpPr>
                    <a:spLocks noChangeArrowheads="1"/>
                  </p:cNvSpPr>
                  <p:nvPr/>
                </p:nvSpPr>
                <p:spPr bwMode="auto">
                  <a:xfrm>
                    <a:off x="3694" y="34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1" name="Oval 3014">
                    <a:extLst>
                      <a:ext uri="{FF2B5EF4-FFF2-40B4-BE49-F238E27FC236}">
                        <a16:creationId xmlns:a16="http://schemas.microsoft.com/office/drawing/2014/main" id="{C60046CE-92F7-4845-8AC6-935164EE8AA9}"/>
                      </a:ext>
                    </a:extLst>
                  </p:cNvPr>
                  <p:cNvSpPr>
                    <a:spLocks noChangeArrowheads="1"/>
                  </p:cNvSpPr>
                  <p:nvPr/>
                </p:nvSpPr>
                <p:spPr bwMode="auto">
                  <a:xfrm>
                    <a:off x="3694" y="357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2" name="Oval 3015">
                    <a:extLst>
                      <a:ext uri="{FF2B5EF4-FFF2-40B4-BE49-F238E27FC236}">
                        <a16:creationId xmlns:a16="http://schemas.microsoft.com/office/drawing/2014/main" id="{71D2ACE9-C565-4D29-A14C-28EA338880C2}"/>
                      </a:ext>
                    </a:extLst>
                  </p:cNvPr>
                  <p:cNvSpPr>
                    <a:spLocks noChangeArrowheads="1"/>
                  </p:cNvSpPr>
                  <p:nvPr/>
                </p:nvSpPr>
                <p:spPr bwMode="auto">
                  <a:xfrm>
                    <a:off x="3700"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3" name="Oval 3016">
                    <a:extLst>
                      <a:ext uri="{FF2B5EF4-FFF2-40B4-BE49-F238E27FC236}">
                        <a16:creationId xmlns:a16="http://schemas.microsoft.com/office/drawing/2014/main" id="{3D9FEE99-A995-41C6-A829-346826A600A3}"/>
                      </a:ext>
                    </a:extLst>
                  </p:cNvPr>
                  <p:cNvSpPr>
                    <a:spLocks noChangeArrowheads="1"/>
                  </p:cNvSpPr>
                  <p:nvPr/>
                </p:nvSpPr>
                <p:spPr bwMode="auto">
                  <a:xfrm>
                    <a:off x="3700" y="408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4" name="Oval 3017">
                    <a:extLst>
                      <a:ext uri="{FF2B5EF4-FFF2-40B4-BE49-F238E27FC236}">
                        <a16:creationId xmlns:a16="http://schemas.microsoft.com/office/drawing/2014/main" id="{2B05C9BC-0593-4BE8-8DA4-510C5724E805}"/>
                      </a:ext>
                    </a:extLst>
                  </p:cNvPr>
                  <p:cNvSpPr>
                    <a:spLocks noChangeArrowheads="1"/>
                  </p:cNvSpPr>
                  <p:nvPr/>
                </p:nvSpPr>
                <p:spPr bwMode="auto">
                  <a:xfrm>
                    <a:off x="3700" y="396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5" name="Oval 3018">
                    <a:extLst>
                      <a:ext uri="{FF2B5EF4-FFF2-40B4-BE49-F238E27FC236}">
                        <a16:creationId xmlns:a16="http://schemas.microsoft.com/office/drawing/2014/main" id="{09ED2684-5D30-45E4-B102-C099A05C50E2}"/>
                      </a:ext>
                    </a:extLst>
                  </p:cNvPr>
                  <p:cNvSpPr>
                    <a:spLocks noChangeArrowheads="1"/>
                  </p:cNvSpPr>
                  <p:nvPr/>
                </p:nvSpPr>
                <p:spPr bwMode="auto">
                  <a:xfrm>
                    <a:off x="3706" y="352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6" name="Oval 3019">
                    <a:extLst>
                      <a:ext uri="{FF2B5EF4-FFF2-40B4-BE49-F238E27FC236}">
                        <a16:creationId xmlns:a16="http://schemas.microsoft.com/office/drawing/2014/main" id="{F57BD1C4-A3C5-4DAF-BD20-D2F06FCA24E2}"/>
                      </a:ext>
                    </a:extLst>
                  </p:cNvPr>
                  <p:cNvSpPr>
                    <a:spLocks noChangeArrowheads="1"/>
                  </p:cNvSpPr>
                  <p:nvPr/>
                </p:nvSpPr>
                <p:spPr bwMode="auto">
                  <a:xfrm>
                    <a:off x="3706"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7" name="Oval 3020">
                    <a:extLst>
                      <a:ext uri="{FF2B5EF4-FFF2-40B4-BE49-F238E27FC236}">
                        <a16:creationId xmlns:a16="http://schemas.microsoft.com/office/drawing/2014/main" id="{6A98333A-85A0-427C-84E1-E705A97DB489}"/>
                      </a:ext>
                    </a:extLst>
                  </p:cNvPr>
                  <p:cNvSpPr>
                    <a:spLocks noChangeArrowheads="1"/>
                  </p:cNvSpPr>
                  <p:nvPr/>
                </p:nvSpPr>
                <p:spPr bwMode="auto">
                  <a:xfrm>
                    <a:off x="3706" y="405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8" name="Oval 3021">
                    <a:extLst>
                      <a:ext uri="{FF2B5EF4-FFF2-40B4-BE49-F238E27FC236}">
                        <a16:creationId xmlns:a16="http://schemas.microsoft.com/office/drawing/2014/main" id="{9C42AA4C-3D50-4C69-89EC-777650960F2A}"/>
                      </a:ext>
                    </a:extLst>
                  </p:cNvPr>
                  <p:cNvSpPr>
                    <a:spLocks noChangeArrowheads="1"/>
                  </p:cNvSpPr>
                  <p:nvPr/>
                </p:nvSpPr>
                <p:spPr bwMode="auto">
                  <a:xfrm>
                    <a:off x="3712"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9" name="Oval 3022">
                    <a:extLst>
                      <a:ext uri="{FF2B5EF4-FFF2-40B4-BE49-F238E27FC236}">
                        <a16:creationId xmlns:a16="http://schemas.microsoft.com/office/drawing/2014/main" id="{28414B3E-FC0E-4526-BB90-1DF883DB62E8}"/>
                      </a:ext>
                    </a:extLst>
                  </p:cNvPr>
                  <p:cNvSpPr>
                    <a:spLocks noChangeArrowheads="1"/>
                  </p:cNvSpPr>
                  <p:nvPr/>
                </p:nvSpPr>
                <p:spPr bwMode="auto">
                  <a:xfrm>
                    <a:off x="3712"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0" name="Oval 3023">
                    <a:extLst>
                      <a:ext uri="{FF2B5EF4-FFF2-40B4-BE49-F238E27FC236}">
                        <a16:creationId xmlns:a16="http://schemas.microsoft.com/office/drawing/2014/main" id="{B5DAE6EC-D7ED-4E99-939D-AD6043E1363B}"/>
                      </a:ext>
                    </a:extLst>
                  </p:cNvPr>
                  <p:cNvSpPr>
                    <a:spLocks noChangeArrowheads="1"/>
                  </p:cNvSpPr>
                  <p:nvPr/>
                </p:nvSpPr>
                <p:spPr bwMode="auto">
                  <a:xfrm>
                    <a:off x="3718" y="398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1" name="Oval 3024">
                    <a:extLst>
                      <a:ext uri="{FF2B5EF4-FFF2-40B4-BE49-F238E27FC236}">
                        <a16:creationId xmlns:a16="http://schemas.microsoft.com/office/drawing/2014/main" id="{B36F76CF-B660-484B-A5FC-5EAD028FF40C}"/>
                      </a:ext>
                    </a:extLst>
                  </p:cNvPr>
                  <p:cNvSpPr>
                    <a:spLocks noChangeArrowheads="1"/>
                  </p:cNvSpPr>
                  <p:nvPr/>
                </p:nvSpPr>
                <p:spPr bwMode="auto">
                  <a:xfrm>
                    <a:off x="3718" y="393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2" name="Oval 3025">
                    <a:extLst>
                      <a:ext uri="{FF2B5EF4-FFF2-40B4-BE49-F238E27FC236}">
                        <a16:creationId xmlns:a16="http://schemas.microsoft.com/office/drawing/2014/main" id="{A68D509A-FB9A-473A-B79B-495FBCBFD0F9}"/>
                      </a:ext>
                    </a:extLst>
                  </p:cNvPr>
                  <p:cNvSpPr>
                    <a:spLocks noChangeArrowheads="1"/>
                  </p:cNvSpPr>
                  <p:nvPr/>
                </p:nvSpPr>
                <p:spPr bwMode="auto">
                  <a:xfrm>
                    <a:off x="3718" y="33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3" name="Oval 3026">
                    <a:extLst>
                      <a:ext uri="{FF2B5EF4-FFF2-40B4-BE49-F238E27FC236}">
                        <a16:creationId xmlns:a16="http://schemas.microsoft.com/office/drawing/2014/main" id="{3D194CB2-28DC-461B-8C55-0D3D4B60D2F4}"/>
                      </a:ext>
                    </a:extLst>
                  </p:cNvPr>
                  <p:cNvSpPr>
                    <a:spLocks noChangeArrowheads="1"/>
                  </p:cNvSpPr>
                  <p:nvPr/>
                </p:nvSpPr>
                <p:spPr bwMode="auto">
                  <a:xfrm>
                    <a:off x="3724" y="413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4" name="Oval 3027">
                    <a:extLst>
                      <a:ext uri="{FF2B5EF4-FFF2-40B4-BE49-F238E27FC236}">
                        <a16:creationId xmlns:a16="http://schemas.microsoft.com/office/drawing/2014/main" id="{DBF15DE4-9206-4FE9-93FE-1C64128D214D}"/>
                      </a:ext>
                    </a:extLst>
                  </p:cNvPr>
                  <p:cNvSpPr>
                    <a:spLocks noChangeArrowheads="1"/>
                  </p:cNvSpPr>
                  <p:nvPr/>
                </p:nvSpPr>
                <p:spPr bwMode="auto">
                  <a:xfrm>
                    <a:off x="3724" y="356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5" name="Oval 3028">
                    <a:extLst>
                      <a:ext uri="{FF2B5EF4-FFF2-40B4-BE49-F238E27FC236}">
                        <a16:creationId xmlns:a16="http://schemas.microsoft.com/office/drawing/2014/main" id="{B61FC864-72D7-4BD8-9436-EA6BA3BF072C}"/>
                      </a:ext>
                    </a:extLst>
                  </p:cNvPr>
                  <p:cNvSpPr>
                    <a:spLocks noChangeArrowheads="1"/>
                  </p:cNvSpPr>
                  <p:nvPr/>
                </p:nvSpPr>
                <p:spPr bwMode="auto">
                  <a:xfrm>
                    <a:off x="3724" y="34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6" name="Oval 3029">
                    <a:extLst>
                      <a:ext uri="{FF2B5EF4-FFF2-40B4-BE49-F238E27FC236}">
                        <a16:creationId xmlns:a16="http://schemas.microsoft.com/office/drawing/2014/main" id="{D7EF0E17-877E-4256-BAE5-7524684B6272}"/>
                      </a:ext>
                    </a:extLst>
                  </p:cNvPr>
                  <p:cNvSpPr>
                    <a:spLocks noChangeArrowheads="1"/>
                  </p:cNvSpPr>
                  <p:nvPr/>
                </p:nvSpPr>
                <p:spPr bwMode="auto">
                  <a:xfrm>
                    <a:off x="3730" y="41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7" name="Oval 3030">
                    <a:extLst>
                      <a:ext uri="{FF2B5EF4-FFF2-40B4-BE49-F238E27FC236}">
                        <a16:creationId xmlns:a16="http://schemas.microsoft.com/office/drawing/2014/main" id="{6D9AEC09-9B1E-49A8-93CF-C25AF15D9D50}"/>
                      </a:ext>
                    </a:extLst>
                  </p:cNvPr>
                  <p:cNvSpPr>
                    <a:spLocks noChangeArrowheads="1"/>
                  </p:cNvSpPr>
                  <p:nvPr/>
                </p:nvSpPr>
                <p:spPr bwMode="auto">
                  <a:xfrm>
                    <a:off x="3730"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8" name="Oval 3031">
                    <a:extLst>
                      <a:ext uri="{FF2B5EF4-FFF2-40B4-BE49-F238E27FC236}">
                        <a16:creationId xmlns:a16="http://schemas.microsoft.com/office/drawing/2014/main" id="{012C52B1-75C1-4487-8D13-992182D3A33B}"/>
                      </a:ext>
                    </a:extLst>
                  </p:cNvPr>
                  <p:cNvSpPr>
                    <a:spLocks noChangeArrowheads="1"/>
                  </p:cNvSpPr>
                  <p:nvPr/>
                </p:nvSpPr>
                <p:spPr bwMode="auto">
                  <a:xfrm>
                    <a:off x="3730" y="398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9" name="Oval 3032">
                    <a:extLst>
                      <a:ext uri="{FF2B5EF4-FFF2-40B4-BE49-F238E27FC236}">
                        <a16:creationId xmlns:a16="http://schemas.microsoft.com/office/drawing/2014/main" id="{222EF599-000B-4C2D-9A08-3B7B532DEAB4}"/>
                      </a:ext>
                    </a:extLst>
                  </p:cNvPr>
                  <p:cNvSpPr>
                    <a:spLocks noChangeArrowheads="1"/>
                  </p:cNvSpPr>
                  <p:nvPr/>
                </p:nvSpPr>
                <p:spPr bwMode="auto">
                  <a:xfrm>
                    <a:off x="3736" y="36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0" name="Oval 3033">
                    <a:extLst>
                      <a:ext uri="{FF2B5EF4-FFF2-40B4-BE49-F238E27FC236}">
                        <a16:creationId xmlns:a16="http://schemas.microsoft.com/office/drawing/2014/main" id="{DBF3AEEC-F435-4BB2-BD33-246B5EC799AA}"/>
                      </a:ext>
                    </a:extLst>
                  </p:cNvPr>
                  <p:cNvSpPr>
                    <a:spLocks noChangeArrowheads="1"/>
                  </p:cNvSpPr>
                  <p:nvPr/>
                </p:nvSpPr>
                <p:spPr bwMode="auto">
                  <a:xfrm>
                    <a:off x="3736" y="379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1" name="Oval 3034">
                    <a:extLst>
                      <a:ext uri="{FF2B5EF4-FFF2-40B4-BE49-F238E27FC236}">
                        <a16:creationId xmlns:a16="http://schemas.microsoft.com/office/drawing/2014/main" id="{BBA3DCBC-EF8A-4B3F-AE46-B95E22F068B2}"/>
                      </a:ext>
                    </a:extLst>
                  </p:cNvPr>
                  <p:cNvSpPr>
                    <a:spLocks noChangeArrowheads="1"/>
                  </p:cNvSpPr>
                  <p:nvPr/>
                </p:nvSpPr>
                <p:spPr bwMode="auto">
                  <a:xfrm>
                    <a:off x="3742" y="410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2" name="Oval 3035">
                    <a:extLst>
                      <a:ext uri="{FF2B5EF4-FFF2-40B4-BE49-F238E27FC236}">
                        <a16:creationId xmlns:a16="http://schemas.microsoft.com/office/drawing/2014/main" id="{06B770F8-D6B9-4F8F-B22B-E943511F7790}"/>
                      </a:ext>
                    </a:extLst>
                  </p:cNvPr>
                  <p:cNvSpPr>
                    <a:spLocks noChangeArrowheads="1"/>
                  </p:cNvSpPr>
                  <p:nvPr/>
                </p:nvSpPr>
                <p:spPr bwMode="auto">
                  <a:xfrm>
                    <a:off x="3742" y="352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3" name="Oval 3036">
                    <a:extLst>
                      <a:ext uri="{FF2B5EF4-FFF2-40B4-BE49-F238E27FC236}">
                        <a16:creationId xmlns:a16="http://schemas.microsoft.com/office/drawing/2014/main" id="{EBADF9FC-F8E1-4EF9-9851-8DA95E194306}"/>
                      </a:ext>
                    </a:extLst>
                  </p:cNvPr>
                  <p:cNvSpPr>
                    <a:spLocks noChangeArrowheads="1"/>
                  </p:cNvSpPr>
                  <p:nvPr/>
                </p:nvSpPr>
                <p:spPr bwMode="auto">
                  <a:xfrm>
                    <a:off x="3742" y="353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4" name="Oval 3037">
                    <a:extLst>
                      <a:ext uri="{FF2B5EF4-FFF2-40B4-BE49-F238E27FC236}">
                        <a16:creationId xmlns:a16="http://schemas.microsoft.com/office/drawing/2014/main" id="{1F996E36-B0F7-4F65-BC41-294593C66041}"/>
                      </a:ext>
                    </a:extLst>
                  </p:cNvPr>
                  <p:cNvSpPr>
                    <a:spLocks noChangeArrowheads="1"/>
                  </p:cNvSpPr>
                  <p:nvPr/>
                </p:nvSpPr>
                <p:spPr bwMode="auto">
                  <a:xfrm>
                    <a:off x="3748"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5" name="Oval 3038">
                    <a:extLst>
                      <a:ext uri="{FF2B5EF4-FFF2-40B4-BE49-F238E27FC236}">
                        <a16:creationId xmlns:a16="http://schemas.microsoft.com/office/drawing/2014/main" id="{A8AFD787-8A88-4A47-9BF2-289E7FAB363F}"/>
                      </a:ext>
                    </a:extLst>
                  </p:cNvPr>
                  <p:cNvSpPr>
                    <a:spLocks noChangeArrowheads="1"/>
                  </p:cNvSpPr>
                  <p:nvPr/>
                </p:nvSpPr>
                <p:spPr bwMode="auto">
                  <a:xfrm>
                    <a:off x="3748"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6" name="Oval 3039">
                    <a:extLst>
                      <a:ext uri="{FF2B5EF4-FFF2-40B4-BE49-F238E27FC236}">
                        <a16:creationId xmlns:a16="http://schemas.microsoft.com/office/drawing/2014/main" id="{F847370E-D69E-418E-8C0E-3A231415EF19}"/>
                      </a:ext>
                    </a:extLst>
                  </p:cNvPr>
                  <p:cNvSpPr>
                    <a:spLocks noChangeArrowheads="1"/>
                  </p:cNvSpPr>
                  <p:nvPr/>
                </p:nvSpPr>
                <p:spPr bwMode="auto">
                  <a:xfrm>
                    <a:off x="3748" y="402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7" name="Oval 3040">
                    <a:extLst>
                      <a:ext uri="{FF2B5EF4-FFF2-40B4-BE49-F238E27FC236}">
                        <a16:creationId xmlns:a16="http://schemas.microsoft.com/office/drawing/2014/main" id="{502EAF1C-AFEB-4D43-8D06-E51FE79F0524}"/>
                      </a:ext>
                    </a:extLst>
                  </p:cNvPr>
                  <p:cNvSpPr>
                    <a:spLocks noChangeArrowheads="1"/>
                  </p:cNvSpPr>
                  <p:nvPr/>
                </p:nvSpPr>
                <p:spPr bwMode="auto">
                  <a:xfrm>
                    <a:off x="3754" y="399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8" name="Oval 3041">
                    <a:extLst>
                      <a:ext uri="{FF2B5EF4-FFF2-40B4-BE49-F238E27FC236}">
                        <a16:creationId xmlns:a16="http://schemas.microsoft.com/office/drawing/2014/main" id="{2A84CEDD-3EC2-469A-85FC-947B4D948D97}"/>
                      </a:ext>
                    </a:extLst>
                  </p:cNvPr>
                  <p:cNvSpPr>
                    <a:spLocks noChangeArrowheads="1"/>
                  </p:cNvSpPr>
                  <p:nvPr/>
                </p:nvSpPr>
                <p:spPr bwMode="auto">
                  <a:xfrm>
                    <a:off x="3754" y="398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9" name="Oval 3042">
                    <a:extLst>
                      <a:ext uri="{FF2B5EF4-FFF2-40B4-BE49-F238E27FC236}">
                        <a16:creationId xmlns:a16="http://schemas.microsoft.com/office/drawing/2014/main" id="{9128C371-4C27-417F-B3C0-8E90FC2A5713}"/>
                      </a:ext>
                    </a:extLst>
                  </p:cNvPr>
                  <p:cNvSpPr>
                    <a:spLocks noChangeArrowheads="1"/>
                  </p:cNvSpPr>
                  <p:nvPr/>
                </p:nvSpPr>
                <p:spPr bwMode="auto">
                  <a:xfrm>
                    <a:off x="3754"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0" name="Oval 3043">
                    <a:extLst>
                      <a:ext uri="{FF2B5EF4-FFF2-40B4-BE49-F238E27FC236}">
                        <a16:creationId xmlns:a16="http://schemas.microsoft.com/office/drawing/2014/main" id="{868ADCAF-FB14-4E14-8EC4-0B79615B8748}"/>
                      </a:ext>
                    </a:extLst>
                  </p:cNvPr>
                  <p:cNvSpPr>
                    <a:spLocks noChangeArrowheads="1"/>
                  </p:cNvSpPr>
                  <p:nvPr/>
                </p:nvSpPr>
                <p:spPr bwMode="auto">
                  <a:xfrm>
                    <a:off x="3760" y="381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1" name="Oval 3044">
                    <a:extLst>
                      <a:ext uri="{FF2B5EF4-FFF2-40B4-BE49-F238E27FC236}">
                        <a16:creationId xmlns:a16="http://schemas.microsoft.com/office/drawing/2014/main" id="{6DD4FC01-68C1-4C79-AEFF-C144ED256F37}"/>
                      </a:ext>
                    </a:extLst>
                  </p:cNvPr>
                  <p:cNvSpPr>
                    <a:spLocks noChangeArrowheads="1"/>
                  </p:cNvSpPr>
                  <p:nvPr/>
                </p:nvSpPr>
                <p:spPr bwMode="auto">
                  <a:xfrm>
                    <a:off x="3760" y="319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2" name="Oval 3045">
                    <a:extLst>
                      <a:ext uri="{FF2B5EF4-FFF2-40B4-BE49-F238E27FC236}">
                        <a16:creationId xmlns:a16="http://schemas.microsoft.com/office/drawing/2014/main" id="{F097C3AA-98E8-43BC-8B7F-C1CB442F3A7F}"/>
                      </a:ext>
                    </a:extLst>
                  </p:cNvPr>
                  <p:cNvSpPr>
                    <a:spLocks noChangeArrowheads="1"/>
                  </p:cNvSpPr>
                  <p:nvPr/>
                </p:nvSpPr>
                <p:spPr bwMode="auto">
                  <a:xfrm>
                    <a:off x="3766" y="370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3" name="Oval 3046">
                    <a:extLst>
                      <a:ext uri="{FF2B5EF4-FFF2-40B4-BE49-F238E27FC236}">
                        <a16:creationId xmlns:a16="http://schemas.microsoft.com/office/drawing/2014/main" id="{EA03C6AC-BB71-497D-A3BF-E2890D2B80F3}"/>
                      </a:ext>
                    </a:extLst>
                  </p:cNvPr>
                  <p:cNvSpPr>
                    <a:spLocks noChangeArrowheads="1"/>
                  </p:cNvSpPr>
                  <p:nvPr/>
                </p:nvSpPr>
                <p:spPr bwMode="auto">
                  <a:xfrm>
                    <a:off x="3766" y="353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4" name="Oval 3047">
                    <a:extLst>
                      <a:ext uri="{FF2B5EF4-FFF2-40B4-BE49-F238E27FC236}">
                        <a16:creationId xmlns:a16="http://schemas.microsoft.com/office/drawing/2014/main" id="{BF38DEBB-CEF7-4DB3-8103-07FF91752EB4}"/>
                      </a:ext>
                    </a:extLst>
                  </p:cNvPr>
                  <p:cNvSpPr>
                    <a:spLocks noChangeArrowheads="1"/>
                  </p:cNvSpPr>
                  <p:nvPr/>
                </p:nvSpPr>
                <p:spPr bwMode="auto">
                  <a:xfrm>
                    <a:off x="3772"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5" name="Oval 3048">
                    <a:extLst>
                      <a:ext uri="{FF2B5EF4-FFF2-40B4-BE49-F238E27FC236}">
                        <a16:creationId xmlns:a16="http://schemas.microsoft.com/office/drawing/2014/main" id="{A364C6F8-CD56-40F9-8FA2-D9895B155C19}"/>
                      </a:ext>
                    </a:extLst>
                  </p:cNvPr>
                  <p:cNvSpPr>
                    <a:spLocks noChangeArrowheads="1"/>
                  </p:cNvSpPr>
                  <p:nvPr/>
                </p:nvSpPr>
                <p:spPr bwMode="auto">
                  <a:xfrm>
                    <a:off x="3772"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6" name="Oval 3049">
                    <a:extLst>
                      <a:ext uri="{FF2B5EF4-FFF2-40B4-BE49-F238E27FC236}">
                        <a16:creationId xmlns:a16="http://schemas.microsoft.com/office/drawing/2014/main" id="{14738B60-4127-4B0D-9EA2-BB6F23B5919B}"/>
                      </a:ext>
                    </a:extLst>
                  </p:cNvPr>
                  <p:cNvSpPr>
                    <a:spLocks noChangeArrowheads="1"/>
                  </p:cNvSpPr>
                  <p:nvPr/>
                </p:nvSpPr>
                <p:spPr bwMode="auto">
                  <a:xfrm>
                    <a:off x="3772" y="33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7" name="Oval 3050">
                    <a:extLst>
                      <a:ext uri="{FF2B5EF4-FFF2-40B4-BE49-F238E27FC236}">
                        <a16:creationId xmlns:a16="http://schemas.microsoft.com/office/drawing/2014/main" id="{F381B7B8-A23B-4996-89C2-4DDF23E60359}"/>
                      </a:ext>
                    </a:extLst>
                  </p:cNvPr>
                  <p:cNvSpPr>
                    <a:spLocks noChangeArrowheads="1"/>
                  </p:cNvSpPr>
                  <p:nvPr/>
                </p:nvSpPr>
                <p:spPr bwMode="auto">
                  <a:xfrm>
                    <a:off x="3778" y="398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8" name="Oval 3051">
                    <a:extLst>
                      <a:ext uri="{FF2B5EF4-FFF2-40B4-BE49-F238E27FC236}">
                        <a16:creationId xmlns:a16="http://schemas.microsoft.com/office/drawing/2014/main" id="{CB728446-99B3-4AC4-B4AF-05C5EB42DE8F}"/>
                      </a:ext>
                    </a:extLst>
                  </p:cNvPr>
                  <p:cNvSpPr>
                    <a:spLocks noChangeArrowheads="1"/>
                  </p:cNvSpPr>
                  <p:nvPr/>
                </p:nvSpPr>
                <p:spPr bwMode="auto">
                  <a:xfrm>
                    <a:off x="3778" y="326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9" name="Oval 3052">
                    <a:extLst>
                      <a:ext uri="{FF2B5EF4-FFF2-40B4-BE49-F238E27FC236}">
                        <a16:creationId xmlns:a16="http://schemas.microsoft.com/office/drawing/2014/main" id="{9392BB1A-A4CC-4D98-A3C5-B757DC7B07C1}"/>
                      </a:ext>
                    </a:extLst>
                  </p:cNvPr>
                  <p:cNvSpPr>
                    <a:spLocks noChangeArrowheads="1"/>
                  </p:cNvSpPr>
                  <p:nvPr/>
                </p:nvSpPr>
                <p:spPr bwMode="auto">
                  <a:xfrm>
                    <a:off x="3778" y="350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0" name="Oval 3053">
                    <a:extLst>
                      <a:ext uri="{FF2B5EF4-FFF2-40B4-BE49-F238E27FC236}">
                        <a16:creationId xmlns:a16="http://schemas.microsoft.com/office/drawing/2014/main" id="{C5E95300-0D32-4A04-B43B-62C5CB192595}"/>
                      </a:ext>
                    </a:extLst>
                  </p:cNvPr>
                  <p:cNvSpPr>
                    <a:spLocks noChangeArrowheads="1"/>
                  </p:cNvSpPr>
                  <p:nvPr/>
                </p:nvSpPr>
                <p:spPr bwMode="auto">
                  <a:xfrm>
                    <a:off x="3784" y="398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1" name="Oval 3054">
                    <a:extLst>
                      <a:ext uri="{FF2B5EF4-FFF2-40B4-BE49-F238E27FC236}">
                        <a16:creationId xmlns:a16="http://schemas.microsoft.com/office/drawing/2014/main" id="{9C6AC592-2DE2-41E3-AE18-4279FCB878F1}"/>
                      </a:ext>
                    </a:extLst>
                  </p:cNvPr>
                  <p:cNvSpPr>
                    <a:spLocks noChangeArrowheads="1"/>
                  </p:cNvSpPr>
                  <p:nvPr/>
                </p:nvSpPr>
                <p:spPr bwMode="auto">
                  <a:xfrm>
                    <a:off x="3784" y="33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2" name="Oval 3055">
                    <a:extLst>
                      <a:ext uri="{FF2B5EF4-FFF2-40B4-BE49-F238E27FC236}">
                        <a16:creationId xmlns:a16="http://schemas.microsoft.com/office/drawing/2014/main" id="{399E2D52-AA5B-4B6D-A686-EFCD3F8814DB}"/>
                      </a:ext>
                    </a:extLst>
                  </p:cNvPr>
                  <p:cNvSpPr>
                    <a:spLocks noChangeArrowheads="1"/>
                  </p:cNvSpPr>
                  <p:nvPr/>
                </p:nvSpPr>
                <p:spPr bwMode="auto">
                  <a:xfrm>
                    <a:off x="3790" y="33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3" name="Oval 3056">
                    <a:extLst>
                      <a:ext uri="{FF2B5EF4-FFF2-40B4-BE49-F238E27FC236}">
                        <a16:creationId xmlns:a16="http://schemas.microsoft.com/office/drawing/2014/main" id="{DF046D2E-5957-4E6C-9501-E49E002DAA76}"/>
                      </a:ext>
                    </a:extLst>
                  </p:cNvPr>
                  <p:cNvSpPr>
                    <a:spLocks noChangeArrowheads="1"/>
                  </p:cNvSpPr>
                  <p:nvPr/>
                </p:nvSpPr>
                <p:spPr bwMode="auto">
                  <a:xfrm>
                    <a:off x="3790" y="3247"/>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4" name="Oval 3057">
                    <a:extLst>
                      <a:ext uri="{FF2B5EF4-FFF2-40B4-BE49-F238E27FC236}">
                        <a16:creationId xmlns:a16="http://schemas.microsoft.com/office/drawing/2014/main" id="{E41C6E4C-7B7E-4052-9E56-970B12E6AFD5}"/>
                      </a:ext>
                    </a:extLst>
                  </p:cNvPr>
                  <p:cNvSpPr>
                    <a:spLocks noChangeArrowheads="1"/>
                  </p:cNvSpPr>
                  <p:nvPr/>
                </p:nvSpPr>
                <p:spPr bwMode="auto">
                  <a:xfrm>
                    <a:off x="3790" y="378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5" name="Oval 3058">
                    <a:extLst>
                      <a:ext uri="{FF2B5EF4-FFF2-40B4-BE49-F238E27FC236}">
                        <a16:creationId xmlns:a16="http://schemas.microsoft.com/office/drawing/2014/main" id="{F3AA13D5-6EA8-47CA-A6E9-DA5E8AC6C2C5}"/>
                      </a:ext>
                    </a:extLst>
                  </p:cNvPr>
                  <p:cNvSpPr>
                    <a:spLocks noChangeArrowheads="1"/>
                  </p:cNvSpPr>
                  <p:nvPr/>
                </p:nvSpPr>
                <p:spPr bwMode="auto">
                  <a:xfrm>
                    <a:off x="3796" y="3259"/>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6" name="Oval 3059">
                    <a:extLst>
                      <a:ext uri="{FF2B5EF4-FFF2-40B4-BE49-F238E27FC236}">
                        <a16:creationId xmlns:a16="http://schemas.microsoft.com/office/drawing/2014/main" id="{5E647B5F-C4B0-497D-83AF-EF06FBB4F993}"/>
                      </a:ext>
                    </a:extLst>
                  </p:cNvPr>
                  <p:cNvSpPr>
                    <a:spLocks noChangeArrowheads="1"/>
                  </p:cNvSpPr>
                  <p:nvPr/>
                </p:nvSpPr>
                <p:spPr bwMode="auto">
                  <a:xfrm>
                    <a:off x="3796" y="361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7" name="Oval 3060">
                    <a:extLst>
                      <a:ext uri="{FF2B5EF4-FFF2-40B4-BE49-F238E27FC236}">
                        <a16:creationId xmlns:a16="http://schemas.microsoft.com/office/drawing/2014/main" id="{81D18603-95E0-4F9C-95DA-92C211EC6277}"/>
                      </a:ext>
                    </a:extLst>
                  </p:cNvPr>
                  <p:cNvSpPr>
                    <a:spLocks noChangeArrowheads="1"/>
                  </p:cNvSpPr>
                  <p:nvPr/>
                </p:nvSpPr>
                <p:spPr bwMode="auto">
                  <a:xfrm>
                    <a:off x="3796" y="405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8" name="Oval 3061">
                    <a:extLst>
                      <a:ext uri="{FF2B5EF4-FFF2-40B4-BE49-F238E27FC236}">
                        <a16:creationId xmlns:a16="http://schemas.microsoft.com/office/drawing/2014/main" id="{22073F0B-B097-4EBF-951C-1F5617163CEF}"/>
                      </a:ext>
                    </a:extLst>
                  </p:cNvPr>
                  <p:cNvSpPr>
                    <a:spLocks noChangeArrowheads="1"/>
                  </p:cNvSpPr>
                  <p:nvPr/>
                </p:nvSpPr>
                <p:spPr bwMode="auto">
                  <a:xfrm>
                    <a:off x="3802" y="388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9" name="Oval 3062">
                    <a:extLst>
                      <a:ext uri="{FF2B5EF4-FFF2-40B4-BE49-F238E27FC236}">
                        <a16:creationId xmlns:a16="http://schemas.microsoft.com/office/drawing/2014/main" id="{78DEB2DA-3481-47F7-8968-AFB7B35F0CCB}"/>
                      </a:ext>
                    </a:extLst>
                  </p:cNvPr>
                  <p:cNvSpPr>
                    <a:spLocks noChangeArrowheads="1"/>
                  </p:cNvSpPr>
                  <p:nvPr/>
                </p:nvSpPr>
                <p:spPr bwMode="auto">
                  <a:xfrm>
                    <a:off x="3802"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45" name="Group 3264">
                  <a:extLst>
                    <a:ext uri="{FF2B5EF4-FFF2-40B4-BE49-F238E27FC236}">
                      <a16:creationId xmlns:a16="http://schemas.microsoft.com/office/drawing/2014/main" id="{441095F2-2ABF-4DE1-AA8B-55D52B10AAD4}"/>
                    </a:ext>
                  </a:extLst>
                </p:cNvPr>
                <p:cNvGrpSpPr>
                  <a:grpSpLocks/>
                </p:cNvGrpSpPr>
                <p:nvPr/>
              </p:nvGrpSpPr>
              <p:grpSpPr bwMode="auto">
                <a:xfrm>
                  <a:off x="2706688" y="4621213"/>
                  <a:ext cx="3529013" cy="2462213"/>
                  <a:chOff x="1705" y="2911"/>
                  <a:chExt cx="2223" cy="1551"/>
                </a:xfrm>
              </p:grpSpPr>
              <p:sp>
                <p:nvSpPr>
                  <p:cNvPr id="2880" name="Oval 3064">
                    <a:extLst>
                      <a:ext uri="{FF2B5EF4-FFF2-40B4-BE49-F238E27FC236}">
                        <a16:creationId xmlns:a16="http://schemas.microsoft.com/office/drawing/2014/main" id="{E9BC0729-2360-4242-B58F-AC80AAC98D7C}"/>
                      </a:ext>
                    </a:extLst>
                  </p:cNvPr>
                  <p:cNvSpPr>
                    <a:spLocks noChangeArrowheads="1"/>
                  </p:cNvSpPr>
                  <p:nvPr/>
                </p:nvSpPr>
                <p:spPr bwMode="auto">
                  <a:xfrm>
                    <a:off x="3802" y="32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1" name="Oval 3065">
                    <a:extLst>
                      <a:ext uri="{FF2B5EF4-FFF2-40B4-BE49-F238E27FC236}">
                        <a16:creationId xmlns:a16="http://schemas.microsoft.com/office/drawing/2014/main" id="{7E2F261A-70DA-465C-95A0-106A9E14B360}"/>
                      </a:ext>
                    </a:extLst>
                  </p:cNvPr>
                  <p:cNvSpPr>
                    <a:spLocks noChangeArrowheads="1"/>
                  </p:cNvSpPr>
                  <p:nvPr/>
                </p:nvSpPr>
                <p:spPr bwMode="auto">
                  <a:xfrm>
                    <a:off x="3808" y="398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2" name="Oval 3066">
                    <a:extLst>
                      <a:ext uri="{FF2B5EF4-FFF2-40B4-BE49-F238E27FC236}">
                        <a16:creationId xmlns:a16="http://schemas.microsoft.com/office/drawing/2014/main" id="{E7F7B7D6-F9F8-4549-B71A-1F1B61249018}"/>
                      </a:ext>
                    </a:extLst>
                  </p:cNvPr>
                  <p:cNvSpPr>
                    <a:spLocks noChangeArrowheads="1"/>
                  </p:cNvSpPr>
                  <p:nvPr/>
                </p:nvSpPr>
                <p:spPr bwMode="auto">
                  <a:xfrm>
                    <a:off x="3808"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3" name="Oval 3067">
                    <a:extLst>
                      <a:ext uri="{FF2B5EF4-FFF2-40B4-BE49-F238E27FC236}">
                        <a16:creationId xmlns:a16="http://schemas.microsoft.com/office/drawing/2014/main" id="{A4E581D7-D26C-4ABD-AAA5-69B859C3CFE0}"/>
                      </a:ext>
                    </a:extLst>
                  </p:cNvPr>
                  <p:cNvSpPr>
                    <a:spLocks noChangeArrowheads="1"/>
                  </p:cNvSpPr>
                  <p:nvPr/>
                </p:nvSpPr>
                <p:spPr bwMode="auto">
                  <a:xfrm>
                    <a:off x="3808" y="385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4" name="Oval 3068">
                    <a:extLst>
                      <a:ext uri="{FF2B5EF4-FFF2-40B4-BE49-F238E27FC236}">
                        <a16:creationId xmlns:a16="http://schemas.microsoft.com/office/drawing/2014/main" id="{ABD7972D-412A-4D80-A36F-DE42E7A8F447}"/>
                      </a:ext>
                    </a:extLst>
                  </p:cNvPr>
                  <p:cNvSpPr>
                    <a:spLocks noChangeArrowheads="1"/>
                  </p:cNvSpPr>
                  <p:nvPr/>
                </p:nvSpPr>
                <p:spPr bwMode="auto">
                  <a:xfrm>
                    <a:off x="3814" y="319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5" name="Oval 3069">
                    <a:extLst>
                      <a:ext uri="{FF2B5EF4-FFF2-40B4-BE49-F238E27FC236}">
                        <a16:creationId xmlns:a16="http://schemas.microsoft.com/office/drawing/2014/main" id="{8276312A-0E04-4DED-846B-F81084AAA357}"/>
                      </a:ext>
                    </a:extLst>
                  </p:cNvPr>
                  <p:cNvSpPr>
                    <a:spLocks noChangeArrowheads="1"/>
                  </p:cNvSpPr>
                  <p:nvPr/>
                </p:nvSpPr>
                <p:spPr bwMode="auto">
                  <a:xfrm>
                    <a:off x="3814" y="391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6" name="Oval 3070">
                    <a:extLst>
                      <a:ext uri="{FF2B5EF4-FFF2-40B4-BE49-F238E27FC236}">
                        <a16:creationId xmlns:a16="http://schemas.microsoft.com/office/drawing/2014/main" id="{E51476FD-CF84-41D2-AD33-44E04B142482}"/>
                      </a:ext>
                    </a:extLst>
                  </p:cNvPr>
                  <p:cNvSpPr>
                    <a:spLocks noChangeArrowheads="1"/>
                  </p:cNvSpPr>
                  <p:nvPr/>
                </p:nvSpPr>
                <p:spPr bwMode="auto">
                  <a:xfrm>
                    <a:off x="3820" y="33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7" name="Oval 3071">
                    <a:extLst>
                      <a:ext uri="{FF2B5EF4-FFF2-40B4-BE49-F238E27FC236}">
                        <a16:creationId xmlns:a16="http://schemas.microsoft.com/office/drawing/2014/main" id="{D282A561-57D6-4401-97A3-DF1964C7B444}"/>
                      </a:ext>
                    </a:extLst>
                  </p:cNvPr>
                  <p:cNvSpPr>
                    <a:spLocks noChangeArrowheads="1"/>
                  </p:cNvSpPr>
                  <p:nvPr/>
                </p:nvSpPr>
                <p:spPr bwMode="auto">
                  <a:xfrm>
                    <a:off x="3820"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8" name="Oval 3072">
                    <a:extLst>
                      <a:ext uri="{FF2B5EF4-FFF2-40B4-BE49-F238E27FC236}">
                        <a16:creationId xmlns:a16="http://schemas.microsoft.com/office/drawing/2014/main" id="{83DF5133-B32B-498A-AA6D-A9F7A303C3C1}"/>
                      </a:ext>
                    </a:extLst>
                  </p:cNvPr>
                  <p:cNvSpPr>
                    <a:spLocks noChangeArrowheads="1"/>
                  </p:cNvSpPr>
                  <p:nvPr/>
                </p:nvSpPr>
                <p:spPr bwMode="auto">
                  <a:xfrm>
                    <a:off x="3820" y="34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9" name="Oval 3073">
                    <a:extLst>
                      <a:ext uri="{FF2B5EF4-FFF2-40B4-BE49-F238E27FC236}">
                        <a16:creationId xmlns:a16="http://schemas.microsoft.com/office/drawing/2014/main" id="{8222A3DF-6731-4940-BB2B-E7779677FBEF}"/>
                      </a:ext>
                    </a:extLst>
                  </p:cNvPr>
                  <p:cNvSpPr>
                    <a:spLocks noChangeArrowheads="1"/>
                  </p:cNvSpPr>
                  <p:nvPr/>
                </p:nvSpPr>
                <p:spPr bwMode="auto">
                  <a:xfrm>
                    <a:off x="3826" y="40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0" name="Oval 3074">
                    <a:extLst>
                      <a:ext uri="{FF2B5EF4-FFF2-40B4-BE49-F238E27FC236}">
                        <a16:creationId xmlns:a16="http://schemas.microsoft.com/office/drawing/2014/main" id="{D99CEAD9-6651-45F4-8B8D-90E272706D6C}"/>
                      </a:ext>
                    </a:extLst>
                  </p:cNvPr>
                  <p:cNvSpPr>
                    <a:spLocks noChangeArrowheads="1"/>
                  </p:cNvSpPr>
                  <p:nvPr/>
                </p:nvSpPr>
                <p:spPr bwMode="auto">
                  <a:xfrm>
                    <a:off x="3826" y="329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1" name="Oval 3075">
                    <a:extLst>
                      <a:ext uri="{FF2B5EF4-FFF2-40B4-BE49-F238E27FC236}">
                        <a16:creationId xmlns:a16="http://schemas.microsoft.com/office/drawing/2014/main" id="{E929464A-BCD9-4120-B47D-5624235DF705}"/>
                      </a:ext>
                    </a:extLst>
                  </p:cNvPr>
                  <p:cNvSpPr>
                    <a:spLocks noChangeArrowheads="1"/>
                  </p:cNvSpPr>
                  <p:nvPr/>
                </p:nvSpPr>
                <p:spPr bwMode="auto">
                  <a:xfrm>
                    <a:off x="3826" y="42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2" name="Oval 3076">
                    <a:extLst>
                      <a:ext uri="{FF2B5EF4-FFF2-40B4-BE49-F238E27FC236}">
                        <a16:creationId xmlns:a16="http://schemas.microsoft.com/office/drawing/2014/main" id="{AB95AF1E-A37C-43CF-9739-68E5DEE8CFE5}"/>
                      </a:ext>
                    </a:extLst>
                  </p:cNvPr>
                  <p:cNvSpPr>
                    <a:spLocks noChangeArrowheads="1"/>
                  </p:cNvSpPr>
                  <p:nvPr/>
                </p:nvSpPr>
                <p:spPr bwMode="auto">
                  <a:xfrm>
                    <a:off x="3832"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3" name="Oval 3077">
                    <a:extLst>
                      <a:ext uri="{FF2B5EF4-FFF2-40B4-BE49-F238E27FC236}">
                        <a16:creationId xmlns:a16="http://schemas.microsoft.com/office/drawing/2014/main" id="{D2F6B0FE-394E-4A42-BC53-8323EAA7BF44}"/>
                      </a:ext>
                    </a:extLst>
                  </p:cNvPr>
                  <p:cNvSpPr>
                    <a:spLocks noChangeArrowheads="1"/>
                  </p:cNvSpPr>
                  <p:nvPr/>
                </p:nvSpPr>
                <p:spPr bwMode="auto">
                  <a:xfrm>
                    <a:off x="3832"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4" name="Oval 3078">
                    <a:extLst>
                      <a:ext uri="{FF2B5EF4-FFF2-40B4-BE49-F238E27FC236}">
                        <a16:creationId xmlns:a16="http://schemas.microsoft.com/office/drawing/2014/main" id="{5330A759-D0C7-462D-B2A1-AFCC747A55DC}"/>
                      </a:ext>
                    </a:extLst>
                  </p:cNvPr>
                  <p:cNvSpPr>
                    <a:spLocks noChangeArrowheads="1"/>
                  </p:cNvSpPr>
                  <p:nvPr/>
                </p:nvSpPr>
                <p:spPr bwMode="auto">
                  <a:xfrm>
                    <a:off x="3832"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5" name="Oval 3079">
                    <a:extLst>
                      <a:ext uri="{FF2B5EF4-FFF2-40B4-BE49-F238E27FC236}">
                        <a16:creationId xmlns:a16="http://schemas.microsoft.com/office/drawing/2014/main" id="{64C10897-F620-4B08-B140-D487E46B7286}"/>
                      </a:ext>
                    </a:extLst>
                  </p:cNvPr>
                  <p:cNvSpPr>
                    <a:spLocks noChangeArrowheads="1"/>
                  </p:cNvSpPr>
                  <p:nvPr/>
                </p:nvSpPr>
                <p:spPr bwMode="auto">
                  <a:xfrm>
                    <a:off x="3838" y="393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6" name="Oval 3080">
                    <a:extLst>
                      <a:ext uri="{FF2B5EF4-FFF2-40B4-BE49-F238E27FC236}">
                        <a16:creationId xmlns:a16="http://schemas.microsoft.com/office/drawing/2014/main" id="{E7980A5B-BF21-4A57-AA67-1A87DDF08960}"/>
                      </a:ext>
                    </a:extLst>
                  </p:cNvPr>
                  <p:cNvSpPr>
                    <a:spLocks noChangeArrowheads="1"/>
                  </p:cNvSpPr>
                  <p:nvPr/>
                </p:nvSpPr>
                <p:spPr bwMode="auto">
                  <a:xfrm>
                    <a:off x="3838" y="352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7" name="Oval 3081">
                    <a:extLst>
                      <a:ext uri="{FF2B5EF4-FFF2-40B4-BE49-F238E27FC236}">
                        <a16:creationId xmlns:a16="http://schemas.microsoft.com/office/drawing/2014/main" id="{D3D455AE-03B3-467C-9297-233E7EC9ED05}"/>
                      </a:ext>
                    </a:extLst>
                  </p:cNvPr>
                  <p:cNvSpPr>
                    <a:spLocks noChangeArrowheads="1"/>
                  </p:cNvSpPr>
                  <p:nvPr/>
                </p:nvSpPr>
                <p:spPr bwMode="auto">
                  <a:xfrm>
                    <a:off x="3844" y="39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8" name="Oval 3082">
                    <a:extLst>
                      <a:ext uri="{FF2B5EF4-FFF2-40B4-BE49-F238E27FC236}">
                        <a16:creationId xmlns:a16="http://schemas.microsoft.com/office/drawing/2014/main" id="{E6971CA8-4C16-4DCB-9F38-C56F7D0D263B}"/>
                      </a:ext>
                    </a:extLst>
                  </p:cNvPr>
                  <p:cNvSpPr>
                    <a:spLocks noChangeArrowheads="1"/>
                  </p:cNvSpPr>
                  <p:nvPr/>
                </p:nvSpPr>
                <p:spPr bwMode="auto">
                  <a:xfrm>
                    <a:off x="3844"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9" name="Oval 3083">
                    <a:extLst>
                      <a:ext uri="{FF2B5EF4-FFF2-40B4-BE49-F238E27FC236}">
                        <a16:creationId xmlns:a16="http://schemas.microsoft.com/office/drawing/2014/main" id="{0FBF06AD-ACAA-44D8-AC06-6BC58F2EF63A}"/>
                      </a:ext>
                    </a:extLst>
                  </p:cNvPr>
                  <p:cNvSpPr>
                    <a:spLocks noChangeArrowheads="1"/>
                  </p:cNvSpPr>
                  <p:nvPr/>
                </p:nvSpPr>
                <p:spPr bwMode="auto">
                  <a:xfrm>
                    <a:off x="3844" y="440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0" name="Oval 3084">
                    <a:extLst>
                      <a:ext uri="{FF2B5EF4-FFF2-40B4-BE49-F238E27FC236}">
                        <a16:creationId xmlns:a16="http://schemas.microsoft.com/office/drawing/2014/main" id="{AEF82C89-7D1D-4443-BBFB-1511633835AD}"/>
                      </a:ext>
                    </a:extLst>
                  </p:cNvPr>
                  <p:cNvSpPr>
                    <a:spLocks noChangeArrowheads="1"/>
                  </p:cNvSpPr>
                  <p:nvPr/>
                </p:nvSpPr>
                <p:spPr bwMode="auto">
                  <a:xfrm>
                    <a:off x="3850" y="421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1" name="Oval 3085">
                    <a:extLst>
                      <a:ext uri="{FF2B5EF4-FFF2-40B4-BE49-F238E27FC236}">
                        <a16:creationId xmlns:a16="http://schemas.microsoft.com/office/drawing/2014/main" id="{0F860B2C-DF47-4C3B-BB22-660D839FD067}"/>
                      </a:ext>
                    </a:extLst>
                  </p:cNvPr>
                  <p:cNvSpPr>
                    <a:spLocks noChangeArrowheads="1"/>
                  </p:cNvSpPr>
                  <p:nvPr/>
                </p:nvSpPr>
                <p:spPr bwMode="auto">
                  <a:xfrm>
                    <a:off x="3850"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2" name="Oval 3086">
                    <a:extLst>
                      <a:ext uri="{FF2B5EF4-FFF2-40B4-BE49-F238E27FC236}">
                        <a16:creationId xmlns:a16="http://schemas.microsoft.com/office/drawing/2014/main" id="{69B6A81E-9135-4063-8A0A-46632EB0570E}"/>
                      </a:ext>
                    </a:extLst>
                  </p:cNvPr>
                  <p:cNvSpPr>
                    <a:spLocks noChangeArrowheads="1"/>
                  </p:cNvSpPr>
                  <p:nvPr/>
                </p:nvSpPr>
                <p:spPr bwMode="auto">
                  <a:xfrm>
                    <a:off x="3850" y="33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3" name="Oval 3087">
                    <a:extLst>
                      <a:ext uri="{FF2B5EF4-FFF2-40B4-BE49-F238E27FC236}">
                        <a16:creationId xmlns:a16="http://schemas.microsoft.com/office/drawing/2014/main" id="{D0E5FFBF-E385-4419-9841-3ECA23F6B6BF}"/>
                      </a:ext>
                    </a:extLst>
                  </p:cNvPr>
                  <p:cNvSpPr>
                    <a:spLocks noChangeArrowheads="1"/>
                  </p:cNvSpPr>
                  <p:nvPr/>
                </p:nvSpPr>
                <p:spPr bwMode="auto">
                  <a:xfrm>
                    <a:off x="3856" y="410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4" name="Oval 3088">
                    <a:extLst>
                      <a:ext uri="{FF2B5EF4-FFF2-40B4-BE49-F238E27FC236}">
                        <a16:creationId xmlns:a16="http://schemas.microsoft.com/office/drawing/2014/main" id="{4387A669-B9CE-40B0-9D32-0509ECDFBB03}"/>
                      </a:ext>
                    </a:extLst>
                  </p:cNvPr>
                  <p:cNvSpPr>
                    <a:spLocks noChangeArrowheads="1"/>
                  </p:cNvSpPr>
                  <p:nvPr/>
                </p:nvSpPr>
                <p:spPr bwMode="auto">
                  <a:xfrm>
                    <a:off x="3856" y="350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5" name="Oval 3089">
                    <a:extLst>
                      <a:ext uri="{FF2B5EF4-FFF2-40B4-BE49-F238E27FC236}">
                        <a16:creationId xmlns:a16="http://schemas.microsoft.com/office/drawing/2014/main" id="{EE28CDC7-2F79-400D-B8FD-E917F692D384}"/>
                      </a:ext>
                    </a:extLst>
                  </p:cNvPr>
                  <p:cNvSpPr>
                    <a:spLocks noChangeArrowheads="1"/>
                  </p:cNvSpPr>
                  <p:nvPr/>
                </p:nvSpPr>
                <p:spPr bwMode="auto">
                  <a:xfrm>
                    <a:off x="3856" y="355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6" name="Oval 3090">
                    <a:extLst>
                      <a:ext uri="{FF2B5EF4-FFF2-40B4-BE49-F238E27FC236}">
                        <a16:creationId xmlns:a16="http://schemas.microsoft.com/office/drawing/2014/main" id="{0CFCBA0C-45B3-4626-84D0-B95647DFC2BE}"/>
                      </a:ext>
                    </a:extLst>
                  </p:cNvPr>
                  <p:cNvSpPr>
                    <a:spLocks noChangeArrowheads="1"/>
                  </p:cNvSpPr>
                  <p:nvPr/>
                </p:nvSpPr>
                <p:spPr bwMode="auto">
                  <a:xfrm>
                    <a:off x="3862" y="383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7" name="Oval 3091">
                    <a:extLst>
                      <a:ext uri="{FF2B5EF4-FFF2-40B4-BE49-F238E27FC236}">
                        <a16:creationId xmlns:a16="http://schemas.microsoft.com/office/drawing/2014/main" id="{712B9C5E-5EC2-4E1E-A79C-94E5BF3C9B6E}"/>
                      </a:ext>
                    </a:extLst>
                  </p:cNvPr>
                  <p:cNvSpPr>
                    <a:spLocks noChangeArrowheads="1"/>
                  </p:cNvSpPr>
                  <p:nvPr/>
                </p:nvSpPr>
                <p:spPr bwMode="auto">
                  <a:xfrm>
                    <a:off x="3862"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8" name="Oval 3092">
                    <a:extLst>
                      <a:ext uri="{FF2B5EF4-FFF2-40B4-BE49-F238E27FC236}">
                        <a16:creationId xmlns:a16="http://schemas.microsoft.com/office/drawing/2014/main" id="{E8BFA471-2F1A-4650-8FC6-3C6A830B9F35}"/>
                      </a:ext>
                    </a:extLst>
                  </p:cNvPr>
                  <p:cNvSpPr>
                    <a:spLocks noChangeArrowheads="1"/>
                  </p:cNvSpPr>
                  <p:nvPr/>
                </p:nvSpPr>
                <p:spPr bwMode="auto">
                  <a:xfrm>
                    <a:off x="3868" y="312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9" name="Oval 3093">
                    <a:extLst>
                      <a:ext uri="{FF2B5EF4-FFF2-40B4-BE49-F238E27FC236}">
                        <a16:creationId xmlns:a16="http://schemas.microsoft.com/office/drawing/2014/main" id="{9FB83055-F1E7-49EA-A76B-05D3FE0E75B9}"/>
                      </a:ext>
                    </a:extLst>
                  </p:cNvPr>
                  <p:cNvSpPr>
                    <a:spLocks noChangeArrowheads="1"/>
                  </p:cNvSpPr>
                  <p:nvPr/>
                </p:nvSpPr>
                <p:spPr bwMode="auto">
                  <a:xfrm>
                    <a:off x="3868" y="404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10" name="Oval 3094">
                    <a:extLst>
                      <a:ext uri="{FF2B5EF4-FFF2-40B4-BE49-F238E27FC236}">
                        <a16:creationId xmlns:a16="http://schemas.microsoft.com/office/drawing/2014/main" id="{38D91215-37CE-4B00-8A03-1E0F0EF161F8}"/>
                      </a:ext>
                    </a:extLst>
                  </p:cNvPr>
                  <p:cNvSpPr>
                    <a:spLocks noChangeArrowheads="1"/>
                  </p:cNvSpPr>
                  <p:nvPr/>
                </p:nvSpPr>
                <p:spPr bwMode="auto">
                  <a:xfrm>
                    <a:off x="3868" y="356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11" name="Oval 3095">
                    <a:extLst>
                      <a:ext uri="{FF2B5EF4-FFF2-40B4-BE49-F238E27FC236}">
                        <a16:creationId xmlns:a16="http://schemas.microsoft.com/office/drawing/2014/main" id="{2C69A691-2B2F-4D30-9825-3C7727070F9C}"/>
                      </a:ext>
                    </a:extLst>
                  </p:cNvPr>
                  <p:cNvSpPr>
                    <a:spLocks noChangeArrowheads="1"/>
                  </p:cNvSpPr>
                  <p:nvPr/>
                </p:nvSpPr>
                <p:spPr bwMode="auto">
                  <a:xfrm>
                    <a:off x="3874"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12" name="Oval 3096">
                    <a:extLst>
                      <a:ext uri="{FF2B5EF4-FFF2-40B4-BE49-F238E27FC236}">
                        <a16:creationId xmlns:a16="http://schemas.microsoft.com/office/drawing/2014/main" id="{5595139B-A8C9-4212-9ECE-5497F35EA26C}"/>
                      </a:ext>
                    </a:extLst>
                  </p:cNvPr>
                  <p:cNvSpPr>
                    <a:spLocks noChangeArrowheads="1"/>
                  </p:cNvSpPr>
                  <p:nvPr/>
                </p:nvSpPr>
                <p:spPr bwMode="auto">
                  <a:xfrm>
                    <a:off x="3874"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13" name="Oval 3097">
                    <a:extLst>
                      <a:ext uri="{FF2B5EF4-FFF2-40B4-BE49-F238E27FC236}">
                        <a16:creationId xmlns:a16="http://schemas.microsoft.com/office/drawing/2014/main" id="{72A86626-8641-4B19-A805-28E65BF62061}"/>
                      </a:ext>
                    </a:extLst>
                  </p:cNvPr>
                  <p:cNvSpPr>
                    <a:spLocks noChangeArrowheads="1"/>
                  </p:cNvSpPr>
                  <p:nvPr/>
                </p:nvSpPr>
                <p:spPr bwMode="auto">
                  <a:xfrm>
                    <a:off x="3874"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14" name="Oval 3098">
                    <a:extLst>
                      <a:ext uri="{FF2B5EF4-FFF2-40B4-BE49-F238E27FC236}">
                        <a16:creationId xmlns:a16="http://schemas.microsoft.com/office/drawing/2014/main" id="{4EEA172B-7337-4084-9D93-DF63A63C492B}"/>
                      </a:ext>
                    </a:extLst>
                  </p:cNvPr>
                  <p:cNvSpPr>
                    <a:spLocks noChangeArrowheads="1"/>
                  </p:cNvSpPr>
                  <p:nvPr/>
                </p:nvSpPr>
                <p:spPr bwMode="auto">
                  <a:xfrm>
                    <a:off x="1705"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15" name="Oval 3099">
                    <a:extLst>
                      <a:ext uri="{FF2B5EF4-FFF2-40B4-BE49-F238E27FC236}">
                        <a16:creationId xmlns:a16="http://schemas.microsoft.com/office/drawing/2014/main" id="{BA87AECD-4676-4C0A-BBF3-0CE0283B6FBA}"/>
                      </a:ext>
                    </a:extLst>
                  </p:cNvPr>
                  <p:cNvSpPr>
                    <a:spLocks noChangeArrowheads="1"/>
                  </p:cNvSpPr>
                  <p:nvPr/>
                </p:nvSpPr>
                <p:spPr bwMode="auto">
                  <a:xfrm>
                    <a:off x="1705" y="313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16" name="Oval 3100">
                    <a:extLst>
                      <a:ext uri="{FF2B5EF4-FFF2-40B4-BE49-F238E27FC236}">
                        <a16:creationId xmlns:a16="http://schemas.microsoft.com/office/drawing/2014/main" id="{D80FC128-A236-4A78-B986-FBA13AD1F0A3}"/>
                      </a:ext>
                    </a:extLst>
                  </p:cNvPr>
                  <p:cNvSpPr>
                    <a:spLocks noChangeArrowheads="1"/>
                  </p:cNvSpPr>
                  <p:nvPr/>
                </p:nvSpPr>
                <p:spPr bwMode="auto">
                  <a:xfrm>
                    <a:off x="1711"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17" name="Oval 3101">
                    <a:extLst>
                      <a:ext uri="{FF2B5EF4-FFF2-40B4-BE49-F238E27FC236}">
                        <a16:creationId xmlns:a16="http://schemas.microsoft.com/office/drawing/2014/main" id="{1DC60A36-DF24-4D22-9DB6-85B51F8ADCFE}"/>
                      </a:ext>
                    </a:extLst>
                  </p:cNvPr>
                  <p:cNvSpPr>
                    <a:spLocks noChangeArrowheads="1"/>
                  </p:cNvSpPr>
                  <p:nvPr/>
                </p:nvSpPr>
                <p:spPr bwMode="auto">
                  <a:xfrm>
                    <a:off x="1711" y="385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18" name="Oval 3102">
                    <a:extLst>
                      <a:ext uri="{FF2B5EF4-FFF2-40B4-BE49-F238E27FC236}">
                        <a16:creationId xmlns:a16="http://schemas.microsoft.com/office/drawing/2014/main" id="{5E7EF999-869E-4C3F-AAB3-A96160EEC5C7}"/>
                      </a:ext>
                    </a:extLst>
                  </p:cNvPr>
                  <p:cNvSpPr>
                    <a:spLocks noChangeArrowheads="1"/>
                  </p:cNvSpPr>
                  <p:nvPr/>
                </p:nvSpPr>
                <p:spPr bwMode="auto">
                  <a:xfrm>
                    <a:off x="1711" y="39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19" name="Oval 3103">
                    <a:extLst>
                      <a:ext uri="{FF2B5EF4-FFF2-40B4-BE49-F238E27FC236}">
                        <a16:creationId xmlns:a16="http://schemas.microsoft.com/office/drawing/2014/main" id="{4B95D35D-3773-47BB-8986-C07189B93A83}"/>
                      </a:ext>
                    </a:extLst>
                  </p:cNvPr>
                  <p:cNvSpPr>
                    <a:spLocks noChangeArrowheads="1"/>
                  </p:cNvSpPr>
                  <p:nvPr/>
                </p:nvSpPr>
                <p:spPr bwMode="auto">
                  <a:xfrm>
                    <a:off x="1717" y="37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0" name="Oval 3104">
                    <a:extLst>
                      <a:ext uri="{FF2B5EF4-FFF2-40B4-BE49-F238E27FC236}">
                        <a16:creationId xmlns:a16="http://schemas.microsoft.com/office/drawing/2014/main" id="{DD77DC4E-480D-45DA-B4B6-CB66EBF0C514}"/>
                      </a:ext>
                    </a:extLst>
                  </p:cNvPr>
                  <p:cNvSpPr>
                    <a:spLocks noChangeArrowheads="1"/>
                  </p:cNvSpPr>
                  <p:nvPr/>
                </p:nvSpPr>
                <p:spPr bwMode="auto">
                  <a:xfrm>
                    <a:off x="1717" y="408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1" name="Oval 3105">
                    <a:extLst>
                      <a:ext uri="{FF2B5EF4-FFF2-40B4-BE49-F238E27FC236}">
                        <a16:creationId xmlns:a16="http://schemas.microsoft.com/office/drawing/2014/main" id="{EAF8E15F-D42B-4FCB-B899-F936744DCE23}"/>
                      </a:ext>
                    </a:extLst>
                  </p:cNvPr>
                  <p:cNvSpPr>
                    <a:spLocks noChangeArrowheads="1"/>
                  </p:cNvSpPr>
                  <p:nvPr/>
                </p:nvSpPr>
                <p:spPr bwMode="auto">
                  <a:xfrm>
                    <a:off x="1723" y="321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2" name="Oval 3106">
                    <a:extLst>
                      <a:ext uri="{FF2B5EF4-FFF2-40B4-BE49-F238E27FC236}">
                        <a16:creationId xmlns:a16="http://schemas.microsoft.com/office/drawing/2014/main" id="{E69C3C50-4C0D-4D9D-A1E0-B174E0EFA3B5}"/>
                      </a:ext>
                    </a:extLst>
                  </p:cNvPr>
                  <p:cNvSpPr>
                    <a:spLocks noChangeArrowheads="1"/>
                  </p:cNvSpPr>
                  <p:nvPr/>
                </p:nvSpPr>
                <p:spPr bwMode="auto">
                  <a:xfrm>
                    <a:off x="1723"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3" name="Oval 3107">
                    <a:extLst>
                      <a:ext uri="{FF2B5EF4-FFF2-40B4-BE49-F238E27FC236}">
                        <a16:creationId xmlns:a16="http://schemas.microsoft.com/office/drawing/2014/main" id="{7063DAAD-AC64-4A87-9166-5BE00A906D10}"/>
                      </a:ext>
                    </a:extLst>
                  </p:cNvPr>
                  <p:cNvSpPr>
                    <a:spLocks noChangeArrowheads="1"/>
                  </p:cNvSpPr>
                  <p:nvPr/>
                </p:nvSpPr>
                <p:spPr bwMode="auto">
                  <a:xfrm>
                    <a:off x="1723" y="398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4" name="Oval 3108">
                    <a:extLst>
                      <a:ext uri="{FF2B5EF4-FFF2-40B4-BE49-F238E27FC236}">
                        <a16:creationId xmlns:a16="http://schemas.microsoft.com/office/drawing/2014/main" id="{DE8848F3-AC48-4D09-A6E0-808033B1700F}"/>
                      </a:ext>
                    </a:extLst>
                  </p:cNvPr>
                  <p:cNvSpPr>
                    <a:spLocks noChangeArrowheads="1"/>
                  </p:cNvSpPr>
                  <p:nvPr/>
                </p:nvSpPr>
                <p:spPr bwMode="auto">
                  <a:xfrm>
                    <a:off x="1729"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5" name="Oval 3109">
                    <a:extLst>
                      <a:ext uri="{FF2B5EF4-FFF2-40B4-BE49-F238E27FC236}">
                        <a16:creationId xmlns:a16="http://schemas.microsoft.com/office/drawing/2014/main" id="{C18103F7-8FF0-45C2-90E9-45B12D9F0B26}"/>
                      </a:ext>
                    </a:extLst>
                  </p:cNvPr>
                  <p:cNvSpPr>
                    <a:spLocks noChangeArrowheads="1"/>
                  </p:cNvSpPr>
                  <p:nvPr/>
                </p:nvSpPr>
                <p:spPr bwMode="auto">
                  <a:xfrm>
                    <a:off x="1729" y="405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6" name="Oval 3110">
                    <a:extLst>
                      <a:ext uri="{FF2B5EF4-FFF2-40B4-BE49-F238E27FC236}">
                        <a16:creationId xmlns:a16="http://schemas.microsoft.com/office/drawing/2014/main" id="{AFC3D4D4-D8F7-44FE-800F-6FEBC603D277}"/>
                      </a:ext>
                    </a:extLst>
                  </p:cNvPr>
                  <p:cNvSpPr>
                    <a:spLocks noChangeArrowheads="1"/>
                  </p:cNvSpPr>
                  <p:nvPr/>
                </p:nvSpPr>
                <p:spPr bwMode="auto">
                  <a:xfrm>
                    <a:off x="1729" y="353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7" name="Oval 3111">
                    <a:extLst>
                      <a:ext uri="{FF2B5EF4-FFF2-40B4-BE49-F238E27FC236}">
                        <a16:creationId xmlns:a16="http://schemas.microsoft.com/office/drawing/2014/main" id="{336D5C3B-6774-48F5-AFEB-5D7411695BEC}"/>
                      </a:ext>
                    </a:extLst>
                  </p:cNvPr>
                  <p:cNvSpPr>
                    <a:spLocks noChangeArrowheads="1"/>
                  </p:cNvSpPr>
                  <p:nvPr/>
                </p:nvSpPr>
                <p:spPr bwMode="auto">
                  <a:xfrm>
                    <a:off x="1735" y="37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8" name="Oval 3112">
                    <a:extLst>
                      <a:ext uri="{FF2B5EF4-FFF2-40B4-BE49-F238E27FC236}">
                        <a16:creationId xmlns:a16="http://schemas.microsoft.com/office/drawing/2014/main" id="{DCD83BE6-CCEF-4EC9-9781-85F2A046C17C}"/>
                      </a:ext>
                    </a:extLst>
                  </p:cNvPr>
                  <p:cNvSpPr>
                    <a:spLocks noChangeArrowheads="1"/>
                  </p:cNvSpPr>
                  <p:nvPr/>
                </p:nvSpPr>
                <p:spPr bwMode="auto">
                  <a:xfrm>
                    <a:off x="1735" y="36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9" name="Oval 3113">
                    <a:extLst>
                      <a:ext uri="{FF2B5EF4-FFF2-40B4-BE49-F238E27FC236}">
                        <a16:creationId xmlns:a16="http://schemas.microsoft.com/office/drawing/2014/main" id="{87BC9C1B-EBFE-43E7-A2E9-AADEDD2A8B9D}"/>
                      </a:ext>
                    </a:extLst>
                  </p:cNvPr>
                  <p:cNvSpPr>
                    <a:spLocks noChangeArrowheads="1"/>
                  </p:cNvSpPr>
                  <p:nvPr/>
                </p:nvSpPr>
                <p:spPr bwMode="auto">
                  <a:xfrm>
                    <a:off x="1735"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0" name="Oval 3114">
                    <a:extLst>
                      <a:ext uri="{FF2B5EF4-FFF2-40B4-BE49-F238E27FC236}">
                        <a16:creationId xmlns:a16="http://schemas.microsoft.com/office/drawing/2014/main" id="{16980E2C-71B6-4C30-8246-5B68118D8361}"/>
                      </a:ext>
                    </a:extLst>
                  </p:cNvPr>
                  <p:cNvSpPr>
                    <a:spLocks noChangeArrowheads="1"/>
                  </p:cNvSpPr>
                  <p:nvPr/>
                </p:nvSpPr>
                <p:spPr bwMode="auto">
                  <a:xfrm>
                    <a:off x="1741"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1" name="Oval 3115">
                    <a:extLst>
                      <a:ext uri="{FF2B5EF4-FFF2-40B4-BE49-F238E27FC236}">
                        <a16:creationId xmlns:a16="http://schemas.microsoft.com/office/drawing/2014/main" id="{F26FC493-B26E-4FF4-891A-4D92FBD3A342}"/>
                      </a:ext>
                    </a:extLst>
                  </p:cNvPr>
                  <p:cNvSpPr>
                    <a:spLocks noChangeArrowheads="1"/>
                  </p:cNvSpPr>
                  <p:nvPr/>
                </p:nvSpPr>
                <p:spPr bwMode="auto">
                  <a:xfrm>
                    <a:off x="1741" y="389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2" name="Oval 3116">
                    <a:extLst>
                      <a:ext uri="{FF2B5EF4-FFF2-40B4-BE49-F238E27FC236}">
                        <a16:creationId xmlns:a16="http://schemas.microsoft.com/office/drawing/2014/main" id="{0B9517F7-409B-4593-B2B3-0D1496E90228}"/>
                      </a:ext>
                    </a:extLst>
                  </p:cNvPr>
                  <p:cNvSpPr>
                    <a:spLocks noChangeArrowheads="1"/>
                  </p:cNvSpPr>
                  <p:nvPr/>
                </p:nvSpPr>
                <p:spPr bwMode="auto">
                  <a:xfrm>
                    <a:off x="1747" y="405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3" name="Oval 3117">
                    <a:extLst>
                      <a:ext uri="{FF2B5EF4-FFF2-40B4-BE49-F238E27FC236}">
                        <a16:creationId xmlns:a16="http://schemas.microsoft.com/office/drawing/2014/main" id="{23BED1DD-3BD7-4BC6-AC91-C104D699F47B}"/>
                      </a:ext>
                    </a:extLst>
                  </p:cNvPr>
                  <p:cNvSpPr>
                    <a:spLocks noChangeArrowheads="1"/>
                  </p:cNvSpPr>
                  <p:nvPr/>
                </p:nvSpPr>
                <p:spPr bwMode="auto">
                  <a:xfrm>
                    <a:off x="1747"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4" name="Oval 3118">
                    <a:extLst>
                      <a:ext uri="{FF2B5EF4-FFF2-40B4-BE49-F238E27FC236}">
                        <a16:creationId xmlns:a16="http://schemas.microsoft.com/office/drawing/2014/main" id="{7299C6B3-5C55-444A-8056-74CEE4AAAB9A}"/>
                      </a:ext>
                    </a:extLst>
                  </p:cNvPr>
                  <p:cNvSpPr>
                    <a:spLocks noChangeArrowheads="1"/>
                  </p:cNvSpPr>
                  <p:nvPr/>
                </p:nvSpPr>
                <p:spPr bwMode="auto">
                  <a:xfrm>
                    <a:off x="1747"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5" name="Oval 3119">
                    <a:extLst>
                      <a:ext uri="{FF2B5EF4-FFF2-40B4-BE49-F238E27FC236}">
                        <a16:creationId xmlns:a16="http://schemas.microsoft.com/office/drawing/2014/main" id="{43458CC0-F411-4642-8078-CEC2AAC7AA46}"/>
                      </a:ext>
                    </a:extLst>
                  </p:cNvPr>
                  <p:cNvSpPr>
                    <a:spLocks noChangeArrowheads="1"/>
                  </p:cNvSpPr>
                  <p:nvPr/>
                </p:nvSpPr>
                <p:spPr bwMode="auto">
                  <a:xfrm>
                    <a:off x="1753" y="357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6" name="Oval 3120">
                    <a:extLst>
                      <a:ext uri="{FF2B5EF4-FFF2-40B4-BE49-F238E27FC236}">
                        <a16:creationId xmlns:a16="http://schemas.microsoft.com/office/drawing/2014/main" id="{35AC0DCE-F07E-4C9B-80E1-596338D51DEA}"/>
                      </a:ext>
                    </a:extLst>
                  </p:cNvPr>
                  <p:cNvSpPr>
                    <a:spLocks noChangeArrowheads="1"/>
                  </p:cNvSpPr>
                  <p:nvPr/>
                </p:nvSpPr>
                <p:spPr bwMode="auto">
                  <a:xfrm>
                    <a:off x="1753" y="41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7" name="Oval 3121">
                    <a:extLst>
                      <a:ext uri="{FF2B5EF4-FFF2-40B4-BE49-F238E27FC236}">
                        <a16:creationId xmlns:a16="http://schemas.microsoft.com/office/drawing/2014/main" id="{D74777C1-CC79-43B5-94FE-5731900274D8}"/>
                      </a:ext>
                    </a:extLst>
                  </p:cNvPr>
                  <p:cNvSpPr>
                    <a:spLocks noChangeArrowheads="1"/>
                  </p:cNvSpPr>
                  <p:nvPr/>
                </p:nvSpPr>
                <p:spPr bwMode="auto">
                  <a:xfrm>
                    <a:off x="1753"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8" name="Oval 3122">
                    <a:extLst>
                      <a:ext uri="{FF2B5EF4-FFF2-40B4-BE49-F238E27FC236}">
                        <a16:creationId xmlns:a16="http://schemas.microsoft.com/office/drawing/2014/main" id="{F37DDCC1-5D02-400E-BFDE-A688A20E43A1}"/>
                      </a:ext>
                    </a:extLst>
                  </p:cNvPr>
                  <p:cNvSpPr>
                    <a:spLocks noChangeArrowheads="1"/>
                  </p:cNvSpPr>
                  <p:nvPr/>
                </p:nvSpPr>
                <p:spPr bwMode="auto">
                  <a:xfrm>
                    <a:off x="1759"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9" name="Oval 3123">
                    <a:extLst>
                      <a:ext uri="{FF2B5EF4-FFF2-40B4-BE49-F238E27FC236}">
                        <a16:creationId xmlns:a16="http://schemas.microsoft.com/office/drawing/2014/main" id="{7E50D9EE-D5D2-435E-B3EB-2DE11BA63D19}"/>
                      </a:ext>
                    </a:extLst>
                  </p:cNvPr>
                  <p:cNvSpPr>
                    <a:spLocks noChangeArrowheads="1"/>
                  </p:cNvSpPr>
                  <p:nvPr/>
                </p:nvSpPr>
                <p:spPr bwMode="auto">
                  <a:xfrm>
                    <a:off x="1759" y="396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0" name="Oval 3124">
                    <a:extLst>
                      <a:ext uri="{FF2B5EF4-FFF2-40B4-BE49-F238E27FC236}">
                        <a16:creationId xmlns:a16="http://schemas.microsoft.com/office/drawing/2014/main" id="{DA152B03-625B-4989-A900-4D3CF5FB5BF6}"/>
                      </a:ext>
                    </a:extLst>
                  </p:cNvPr>
                  <p:cNvSpPr>
                    <a:spLocks noChangeArrowheads="1"/>
                  </p:cNvSpPr>
                  <p:nvPr/>
                </p:nvSpPr>
                <p:spPr bwMode="auto">
                  <a:xfrm>
                    <a:off x="1759"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1" name="Oval 3125">
                    <a:extLst>
                      <a:ext uri="{FF2B5EF4-FFF2-40B4-BE49-F238E27FC236}">
                        <a16:creationId xmlns:a16="http://schemas.microsoft.com/office/drawing/2014/main" id="{F164F81D-B4D1-4ED7-BF3A-B4AB682366AF}"/>
                      </a:ext>
                    </a:extLst>
                  </p:cNvPr>
                  <p:cNvSpPr>
                    <a:spLocks noChangeArrowheads="1"/>
                  </p:cNvSpPr>
                  <p:nvPr/>
                </p:nvSpPr>
                <p:spPr bwMode="auto">
                  <a:xfrm>
                    <a:off x="1765" y="34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2" name="Oval 3126">
                    <a:extLst>
                      <a:ext uri="{FF2B5EF4-FFF2-40B4-BE49-F238E27FC236}">
                        <a16:creationId xmlns:a16="http://schemas.microsoft.com/office/drawing/2014/main" id="{09C4636C-FA00-4FB3-9055-85CF7C638D0C}"/>
                      </a:ext>
                    </a:extLst>
                  </p:cNvPr>
                  <p:cNvSpPr>
                    <a:spLocks noChangeArrowheads="1"/>
                  </p:cNvSpPr>
                  <p:nvPr/>
                </p:nvSpPr>
                <p:spPr bwMode="auto">
                  <a:xfrm>
                    <a:off x="1765" y="30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3" name="Oval 3127">
                    <a:extLst>
                      <a:ext uri="{FF2B5EF4-FFF2-40B4-BE49-F238E27FC236}">
                        <a16:creationId xmlns:a16="http://schemas.microsoft.com/office/drawing/2014/main" id="{2C0CD340-A27E-4065-8E3C-F6951DBFE50E}"/>
                      </a:ext>
                    </a:extLst>
                  </p:cNvPr>
                  <p:cNvSpPr>
                    <a:spLocks noChangeArrowheads="1"/>
                  </p:cNvSpPr>
                  <p:nvPr/>
                </p:nvSpPr>
                <p:spPr bwMode="auto">
                  <a:xfrm>
                    <a:off x="1771"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4" name="Oval 3128">
                    <a:extLst>
                      <a:ext uri="{FF2B5EF4-FFF2-40B4-BE49-F238E27FC236}">
                        <a16:creationId xmlns:a16="http://schemas.microsoft.com/office/drawing/2014/main" id="{F61E44A3-DF16-423E-AF26-F1EACC5E5DA0}"/>
                      </a:ext>
                    </a:extLst>
                  </p:cNvPr>
                  <p:cNvSpPr>
                    <a:spLocks noChangeArrowheads="1"/>
                  </p:cNvSpPr>
                  <p:nvPr/>
                </p:nvSpPr>
                <p:spPr bwMode="auto">
                  <a:xfrm>
                    <a:off x="1771" y="33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5" name="Oval 3129">
                    <a:extLst>
                      <a:ext uri="{FF2B5EF4-FFF2-40B4-BE49-F238E27FC236}">
                        <a16:creationId xmlns:a16="http://schemas.microsoft.com/office/drawing/2014/main" id="{0B9DD8D4-34BB-44D8-BE2A-88C7BBBF2947}"/>
                      </a:ext>
                    </a:extLst>
                  </p:cNvPr>
                  <p:cNvSpPr>
                    <a:spLocks noChangeArrowheads="1"/>
                  </p:cNvSpPr>
                  <p:nvPr/>
                </p:nvSpPr>
                <p:spPr bwMode="auto">
                  <a:xfrm>
                    <a:off x="1771" y="390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6" name="Oval 3130">
                    <a:extLst>
                      <a:ext uri="{FF2B5EF4-FFF2-40B4-BE49-F238E27FC236}">
                        <a16:creationId xmlns:a16="http://schemas.microsoft.com/office/drawing/2014/main" id="{13BE167A-4C62-4711-A129-C95F3CF35211}"/>
                      </a:ext>
                    </a:extLst>
                  </p:cNvPr>
                  <p:cNvSpPr>
                    <a:spLocks noChangeArrowheads="1"/>
                  </p:cNvSpPr>
                  <p:nvPr/>
                </p:nvSpPr>
                <p:spPr bwMode="auto">
                  <a:xfrm>
                    <a:off x="1777"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7" name="Oval 3131">
                    <a:extLst>
                      <a:ext uri="{FF2B5EF4-FFF2-40B4-BE49-F238E27FC236}">
                        <a16:creationId xmlns:a16="http://schemas.microsoft.com/office/drawing/2014/main" id="{34C14F3B-9C02-4446-9DC2-CC09B7C07014}"/>
                      </a:ext>
                    </a:extLst>
                  </p:cNvPr>
                  <p:cNvSpPr>
                    <a:spLocks noChangeArrowheads="1"/>
                  </p:cNvSpPr>
                  <p:nvPr/>
                </p:nvSpPr>
                <p:spPr bwMode="auto">
                  <a:xfrm>
                    <a:off x="1777"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8" name="Oval 3132">
                    <a:extLst>
                      <a:ext uri="{FF2B5EF4-FFF2-40B4-BE49-F238E27FC236}">
                        <a16:creationId xmlns:a16="http://schemas.microsoft.com/office/drawing/2014/main" id="{36439B7A-B04D-454E-B521-85787D1139F7}"/>
                      </a:ext>
                    </a:extLst>
                  </p:cNvPr>
                  <p:cNvSpPr>
                    <a:spLocks noChangeArrowheads="1"/>
                  </p:cNvSpPr>
                  <p:nvPr/>
                </p:nvSpPr>
                <p:spPr bwMode="auto">
                  <a:xfrm>
                    <a:off x="1777"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9" name="Oval 3133">
                    <a:extLst>
                      <a:ext uri="{FF2B5EF4-FFF2-40B4-BE49-F238E27FC236}">
                        <a16:creationId xmlns:a16="http://schemas.microsoft.com/office/drawing/2014/main" id="{2B97AD83-C44B-49EF-9E12-B3E6E2EE9AD7}"/>
                      </a:ext>
                    </a:extLst>
                  </p:cNvPr>
                  <p:cNvSpPr>
                    <a:spLocks noChangeArrowheads="1"/>
                  </p:cNvSpPr>
                  <p:nvPr/>
                </p:nvSpPr>
                <p:spPr bwMode="auto">
                  <a:xfrm>
                    <a:off x="1783"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0" name="Oval 3134">
                    <a:extLst>
                      <a:ext uri="{FF2B5EF4-FFF2-40B4-BE49-F238E27FC236}">
                        <a16:creationId xmlns:a16="http://schemas.microsoft.com/office/drawing/2014/main" id="{2278D147-F605-4BCB-A066-433144D5B4FE}"/>
                      </a:ext>
                    </a:extLst>
                  </p:cNvPr>
                  <p:cNvSpPr>
                    <a:spLocks noChangeArrowheads="1"/>
                  </p:cNvSpPr>
                  <p:nvPr/>
                </p:nvSpPr>
                <p:spPr bwMode="auto">
                  <a:xfrm>
                    <a:off x="1783" y="404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1" name="Oval 3135">
                    <a:extLst>
                      <a:ext uri="{FF2B5EF4-FFF2-40B4-BE49-F238E27FC236}">
                        <a16:creationId xmlns:a16="http://schemas.microsoft.com/office/drawing/2014/main" id="{0D7BB2FC-ADF1-4CC7-ADD9-D6D3648EE6E5}"/>
                      </a:ext>
                    </a:extLst>
                  </p:cNvPr>
                  <p:cNvSpPr>
                    <a:spLocks noChangeArrowheads="1"/>
                  </p:cNvSpPr>
                  <p:nvPr/>
                </p:nvSpPr>
                <p:spPr bwMode="auto">
                  <a:xfrm>
                    <a:off x="1783" y="37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2" name="Oval 3136">
                    <a:extLst>
                      <a:ext uri="{FF2B5EF4-FFF2-40B4-BE49-F238E27FC236}">
                        <a16:creationId xmlns:a16="http://schemas.microsoft.com/office/drawing/2014/main" id="{3D4FDA1E-3027-4F5A-A3E1-259C1E0E99CA}"/>
                      </a:ext>
                    </a:extLst>
                  </p:cNvPr>
                  <p:cNvSpPr>
                    <a:spLocks noChangeArrowheads="1"/>
                  </p:cNvSpPr>
                  <p:nvPr/>
                </p:nvSpPr>
                <p:spPr bwMode="auto">
                  <a:xfrm>
                    <a:off x="1789" y="357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3" name="Oval 3137">
                    <a:extLst>
                      <a:ext uri="{FF2B5EF4-FFF2-40B4-BE49-F238E27FC236}">
                        <a16:creationId xmlns:a16="http://schemas.microsoft.com/office/drawing/2014/main" id="{E931A90E-F448-462E-916B-61650E7103CC}"/>
                      </a:ext>
                    </a:extLst>
                  </p:cNvPr>
                  <p:cNvSpPr>
                    <a:spLocks noChangeArrowheads="1"/>
                  </p:cNvSpPr>
                  <p:nvPr/>
                </p:nvSpPr>
                <p:spPr bwMode="auto">
                  <a:xfrm>
                    <a:off x="1789"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4" name="Oval 3138">
                    <a:extLst>
                      <a:ext uri="{FF2B5EF4-FFF2-40B4-BE49-F238E27FC236}">
                        <a16:creationId xmlns:a16="http://schemas.microsoft.com/office/drawing/2014/main" id="{60A9C537-8FFE-4D7D-8D87-2FF20559FCD4}"/>
                      </a:ext>
                    </a:extLst>
                  </p:cNvPr>
                  <p:cNvSpPr>
                    <a:spLocks noChangeArrowheads="1"/>
                  </p:cNvSpPr>
                  <p:nvPr/>
                </p:nvSpPr>
                <p:spPr bwMode="auto">
                  <a:xfrm>
                    <a:off x="1789" y="37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5" name="Oval 3139">
                    <a:extLst>
                      <a:ext uri="{FF2B5EF4-FFF2-40B4-BE49-F238E27FC236}">
                        <a16:creationId xmlns:a16="http://schemas.microsoft.com/office/drawing/2014/main" id="{B3E7EC39-C43C-44D9-85BC-7FF2BE14195A}"/>
                      </a:ext>
                    </a:extLst>
                  </p:cNvPr>
                  <p:cNvSpPr>
                    <a:spLocks noChangeArrowheads="1"/>
                  </p:cNvSpPr>
                  <p:nvPr/>
                </p:nvSpPr>
                <p:spPr bwMode="auto">
                  <a:xfrm>
                    <a:off x="1795" y="357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6" name="Oval 3140">
                    <a:extLst>
                      <a:ext uri="{FF2B5EF4-FFF2-40B4-BE49-F238E27FC236}">
                        <a16:creationId xmlns:a16="http://schemas.microsoft.com/office/drawing/2014/main" id="{6D02FF5E-8809-4F68-96B4-E8AC78784B66}"/>
                      </a:ext>
                    </a:extLst>
                  </p:cNvPr>
                  <p:cNvSpPr>
                    <a:spLocks noChangeArrowheads="1"/>
                  </p:cNvSpPr>
                  <p:nvPr/>
                </p:nvSpPr>
                <p:spPr bwMode="auto">
                  <a:xfrm>
                    <a:off x="1795"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7" name="Oval 3141">
                    <a:extLst>
                      <a:ext uri="{FF2B5EF4-FFF2-40B4-BE49-F238E27FC236}">
                        <a16:creationId xmlns:a16="http://schemas.microsoft.com/office/drawing/2014/main" id="{2114FE96-2637-4833-A90A-E8C5254997A1}"/>
                      </a:ext>
                    </a:extLst>
                  </p:cNvPr>
                  <p:cNvSpPr>
                    <a:spLocks noChangeArrowheads="1"/>
                  </p:cNvSpPr>
                  <p:nvPr/>
                </p:nvSpPr>
                <p:spPr bwMode="auto">
                  <a:xfrm>
                    <a:off x="1801" y="387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8" name="Oval 3142">
                    <a:extLst>
                      <a:ext uri="{FF2B5EF4-FFF2-40B4-BE49-F238E27FC236}">
                        <a16:creationId xmlns:a16="http://schemas.microsoft.com/office/drawing/2014/main" id="{0DDC4A97-0C45-40C0-83DE-2BD7936C948B}"/>
                      </a:ext>
                    </a:extLst>
                  </p:cNvPr>
                  <p:cNvSpPr>
                    <a:spLocks noChangeArrowheads="1"/>
                  </p:cNvSpPr>
                  <p:nvPr/>
                </p:nvSpPr>
                <p:spPr bwMode="auto">
                  <a:xfrm>
                    <a:off x="1801" y="37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9" name="Oval 3143">
                    <a:extLst>
                      <a:ext uri="{FF2B5EF4-FFF2-40B4-BE49-F238E27FC236}">
                        <a16:creationId xmlns:a16="http://schemas.microsoft.com/office/drawing/2014/main" id="{CC0B16C0-D877-41FB-8DA1-BAC6E03C429A}"/>
                      </a:ext>
                    </a:extLst>
                  </p:cNvPr>
                  <p:cNvSpPr>
                    <a:spLocks noChangeArrowheads="1"/>
                  </p:cNvSpPr>
                  <p:nvPr/>
                </p:nvSpPr>
                <p:spPr bwMode="auto">
                  <a:xfrm>
                    <a:off x="1801" y="34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0" name="Oval 3144">
                    <a:extLst>
                      <a:ext uri="{FF2B5EF4-FFF2-40B4-BE49-F238E27FC236}">
                        <a16:creationId xmlns:a16="http://schemas.microsoft.com/office/drawing/2014/main" id="{5B88AFBB-5FEB-452B-AF13-FC5235ABFD96}"/>
                      </a:ext>
                    </a:extLst>
                  </p:cNvPr>
                  <p:cNvSpPr>
                    <a:spLocks noChangeArrowheads="1"/>
                  </p:cNvSpPr>
                  <p:nvPr/>
                </p:nvSpPr>
                <p:spPr bwMode="auto">
                  <a:xfrm>
                    <a:off x="1807"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1" name="Oval 3145">
                    <a:extLst>
                      <a:ext uri="{FF2B5EF4-FFF2-40B4-BE49-F238E27FC236}">
                        <a16:creationId xmlns:a16="http://schemas.microsoft.com/office/drawing/2014/main" id="{8D05D03B-5479-4476-820E-B55D637312FF}"/>
                      </a:ext>
                    </a:extLst>
                  </p:cNvPr>
                  <p:cNvSpPr>
                    <a:spLocks noChangeArrowheads="1"/>
                  </p:cNvSpPr>
                  <p:nvPr/>
                </p:nvSpPr>
                <p:spPr bwMode="auto">
                  <a:xfrm>
                    <a:off x="1807" y="402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2" name="Oval 3146">
                    <a:extLst>
                      <a:ext uri="{FF2B5EF4-FFF2-40B4-BE49-F238E27FC236}">
                        <a16:creationId xmlns:a16="http://schemas.microsoft.com/office/drawing/2014/main" id="{29F9AD96-E28A-4B21-A39D-6136651E83BC}"/>
                      </a:ext>
                    </a:extLst>
                  </p:cNvPr>
                  <p:cNvSpPr>
                    <a:spLocks noChangeArrowheads="1"/>
                  </p:cNvSpPr>
                  <p:nvPr/>
                </p:nvSpPr>
                <p:spPr bwMode="auto">
                  <a:xfrm>
                    <a:off x="1807" y="3283"/>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3" name="Oval 3147">
                    <a:extLst>
                      <a:ext uri="{FF2B5EF4-FFF2-40B4-BE49-F238E27FC236}">
                        <a16:creationId xmlns:a16="http://schemas.microsoft.com/office/drawing/2014/main" id="{94335FF0-2DED-459C-BC4D-73D6D75B88E8}"/>
                      </a:ext>
                    </a:extLst>
                  </p:cNvPr>
                  <p:cNvSpPr>
                    <a:spLocks noChangeArrowheads="1"/>
                  </p:cNvSpPr>
                  <p:nvPr/>
                </p:nvSpPr>
                <p:spPr bwMode="auto">
                  <a:xfrm>
                    <a:off x="1813"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4" name="Oval 3148">
                    <a:extLst>
                      <a:ext uri="{FF2B5EF4-FFF2-40B4-BE49-F238E27FC236}">
                        <a16:creationId xmlns:a16="http://schemas.microsoft.com/office/drawing/2014/main" id="{76C72ED2-8955-4BC5-B992-4EEFAD7EB533}"/>
                      </a:ext>
                    </a:extLst>
                  </p:cNvPr>
                  <p:cNvSpPr>
                    <a:spLocks noChangeArrowheads="1"/>
                  </p:cNvSpPr>
                  <p:nvPr/>
                </p:nvSpPr>
                <p:spPr bwMode="auto">
                  <a:xfrm>
                    <a:off x="1813" y="38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5" name="Oval 3149">
                    <a:extLst>
                      <a:ext uri="{FF2B5EF4-FFF2-40B4-BE49-F238E27FC236}">
                        <a16:creationId xmlns:a16="http://schemas.microsoft.com/office/drawing/2014/main" id="{5D3998AD-8AF5-4790-B5B7-E454A8DAA4BC}"/>
                      </a:ext>
                    </a:extLst>
                  </p:cNvPr>
                  <p:cNvSpPr>
                    <a:spLocks noChangeArrowheads="1"/>
                  </p:cNvSpPr>
                  <p:nvPr/>
                </p:nvSpPr>
                <p:spPr bwMode="auto">
                  <a:xfrm>
                    <a:off x="1813" y="404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6" name="Oval 3150">
                    <a:extLst>
                      <a:ext uri="{FF2B5EF4-FFF2-40B4-BE49-F238E27FC236}">
                        <a16:creationId xmlns:a16="http://schemas.microsoft.com/office/drawing/2014/main" id="{78D1A4AD-DEB6-4044-AFAF-A1CBB4F838BC}"/>
                      </a:ext>
                    </a:extLst>
                  </p:cNvPr>
                  <p:cNvSpPr>
                    <a:spLocks noChangeArrowheads="1"/>
                  </p:cNvSpPr>
                  <p:nvPr/>
                </p:nvSpPr>
                <p:spPr bwMode="auto">
                  <a:xfrm>
                    <a:off x="1819"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7" name="Oval 3151">
                    <a:extLst>
                      <a:ext uri="{FF2B5EF4-FFF2-40B4-BE49-F238E27FC236}">
                        <a16:creationId xmlns:a16="http://schemas.microsoft.com/office/drawing/2014/main" id="{365AAECB-7A5D-4E63-B352-AD509CFA29C8}"/>
                      </a:ext>
                    </a:extLst>
                  </p:cNvPr>
                  <p:cNvSpPr>
                    <a:spLocks noChangeArrowheads="1"/>
                  </p:cNvSpPr>
                  <p:nvPr/>
                </p:nvSpPr>
                <p:spPr bwMode="auto">
                  <a:xfrm>
                    <a:off x="1825"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8" name="Oval 3152">
                    <a:extLst>
                      <a:ext uri="{FF2B5EF4-FFF2-40B4-BE49-F238E27FC236}">
                        <a16:creationId xmlns:a16="http://schemas.microsoft.com/office/drawing/2014/main" id="{EFAA0548-B0F7-46BD-9A2C-808BD52E36DC}"/>
                      </a:ext>
                    </a:extLst>
                  </p:cNvPr>
                  <p:cNvSpPr>
                    <a:spLocks noChangeArrowheads="1"/>
                  </p:cNvSpPr>
                  <p:nvPr/>
                </p:nvSpPr>
                <p:spPr bwMode="auto">
                  <a:xfrm>
                    <a:off x="1825"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9" name="Oval 3153">
                    <a:extLst>
                      <a:ext uri="{FF2B5EF4-FFF2-40B4-BE49-F238E27FC236}">
                        <a16:creationId xmlns:a16="http://schemas.microsoft.com/office/drawing/2014/main" id="{E882D0FC-5D5A-4DA3-97AC-07D068DA7E17}"/>
                      </a:ext>
                    </a:extLst>
                  </p:cNvPr>
                  <p:cNvSpPr>
                    <a:spLocks noChangeArrowheads="1"/>
                  </p:cNvSpPr>
                  <p:nvPr/>
                </p:nvSpPr>
                <p:spPr bwMode="auto">
                  <a:xfrm>
                    <a:off x="1825" y="410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0" name="Oval 3154">
                    <a:extLst>
                      <a:ext uri="{FF2B5EF4-FFF2-40B4-BE49-F238E27FC236}">
                        <a16:creationId xmlns:a16="http://schemas.microsoft.com/office/drawing/2014/main" id="{CE25CCB6-C469-46EE-8D86-71D5D4A013AB}"/>
                      </a:ext>
                    </a:extLst>
                  </p:cNvPr>
                  <p:cNvSpPr>
                    <a:spLocks noChangeArrowheads="1"/>
                  </p:cNvSpPr>
                  <p:nvPr/>
                </p:nvSpPr>
                <p:spPr bwMode="auto">
                  <a:xfrm>
                    <a:off x="1831" y="291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1" name="Oval 3155">
                    <a:extLst>
                      <a:ext uri="{FF2B5EF4-FFF2-40B4-BE49-F238E27FC236}">
                        <a16:creationId xmlns:a16="http://schemas.microsoft.com/office/drawing/2014/main" id="{80B45FC5-36B9-4F0D-96BF-7A0A427CC927}"/>
                      </a:ext>
                    </a:extLst>
                  </p:cNvPr>
                  <p:cNvSpPr>
                    <a:spLocks noChangeArrowheads="1"/>
                  </p:cNvSpPr>
                  <p:nvPr/>
                </p:nvSpPr>
                <p:spPr bwMode="auto">
                  <a:xfrm>
                    <a:off x="1831" y="329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2" name="Oval 3156">
                    <a:extLst>
                      <a:ext uri="{FF2B5EF4-FFF2-40B4-BE49-F238E27FC236}">
                        <a16:creationId xmlns:a16="http://schemas.microsoft.com/office/drawing/2014/main" id="{674ABCC6-CD4B-45C3-8D4B-027F3541AAB3}"/>
                      </a:ext>
                    </a:extLst>
                  </p:cNvPr>
                  <p:cNvSpPr>
                    <a:spLocks noChangeArrowheads="1"/>
                  </p:cNvSpPr>
                  <p:nvPr/>
                </p:nvSpPr>
                <p:spPr bwMode="auto">
                  <a:xfrm>
                    <a:off x="1831"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3" name="Oval 3157">
                    <a:extLst>
                      <a:ext uri="{FF2B5EF4-FFF2-40B4-BE49-F238E27FC236}">
                        <a16:creationId xmlns:a16="http://schemas.microsoft.com/office/drawing/2014/main" id="{8628438F-7025-4EFE-8438-3A48D46058E7}"/>
                      </a:ext>
                    </a:extLst>
                  </p:cNvPr>
                  <p:cNvSpPr>
                    <a:spLocks noChangeArrowheads="1"/>
                  </p:cNvSpPr>
                  <p:nvPr/>
                </p:nvSpPr>
                <p:spPr bwMode="auto">
                  <a:xfrm>
                    <a:off x="1837"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4" name="Oval 3158">
                    <a:extLst>
                      <a:ext uri="{FF2B5EF4-FFF2-40B4-BE49-F238E27FC236}">
                        <a16:creationId xmlns:a16="http://schemas.microsoft.com/office/drawing/2014/main" id="{352D13E7-41D9-4880-9A1F-692AD7992D8A}"/>
                      </a:ext>
                    </a:extLst>
                  </p:cNvPr>
                  <p:cNvSpPr>
                    <a:spLocks noChangeArrowheads="1"/>
                  </p:cNvSpPr>
                  <p:nvPr/>
                </p:nvSpPr>
                <p:spPr bwMode="auto">
                  <a:xfrm>
                    <a:off x="1837"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5" name="Oval 3159">
                    <a:extLst>
                      <a:ext uri="{FF2B5EF4-FFF2-40B4-BE49-F238E27FC236}">
                        <a16:creationId xmlns:a16="http://schemas.microsoft.com/office/drawing/2014/main" id="{022A163C-037F-4317-906B-4D7B98DADAC7}"/>
                      </a:ext>
                    </a:extLst>
                  </p:cNvPr>
                  <p:cNvSpPr>
                    <a:spLocks noChangeArrowheads="1"/>
                  </p:cNvSpPr>
                  <p:nvPr/>
                </p:nvSpPr>
                <p:spPr bwMode="auto">
                  <a:xfrm>
                    <a:off x="1837"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6" name="Oval 3160">
                    <a:extLst>
                      <a:ext uri="{FF2B5EF4-FFF2-40B4-BE49-F238E27FC236}">
                        <a16:creationId xmlns:a16="http://schemas.microsoft.com/office/drawing/2014/main" id="{B9139A73-57EC-4F7C-BA22-7D8203420CDC}"/>
                      </a:ext>
                    </a:extLst>
                  </p:cNvPr>
                  <p:cNvSpPr>
                    <a:spLocks noChangeArrowheads="1"/>
                  </p:cNvSpPr>
                  <p:nvPr/>
                </p:nvSpPr>
                <p:spPr bwMode="auto">
                  <a:xfrm>
                    <a:off x="1843"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7" name="Oval 3161">
                    <a:extLst>
                      <a:ext uri="{FF2B5EF4-FFF2-40B4-BE49-F238E27FC236}">
                        <a16:creationId xmlns:a16="http://schemas.microsoft.com/office/drawing/2014/main" id="{DEB732CB-7F3F-4413-AC3E-34F1BBE31119}"/>
                      </a:ext>
                    </a:extLst>
                  </p:cNvPr>
                  <p:cNvSpPr>
                    <a:spLocks noChangeArrowheads="1"/>
                  </p:cNvSpPr>
                  <p:nvPr/>
                </p:nvSpPr>
                <p:spPr bwMode="auto">
                  <a:xfrm>
                    <a:off x="1843"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8" name="Oval 3162">
                    <a:extLst>
                      <a:ext uri="{FF2B5EF4-FFF2-40B4-BE49-F238E27FC236}">
                        <a16:creationId xmlns:a16="http://schemas.microsoft.com/office/drawing/2014/main" id="{7A808CD5-0C71-4AC2-9F27-6EE872FF0656}"/>
                      </a:ext>
                    </a:extLst>
                  </p:cNvPr>
                  <p:cNvSpPr>
                    <a:spLocks noChangeArrowheads="1"/>
                  </p:cNvSpPr>
                  <p:nvPr/>
                </p:nvSpPr>
                <p:spPr bwMode="auto">
                  <a:xfrm>
                    <a:off x="1849" y="397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9" name="Oval 3163">
                    <a:extLst>
                      <a:ext uri="{FF2B5EF4-FFF2-40B4-BE49-F238E27FC236}">
                        <a16:creationId xmlns:a16="http://schemas.microsoft.com/office/drawing/2014/main" id="{7C32AA2E-7261-4049-98AA-CD263E19DE0C}"/>
                      </a:ext>
                    </a:extLst>
                  </p:cNvPr>
                  <p:cNvSpPr>
                    <a:spLocks noChangeArrowheads="1"/>
                  </p:cNvSpPr>
                  <p:nvPr/>
                </p:nvSpPr>
                <p:spPr bwMode="auto">
                  <a:xfrm>
                    <a:off x="1849" y="318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0" name="Oval 3164">
                    <a:extLst>
                      <a:ext uri="{FF2B5EF4-FFF2-40B4-BE49-F238E27FC236}">
                        <a16:creationId xmlns:a16="http://schemas.microsoft.com/office/drawing/2014/main" id="{7F7D7B0D-81D4-4E0C-865A-C9A68ADF5A40}"/>
                      </a:ext>
                    </a:extLst>
                  </p:cNvPr>
                  <p:cNvSpPr>
                    <a:spLocks noChangeArrowheads="1"/>
                  </p:cNvSpPr>
                  <p:nvPr/>
                </p:nvSpPr>
                <p:spPr bwMode="auto">
                  <a:xfrm>
                    <a:off x="1849" y="413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1" name="Oval 3165">
                    <a:extLst>
                      <a:ext uri="{FF2B5EF4-FFF2-40B4-BE49-F238E27FC236}">
                        <a16:creationId xmlns:a16="http://schemas.microsoft.com/office/drawing/2014/main" id="{BAF80D73-6C81-4BA0-8627-7FB66B4139AF}"/>
                      </a:ext>
                    </a:extLst>
                  </p:cNvPr>
                  <p:cNvSpPr>
                    <a:spLocks noChangeArrowheads="1"/>
                  </p:cNvSpPr>
                  <p:nvPr/>
                </p:nvSpPr>
                <p:spPr bwMode="auto">
                  <a:xfrm>
                    <a:off x="1855"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2" name="Oval 3166">
                    <a:extLst>
                      <a:ext uri="{FF2B5EF4-FFF2-40B4-BE49-F238E27FC236}">
                        <a16:creationId xmlns:a16="http://schemas.microsoft.com/office/drawing/2014/main" id="{9E2B9C5C-E620-4BEB-BD44-B125E1567C3B}"/>
                      </a:ext>
                    </a:extLst>
                  </p:cNvPr>
                  <p:cNvSpPr>
                    <a:spLocks noChangeArrowheads="1"/>
                  </p:cNvSpPr>
                  <p:nvPr/>
                </p:nvSpPr>
                <p:spPr bwMode="auto">
                  <a:xfrm>
                    <a:off x="1855" y="34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3" name="Oval 3167">
                    <a:extLst>
                      <a:ext uri="{FF2B5EF4-FFF2-40B4-BE49-F238E27FC236}">
                        <a16:creationId xmlns:a16="http://schemas.microsoft.com/office/drawing/2014/main" id="{67105D81-ECCA-4655-A3A9-6E5803E0F55F}"/>
                      </a:ext>
                    </a:extLst>
                  </p:cNvPr>
                  <p:cNvSpPr>
                    <a:spLocks noChangeArrowheads="1"/>
                  </p:cNvSpPr>
                  <p:nvPr/>
                </p:nvSpPr>
                <p:spPr bwMode="auto">
                  <a:xfrm>
                    <a:off x="1855"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4" name="Oval 3168">
                    <a:extLst>
                      <a:ext uri="{FF2B5EF4-FFF2-40B4-BE49-F238E27FC236}">
                        <a16:creationId xmlns:a16="http://schemas.microsoft.com/office/drawing/2014/main" id="{DFB12E67-F76D-43B7-84B2-28D727AEFB1D}"/>
                      </a:ext>
                    </a:extLst>
                  </p:cNvPr>
                  <p:cNvSpPr>
                    <a:spLocks noChangeArrowheads="1"/>
                  </p:cNvSpPr>
                  <p:nvPr/>
                </p:nvSpPr>
                <p:spPr bwMode="auto">
                  <a:xfrm>
                    <a:off x="1861" y="407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5" name="Oval 3169">
                    <a:extLst>
                      <a:ext uri="{FF2B5EF4-FFF2-40B4-BE49-F238E27FC236}">
                        <a16:creationId xmlns:a16="http://schemas.microsoft.com/office/drawing/2014/main" id="{49321E05-854F-4C96-8138-C6C22DB0664A}"/>
                      </a:ext>
                    </a:extLst>
                  </p:cNvPr>
                  <p:cNvSpPr>
                    <a:spLocks noChangeArrowheads="1"/>
                  </p:cNvSpPr>
                  <p:nvPr/>
                </p:nvSpPr>
                <p:spPr bwMode="auto">
                  <a:xfrm>
                    <a:off x="1861"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6" name="Oval 3170">
                    <a:extLst>
                      <a:ext uri="{FF2B5EF4-FFF2-40B4-BE49-F238E27FC236}">
                        <a16:creationId xmlns:a16="http://schemas.microsoft.com/office/drawing/2014/main" id="{0B9C8B4E-ADF6-4BB6-90A5-C5F2BC4806B8}"/>
                      </a:ext>
                    </a:extLst>
                  </p:cNvPr>
                  <p:cNvSpPr>
                    <a:spLocks noChangeArrowheads="1"/>
                  </p:cNvSpPr>
                  <p:nvPr/>
                </p:nvSpPr>
                <p:spPr bwMode="auto">
                  <a:xfrm>
                    <a:off x="1861" y="36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7" name="Oval 3171">
                    <a:extLst>
                      <a:ext uri="{FF2B5EF4-FFF2-40B4-BE49-F238E27FC236}">
                        <a16:creationId xmlns:a16="http://schemas.microsoft.com/office/drawing/2014/main" id="{EBDD0015-B92B-4987-969D-9F1223995FAC}"/>
                      </a:ext>
                    </a:extLst>
                  </p:cNvPr>
                  <p:cNvSpPr>
                    <a:spLocks noChangeArrowheads="1"/>
                  </p:cNvSpPr>
                  <p:nvPr/>
                </p:nvSpPr>
                <p:spPr bwMode="auto">
                  <a:xfrm>
                    <a:off x="1867" y="389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8" name="Oval 3172">
                    <a:extLst>
                      <a:ext uri="{FF2B5EF4-FFF2-40B4-BE49-F238E27FC236}">
                        <a16:creationId xmlns:a16="http://schemas.microsoft.com/office/drawing/2014/main" id="{A5CD9723-582A-4BEE-9173-586337280013}"/>
                      </a:ext>
                    </a:extLst>
                  </p:cNvPr>
                  <p:cNvSpPr>
                    <a:spLocks noChangeArrowheads="1"/>
                  </p:cNvSpPr>
                  <p:nvPr/>
                </p:nvSpPr>
                <p:spPr bwMode="auto">
                  <a:xfrm>
                    <a:off x="1867" y="357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9" name="Oval 3173">
                    <a:extLst>
                      <a:ext uri="{FF2B5EF4-FFF2-40B4-BE49-F238E27FC236}">
                        <a16:creationId xmlns:a16="http://schemas.microsoft.com/office/drawing/2014/main" id="{E78728F8-3356-4DEA-BC5E-BD2F23B997BE}"/>
                      </a:ext>
                    </a:extLst>
                  </p:cNvPr>
                  <p:cNvSpPr>
                    <a:spLocks noChangeArrowheads="1"/>
                  </p:cNvSpPr>
                  <p:nvPr/>
                </p:nvSpPr>
                <p:spPr bwMode="auto">
                  <a:xfrm>
                    <a:off x="1873" y="34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0" name="Oval 3174">
                    <a:extLst>
                      <a:ext uri="{FF2B5EF4-FFF2-40B4-BE49-F238E27FC236}">
                        <a16:creationId xmlns:a16="http://schemas.microsoft.com/office/drawing/2014/main" id="{3B97DB32-032A-44A9-8405-A2BDE2900A4A}"/>
                      </a:ext>
                    </a:extLst>
                  </p:cNvPr>
                  <p:cNvSpPr>
                    <a:spLocks noChangeArrowheads="1"/>
                  </p:cNvSpPr>
                  <p:nvPr/>
                </p:nvSpPr>
                <p:spPr bwMode="auto">
                  <a:xfrm>
                    <a:off x="1873" y="312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1" name="Oval 3175">
                    <a:extLst>
                      <a:ext uri="{FF2B5EF4-FFF2-40B4-BE49-F238E27FC236}">
                        <a16:creationId xmlns:a16="http://schemas.microsoft.com/office/drawing/2014/main" id="{BF729C7F-50C5-418F-9527-4371E8F4626C}"/>
                      </a:ext>
                    </a:extLst>
                  </p:cNvPr>
                  <p:cNvSpPr>
                    <a:spLocks noChangeArrowheads="1"/>
                  </p:cNvSpPr>
                  <p:nvPr/>
                </p:nvSpPr>
                <p:spPr bwMode="auto">
                  <a:xfrm>
                    <a:off x="1873"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2" name="Oval 3176">
                    <a:extLst>
                      <a:ext uri="{FF2B5EF4-FFF2-40B4-BE49-F238E27FC236}">
                        <a16:creationId xmlns:a16="http://schemas.microsoft.com/office/drawing/2014/main" id="{42823F31-DAB8-4C3E-BC81-4FEAFC5C3EDB}"/>
                      </a:ext>
                    </a:extLst>
                  </p:cNvPr>
                  <p:cNvSpPr>
                    <a:spLocks noChangeArrowheads="1"/>
                  </p:cNvSpPr>
                  <p:nvPr/>
                </p:nvSpPr>
                <p:spPr bwMode="auto">
                  <a:xfrm>
                    <a:off x="1879" y="37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3" name="Oval 3177">
                    <a:extLst>
                      <a:ext uri="{FF2B5EF4-FFF2-40B4-BE49-F238E27FC236}">
                        <a16:creationId xmlns:a16="http://schemas.microsoft.com/office/drawing/2014/main" id="{A8465C13-CF4D-4F73-8905-B00882BDFA75}"/>
                      </a:ext>
                    </a:extLst>
                  </p:cNvPr>
                  <p:cNvSpPr>
                    <a:spLocks noChangeArrowheads="1"/>
                  </p:cNvSpPr>
                  <p:nvPr/>
                </p:nvSpPr>
                <p:spPr bwMode="auto">
                  <a:xfrm>
                    <a:off x="1879"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4" name="Oval 3178">
                    <a:extLst>
                      <a:ext uri="{FF2B5EF4-FFF2-40B4-BE49-F238E27FC236}">
                        <a16:creationId xmlns:a16="http://schemas.microsoft.com/office/drawing/2014/main" id="{F5E9CED9-D169-47F1-B779-C38C9042B1F5}"/>
                      </a:ext>
                    </a:extLst>
                  </p:cNvPr>
                  <p:cNvSpPr>
                    <a:spLocks noChangeArrowheads="1"/>
                  </p:cNvSpPr>
                  <p:nvPr/>
                </p:nvSpPr>
                <p:spPr bwMode="auto">
                  <a:xfrm>
                    <a:off x="1879" y="41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5" name="Oval 3179">
                    <a:extLst>
                      <a:ext uri="{FF2B5EF4-FFF2-40B4-BE49-F238E27FC236}">
                        <a16:creationId xmlns:a16="http://schemas.microsoft.com/office/drawing/2014/main" id="{F169E145-20AE-4C73-8D1A-F1C300897970}"/>
                      </a:ext>
                    </a:extLst>
                  </p:cNvPr>
                  <p:cNvSpPr>
                    <a:spLocks noChangeArrowheads="1"/>
                  </p:cNvSpPr>
                  <p:nvPr/>
                </p:nvSpPr>
                <p:spPr bwMode="auto">
                  <a:xfrm>
                    <a:off x="1885"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6" name="Oval 3180">
                    <a:extLst>
                      <a:ext uri="{FF2B5EF4-FFF2-40B4-BE49-F238E27FC236}">
                        <a16:creationId xmlns:a16="http://schemas.microsoft.com/office/drawing/2014/main" id="{8BF6B3FC-7736-470C-909D-2624ACA96EC4}"/>
                      </a:ext>
                    </a:extLst>
                  </p:cNvPr>
                  <p:cNvSpPr>
                    <a:spLocks noChangeArrowheads="1"/>
                  </p:cNvSpPr>
                  <p:nvPr/>
                </p:nvSpPr>
                <p:spPr bwMode="auto">
                  <a:xfrm>
                    <a:off x="1885" y="42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7" name="Oval 3181">
                    <a:extLst>
                      <a:ext uri="{FF2B5EF4-FFF2-40B4-BE49-F238E27FC236}">
                        <a16:creationId xmlns:a16="http://schemas.microsoft.com/office/drawing/2014/main" id="{BF3EB2BC-F519-4D50-BAE8-08B4B26A5978}"/>
                      </a:ext>
                    </a:extLst>
                  </p:cNvPr>
                  <p:cNvSpPr>
                    <a:spLocks noChangeArrowheads="1"/>
                  </p:cNvSpPr>
                  <p:nvPr/>
                </p:nvSpPr>
                <p:spPr bwMode="auto">
                  <a:xfrm>
                    <a:off x="1885" y="37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8" name="Oval 3182">
                    <a:extLst>
                      <a:ext uri="{FF2B5EF4-FFF2-40B4-BE49-F238E27FC236}">
                        <a16:creationId xmlns:a16="http://schemas.microsoft.com/office/drawing/2014/main" id="{AE7E2DB6-C25A-4FDA-B40C-933B2BA382EC}"/>
                      </a:ext>
                    </a:extLst>
                  </p:cNvPr>
                  <p:cNvSpPr>
                    <a:spLocks noChangeArrowheads="1"/>
                  </p:cNvSpPr>
                  <p:nvPr/>
                </p:nvSpPr>
                <p:spPr bwMode="auto">
                  <a:xfrm>
                    <a:off x="1891" y="37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9" name="Oval 3183">
                    <a:extLst>
                      <a:ext uri="{FF2B5EF4-FFF2-40B4-BE49-F238E27FC236}">
                        <a16:creationId xmlns:a16="http://schemas.microsoft.com/office/drawing/2014/main" id="{BB869EE9-8017-445B-A102-6889607F8456}"/>
                      </a:ext>
                    </a:extLst>
                  </p:cNvPr>
                  <p:cNvSpPr>
                    <a:spLocks noChangeArrowheads="1"/>
                  </p:cNvSpPr>
                  <p:nvPr/>
                </p:nvSpPr>
                <p:spPr bwMode="auto">
                  <a:xfrm>
                    <a:off x="1891"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0" name="Oval 3184">
                    <a:extLst>
                      <a:ext uri="{FF2B5EF4-FFF2-40B4-BE49-F238E27FC236}">
                        <a16:creationId xmlns:a16="http://schemas.microsoft.com/office/drawing/2014/main" id="{81EAC06E-57F0-4ADC-BA6E-792052BEBBC2}"/>
                      </a:ext>
                    </a:extLst>
                  </p:cNvPr>
                  <p:cNvSpPr>
                    <a:spLocks noChangeArrowheads="1"/>
                  </p:cNvSpPr>
                  <p:nvPr/>
                </p:nvSpPr>
                <p:spPr bwMode="auto">
                  <a:xfrm>
                    <a:off x="1891" y="43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1" name="Oval 3185">
                    <a:extLst>
                      <a:ext uri="{FF2B5EF4-FFF2-40B4-BE49-F238E27FC236}">
                        <a16:creationId xmlns:a16="http://schemas.microsoft.com/office/drawing/2014/main" id="{E6E095E1-7185-47D4-AC34-D579B79D96EA}"/>
                      </a:ext>
                    </a:extLst>
                  </p:cNvPr>
                  <p:cNvSpPr>
                    <a:spLocks noChangeArrowheads="1"/>
                  </p:cNvSpPr>
                  <p:nvPr/>
                </p:nvSpPr>
                <p:spPr bwMode="auto">
                  <a:xfrm>
                    <a:off x="1897"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2" name="Oval 3186">
                    <a:extLst>
                      <a:ext uri="{FF2B5EF4-FFF2-40B4-BE49-F238E27FC236}">
                        <a16:creationId xmlns:a16="http://schemas.microsoft.com/office/drawing/2014/main" id="{6D57F296-64DD-4B3B-9AFC-E91D1463A725}"/>
                      </a:ext>
                    </a:extLst>
                  </p:cNvPr>
                  <p:cNvSpPr>
                    <a:spLocks noChangeArrowheads="1"/>
                  </p:cNvSpPr>
                  <p:nvPr/>
                </p:nvSpPr>
                <p:spPr bwMode="auto">
                  <a:xfrm>
                    <a:off x="1897" y="3818"/>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3" name="Oval 3187">
                    <a:extLst>
                      <a:ext uri="{FF2B5EF4-FFF2-40B4-BE49-F238E27FC236}">
                        <a16:creationId xmlns:a16="http://schemas.microsoft.com/office/drawing/2014/main" id="{0DA91742-9FCA-41C7-B6D8-E0BD30834442}"/>
                      </a:ext>
                    </a:extLst>
                  </p:cNvPr>
                  <p:cNvSpPr>
                    <a:spLocks noChangeArrowheads="1"/>
                  </p:cNvSpPr>
                  <p:nvPr/>
                </p:nvSpPr>
                <p:spPr bwMode="auto">
                  <a:xfrm>
                    <a:off x="1903" y="40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4" name="Oval 3188">
                    <a:extLst>
                      <a:ext uri="{FF2B5EF4-FFF2-40B4-BE49-F238E27FC236}">
                        <a16:creationId xmlns:a16="http://schemas.microsoft.com/office/drawing/2014/main" id="{CEDF5801-55BD-4AC9-85A4-1A2AED921BBD}"/>
                      </a:ext>
                    </a:extLst>
                  </p:cNvPr>
                  <p:cNvSpPr>
                    <a:spLocks noChangeArrowheads="1"/>
                  </p:cNvSpPr>
                  <p:nvPr/>
                </p:nvSpPr>
                <p:spPr bwMode="auto">
                  <a:xfrm>
                    <a:off x="1903"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5" name="Oval 3189">
                    <a:extLst>
                      <a:ext uri="{FF2B5EF4-FFF2-40B4-BE49-F238E27FC236}">
                        <a16:creationId xmlns:a16="http://schemas.microsoft.com/office/drawing/2014/main" id="{0B8982C3-C8F8-4B6C-8EE3-D399F9442FC5}"/>
                      </a:ext>
                    </a:extLst>
                  </p:cNvPr>
                  <p:cNvSpPr>
                    <a:spLocks noChangeArrowheads="1"/>
                  </p:cNvSpPr>
                  <p:nvPr/>
                </p:nvSpPr>
                <p:spPr bwMode="auto">
                  <a:xfrm>
                    <a:off x="1903" y="36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6" name="Oval 3190">
                    <a:extLst>
                      <a:ext uri="{FF2B5EF4-FFF2-40B4-BE49-F238E27FC236}">
                        <a16:creationId xmlns:a16="http://schemas.microsoft.com/office/drawing/2014/main" id="{472ED91D-11D3-4935-BEB7-391FC7B44333}"/>
                      </a:ext>
                    </a:extLst>
                  </p:cNvPr>
                  <p:cNvSpPr>
                    <a:spLocks noChangeArrowheads="1"/>
                  </p:cNvSpPr>
                  <p:nvPr/>
                </p:nvSpPr>
                <p:spPr bwMode="auto">
                  <a:xfrm>
                    <a:off x="1909" y="379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7" name="Oval 3191">
                    <a:extLst>
                      <a:ext uri="{FF2B5EF4-FFF2-40B4-BE49-F238E27FC236}">
                        <a16:creationId xmlns:a16="http://schemas.microsoft.com/office/drawing/2014/main" id="{8DDC7AC2-15B3-4DD1-9F94-839F3F16FC3B}"/>
                      </a:ext>
                    </a:extLst>
                  </p:cNvPr>
                  <p:cNvSpPr>
                    <a:spLocks noChangeArrowheads="1"/>
                  </p:cNvSpPr>
                  <p:nvPr/>
                </p:nvSpPr>
                <p:spPr bwMode="auto">
                  <a:xfrm>
                    <a:off x="1909" y="405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8" name="Oval 3192">
                    <a:extLst>
                      <a:ext uri="{FF2B5EF4-FFF2-40B4-BE49-F238E27FC236}">
                        <a16:creationId xmlns:a16="http://schemas.microsoft.com/office/drawing/2014/main" id="{5C62F060-52F3-4B86-A4E8-53371953AA0D}"/>
                      </a:ext>
                    </a:extLst>
                  </p:cNvPr>
                  <p:cNvSpPr>
                    <a:spLocks noChangeArrowheads="1"/>
                  </p:cNvSpPr>
                  <p:nvPr/>
                </p:nvSpPr>
                <p:spPr bwMode="auto">
                  <a:xfrm>
                    <a:off x="1909" y="33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9" name="Oval 3193">
                    <a:extLst>
                      <a:ext uri="{FF2B5EF4-FFF2-40B4-BE49-F238E27FC236}">
                        <a16:creationId xmlns:a16="http://schemas.microsoft.com/office/drawing/2014/main" id="{2BF1198A-48F6-4761-94FE-2FC7B7705FF5}"/>
                      </a:ext>
                    </a:extLst>
                  </p:cNvPr>
                  <p:cNvSpPr>
                    <a:spLocks noChangeArrowheads="1"/>
                  </p:cNvSpPr>
                  <p:nvPr/>
                </p:nvSpPr>
                <p:spPr bwMode="auto">
                  <a:xfrm>
                    <a:off x="1915"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0" name="Oval 3194">
                    <a:extLst>
                      <a:ext uri="{FF2B5EF4-FFF2-40B4-BE49-F238E27FC236}">
                        <a16:creationId xmlns:a16="http://schemas.microsoft.com/office/drawing/2014/main" id="{26990C8B-C8AB-41B5-B755-4F2C968DECA3}"/>
                      </a:ext>
                    </a:extLst>
                  </p:cNvPr>
                  <p:cNvSpPr>
                    <a:spLocks noChangeArrowheads="1"/>
                  </p:cNvSpPr>
                  <p:nvPr/>
                </p:nvSpPr>
                <p:spPr bwMode="auto">
                  <a:xfrm>
                    <a:off x="1915" y="386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1" name="Oval 3195">
                    <a:extLst>
                      <a:ext uri="{FF2B5EF4-FFF2-40B4-BE49-F238E27FC236}">
                        <a16:creationId xmlns:a16="http://schemas.microsoft.com/office/drawing/2014/main" id="{A3326C8D-315F-4850-A16D-5F10F56E4D87}"/>
                      </a:ext>
                    </a:extLst>
                  </p:cNvPr>
                  <p:cNvSpPr>
                    <a:spLocks noChangeArrowheads="1"/>
                  </p:cNvSpPr>
                  <p:nvPr/>
                </p:nvSpPr>
                <p:spPr bwMode="auto">
                  <a:xfrm>
                    <a:off x="1915" y="33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2" name="Oval 3196">
                    <a:extLst>
                      <a:ext uri="{FF2B5EF4-FFF2-40B4-BE49-F238E27FC236}">
                        <a16:creationId xmlns:a16="http://schemas.microsoft.com/office/drawing/2014/main" id="{FE6855E7-579D-4FA3-9F4E-E2F2E657D5DF}"/>
                      </a:ext>
                    </a:extLst>
                  </p:cNvPr>
                  <p:cNvSpPr>
                    <a:spLocks noChangeArrowheads="1"/>
                  </p:cNvSpPr>
                  <p:nvPr/>
                </p:nvSpPr>
                <p:spPr bwMode="auto">
                  <a:xfrm>
                    <a:off x="1921"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3" name="Oval 3197">
                    <a:extLst>
                      <a:ext uri="{FF2B5EF4-FFF2-40B4-BE49-F238E27FC236}">
                        <a16:creationId xmlns:a16="http://schemas.microsoft.com/office/drawing/2014/main" id="{4296CC18-7793-49E8-B184-9504814FA85E}"/>
                      </a:ext>
                    </a:extLst>
                  </p:cNvPr>
                  <p:cNvSpPr>
                    <a:spLocks noChangeArrowheads="1"/>
                  </p:cNvSpPr>
                  <p:nvPr/>
                </p:nvSpPr>
                <p:spPr bwMode="auto">
                  <a:xfrm>
                    <a:off x="1921" y="401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4" name="Oval 3198">
                    <a:extLst>
                      <a:ext uri="{FF2B5EF4-FFF2-40B4-BE49-F238E27FC236}">
                        <a16:creationId xmlns:a16="http://schemas.microsoft.com/office/drawing/2014/main" id="{5DCEE910-CCC3-49E8-9C9B-758ABEF53F70}"/>
                      </a:ext>
                    </a:extLst>
                  </p:cNvPr>
                  <p:cNvSpPr>
                    <a:spLocks noChangeArrowheads="1"/>
                  </p:cNvSpPr>
                  <p:nvPr/>
                </p:nvSpPr>
                <p:spPr bwMode="auto">
                  <a:xfrm>
                    <a:off x="1927" y="352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5" name="Oval 3199">
                    <a:extLst>
                      <a:ext uri="{FF2B5EF4-FFF2-40B4-BE49-F238E27FC236}">
                        <a16:creationId xmlns:a16="http://schemas.microsoft.com/office/drawing/2014/main" id="{D9D19A51-4FC3-4B76-B2C3-AE2C079A3897}"/>
                      </a:ext>
                    </a:extLst>
                  </p:cNvPr>
                  <p:cNvSpPr>
                    <a:spLocks noChangeArrowheads="1"/>
                  </p:cNvSpPr>
                  <p:nvPr/>
                </p:nvSpPr>
                <p:spPr bwMode="auto">
                  <a:xfrm>
                    <a:off x="1927" y="41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6" name="Oval 3200">
                    <a:extLst>
                      <a:ext uri="{FF2B5EF4-FFF2-40B4-BE49-F238E27FC236}">
                        <a16:creationId xmlns:a16="http://schemas.microsoft.com/office/drawing/2014/main" id="{89575854-24EC-4D5B-98CC-C7676A63D4E1}"/>
                      </a:ext>
                    </a:extLst>
                  </p:cNvPr>
                  <p:cNvSpPr>
                    <a:spLocks noChangeArrowheads="1"/>
                  </p:cNvSpPr>
                  <p:nvPr/>
                </p:nvSpPr>
                <p:spPr bwMode="auto">
                  <a:xfrm>
                    <a:off x="1927" y="395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7" name="Oval 3201">
                    <a:extLst>
                      <a:ext uri="{FF2B5EF4-FFF2-40B4-BE49-F238E27FC236}">
                        <a16:creationId xmlns:a16="http://schemas.microsoft.com/office/drawing/2014/main" id="{E5EC83E0-FA8F-4016-8CC6-BC165DA9E09E}"/>
                      </a:ext>
                    </a:extLst>
                  </p:cNvPr>
                  <p:cNvSpPr>
                    <a:spLocks noChangeArrowheads="1"/>
                  </p:cNvSpPr>
                  <p:nvPr/>
                </p:nvSpPr>
                <p:spPr bwMode="auto">
                  <a:xfrm>
                    <a:off x="1933" y="36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8" name="Oval 3202">
                    <a:extLst>
                      <a:ext uri="{FF2B5EF4-FFF2-40B4-BE49-F238E27FC236}">
                        <a16:creationId xmlns:a16="http://schemas.microsoft.com/office/drawing/2014/main" id="{89295944-A733-4815-B230-F26BD15EED7A}"/>
                      </a:ext>
                    </a:extLst>
                  </p:cNvPr>
                  <p:cNvSpPr>
                    <a:spLocks noChangeArrowheads="1"/>
                  </p:cNvSpPr>
                  <p:nvPr/>
                </p:nvSpPr>
                <p:spPr bwMode="auto">
                  <a:xfrm>
                    <a:off x="1933" y="357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9" name="Oval 3203">
                    <a:extLst>
                      <a:ext uri="{FF2B5EF4-FFF2-40B4-BE49-F238E27FC236}">
                        <a16:creationId xmlns:a16="http://schemas.microsoft.com/office/drawing/2014/main" id="{D7FB26D3-4C6D-4036-ADFA-07772CBD482A}"/>
                      </a:ext>
                    </a:extLst>
                  </p:cNvPr>
                  <p:cNvSpPr>
                    <a:spLocks noChangeArrowheads="1"/>
                  </p:cNvSpPr>
                  <p:nvPr/>
                </p:nvSpPr>
                <p:spPr bwMode="auto">
                  <a:xfrm>
                    <a:off x="1933" y="36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0" name="Oval 3204">
                    <a:extLst>
                      <a:ext uri="{FF2B5EF4-FFF2-40B4-BE49-F238E27FC236}">
                        <a16:creationId xmlns:a16="http://schemas.microsoft.com/office/drawing/2014/main" id="{82C1ECEE-ED89-47F4-95B9-3EE3E79FA9D9}"/>
                      </a:ext>
                    </a:extLst>
                  </p:cNvPr>
                  <p:cNvSpPr>
                    <a:spLocks noChangeArrowheads="1"/>
                  </p:cNvSpPr>
                  <p:nvPr/>
                </p:nvSpPr>
                <p:spPr bwMode="auto">
                  <a:xfrm>
                    <a:off x="1939" y="41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1" name="Oval 3205">
                    <a:extLst>
                      <a:ext uri="{FF2B5EF4-FFF2-40B4-BE49-F238E27FC236}">
                        <a16:creationId xmlns:a16="http://schemas.microsoft.com/office/drawing/2014/main" id="{97BCB279-06CF-4213-87BC-99C1FE608FED}"/>
                      </a:ext>
                    </a:extLst>
                  </p:cNvPr>
                  <p:cNvSpPr>
                    <a:spLocks noChangeArrowheads="1"/>
                  </p:cNvSpPr>
                  <p:nvPr/>
                </p:nvSpPr>
                <p:spPr bwMode="auto">
                  <a:xfrm>
                    <a:off x="1939" y="34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2" name="Oval 3206">
                    <a:extLst>
                      <a:ext uri="{FF2B5EF4-FFF2-40B4-BE49-F238E27FC236}">
                        <a16:creationId xmlns:a16="http://schemas.microsoft.com/office/drawing/2014/main" id="{A71E4303-8ACE-4757-9966-C083F072595C}"/>
                      </a:ext>
                    </a:extLst>
                  </p:cNvPr>
                  <p:cNvSpPr>
                    <a:spLocks noChangeArrowheads="1"/>
                  </p:cNvSpPr>
                  <p:nvPr/>
                </p:nvSpPr>
                <p:spPr bwMode="auto">
                  <a:xfrm>
                    <a:off x="1939" y="33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3" name="Oval 3207">
                    <a:extLst>
                      <a:ext uri="{FF2B5EF4-FFF2-40B4-BE49-F238E27FC236}">
                        <a16:creationId xmlns:a16="http://schemas.microsoft.com/office/drawing/2014/main" id="{89BC693A-3521-40B1-A66E-46D982055A43}"/>
                      </a:ext>
                    </a:extLst>
                  </p:cNvPr>
                  <p:cNvSpPr>
                    <a:spLocks noChangeArrowheads="1"/>
                  </p:cNvSpPr>
                  <p:nvPr/>
                </p:nvSpPr>
                <p:spPr bwMode="auto">
                  <a:xfrm>
                    <a:off x="1945" y="33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4" name="Oval 3208">
                    <a:extLst>
                      <a:ext uri="{FF2B5EF4-FFF2-40B4-BE49-F238E27FC236}">
                        <a16:creationId xmlns:a16="http://schemas.microsoft.com/office/drawing/2014/main" id="{8F4B2270-9A56-4F1F-8B54-63C61E890781}"/>
                      </a:ext>
                    </a:extLst>
                  </p:cNvPr>
                  <p:cNvSpPr>
                    <a:spLocks noChangeArrowheads="1"/>
                  </p:cNvSpPr>
                  <p:nvPr/>
                </p:nvSpPr>
                <p:spPr bwMode="auto">
                  <a:xfrm>
                    <a:off x="1945"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5" name="Oval 3209">
                    <a:extLst>
                      <a:ext uri="{FF2B5EF4-FFF2-40B4-BE49-F238E27FC236}">
                        <a16:creationId xmlns:a16="http://schemas.microsoft.com/office/drawing/2014/main" id="{4A891082-569B-4C96-BE87-17439C62F8D5}"/>
                      </a:ext>
                    </a:extLst>
                  </p:cNvPr>
                  <p:cNvSpPr>
                    <a:spLocks noChangeArrowheads="1"/>
                  </p:cNvSpPr>
                  <p:nvPr/>
                </p:nvSpPr>
                <p:spPr bwMode="auto">
                  <a:xfrm>
                    <a:off x="1951" y="37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6" name="Oval 3210">
                    <a:extLst>
                      <a:ext uri="{FF2B5EF4-FFF2-40B4-BE49-F238E27FC236}">
                        <a16:creationId xmlns:a16="http://schemas.microsoft.com/office/drawing/2014/main" id="{3FCB42B9-BE14-40D5-853D-8C8329B42628}"/>
                      </a:ext>
                    </a:extLst>
                  </p:cNvPr>
                  <p:cNvSpPr>
                    <a:spLocks noChangeArrowheads="1"/>
                  </p:cNvSpPr>
                  <p:nvPr/>
                </p:nvSpPr>
                <p:spPr bwMode="auto">
                  <a:xfrm>
                    <a:off x="1951" y="394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7" name="Oval 3211">
                    <a:extLst>
                      <a:ext uri="{FF2B5EF4-FFF2-40B4-BE49-F238E27FC236}">
                        <a16:creationId xmlns:a16="http://schemas.microsoft.com/office/drawing/2014/main" id="{A99662F8-59CE-48D6-9F3F-2B49387B9318}"/>
                      </a:ext>
                    </a:extLst>
                  </p:cNvPr>
                  <p:cNvSpPr>
                    <a:spLocks noChangeArrowheads="1"/>
                  </p:cNvSpPr>
                  <p:nvPr/>
                </p:nvSpPr>
                <p:spPr bwMode="auto">
                  <a:xfrm>
                    <a:off x="1951"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8" name="Oval 3212">
                    <a:extLst>
                      <a:ext uri="{FF2B5EF4-FFF2-40B4-BE49-F238E27FC236}">
                        <a16:creationId xmlns:a16="http://schemas.microsoft.com/office/drawing/2014/main" id="{0D6C1A12-8749-48FB-844E-C3EFF04AE55E}"/>
                      </a:ext>
                    </a:extLst>
                  </p:cNvPr>
                  <p:cNvSpPr>
                    <a:spLocks noChangeArrowheads="1"/>
                  </p:cNvSpPr>
                  <p:nvPr/>
                </p:nvSpPr>
                <p:spPr bwMode="auto">
                  <a:xfrm>
                    <a:off x="1957"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9" name="Oval 3213">
                    <a:extLst>
                      <a:ext uri="{FF2B5EF4-FFF2-40B4-BE49-F238E27FC236}">
                        <a16:creationId xmlns:a16="http://schemas.microsoft.com/office/drawing/2014/main" id="{FA468135-587D-41E7-AA1D-41F16B190B1B}"/>
                      </a:ext>
                    </a:extLst>
                  </p:cNvPr>
                  <p:cNvSpPr>
                    <a:spLocks noChangeArrowheads="1"/>
                  </p:cNvSpPr>
                  <p:nvPr/>
                </p:nvSpPr>
                <p:spPr bwMode="auto">
                  <a:xfrm>
                    <a:off x="1957" y="38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0" name="Oval 3214">
                    <a:extLst>
                      <a:ext uri="{FF2B5EF4-FFF2-40B4-BE49-F238E27FC236}">
                        <a16:creationId xmlns:a16="http://schemas.microsoft.com/office/drawing/2014/main" id="{57E427EE-DD7F-478E-9FC8-39867029EFDF}"/>
                      </a:ext>
                    </a:extLst>
                  </p:cNvPr>
                  <p:cNvSpPr>
                    <a:spLocks noChangeArrowheads="1"/>
                  </p:cNvSpPr>
                  <p:nvPr/>
                </p:nvSpPr>
                <p:spPr bwMode="auto">
                  <a:xfrm>
                    <a:off x="1957"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1" name="Oval 3215">
                    <a:extLst>
                      <a:ext uri="{FF2B5EF4-FFF2-40B4-BE49-F238E27FC236}">
                        <a16:creationId xmlns:a16="http://schemas.microsoft.com/office/drawing/2014/main" id="{F7F31EDF-9538-4A72-B295-A1320F09EB2C}"/>
                      </a:ext>
                    </a:extLst>
                  </p:cNvPr>
                  <p:cNvSpPr>
                    <a:spLocks noChangeArrowheads="1"/>
                  </p:cNvSpPr>
                  <p:nvPr/>
                </p:nvSpPr>
                <p:spPr bwMode="auto">
                  <a:xfrm>
                    <a:off x="1963"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2" name="Oval 3216">
                    <a:extLst>
                      <a:ext uri="{FF2B5EF4-FFF2-40B4-BE49-F238E27FC236}">
                        <a16:creationId xmlns:a16="http://schemas.microsoft.com/office/drawing/2014/main" id="{D850E83B-C096-4098-AC7E-EF987D7489A3}"/>
                      </a:ext>
                    </a:extLst>
                  </p:cNvPr>
                  <p:cNvSpPr>
                    <a:spLocks noChangeArrowheads="1"/>
                  </p:cNvSpPr>
                  <p:nvPr/>
                </p:nvSpPr>
                <p:spPr bwMode="auto">
                  <a:xfrm>
                    <a:off x="1963"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3" name="Oval 3217">
                    <a:extLst>
                      <a:ext uri="{FF2B5EF4-FFF2-40B4-BE49-F238E27FC236}">
                        <a16:creationId xmlns:a16="http://schemas.microsoft.com/office/drawing/2014/main" id="{A8ECC13F-3F3F-46AE-94D8-D2347D9EAE6B}"/>
                      </a:ext>
                    </a:extLst>
                  </p:cNvPr>
                  <p:cNvSpPr>
                    <a:spLocks noChangeArrowheads="1"/>
                  </p:cNvSpPr>
                  <p:nvPr/>
                </p:nvSpPr>
                <p:spPr bwMode="auto">
                  <a:xfrm>
                    <a:off x="1963" y="38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4" name="Oval 3218">
                    <a:extLst>
                      <a:ext uri="{FF2B5EF4-FFF2-40B4-BE49-F238E27FC236}">
                        <a16:creationId xmlns:a16="http://schemas.microsoft.com/office/drawing/2014/main" id="{0AE81618-6B67-4901-8F91-D0A5281AB95E}"/>
                      </a:ext>
                    </a:extLst>
                  </p:cNvPr>
                  <p:cNvSpPr>
                    <a:spLocks noChangeArrowheads="1"/>
                  </p:cNvSpPr>
                  <p:nvPr/>
                </p:nvSpPr>
                <p:spPr bwMode="auto">
                  <a:xfrm>
                    <a:off x="1969" y="402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5" name="Oval 3219">
                    <a:extLst>
                      <a:ext uri="{FF2B5EF4-FFF2-40B4-BE49-F238E27FC236}">
                        <a16:creationId xmlns:a16="http://schemas.microsoft.com/office/drawing/2014/main" id="{00B4BB3E-7714-4FA7-9F99-44A43CF4A340}"/>
                      </a:ext>
                    </a:extLst>
                  </p:cNvPr>
                  <p:cNvSpPr>
                    <a:spLocks noChangeArrowheads="1"/>
                  </p:cNvSpPr>
                  <p:nvPr/>
                </p:nvSpPr>
                <p:spPr bwMode="auto">
                  <a:xfrm>
                    <a:off x="1969" y="351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6" name="Oval 3220">
                    <a:extLst>
                      <a:ext uri="{FF2B5EF4-FFF2-40B4-BE49-F238E27FC236}">
                        <a16:creationId xmlns:a16="http://schemas.microsoft.com/office/drawing/2014/main" id="{AEE2C59E-24B6-4950-9E1E-138E50FF66EF}"/>
                      </a:ext>
                    </a:extLst>
                  </p:cNvPr>
                  <p:cNvSpPr>
                    <a:spLocks noChangeArrowheads="1"/>
                  </p:cNvSpPr>
                  <p:nvPr/>
                </p:nvSpPr>
                <p:spPr bwMode="auto">
                  <a:xfrm>
                    <a:off x="1975" y="331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7" name="Oval 3221">
                    <a:extLst>
                      <a:ext uri="{FF2B5EF4-FFF2-40B4-BE49-F238E27FC236}">
                        <a16:creationId xmlns:a16="http://schemas.microsoft.com/office/drawing/2014/main" id="{9C98BD8E-1905-49B0-BD32-A53F8DE9A6F2}"/>
                      </a:ext>
                    </a:extLst>
                  </p:cNvPr>
                  <p:cNvSpPr>
                    <a:spLocks noChangeArrowheads="1"/>
                  </p:cNvSpPr>
                  <p:nvPr/>
                </p:nvSpPr>
                <p:spPr bwMode="auto">
                  <a:xfrm>
                    <a:off x="1975" y="40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8" name="Oval 3222">
                    <a:extLst>
                      <a:ext uri="{FF2B5EF4-FFF2-40B4-BE49-F238E27FC236}">
                        <a16:creationId xmlns:a16="http://schemas.microsoft.com/office/drawing/2014/main" id="{D478A33D-88E5-474D-B843-BB34EADBB774}"/>
                      </a:ext>
                    </a:extLst>
                  </p:cNvPr>
                  <p:cNvSpPr>
                    <a:spLocks noChangeArrowheads="1"/>
                  </p:cNvSpPr>
                  <p:nvPr/>
                </p:nvSpPr>
                <p:spPr bwMode="auto">
                  <a:xfrm>
                    <a:off x="1975" y="42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9" name="Oval 3223">
                    <a:extLst>
                      <a:ext uri="{FF2B5EF4-FFF2-40B4-BE49-F238E27FC236}">
                        <a16:creationId xmlns:a16="http://schemas.microsoft.com/office/drawing/2014/main" id="{E65EF9AC-239E-4E79-A432-56F49F92442B}"/>
                      </a:ext>
                    </a:extLst>
                  </p:cNvPr>
                  <p:cNvSpPr>
                    <a:spLocks noChangeArrowheads="1"/>
                  </p:cNvSpPr>
                  <p:nvPr/>
                </p:nvSpPr>
                <p:spPr bwMode="auto">
                  <a:xfrm>
                    <a:off x="1981" y="331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0" name="Oval 3224">
                    <a:extLst>
                      <a:ext uri="{FF2B5EF4-FFF2-40B4-BE49-F238E27FC236}">
                        <a16:creationId xmlns:a16="http://schemas.microsoft.com/office/drawing/2014/main" id="{80A83741-C7DA-4CA3-9148-D4FEDE82D4FA}"/>
                      </a:ext>
                    </a:extLst>
                  </p:cNvPr>
                  <p:cNvSpPr>
                    <a:spLocks noChangeArrowheads="1"/>
                  </p:cNvSpPr>
                  <p:nvPr/>
                </p:nvSpPr>
                <p:spPr bwMode="auto">
                  <a:xfrm>
                    <a:off x="1981" y="36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1" name="Oval 3225">
                    <a:extLst>
                      <a:ext uri="{FF2B5EF4-FFF2-40B4-BE49-F238E27FC236}">
                        <a16:creationId xmlns:a16="http://schemas.microsoft.com/office/drawing/2014/main" id="{498076F3-FC10-4E1A-BA37-0D511CDEC53E}"/>
                      </a:ext>
                    </a:extLst>
                  </p:cNvPr>
                  <p:cNvSpPr>
                    <a:spLocks noChangeArrowheads="1"/>
                  </p:cNvSpPr>
                  <p:nvPr/>
                </p:nvSpPr>
                <p:spPr bwMode="auto">
                  <a:xfrm>
                    <a:off x="1981" y="33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2" name="Oval 3226">
                    <a:extLst>
                      <a:ext uri="{FF2B5EF4-FFF2-40B4-BE49-F238E27FC236}">
                        <a16:creationId xmlns:a16="http://schemas.microsoft.com/office/drawing/2014/main" id="{97DCBF85-1B44-4921-8FE8-760AFCF2F1AD}"/>
                      </a:ext>
                    </a:extLst>
                  </p:cNvPr>
                  <p:cNvSpPr>
                    <a:spLocks noChangeArrowheads="1"/>
                  </p:cNvSpPr>
                  <p:nvPr/>
                </p:nvSpPr>
                <p:spPr bwMode="auto">
                  <a:xfrm>
                    <a:off x="1987" y="34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3" name="Oval 3227">
                    <a:extLst>
                      <a:ext uri="{FF2B5EF4-FFF2-40B4-BE49-F238E27FC236}">
                        <a16:creationId xmlns:a16="http://schemas.microsoft.com/office/drawing/2014/main" id="{CBEE3BAA-4F03-43F3-A1D2-DEC6B0019FEF}"/>
                      </a:ext>
                    </a:extLst>
                  </p:cNvPr>
                  <p:cNvSpPr>
                    <a:spLocks noChangeArrowheads="1"/>
                  </p:cNvSpPr>
                  <p:nvPr/>
                </p:nvSpPr>
                <p:spPr bwMode="auto">
                  <a:xfrm>
                    <a:off x="1987" y="399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4" name="Oval 3228">
                    <a:extLst>
                      <a:ext uri="{FF2B5EF4-FFF2-40B4-BE49-F238E27FC236}">
                        <a16:creationId xmlns:a16="http://schemas.microsoft.com/office/drawing/2014/main" id="{3046F748-E530-4EB9-A2ED-574790773539}"/>
                      </a:ext>
                    </a:extLst>
                  </p:cNvPr>
                  <p:cNvSpPr>
                    <a:spLocks noChangeArrowheads="1"/>
                  </p:cNvSpPr>
                  <p:nvPr/>
                </p:nvSpPr>
                <p:spPr bwMode="auto">
                  <a:xfrm>
                    <a:off x="1987" y="379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5" name="Oval 3229">
                    <a:extLst>
                      <a:ext uri="{FF2B5EF4-FFF2-40B4-BE49-F238E27FC236}">
                        <a16:creationId xmlns:a16="http://schemas.microsoft.com/office/drawing/2014/main" id="{9AAC55E3-ECD3-4F21-989F-B42465FA698E}"/>
                      </a:ext>
                    </a:extLst>
                  </p:cNvPr>
                  <p:cNvSpPr>
                    <a:spLocks noChangeArrowheads="1"/>
                  </p:cNvSpPr>
                  <p:nvPr/>
                </p:nvSpPr>
                <p:spPr bwMode="auto">
                  <a:xfrm>
                    <a:off x="1993"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6" name="Oval 3230">
                    <a:extLst>
                      <a:ext uri="{FF2B5EF4-FFF2-40B4-BE49-F238E27FC236}">
                        <a16:creationId xmlns:a16="http://schemas.microsoft.com/office/drawing/2014/main" id="{AF65631B-20DA-46F1-8742-DA281D2CF3F7}"/>
                      </a:ext>
                    </a:extLst>
                  </p:cNvPr>
                  <p:cNvSpPr>
                    <a:spLocks noChangeArrowheads="1"/>
                  </p:cNvSpPr>
                  <p:nvPr/>
                </p:nvSpPr>
                <p:spPr bwMode="auto">
                  <a:xfrm>
                    <a:off x="1993"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7" name="Oval 3231">
                    <a:extLst>
                      <a:ext uri="{FF2B5EF4-FFF2-40B4-BE49-F238E27FC236}">
                        <a16:creationId xmlns:a16="http://schemas.microsoft.com/office/drawing/2014/main" id="{E1DA12D4-A418-47F2-B523-B5E1168F4E54}"/>
                      </a:ext>
                    </a:extLst>
                  </p:cNvPr>
                  <p:cNvSpPr>
                    <a:spLocks noChangeArrowheads="1"/>
                  </p:cNvSpPr>
                  <p:nvPr/>
                </p:nvSpPr>
                <p:spPr bwMode="auto">
                  <a:xfrm>
                    <a:off x="1993" y="33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8" name="Oval 3232">
                    <a:extLst>
                      <a:ext uri="{FF2B5EF4-FFF2-40B4-BE49-F238E27FC236}">
                        <a16:creationId xmlns:a16="http://schemas.microsoft.com/office/drawing/2014/main" id="{8A95611F-190D-44BF-A499-DCCC75F51DA9}"/>
                      </a:ext>
                    </a:extLst>
                  </p:cNvPr>
                  <p:cNvSpPr>
                    <a:spLocks noChangeArrowheads="1"/>
                  </p:cNvSpPr>
                  <p:nvPr/>
                </p:nvSpPr>
                <p:spPr bwMode="auto">
                  <a:xfrm>
                    <a:off x="1999" y="36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9" name="Oval 3233">
                    <a:extLst>
                      <a:ext uri="{FF2B5EF4-FFF2-40B4-BE49-F238E27FC236}">
                        <a16:creationId xmlns:a16="http://schemas.microsoft.com/office/drawing/2014/main" id="{2916B815-C61D-4D89-9D54-738298568CFF}"/>
                      </a:ext>
                    </a:extLst>
                  </p:cNvPr>
                  <p:cNvSpPr>
                    <a:spLocks noChangeArrowheads="1"/>
                  </p:cNvSpPr>
                  <p:nvPr/>
                </p:nvSpPr>
                <p:spPr bwMode="auto">
                  <a:xfrm>
                    <a:off x="1999" y="422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0" name="Oval 3234">
                    <a:extLst>
                      <a:ext uri="{FF2B5EF4-FFF2-40B4-BE49-F238E27FC236}">
                        <a16:creationId xmlns:a16="http://schemas.microsoft.com/office/drawing/2014/main" id="{896FFB6F-0C2E-4B31-9BD7-62E2E11C0288}"/>
                      </a:ext>
                    </a:extLst>
                  </p:cNvPr>
                  <p:cNvSpPr>
                    <a:spLocks noChangeArrowheads="1"/>
                  </p:cNvSpPr>
                  <p:nvPr/>
                </p:nvSpPr>
                <p:spPr bwMode="auto">
                  <a:xfrm>
                    <a:off x="2005" y="33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1" name="Oval 3235">
                    <a:extLst>
                      <a:ext uri="{FF2B5EF4-FFF2-40B4-BE49-F238E27FC236}">
                        <a16:creationId xmlns:a16="http://schemas.microsoft.com/office/drawing/2014/main" id="{6AD4F279-43F8-449B-A29D-224B0FE791E3}"/>
                      </a:ext>
                    </a:extLst>
                  </p:cNvPr>
                  <p:cNvSpPr>
                    <a:spLocks noChangeArrowheads="1"/>
                  </p:cNvSpPr>
                  <p:nvPr/>
                </p:nvSpPr>
                <p:spPr bwMode="auto">
                  <a:xfrm>
                    <a:off x="2005"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2" name="Oval 3236">
                    <a:extLst>
                      <a:ext uri="{FF2B5EF4-FFF2-40B4-BE49-F238E27FC236}">
                        <a16:creationId xmlns:a16="http://schemas.microsoft.com/office/drawing/2014/main" id="{07E923AA-ECC5-4799-A76F-A3A7387D3EB5}"/>
                      </a:ext>
                    </a:extLst>
                  </p:cNvPr>
                  <p:cNvSpPr>
                    <a:spLocks noChangeArrowheads="1"/>
                  </p:cNvSpPr>
                  <p:nvPr/>
                </p:nvSpPr>
                <p:spPr bwMode="auto">
                  <a:xfrm>
                    <a:off x="2005" y="380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3" name="Oval 3237">
                    <a:extLst>
                      <a:ext uri="{FF2B5EF4-FFF2-40B4-BE49-F238E27FC236}">
                        <a16:creationId xmlns:a16="http://schemas.microsoft.com/office/drawing/2014/main" id="{2A069E40-8CA7-44CA-B565-72CCF50B2B7F}"/>
                      </a:ext>
                    </a:extLst>
                  </p:cNvPr>
                  <p:cNvSpPr>
                    <a:spLocks noChangeArrowheads="1"/>
                  </p:cNvSpPr>
                  <p:nvPr/>
                </p:nvSpPr>
                <p:spPr bwMode="auto">
                  <a:xfrm>
                    <a:off x="2011" y="422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4" name="Oval 3238">
                    <a:extLst>
                      <a:ext uri="{FF2B5EF4-FFF2-40B4-BE49-F238E27FC236}">
                        <a16:creationId xmlns:a16="http://schemas.microsoft.com/office/drawing/2014/main" id="{559E2EE0-AD8F-49D5-8FF4-D49EBEC35B2B}"/>
                      </a:ext>
                    </a:extLst>
                  </p:cNvPr>
                  <p:cNvSpPr>
                    <a:spLocks noChangeArrowheads="1"/>
                  </p:cNvSpPr>
                  <p:nvPr/>
                </p:nvSpPr>
                <p:spPr bwMode="auto">
                  <a:xfrm>
                    <a:off x="2011"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5" name="Oval 3239">
                    <a:extLst>
                      <a:ext uri="{FF2B5EF4-FFF2-40B4-BE49-F238E27FC236}">
                        <a16:creationId xmlns:a16="http://schemas.microsoft.com/office/drawing/2014/main" id="{9B3A7836-CAEB-4DCA-AE63-308ED66DCADD}"/>
                      </a:ext>
                    </a:extLst>
                  </p:cNvPr>
                  <p:cNvSpPr>
                    <a:spLocks noChangeArrowheads="1"/>
                  </p:cNvSpPr>
                  <p:nvPr/>
                </p:nvSpPr>
                <p:spPr bwMode="auto">
                  <a:xfrm>
                    <a:off x="2011"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6" name="Oval 3240">
                    <a:extLst>
                      <a:ext uri="{FF2B5EF4-FFF2-40B4-BE49-F238E27FC236}">
                        <a16:creationId xmlns:a16="http://schemas.microsoft.com/office/drawing/2014/main" id="{E39B2566-F935-4D47-8939-AFBA887EF854}"/>
                      </a:ext>
                    </a:extLst>
                  </p:cNvPr>
                  <p:cNvSpPr>
                    <a:spLocks noChangeArrowheads="1"/>
                  </p:cNvSpPr>
                  <p:nvPr/>
                </p:nvSpPr>
                <p:spPr bwMode="auto">
                  <a:xfrm>
                    <a:off x="2017"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7" name="Oval 3241">
                    <a:extLst>
                      <a:ext uri="{FF2B5EF4-FFF2-40B4-BE49-F238E27FC236}">
                        <a16:creationId xmlns:a16="http://schemas.microsoft.com/office/drawing/2014/main" id="{62957A05-342C-44BD-8B4A-586BC52C7BF7}"/>
                      </a:ext>
                    </a:extLst>
                  </p:cNvPr>
                  <p:cNvSpPr>
                    <a:spLocks noChangeArrowheads="1"/>
                  </p:cNvSpPr>
                  <p:nvPr/>
                </p:nvSpPr>
                <p:spPr bwMode="auto">
                  <a:xfrm>
                    <a:off x="2017" y="396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8" name="Oval 3242">
                    <a:extLst>
                      <a:ext uri="{FF2B5EF4-FFF2-40B4-BE49-F238E27FC236}">
                        <a16:creationId xmlns:a16="http://schemas.microsoft.com/office/drawing/2014/main" id="{A02908B7-E823-4C49-BCBC-304D5AD7AEDD}"/>
                      </a:ext>
                    </a:extLst>
                  </p:cNvPr>
                  <p:cNvSpPr>
                    <a:spLocks noChangeArrowheads="1"/>
                  </p:cNvSpPr>
                  <p:nvPr/>
                </p:nvSpPr>
                <p:spPr bwMode="auto">
                  <a:xfrm>
                    <a:off x="2017" y="387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9" name="Oval 3243">
                    <a:extLst>
                      <a:ext uri="{FF2B5EF4-FFF2-40B4-BE49-F238E27FC236}">
                        <a16:creationId xmlns:a16="http://schemas.microsoft.com/office/drawing/2014/main" id="{CC86CC0B-2331-4E5E-A4B9-4F7134B68DDD}"/>
                      </a:ext>
                    </a:extLst>
                  </p:cNvPr>
                  <p:cNvSpPr>
                    <a:spLocks noChangeArrowheads="1"/>
                  </p:cNvSpPr>
                  <p:nvPr/>
                </p:nvSpPr>
                <p:spPr bwMode="auto">
                  <a:xfrm>
                    <a:off x="2023" y="392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0" name="Oval 3244">
                    <a:extLst>
                      <a:ext uri="{FF2B5EF4-FFF2-40B4-BE49-F238E27FC236}">
                        <a16:creationId xmlns:a16="http://schemas.microsoft.com/office/drawing/2014/main" id="{7522E95A-FDF8-45F1-BF66-3CE61A048432}"/>
                      </a:ext>
                    </a:extLst>
                  </p:cNvPr>
                  <p:cNvSpPr>
                    <a:spLocks noChangeArrowheads="1"/>
                  </p:cNvSpPr>
                  <p:nvPr/>
                </p:nvSpPr>
                <p:spPr bwMode="auto">
                  <a:xfrm>
                    <a:off x="2023" y="32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1" name="Oval 3245">
                    <a:extLst>
                      <a:ext uri="{FF2B5EF4-FFF2-40B4-BE49-F238E27FC236}">
                        <a16:creationId xmlns:a16="http://schemas.microsoft.com/office/drawing/2014/main" id="{856A39D3-C513-4E4F-99FC-1DCADD96119C}"/>
                      </a:ext>
                    </a:extLst>
                  </p:cNvPr>
                  <p:cNvSpPr>
                    <a:spLocks noChangeArrowheads="1"/>
                  </p:cNvSpPr>
                  <p:nvPr/>
                </p:nvSpPr>
                <p:spPr bwMode="auto">
                  <a:xfrm>
                    <a:off x="2029"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2" name="Oval 3246">
                    <a:extLst>
                      <a:ext uri="{FF2B5EF4-FFF2-40B4-BE49-F238E27FC236}">
                        <a16:creationId xmlns:a16="http://schemas.microsoft.com/office/drawing/2014/main" id="{C01D4919-147E-4208-A699-809BA74110E6}"/>
                      </a:ext>
                    </a:extLst>
                  </p:cNvPr>
                  <p:cNvSpPr>
                    <a:spLocks noChangeArrowheads="1"/>
                  </p:cNvSpPr>
                  <p:nvPr/>
                </p:nvSpPr>
                <p:spPr bwMode="auto">
                  <a:xfrm>
                    <a:off x="2029"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3" name="Oval 3247">
                    <a:extLst>
                      <a:ext uri="{FF2B5EF4-FFF2-40B4-BE49-F238E27FC236}">
                        <a16:creationId xmlns:a16="http://schemas.microsoft.com/office/drawing/2014/main" id="{78BDEBE9-C354-4CCD-9E75-C3472D1369AA}"/>
                      </a:ext>
                    </a:extLst>
                  </p:cNvPr>
                  <p:cNvSpPr>
                    <a:spLocks noChangeArrowheads="1"/>
                  </p:cNvSpPr>
                  <p:nvPr/>
                </p:nvSpPr>
                <p:spPr bwMode="auto">
                  <a:xfrm>
                    <a:off x="2029" y="391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4" name="Oval 3248">
                    <a:extLst>
                      <a:ext uri="{FF2B5EF4-FFF2-40B4-BE49-F238E27FC236}">
                        <a16:creationId xmlns:a16="http://schemas.microsoft.com/office/drawing/2014/main" id="{56DE5EF0-6F94-4841-9386-2E44B936CB37}"/>
                      </a:ext>
                    </a:extLst>
                  </p:cNvPr>
                  <p:cNvSpPr>
                    <a:spLocks noChangeArrowheads="1"/>
                  </p:cNvSpPr>
                  <p:nvPr/>
                </p:nvSpPr>
                <p:spPr bwMode="auto">
                  <a:xfrm>
                    <a:off x="2035" y="34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5" name="Oval 3249">
                    <a:extLst>
                      <a:ext uri="{FF2B5EF4-FFF2-40B4-BE49-F238E27FC236}">
                        <a16:creationId xmlns:a16="http://schemas.microsoft.com/office/drawing/2014/main" id="{ED439D6C-0351-4761-BC92-FBC7015012EA}"/>
                      </a:ext>
                    </a:extLst>
                  </p:cNvPr>
                  <p:cNvSpPr>
                    <a:spLocks noChangeArrowheads="1"/>
                  </p:cNvSpPr>
                  <p:nvPr/>
                </p:nvSpPr>
                <p:spPr bwMode="auto">
                  <a:xfrm>
                    <a:off x="2035"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6" name="Oval 3250">
                    <a:extLst>
                      <a:ext uri="{FF2B5EF4-FFF2-40B4-BE49-F238E27FC236}">
                        <a16:creationId xmlns:a16="http://schemas.microsoft.com/office/drawing/2014/main" id="{9B9D6B76-1C55-4FC5-8FD1-32EBF1B403DD}"/>
                      </a:ext>
                    </a:extLst>
                  </p:cNvPr>
                  <p:cNvSpPr>
                    <a:spLocks noChangeArrowheads="1"/>
                  </p:cNvSpPr>
                  <p:nvPr/>
                </p:nvSpPr>
                <p:spPr bwMode="auto">
                  <a:xfrm>
                    <a:off x="2035" y="36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7" name="Oval 3251">
                    <a:extLst>
                      <a:ext uri="{FF2B5EF4-FFF2-40B4-BE49-F238E27FC236}">
                        <a16:creationId xmlns:a16="http://schemas.microsoft.com/office/drawing/2014/main" id="{CCB6E620-AD50-4420-B3A7-4BD847F1D393}"/>
                      </a:ext>
                    </a:extLst>
                  </p:cNvPr>
                  <p:cNvSpPr>
                    <a:spLocks noChangeArrowheads="1"/>
                  </p:cNvSpPr>
                  <p:nvPr/>
                </p:nvSpPr>
                <p:spPr bwMode="auto">
                  <a:xfrm>
                    <a:off x="2041"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8" name="Oval 3252">
                    <a:extLst>
                      <a:ext uri="{FF2B5EF4-FFF2-40B4-BE49-F238E27FC236}">
                        <a16:creationId xmlns:a16="http://schemas.microsoft.com/office/drawing/2014/main" id="{C7951977-CC33-46D9-B77B-706E748FF92B}"/>
                      </a:ext>
                    </a:extLst>
                  </p:cNvPr>
                  <p:cNvSpPr>
                    <a:spLocks noChangeArrowheads="1"/>
                  </p:cNvSpPr>
                  <p:nvPr/>
                </p:nvSpPr>
                <p:spPr bwMode="auto">
                  <a:xfrm>
                    <a:off x="2041"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9" name="Oval 3253">
                    <a:extLst>
                      <a:ext uri="{FF2B5EF4-FFF2-40B4-BE49-F238E27FC236}">
                        <a16:creationId xmlns:a16="http://schemas.microsoft.com/office/drawing/2014/main" id="{5637E6F3-6C9A-476D-AC8A-B788AD3960B1}"/>
                      </a:ext>
                    </a:extLst>
                  </p:cNvPr>
                  <p:cNvSpPr>
                    <a:spLocks noChangeArrowheads="1"/>
                  </p:cNvSpPr>
                  <p:nvPr/>
                </p:nvSpPr>
                <p:spPr bwMode="auto">
                  <a:xfrm>
                    <a:off x="2041" y="34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0" name="Oval 3254">
                    <a:extLst>
                      <a:ext uri="{FF2B5EF4-FFF2-40B4-BE49-F238E27FC236}">
                        <a16:creationId xmlns:a16="http://schemas.microsoft.com/office/drawing/2014/main" id="{23450054-772A-4EFE-8DF0-D50035FD5D71}"/>
                      </a:ext>
                    </a:extLst>
                  </p:cNvPr>
                  <p:cNvSpPr>
                    <a:spLocks noChangeArrowheads="1"/>
                  </p:cNvSpPr>
                  <p:nvPr/>
                </p:nvSpPr>
                <p:spPr bwMode="auto">
                  <a:xfrm>
                    <a:off x="2047" y="423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1" name="Oval 3255">
                    <a:extLst>
                      <a:ext uri="{FF2B5EF4-FFF2-40B4-BE49-F238E27FC236}">
                        <a16:creationId xmlns:a16="http://schemas.microsoft.com/office/drawing/2014/main" id="{EAB00A94-18BD-4F34-939F-32D9A84015F9}"/>
                      </a:ext>
                    </a:extLst>
                  </p:cNvPr>
                  <p:cNvSpPr>
                    <a:spLocks noChangeArrowheads="1"/>
                  </p:cNvSpPr>
                  <p:nvPr/>
                </p:nvSpPr>
                <p:spPr bwMode="auto">
                  <a:xfrm>
                    <a:off x="2047" y="36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2" name="Oval 3256">
                    <a:extLst>
                      <a:ext uri="{FF2B5EF4-FFF2-40B4-BE49-F238E27FC236}">
                        <a16:creationId xmlns:a16="http://schemas.microsoft.com/office/drawing/2014/main" id="{4479C820-BECB-444F-894A-CEA9F0EAD4D5}"/>
                      </a:ext>
                    </a:extLst>
                  </p:cNvPr>
                  <p:cNvSpPr>
                    <a:spLocks noChangeArrowheads="1"/>
                  </p:cNvSpPr>
                  <p:nvPr/>
                </p:nvSpPr>
                <p:spPr bwMode="auto">
                  <a:xfrm>
                    <a:off x="2053" y="34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3" name="Oval 3257">
                    <a:extLst>
                      <a:ext uri="{FF2B5EF4-FFF2-40B4-BE49-F238E27FC236}">
                        <a16:creationId xmlns:a16="http://schemas.microsoft.com/office/drawing/2014/main" id="{DD818F5A-870A-4442-A60D-FAF1E804C522}"/>
                      </a:ext>
                    </a:extLst>
                  </p:cNvPr>
                  <p:cNvSpPr>
                    <a:spLocks noChangeArrowheads="1"/>
                  </p:cNvSpPr>
                  <p:nvPr/>
                </p:nvSpPr>
                <p:spPr bwMode="auto">
                  <a:xfrm>
                    <a:off x="2053"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4" name="Oval 3258">
                    <a:extLst>
                      <a:ext uri="{FF2B5EF4-FFF2-40B4-BE49-F238E27FC236}">
                        <a16:creationId xmlns:a16="http://schemas.microsoft.com/office/drawing/2014/main" id="{C485D0AB-7900-48E7-91E1-B4A70FDDDEC2}"/>
                      </a:ext>
                    </a:extLst>
                  </p:cNvPr>
                  <p:cNvSpPr>
                    <a:spLocks noChangeArrowheads="1"/>
                  </p:cNvSpPr>
                  <p:nvPr/>
                </p:nvSpPr>
                <p:spPr bwMode="auto">
                  <a:xfrm>
                    <a:off x="2053" y="34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5" name="Oval 3259">
                    <a:extLst>
                      <a:ext uri="{FF2B5EF4-FFF2-40B4-BE49-F238E27FC236}">
                        <a16:creationId xmlns:a16="http://schemas.microsoft.com/office/drawing/2014/main" id="{EAD9D543-DD4D-47AE-B062-60EF012AE7F3}"/>
                      </a:ext>
                    </a:extLst>
                  </p:cNvPr>
                  <p:cNvSpPr>
                    <a:spLocks noChangeArrowheads="1"/>
                  </p:cNvSpPr>
                  <p:nvPr/>
                </p:nvSpPr>
                <p:spPr bwMode="auto">
                  <a:xfrm>
                    <a:off x="2059" y="313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6" name="Oval 3260">
                    <a:extLst>
                      <a:ext uri="{FF2B5EF4-FFF2-40B4-BE49-F238E27FC236}">
                        <a16:creationId xmlns:a16="http://schemas.microsoft.com/office/drawing/2014/main" id="{D86960AD-A86B-41A6-B189-045CD99A4DD2}"/>
                      </a:ext>
                    </a:extLst>
                  </p:cNvPr>
                  <p:cNvSpPr>
                    <a:spLocks noChangeArrowheads="1"/>
                  </p:cNvSpPr>
                  <p:nvPr/>
                </p:nvSpPr>
                <p:spPr bwMode="auto">
                  <a:xfrm>
                    <a:off x="2059" y="33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7" name="Oval 3261">
                    <a:extLst>
                      <a:ext uri="{FF2B5EF4-FFF2-40B4-BE49-F238E27FC236}">
                        <a16:creationId xmlns:a16="http://schemas.microsoft.com/office/drawing/2014/main" id="{8DBBD810-11CC-49B4-9997-6EBCE91D6507}"/>
                      </a:ext>
                    </a:extLst>
                  </p:cNvPr>
                  <p:cNvSpPr>
                    <a:spLocks noChangeArrowheads="1"/>
                  </p:cNvSpPr>
                  <p:nvPr/>
                </p:nvSpPr>
                <p:spPr bwMode="auto">
                  <a:xfrm>
                    <a:off x="2059" y="397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8" name="Oval 3262">
                    <a:extLst>
                      <a:ext uri="{FF2B5EF4-FFF2-40B4-BE49-F238E27FC236}">
                        <a16:creationId xmlns:a16="http://schemas.microsoft.com/office/drawing/2014/main" id="{D32D6231-F660-4DA9-B984-BB6E5AC7B02F}"/>
                      </a:ext>
                    </a:extLst>
                  </p:cNvPr>
                  <p:cNvSpPr>
                    <a:spLocks noChangeArrowheads="1"/>
                  </p:cNvSpPr>
                  <p:nvPr/>
                </p:nvSpPr>
                <p:spPr bwMode="auto">
                  <a:xfrm>
                    <a:off x="2065"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9" name="Oval 3263">
                    <a:extLst>
                      <a:ext uri="{FF2B5EF4-FFF2-40B4-BE49-F238E27FC236}">
                        <a16:creationId xmlns:a16="http://schemas.microsoft.com/office/drawing/2014/main" id="{AFFC1C6B-047D-402A-9997-FDB04A801B6E}"/>
                      </a:ext>
                    </a:extLst>
                  </p:cNvPr>
                  <p:cNvSpPr>
                    <a:spLocks noChangeArrowheads="1"/>
                  </p:cNvSpPr>
                  <p:nvPr/>
                </p:nvSpPr>
                <p:spPr bwMode="auto">
                  <a:xfrm>
                    <a:off x="2065"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046" name="Group 3465">
                  <a:extLst>
                    <a:ext uri="{FF2B5EF4-FFF2-40B4-BE49-F238E27FC236}">
                      <a16:creationId xmlns:a16="http://schemas.microsoft.com/office/drawing/2014/main" id="{D864E319-03D5-4D39-A6CF-8CF30E7E5A6E}"/>
                    </a:ext>
                  </a:extLst>
                </p:cNvPr>
                <p:cNvGrpSpPr>
                  <a:grpSpLocks/>
                </p:cNvGrpSpPr>
                <p:nvPr/>
              </p:nvGrpSpPr>
              <p:grpSpPr bwMode="auto">
                <a:xfrm>
                  <a:off x="3278188" y="4516438"/>
                  <a:ext cx="763588" cy="2327275"/>
                  <a:chOff x="2065" y="2845"/>
                  <a:chExt cx="481" cy="1466"/>
                </a:xfrm>
              </p:grpSpPr>
              <p:sp>
                <p:nvSpPr>
                  <p:cNvPr id="2680" name="Oval 3265">
                    <a:extLst>
                      <a:ext uri="{FF2B5EF4-FFF2-40B4-BE49-F238E27FC236}">
                        <a16:creationId xmlns:a16="http://schemas.microsoft.com/office/drawing/2014/main" id="{E7084729-40AF-4C47-A9F6-C404E2AB2DD1}"/>
                      </a:ext>
                    </a:extLst>
                  </p:cNvPr>
                  <p:cNvSpPr>
                    <a:spLocks noChangeArrowheads="1"/>
                  </p:cNvSpPr>
                  <p:nvPr/>
                </p:nvSpPr>
                <p:spPr bwMode="auto">
                  <a:xfrm>
                    <a:off x="2065" y="384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1" name="Oval 3266">
                    <a:extLst>
                      <a:ext uri="{FF2B5EF4-FFF2-40B4-BE49-F238E27FC236}">
                        <a16:creationId xmlns:a16="http://schemas.microsoft.com/office/drawing/2014/main" id="{6E08E703-8C78-444D-B4AF-6834D2389CC2}"/>
                      </a:ext>
                    </a:extLst>
                  </p:cNvPr>
                  <p:cNvSpPr>
                    <a:spLocks noChangeArrowheads="1"/>
                  </p:cNvSpPr>
                  <p:nvPr/>
                </p:nvSpPr>
                <p:spPr bwMode="auto">
                  <a:xfrm>
                    <a:off x="2071" y="370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2" name="Oval 3267">
                    <a:extLst>
                      <a:ext uri="{FF2B5EF4-FFF2-40B4-BE49-F238E27FC236}">
                        <a16:creationId xmlns:a16="http://schemas.microsoft.com/office/drawing/2014/main" id="{C97A735F-FB0E-4A81-ABB7-0C433E7EE8DD}"/>
                      </a:ext>
                    </a:extLst>
                  </p:cNvPr>
                  <p:cNvSpPr>
                    <a:spLocks noChangeArrowheads="1"/>
                  </p:cNvSpPr>
                  <p:nvPr/>
                </p:nvSpPr>
                <p:spPr bwMode="auto">
                  <a:xfrm>
                    <a:off x="2071" y="33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3" name="Oval 3268">
                    <a:extLst>
                      <a:ext uri="{FF2B5EF4-FFF2-40B4-BE49-F238E27FC236}">
                        <a16:creationId xmlns:a16="http://schemas.microsoft.com/office/drawing/2014/main" id="{45DB42A7-7562-45FF-9CA5-2C152EA22248}"/>
                      </a:ext>
                    </a:extLst>
                  </p:cNvPr>
                  <p:cNvSpPr>
                    <a:spLocks noChangeArrowheads="1"/>
                  </p:cNvSpPr>
                  <p:nvPr/>
                </p:nvSpPr>
                <p:spPr bwMode="auto">
                  <a:xfrm>
                    <a:off x="2077" y="3818"/>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4" name="Oval 3269">
                    <a:extLst>
                      <a:ext uri="{FF2B5EF4-FFF2-40B4-BE49-F238E27FC236}">
                        <a16:creationId xmlns:a16="http://schemas.microsoft.com/office/drawing/2014/main" id="{B878AB70-BF1B-4BF1-8AF6-7782CCB907A0}"/>
                      </a:ext>
                    </a:extLst>
                  </p:cNvPr>
                  <p:cNvSpPr>
                    <a:spLocks noChangeArrowheads="1"/>
                  </p:cNvSpPr>
                  <p:nvPr/>
                </p:nvSpPr>
                <p:spPr bwMode="auto">
                  <a:xfrm>
                    <a:off x="2077" y="37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5" name="Oval 3270">
                    <a:extLst>
                      <a:ext uri="{FF2B5EF4-FFF2-40B4-BE49-F238E27FC236}">
                        <a16:creationId xmlns:a16="http://schemas.microsoft.com/office/drawing/2014/main" id="{FB28B85F-280E-4545-86D2-1CCA2DAA5A5E}"/>
                      </a:ext>
                    </a:extLst>
                  </p:cNvPr>
                  <p:cNvSpPr>
                    <a:spLocks noChangeArrowheads="1"/>
                  </p:cNvSpPr>
                  <p:nvPr/>
                </p:nvSpPr>
                <p:spPr bwMode="auto">
                  <a:xfrm>
                    <a:off x="2077" y="37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6" name="Oval 3271">
                    <a:extLst>
                      <a:ext uri="{FF2B5EF4-FFF2-40B4-BE49-F238E27FC236}">
                        <a16:creationId xmlns:a16="http://schemas.microsoft.com/office/drawing/2014/main" id="{4C11646F-0DEE-4C06-89A9-30AE5D866CBE}"/>
                      </a:ext>
                    </a:extLst>
                  </p:cNvPr>
                  <p:cNvSpPr>
                    <a:spLocks noChangeArrowheads="1"/>
                  </p:cNvSpPr>
                  <p:nvPr/>
                </p:nvSpPr>
                <p:spPr bwMode="auto">
                  <a:xfrm>
                    <a:off x="2083"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7" name="Oval 3272">
                    <a:extLst>
                      <a:ext uri="{FF2B5EF4-FFF2-40B4-BE49-F238E27FC236}">
                        <a16:creationId xmlns:a16="http://schemas.microsoft.com/office/drawing/2014/main" id="{5EB2BAF0-ADDF-48A5-A5A0-B2CA70323365}"/>
                      </a:ext>
                    </a:extLst>
                  </p:cNvPr>
                  <p:cNvSpPr>
                    <a:spLocks noChangeArrowheads="1"/>
                  </p:cNvSpPr>
                  <p:nvPr/>
                </p:nvSpPr>
                <p:spPr bwMode="auto">
                  <a:xfrm>
                    <a:off x="2083" y="34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8" name="Oval 3273">
                    <a:extLst>
                      <a:ext uri="{FF2B5EF4-FFF2-40B4-BE49-F238E27FC236}">
                        <a16:creationId xmlns:a16="http://schemas.microsoft.com/office/drawing/2014/main" id="{FBD10000-B587-4298-BF37-3CFB2CAD281F}"/>
                      </a:ext>
                    </a:extLst>
                  </p:cNvPr>
                  <p:cNvSpPr>
                    <a:spLocks noChangeArrowheads="1"/>
                  </p:cNvSpPr>
                  <p:nvPr/>
                </p:nvSpPr>
                <p:spPr bwMode="auto">
                  <a:xfrm>
                    <a:off x="2083" y="37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9" name="Oval 3274">
                    <a:extLst>
                      <a:ext uri="{FF2B5EF4-FFF2-40B4-BE49-F238E27FC236}">
                        <a16:creationId xmlns:a16="http://schemas.microsoft.com/office/drawing/2014/main" id="{0F73A03B-CC53-40C0-AFB3-11E5369BC3B0}"/>
                      </a:ext>
                    </a:extLst>
                  </p:cNvPr>
                  <p:cNvSpPr>
                    <a:spLocks noChangeArrowheads="1"/>
                  </p:cNvSpPr>
                  <p:nvPr/>
                </p:nvSpPr>
                <p:spPr bwMode="auto">
                  <a:xfrm>
                    <a:off x="2089"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0" name="Oval 3275">
                    <a:extLst>
                      <a:ext uri="{FF2B5EF4-FFF2-40B4-BE49-F238E27FC236}">
                        <a16:creationId xmlns:a16="http://schemas.microsoft.com/office/drawing/2014/main" id="{57C9E2E1-91F2-4540-9ACD-61EB9DD6EF72}"/>
                      </a:ext>
                    </a:extLst>
                  </p:cNvPr>
                  <p:cNvSpPr>
                    <a:spLocks noChangeArrowheads="1"/>
                  </p:cNvSpPr>
                  <p:nvPr/>
                </p:nvSpPr>
                <p:spPr bwMode="auto">
                  <a:xfrm>
                    <a:off x="2089"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1" name="Oval 3276">
                    <a:extLst>
                      <a:ext uri="{FF2B5EF4-FFF2-40B4-BE49-F238E27FC236}">
                        <a16:creationId xmlns:a16="http://schemas.microsoft.com/office/drawing/2014/main" id="{50B91494-8A4F-4F21-8671-84B19B5B32CF}"/>
                      </a:ext>
                    </a:extLst>
                  </p:cNvPr>
                  <p:cNvSpPr>
                    <a:spLocks noChangeArrowheads="1"/>
                  </p:cNvSpPr>
                  <p:nvPr/>
                </p:nvSpPr>
                <p:spPr bwMode="auto">
                  <a:xfrm>
                    <a:off x="2089" y="350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2" name="Oval 3277">
                    <a:extLst>
                      <a:ext uri="{FF2B5EF4-FFF2-40B4-BE49-F238E27FC236}">
                        <a16:creationId xmlns:a16="http://schemas.microsoft.com/office/drawing/2014/main" id="{9320E2E8-3F15-4697-B066-6AEA858C2730}"/>
                      </a:ext>
                    </a:extLst>
                  </p:cNvPr>
                  <p:cNvSpPr>
                    <a:spLocks noChangeArrowheads="1"/>
                  </p:cNvSpPr>
                  <p:nvPr/>
                </p:nvSpPr>
                <p:spPr bwMode="auto">
                  <a:xfrm>
                    <a:off x="2095" y="356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3" name="Oval 3278">
                    <a:extLst>
                      <a:ext uri="{FF2B5EF4-FFF2-40B4-BE49-F238E27FC236}">
                        <a16:creationId xmlns:a16="http://schemas.microsoft.com/office/drawing/2014/main" id="{2776A429-10E0-4741-BCC8-98CB57A833EC}"/>
                      </a:ext>
                    </a:extLst>
                  </p:cNvPr>
                  <p:cNvSpPr>
                    <a:spLocks noChangeArrowheads="1"/>
                  </p:cNvSpPr>
                  <p:nvPr/>
                </p:nvSpPr>
                <p:spPr bwMode="auto">
                  <a:xfrm>
                    <a:off x="2095" y="284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4" name="Oval 3279">
                    <a:extLst>
                      <a:ext uri="{FF2B5EF4-FFF2-40B4-BE49-F238E27FC236}">
                        <a16:creationId xmlns:a16="http://schemas.microsoft.com/office/drawing/2014/main" id="{DCF01292-1112-4CB3-8C57-5A3A64CCDB31}"/>
                      </a:ext>
                    </a:extLst>
                  </p:cNvPr>
                  <p:cNvSpPr>
                    <a:spLocks noChangeArrowheads="1"/>
                  </p:cNvSpPr>
                  <p:nvPr/>
                </p:nvSpPr>
                <p:spPr bwMode="auto">
                  <a:xfrm>
                    <a:off x="2095" y="36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5" name="Oval 3280">
                    <a:extLst>
                      <a:ext uri="{FF2B5EF4-FFF2-40B4-BE49-F238E27FC236}">
                        <a16:creationId xmlns:a16="http://schemas.microsoft.com/office/drawing/2014/main" id="{43E777D4-1811-4CFC-A2DC-C37D6D782C77}"/>
                      </a:ext>
                    </a:extLst>
                  </p:cNvPr>
                  <p:cNvSpPr>
                    <a:spLocks noChangeArrowheads="1"/>
                  </p:cNvSpPr>
                  <p:nvPr/>
                </p:nvSpPr>
                <p:spPr bwMode="auto">
                  <a:xfrm>
                    <a:off x="2101" y="3596"/>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6" name="Oval 3281">
                    <a:extLst>
                      <a:ext uri="{FF2B5EF4-FFF2-40B4-BE49-F238E27FC236}">
                        <a16:creationId xmlns:a16="http://schemas.microsoft.com/office/drawing/2014/main" id="{7D85A964-D012-4A62-B241-68EFCF361196}"/>
                      </a:ext>
                    </a:extLst>
                  </p:cNvPr>
                  <p:cNvSpPr>
                    <a:spLocks noChangeArrowheads="1"/>
                  </p:cNvSpPr>
                  <p:nvPr/>
                </p:nvSpPr>
                <p:spPr bwMode="auto">
                  <a:xfrm>
                    <a:off x="2101" y="370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7" name="Oval 3282">
                    <a:extLst>
                      <a:ext uri="{FF2B5EF4-FFF2-40B4-BE49-F238E27FC236}">
                        <a16:creationId xmlns:a16="http://schemas.microsoft.com/office/drawing/2014/main" id="{FC7A4BBF-1F32-4321-897B-DFBB126C068A}"/>
                      </a:ext>
                    </a:extLst>
                  </p:cNvPr>
                  <p:cNvSpPr>
                    <a:spLocks noChangeArrowheads="1"/>
                  </p:cNvSpPr>
                  <p:nvPr/>
                </p:nvSpPr>
                <p:spPr bwMode="auto">
                  <a:xfrm>
                    <a:off x="2107" y="352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8" name="Oval 3283">
                    <a:extLst>
                      <a:ext uri="{FF2B5EF4-FFF2-40B4-BE49-F238E27FC236}">
                        <a16:creationId xmlns:a16="http://schemas.microsoft.com/office/drawing/2014/main" id="{CDE006D6-7537-463D-9780-B19F9F9141BE}"/>
                      </a:ext>
                    </a:extLst>
                  </p:cNvPr>
                  <p:cNvSpPr>
                    <a:spLocks noChangeArrowheads="1"/>
                  </p:cNvSpPr>
                  <p:nvPr/>
                </p:nvSpPr>
                <p:spPr bwMode="auto">
                  <a:xfrm>
                    <a:off x="2107" y="3818"/>
                    <a:ext cx="49"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9" name="Oval 3284">
                    <a:extLst>
                      <a:ext uri="{FF2B5EF4-FFF2-40B4-BE49-F238E27FC236}">
                        <a16:creationId xmlns:a16="http://schemas.microsoft.com/office/drawing/2014/main" id="{BDA20703-F854-42BA-BE18-50D017D5B011}"/>
                      </a:ext>
                    </a:extLst>
                  </p:cNvPr>
                  <p:cNvSpPr>
                    <a:spLocks noChangeArrowheads="1"/>
                  </p:cNvSpPr>
                  <p:nvPr/>
                </p:nvSpPr>
                <p:spPr bwMode="auto">
                  <a:xfrm>
                    <a:off x="2107" y="3422"/>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0" name="Oval 3285">
                    <a:extLst>
                      <a:ext uri="{FF2B5EF4-FFF2-40B4-BE49-F238E27FC236}">
                        <a16:creationId xmlns:a16="http://schemas.microsoft.com/office/drawing/2014/main" id="{48F25FD8-354F-4689-A9AF-27E0251455CC}"/>
                      </a:ext>
                    </a:extLst>
                  </p:cNvPr>
                  <p:cNvSpPr>
                    <a:spLocks noChangeArrowheads="1"/>
                  </p:cNvSpPr>
                  <p:nvPr/>
                </p:nvSpPr>
                <p:spPr bwMode="auto">
                  <a:xfrm>
                    <a:off x="2113" y="3211"/>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1" name="Oval 3286">
                    <a:extLst>
                      <a:ext uri="{FF2B5EF4-FFF2-40B4-BE49-F238E27FC236}">
                        <a16:creationId xmlns:a16="http://schemas.microsoft.com/office/drawing/2014/main" id="{678F0D53-0835-42EF-8A26-D5AA1D0AD231}"/>
                      </a:ext>
                    </a:extLst>
                  </p:cNvPr>
                  <p:cNvSpPr>
                    <a:spLocks noChangeArrowheads="1"/>
                  </p:cNvSpPr>
                  <p:nvPr/>
                </p:nvSpPr>
                <p:spPr bwMode="auto">
                  <a:xfrm>
                    <a:off x="2113" y="3662"/>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2" name="Oval 3287">
                    <a:extLst>
                      <a:ext uri="{FF2B5EF4-FFF2-40B4-BE49-F238E27FC236}">
                        <a16:creationId xmlns:a16="http://schemas.microsoft.com/office/drawing/2014/main" id="{91269A42-4512-4E27-961D-C359034E2989}"/>
                      </a:ext>
                    </a:extLst>
                  </p:cNvPr>
                  <p:cNvSpPr>
                    <a:spLocks noChangeArrowheads="1"/>
                  </p:cNvSpPr>
                  <p:nvPr/>
                </p:nvSpPr>
                <p:spPr bwMode="auto">
                  <a:xfrm>
                    <a:off x="2113" y="369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3" name="Oval 3288">
                    <a:extLst>
                      <a:ext uri="{FF2B5EF4-FFF2-40B4-BE49-F238E27FC236}">
                        <a16:creationId xmlns:a16="http://schemas.microsoft.com/office/drawing/2014/main" id="{0EC42F8F-4085-4F1C-B54F-9235ADF35254}"/>
                      </a:ext>
                    </a:extLst>
                  </p:cNvPr>
                  <p:cNvSpPr>
                    <a:spLocks noChangeArrowheads="1"/>
                  </p:cNvSpPr>
                  <p:nvPr/>
                </p:nvSpPr>
                <p:spPr bwMode="auto">
                  <a:xfrm>
                    <a:off x="2119" y="3830"/>
                    <a:ext cx="49"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4" name="Oval 3289">
                    <a:extLst>
                      <a:ext uri="{FF2B5EF4-FFF2-40B4-BE49-F238E27FC236}">
                        <a16:creationId xmlns:a16="http://schemas.microsoft.com/office/drawing/2014/main" id="{0093D236-117D-40C1-B15A-CD8FC9D8A6C7}"/>
                      </a:ext>
                    </a:extLst>
                  </p:cNvPr>
                  <p:cNvSpPr>
                    <a:spLocks noChangeArrowheads="1"/>
                  </p:cNvSpPr>
                  <p:nvPr/>
                </p:nvSpPr>
                <p:spPr bwMode="auto">
                  <a:xfrm>
                    <a:off x="2119" y="3806"/>
                    <a:ext cx="49"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5" name="Oval 3290">
                    <a:extLst>
                      <a:ext uri="{FF2B5EF4-FFF2-40B4-BE49-F238E27FC236}">
                        <a16:creationId xmlns:a16="http://schemas.microsoft.com/office/drawing/2014/main" id="{F457DE22-BDBB-4C4F-B962-9B0243D4FC0A}"/>
                      </a:ext>
                    </a:extLst>
                  </p:cNvPr>
                  <p:cNvSpPr>
                    <a:spLocks noChangeArrowheads="1"/>
                  </p:cNvSpPr>
                  <p:nvPr/>
                </p:nvSpPr>
                <p:spPr bwMode="auto">
                  <a:xfrm>
                    <a:off x="2119" y="411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6" name="Oval 3291">
                    <a:extLst>
                      <a:ext uri="{FF2B5EF4-FFF2-40B4-BE49-F238E27FC236}">
                        <a16:creationId xmlns:a16="http://schemas.microsoft.com/office/drawing/2014/main" id="{44B71C85-512D-4BC3-8DF7-DE00FB0BD530}"/>
                      </a:ext>
                    </a:extLst>
                  </p:cNvPr>
                  <p:cNvSpPr>
                    <a:spLocks noChangeArrowheads="1"/>
                  </p:cNvSpPr>
                  <p:nvPr/>
                </p:nvSpPr>
                <p:spPr bwMode="auto">
                  <a:xfrm>
                    <a:off x="2125" y="369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7" name="Oval 3292">
                    <a:extLst>
                      <a:ext uri="{FF2B5EF4-FFF2-40B4-BE49-F238E27FC236}">
                        <a16:creationId xmlns:a16="http://schemas.microsoft.com/office/drawing/2014/main" id="{71791166-A85A-4A22-B8BF-EFD6A5B6F065}"/>
                      </a:ext>
                    </a:extLst>
                  </p:cNvPr>
                  <p:cNvSpPr>
                    <a:spLocks noChangeArrowheads="1"/>
                  </p:cNvSpPr>
                  <p:nvPr/>
                </p:nvSpPr>
                <p:spPr bwMode="auto">
                  <a:xfrm>
                    <a:off x="2125" y="390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8" name="Oval 3293">
                    <a:extLst>
                      <a:ext uri="{FF2B5EF4-FFF2-40B4-BE49-F238E27FC236}">
                        <a16:creationId xmlns:a16="http://schemas.microsoft.com/office/drawing/2014/main" id="{16BA7B4A-64CA-4515-AA98-1455859D2980}"/>
                      </a:ext>
                    </a:extLst>
                  </p:cNvPr>
                  <p:cNvSpPr>
                    <a:spLocks noChangeArrowheads="1"/>
                  </p:cNvSpPr>
                  <p:nvPr/>
                </p:nvSpPr>
                <p:spPr bwMode="auto">
                  <a:xfrm>
                    <a:off x="2131" y="3362"/>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9" name="Oval 3294">
                    <a:extLst>
                      <a:ext uri="{FF2B5EF4-FFF2-40B4-BE49-F238E27FC236}">
                        <a16:creationId xmlns:a16="http://schemas.microsoft.com/office/drawing/2014/main" id="{E86D5D25-A747-47C7-BA55-8B165AEAE005}"/>
                      </a:ext>
                    </a:extLst>
                  </p:cNvPr>
                  <p:cNvSpPr>
                    <a:spLocks noChangeArrowheads="1"/>
                  </p:cNvSpPr>
                  <p:nvPr/>
                </p:nvSpPr>
                <p:spPr bwMode="auto">
                  <a:xfrm>
                    <a:off x="2131" y="364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0" name="Oval 3295">
                    <a:extLst>
                      <a:ext uri="{FF2B5EF4-FFF2-40B4-BE49-F238E27FC236}">
                        <a16:creationId xmlns:a16="http://schemas.microsoft.com/office/drawing/2014/main" id="{832DDCA3-1DAD-4943-A042-CE4DF89BC434}"/>
                      </a:ext>
                    </a:extLst>
                  </p:cNvPr>
                  <p:cNvSpPr>
                    <a:spLocks noChangeArrowheads="1"/>
                  </p:cNvSpPr>
                  <p:nvPr/>
                </p:nvSpPr>
                <p:spPr bwMode="auto">
                  <a:xfrm>
                    <a:off x="2131" y="366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1" name="Oval 3296">
                    <a:extLst>
                      <a:ext uri="{FF2B5EF4-FFF2-40B4-BE49-F238E27FC236}">
                        <a16:creationId xmlns:a16="http://schemas.microsoft.com/office/drawing/2014/main" id="{3ACE102C-39EA-4ABD-9C83-F37B2A739ADE}"/>
                      </a:ext>
                    </a:extLst>
                  </p:cNvPr>
                  <p:cNvSpPr>
                    <a:spLocks noChangeArrowheads="1"/>
                  </p:cNvSpPr>
                  <p:nvPr/>
                </p:nvSpPr>
                <p:spPr bwMode="auto">
                  <a:xfrm>
                    <a:off x="2137" y="3326"/>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2" name="Oval 3297">
                    <a:extLst>
                      <a:ext uri="{FF2B5EF4-FFF2-40B4-BE49-F238E27FC236}">
                        <a16:creationId xmlns:a16="http://schemas.microsoft.com/office/drawing/2014/main" id="{BAB1AF95-A9FD-405F-BF2B-B5AB253BAC0D}"/>
                      </a:ext>
                    </a:extLst>
                  </p:cNvPr>
                  <p:cNvSpPr>
                    <a:spLocks noChangeArrowheads="1"/>
                  </p:cNvSpPr>
                  <p:nvPr/>
                </p:nvSpPr>
                <p:spPr bwMode="auto">
                  <a:xfrm>
                    <a:off x="2137" y="4137"/>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3" name="Oval 3298">
                    <a:extLst>
                      <a:ext uri="{FF2B5EF4-FFF2-40B4-BE49-F238E27FC236}">
                        <a16:creationId xmlns:a16="http://schemas.microsoft.com/office/drawing/2014/main" id="{0A98B179-0AF4-452C-8739-100E06C4054C}"/>
                      </a:ext>
                    </a:extLst>
                  </p:cNvPr>
                  <p:cNvSpPr>
                    <a:spLocks noChangeArrowheads="1"/>
                  </p:cNvSpPr>
                  <p:nvPr/>
                </p:nvSpPr>
                <p:spPr bwMode="auto">
                  <a:xfrm>
                    <a:off x="2137" y="3596"/>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4" name="Oval 3299">
                    <a:extLst>
                      <a:ext uri="{FF2B5EF4-FFF2-40B4-BE49-F238E27FC236}">
                        <a16:creationId xmlns:a16="http://schemas.microsoft.com/office/drawing/2014/main" id="{0D749DFA-B05F-4990-BB6D-6B4807749B3D}"/>
                      </a:ext>
                    </a:extLst>
                  </p:cNvPr>
                  <p:cNvSpPr>
                    <a:spLocks noChangeArrowheads="1"/>
                  </p:cNvSpPr>
                  <p:nvPr/>
                </p:nvSpPr>
                <p:spPr bwMode="auto">
                  <a:xfrm>
                    <a:off x="2143" y="3957"/>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5" name="Oval 3300">
                    <a:extLst>
                      <a:ext uri="{FF2B5EF4-FFF2-40B4-BE49-F238E27FC236}">
                        <a16:creationId xmlns:a16="http://schemas.microsoft.com/office/drawing/2014/main" id="{8208027F-412F-444B-BDFC-238B750AC1C7}"/>
                      </a:ext>
                    </a:extLst>
                  </p:cNvPr>
                  <p:cNvSpPr>
                    <a:spLocks noChangeArrowheads="1"/>
                  </p:cNvSpPr>
                  <p:nvPr/>
                </p:nvSpPr>
                <p:spPr bwMode="auto">
                  <a:xfrm>
                    <a:off x="2143" y="384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6" name="Oval 3301">
                    <a:extLst>
                      <a:ext uri="{FF2B5EF4-FFF2-40B4-BE49-F238E27FC236}">
                        <a16:creationId xmlns:a16="http://schemas.microsoft.com/office/drawing/2014/main" id="{AEA9B0E3-BCE2-4CAE-8DC9-1B8A647FF9C1}"/>
                      </a:ext>
                    </a:extLst>
                  </p:cNvPr>
                  <p:cNvSpPr>
                    <a:spLocks noChangeArrowheads="1"/>
                  </p:cNvSpPr>
                  <p:nvPr/>
                </p:nvSpPr>
                <p:spPr bwMode="auto">
                  <a:xfrm>
                    <a:off x="2143" y="361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7" name="Oval 3302">
                    <a:extLst>
                      <a:ext uri="{FF2B5EF4-FFF2-40B4-BE49-F238E27FC236}">
                        <a16:creationId xmlns:a16="http://schemas.microsoft.com/office/drawing/2014/main" id="{77848309-A1E8-4F83-A37E-3F7EBA0AB1C2}"/>
                      </a:ext>
                    </a:extLst>
                  </p:cNvPr>
                  <p:cNvSpPr>
                    <a:spLocks noChangeArrowheads="1"/>
                  </p:cNvSpPr>
                  <p:nvPr/>
                </p:nvSpPr>
                <p:spPr bwMode="auto">
                  <a:xfrm>
                    <a:off x="2150" y="34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8" name="Oval 3303">
                    <a:extLst>
                      <a:ext uri="{FF2B5EF4-FFF2-40B4-BE49-F238E27FC236}">
                        <a16:creationId xmlns:a16="http://schemas.microsoft.com/office/drawing/2014/main" id="{205C0DA9-1A04-4533-A3F9-675AE6EB068F}"/>
                      </a:ext>
                    </a:extLst>
                  </p:cNvPr>
                  <p:cNvSpPr>
                    <a:spLocks noChangeArrowheads="1"/>
                  </p:cNvSpPr>
                  <p:nvPr/>
                </p:nvSpPr>
                <p:spPr bwMode="auto">
                  <a:xfrm>
                    <a:off x="2150"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9" name="Oval 3304">
                    <a:extLst>
                      <a:ext uri="{FF2B5EF4-FFF2-40B4-BE49-F238E27FC236}">
                        <a16:creationId xmlns:a16="http://schemas.microsoft.com/office/drawing/2014/main" id="{9F2DEC3D-952F-421E-9A5B-F20F6A59984F}"/>
                      </a:ext>
                    </a:extLst>
                  </p:cNvPr>
                  <p:cNvSpPr>
                    <a:spLocks noChangeArrowheads="1"/>
                  </p:cNvSpPr>
                  <p:nvPr/>
                </p:nvSpPr>
                <p:spPr bwMode="auto">
                  <a:xfrm>
                    <a:off x="2156"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0" name="Oval 3305">
                    <a:extLst>
                      <a:ext uri="{FF2B5EF4-FFF2-40B4-BE49-F238E27FC236}">
                        <a16:creationId xmlns:a16="http://schemas.microsoft.com/office/drawing/2014/main" id="{4AC246A1-7B51-4FEE-BAF4-5ADFFC9F55D7}"/>
                      </a:ext>
                    </a:extLst>
                  </p:cNvPr>
                  <p:cNvSpPr>
                    <a:spLocks noChangeArrowheads="1"/>
                  </p:cNvSpPr>
                  <p:nvPr/>
                </p:nvSpPr>
                <p:spPr bwMode="auto">
                  <a:xfrm>
                    <a:off x="2156" y="330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1" name="Oval 3306">
                    <a:extLst>
                      <a:ext uri="{FF2B5EF4-FFF2-40B4-BE49-F238E27FC236}">
                        <a16:creationId xmlns:a16="http://schemas.microsoft.com/office/drawing/2014/main" id="{DA56B48B-1E83-4026-B3B2-CC910BAD8C05}"/>
                      </a:ext>
                    </a:extLst>
                  </p:cNvPr>
                  <p:cNvSpPr>
                    <a:spLocks noChangeArrowheads="1"/>
                  </p:cNvSpPr>
                  <p:nvPr/>
                </p:nvSpPr>
                <p:spPr bwMode="auto">
                  <a:xfrm>
                    <a:off x="2156" y="390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2" name="Oval 3307">
                    <a:extLst>
                      <a:ext uri="{FF2B5EF4-FFF2-40B4-BE49-F238E27FC236}">
                        <a16:creationId xmlns:a16="http://schemas.microsoft.com/office/drawing/2014/main" id="{65D421FC-F011-4329-B40E-0E029F572DF8}"/>
                      </a:ext>
                    </a:extLst>
                  </p:cNvPr>
                  <p:cNvSpPr>
                    <a:spLocks noChangeArrowheads="1"/>
                  </p:cNvSpPr>
                  <p:nvPr/>
                </p:nvSpPr>
                <p:spPr bwMode="auto">
                  <a:xfrm>
                    <a:off x="2162" y="393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3" name="Oval 3308">
                    <a:extLst>
                      <a:ext uri="{FF2B5EF4-FFF2-40B4-BE49-F238E27FC236}">
                        <a16:creationId xmlns:a16="http://schemas.microsoft.com/office/drawing/2014/main" id="{E9F841E9-FDCF-40BD-905E-182A47673FD0}"/>
                      </a:ext>
                    </a:extLst>
                  </p:cNvPr>
                  <p:cNvSpPr>
                    <a:spLocks noChangeArrowheads="1"/>
                  </p:cNvSpPr>
                  <p:nvPr/>
                </p:nvSpPr>
                <p:spPr bwMode="auto">
                  <a:xfrm>
                    <a:off x="2162"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4" name="Oval 3309">
                    <a:extLst>
                      <a:ext uri="{FF2B5EF4-FFF2-40B4-BE49-F238E27FC236}">
                        <a16:creationId xmlns:a16="http://schemas.microsoft.com/office/drawing/2014/main" id="{D6CFAF13-E659-4718-A717-11C166D0D921}"/>
                      </a:ext>
                    </a:extLst>
                  </p:cNvPr>
                  <p:cNvSpPr>
                    <a:spLocks noChangeArrowheads="1"/>
                  </p:cNvSpPr>
                  <p:nvPr/>
                </p:nvSpPr>
                <p:spPr bwMode="auto">
                  <a:xfrm>
                    <a:off x="2162" y="352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5" name="Oval 3310">
                    <a:extLst>
                      <a:ext uri="{FF2B5EF4-FFF2-40B4-BE49-F238E27FC236}">
                        <a16:creationId xmlns:a16="http://schemas.microsoft.com/office/drawing/2014/main" id="{88714E6D-4F90-4C2D-BE95-F84C14655450}"/>
                      </a:ext>
                    </a:extLst>
                  </p:cNvPr>
                  <p:cNvSpPr>
                    <a:spLocks noChangeArrowheads="1"/>
                  </p:cNvSpPr>
                  <p:nvPr/>
                </p:nvSpPr>
                <p:spPr bwMode="auto">
                  <a:xfrm>
                    <a:off x="2168"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6" name="Oval 3311">
                    <a:extLst>
                      <a:ext uri="{FF2B5EF4-FFF2-40B4-BE49-F238E27FC236}">
                        <a16:creationId xmlns:a16="http://schemas.microsoft.com/office/drawing/2014/main" id="{6E057A35-4D7D-4BC9-962E-978B56FE60A7}"/>
                      </a:ext>
                    </a:extLst>
                  </p:cNvPr>
                  <p:cNvSpPr>
                    <a:spLocks noChangeArrowheads="1"/>
                  </p:cNvSpPr>
                  <p:nvPr/>
                </p:nvSpPr>
                <p:spPr bwMode="auto">
                  <a:xfrm>
                    <a:off x="2168" y="389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7" name="Oval 3312">
                    <a:extLst>
                      <a:ext uri="{FF2B5EF4-FFF2-40B4-BE49-F238E27FC236}">
                        <a16:creationId xmlns:a16="http://schemas.microsoft.com/office/drawing/2014/main" id="{CD1ECDAA-CDDF-464E-8B03-40223E27A244}"/>
                      </a:ext>
                    </a:extLst>
                  </p:cNvPr>
                  <p:cNvSpPr>
                    <a:spLocks noChangeArrowheads="1"/>
                  </p:cNvSpPr>
                  <p:nvPr/>
                </p:nvSpPr>
                <p:spPr bwMode="auto">
                  <a:xfrm>
                    <a:off x="2168" y="36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8" name="Oval 3313">
                    <a:extLst>
                      <a:ext uri="{FF2B5EF4-FFF2-40B4-BE49-F238E27FC236}">
                        <a16:creationId xmlns:a16="http://schemas.microsoft.com/office/drawing/2014/main" id="{49CBA381-6CA0-4D12-B569-D7822DDB241D}"/>
                      </a:ext>
                    </a:extLst>
                  </p:cNvPr>
                  <p:cNvSpPr>
                    <a:spLocks noChangeArrowheads="1"/>
                  </p:cNvSpPr>
                  <p:nvPr/>
                </p:nvSpPr>
                <p:spPr bwMode="auto">
                  <a:xfrm>
                    <a:off x="2174"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9" name="Oval 3314">
                    <a:extLst>
                      <a:ext uri="{FF2B5EF4-FFF2-40B4-BE49-F238E27FC236}">
                        <a16:creationId xmlns:a16="http://schemas.microsoft.com/office/drawing/2014/main" id="{1A1C9CC8-C23A-4D43-A958-00E5F689E725}"/>
                      </a:ext>
                    </a:extLst>
                  </p:cNvPr>
                  <p:cNvSpPr>
                    <a:spLocks noChangeArrowheads="1"/>
                  </p:cNvSpPr>
                  <p:nvPr/>
                </p:nvSpPr>
                <p:spPr bwMode="auto">
                  <a:xfrm>
                    <a:off x="2174" y="380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0" name="Oval 3315">
                    <a:extLst>
                      <a:ext uri="{FF2B5EF4-FFF2-40B4-BE49-F238E27FC236}">
                        <a16:creationId xmlns:a16="http://schemas.microsoft.com/office/drawing/2014/main" id="{769961F6-13E2-4394-91AD-47150F8599E6}"/>
                      </a:ext>
                    </a:extLst>
                  </p:cNvPr>
                  <p:cNvSpPr>
                    <a:spLocks noChangeArrowheads="1"/>
                  </p:cNvSpPr>
                  <p:nvPr/>
                </p:nvSpPr>
                <p:spPr bwMode="auto">
                  <a:xfrm>
                    <a:off x="2180" y="396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1" name="Oval 3316">
                    <a:extLst>
                      <a:ext uri="{FF2B5EF4-FFF2-40B4-BE49-F238E27FC236}">
                        <a16:creationId xmlns:a16="http://schemas.microsoft.com/office/drawing/2014/main" id="{FF46F18B-23C7-4A58-B409-60F6A60B4578}"/>
                      </a:ext>
                    </a:extLst>
                  </p:cNvPr>
                  <p:cNvSpPr>
                    <a:spLocks noChangeArrowheads="1"/>
                  </p:cNvSpPr>
                  <p:nvPr/>
                </p:nvSpPr>
                <p:spPr bwMode="auto">
                  <a:xfrm>
                    <a:off x="2180" y="357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2" name="Oval 3317">
                    <a:extLst>
                      <a:ext uri="{FF2B5EF4-FFF2-40B4-BE49-F238E27FC236}">
                        <a16:creationId xmlns:a16="http://schemas.microsoft.com/office/drawing/2014/main" id="{2CF0DDC7-9B92-4488-960D-CF5658158312}"/>
                      </a:ext>
                    </a:extLst>
                  </p:cNvPr>
                  <p:cNvSpPr>
                    <a:spLocks noChangeArrowheads="1"/>
                  </p:cNvSpPr>
                  <p:nvPr/>
                </p:nvSpPr>
                <p:spPr bwMode="auto">
                  <a:xfrm>
                    <a:off x="2180"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3" name="Oval 3318">
                    <a:extLst>
                      <a:ext uri="{FF2B5EF4-FFF2-40B4-BE49-F238E27FC236}">
                        <a16:creationId xmlns:a16="http://schemas.microsoft.com/office/drawing/2014/main" id="{49666E05-FC85-447D-8922-01E144898150}"/>
                      </a:ext>
                    </a:extLst>
                  </p:cNvPr>
                  <p:cNvSpPr>
                    <a:spLocks noChangeArrowheads="1"/>
                  </p:cNvSpPr>
                  <p:nvPr/>
                </p:nvSpPr>
                <p:spPr bwMode="auto">
                  <a:xfrm>
                    <a:off x="2186"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4" name="Oval 3319">
                    <a:extLst>
                      <a:ext uri="{FF2B5EF4-FFF2-40B4-BE49-F238E27FC236}">
                        <a16:creationId xmlns:a16="http://schemas.microsoft.com/office/drawing/2014/main" id="{C38EE408-B93B-4979-80FD-5FD37E88EAF8}"/>
                      </a:ext>
                    </a:extLst>
                  </p:cNvPr>
                  <p:cNvSpPr>
                    <a:spLocks noChangeArrowheads="1"/>
                  </p:cNvSpPr>
                  <p:nvPr/>
                </p:nvSpPr>
                <p:spPr bwMode="auto">
                  <a:xfrm>
                    <a:off x="2186"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5" name="Oval 3320">
                    <a:extLst>
                      <a:ext uri="{FF2B5EF4-FFF2-40B4-BE49-F238E27FC236}">
                        <a16:creationId xmlns:a16="http://schemas.microsoft.com/office/drawing/2014/main" id="{446A69F0-1B85-4BD3-A356-9D8F0855343A}"/>
                      </a:ext>
                    </a:extLst>
                  </p:cNvPr>
                  <p:cNvSpPr>
                    <a:spLocks noChangeArrowheads="1"/>
                  </p:cNvSpPr>
                  <p:nvPr/>
                </p:nvSpPr>
                <p:spPr bwMode="auto">
                  <a:xfrm>
                    <a:off x="2186"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6" name="Oval 3321">
                    <a:extLst>
                      <a:ext uri="{FF2B5EF4-FFF2-40B4-BE49-F238E27FC236}">
                        <a16:creationId xmlns:a16="http://schemas.microsoft.com/office/drawing/2014/main" id="{F054D2C6-DABC-459E-A9CB-4B77259675A4}"/>
                      </a:ext>
                    </a:extLst>
                  </p:cNvPr>
                  <p:cNvSpPr>
                    <a:spLocks noChangeArrowheads="1"/>
                  </p:cNvSpPr>
                  <p:nvPr/>
                </p:nvSpPr>
                <p:spPr bwMode="auto">
                  <a:xfrm>
                    <a:off x="2192" y="39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7" name="Oval 3322">
                    <a:extLst>
                      <a:ext uri="{FF2B5EF4-FFF2-40B4-BE49-F238E27FC236}">
                        <a16:creationId xmlns:a16="http://schemas.microsoft.com/office/drawing/2014/main" id="{FC1C1119-21BA-404D-B30A-4B80F326BE17}"/>
                      </a:ext>
                    </a:extLst>
                  </p:cNvPr>
                  <p:cNvSpPr>
                    <a:spLocks noChangeArrowheads="1"/>
                  </p:cNvSpPr>
                  <p:nvPr/>
                </p:nvSpPr>
                <p:spPr bwMode="auto">
                  <a:xfrm>
                    <a:off x="2192" y="39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8" name="Oval 3323">
                    <a:extLst>
                      <a:ext uri="{FF2B5EF4-FFF2-40B4-BE49-F238E27FC236}">
                        <a16:creationId xmlns:a16="http://schemas.microsoft.com/office/drawing/2014/main" id="{70C95CC5-C994-4C75-AF2E-1A3084E39AFB}"/>
                      </a:ext>
                    </a:extLst>
                  </p:cNvPr>
                  <p:cNvSpPr>
                    <a:spLocks noChangeArrowheads="1"/>
                  </p:cNvSpPr>
                  <p:nvPr/>
                </p:nvSpPr>
                <p:spPr bwMode="auto">
                  <a:xfrm>
                    <a:off x="2192" y="33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9" name="Oval 3324">
                    <a:extLst>
                      <a:ext uri="{FF2B5EF4-FFF2-40B4-BE49-F238E27FC236}">
                        <a16:creationId xmlns:a16="http://schemas.microsoft.com/office/drawing/2014/main" id="{2956AEBC-8BF7-4082-A344-8DC59DBE0D76}"/>
                      </a:ext>
                    </a:extLst>
                  </p:cNvPr>
                  <p:cNvSpPr>
                    <a:spLocks noChangeArrowheads="1"/>
                  </p:cNvSpPr>
                  <p:nvPr/>
                </p:nvSpPr>
                <p:spPr bwMode="auto">
                  <a:xfrm>
                    <a:off x="2198" y="37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0" name="Oval 3325">
                    <a:extLst>
                      <a:ext uri="{FF2B5EF4-FFF2-40B4-BE49-F238E27FC236}">
                        <a16:creationId xmlns:a16="http://schemas.microsoft.com/office/drawing/2014/main" id="{4E11DEC1-0B6D-4DC6-B6A1-1FAECF6E43EA}"/>
                      </a:ext>
                    </a:extLst>
                  </p:cNvPr>
                  <p:cNvSpPr>
                    <a:spLocks noChangeArrowheads="1"/>
                  </p:cNvSpPr>
                  <p:nvPr/>
                </p:nvSpPr>
                <p:spPr bwMode="auto">
                  <a:xfrm>
                    <a:off x="2198" y="412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1" name="Oval 3326">
                    <a:extLst>
                      <a:ext uri="{FF2B5EF4-FFF2-40B4-BE49-F238E27FC236}">
                        <a16:creationId xmlns:a16="http://schemas.microsoft.com/office/drawing/2014/main" id="{83FBC7CD-3FE3-425F-B4F0-DE08542A714A}"/>
                      </a:ext>
                    </a:extLst>
                  </p:cNvPr>
                  <p:cNvSpPr>
                    <a:spLocks noChangeArrowheads="1"/>
                  </p:cNvSpPr>
                  <p:nvPr/>
                </p:nvSpPr>
                <p:spPr bwMode="auto">
                  <a:xfrm>
                    <a:off x="2198" y="3806"/>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2" name="Oval 3327">
                    <a:extLst>
                      <a:ext uri="{FF2B5EF4-FFF2-40B4-BE49-F238E27FC236}">
                        <a16:creationId xmlns:a16="http://schemas.microsoft.com/office/drawing/2014/main" id="{AE3AAEDE-8FCB-4595-9B67-BF859435B3A4}"/>
                      </a:ext>
                    </a:extLst>
                  </p:cNvPr>
                  <p:cNvSpPr>
                    <a:spLocks noChangeArrowheads="1"/>
                  </p:cNvSpPr>
                  <p:nvPr/>
                </p:nvSpPr>
                <p:spPr bwMode="auto">
                  <a:xfrm>
                    <a:off x="2204" y="34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3" name="Oval 3328">
                    <a:extLst>
                      <a:ext uri="{FF2B5EF4-FFF2-40B4-BE49-F238E27FC236}">
                        <a16:creationId xmlns:a16="http://schemas.microsoft.com/office/drawing/2014/main" id="{5F4D090D-551C-4568-A64B-CE6366B94D65}"/>
                      </a:ext>
                    </a:extLst>
                  </p:cNvPr>
                  <p:cNvSpPr>
                    <a:spLocks noChangeArrowheads="1"/>
                  </p:cNvSpPr>
                  <p:nvPr/>
                </p:nvSpPr>
                <p:spPr bwMode="auto">
                  <a:xfrm>
                    <a:off x="2204" y="382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4" name="Oval 3329">
                    <a:extLst>
                      <a:ext uri="{FF2B5EF4-FFF2-40B4-BE49-F238E27FC236}">
                        <a16:creationId xmlns:a16="http://schemas.microsoft.com/office/drawing/2014/main" id="{4A2205D5-C5CE-4CBE-8028-2363EA9E58D2}"/>
                      </a:ext>
                    </a:extLst>
                  </p:cNvPr>
                  <p:cNvSpPr>
                    <a:spLocks noChangeArrowheads="1"/>
                  </p:cNvSpPr>
                  <p:nvPr/>
                </p:nvSpPr>
                <p:spPr bwMode="auto">
                  <a:xfrm>
                    <a:off x="2210" y="322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5" name="Oval 3330">
                    <a:extLst>
                      <a:ext uri="{FF2B5EF4-FFF2-40B4-BE49-F238E27FC236}">
                        <a16:creationId xmlns:a16="http://schemas.microsoft.com/office/drawing/2014/main" id="{784CD895-E215-407E-9215-1B5F1ADC067D}"/>
                      </a:ext>
                    </a:extLst>
                  </p:cNvPr>
                  <p:cNvSpPr>
                    <a:spLocks noChangeArrowheads="1"/>
                  </p:cNvSpPr>
                  <p:nvPr/>
                </p:nvSpPr>
                <p:spPr bwMode="auto">
                  <a:xfrm>
                    <a:off x="2210" y="388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6" name="Oval 3331">
                    <a:extLst>
                      <a:ext uri="{FF2B5EF4-FFF2-40B4-BE49-F238E27FC236}">
                        <a16:creationId xmlns:a16="http://schemas.microsoft.com/office/drawing/2014/main" id="{3461E67B-C89C-4488-B8BF-8D9B45A27C49}"/>
                      </a:ext>
                    </a:extLst>
                  </p:cNvPr>
                  <p:cNvSpPr>
                    <a:spLocks noChangeArrowheads="1"/>
                  </p:cNvSpPr>
                  <p:nvPr/>
                </p:nvSpPr>
                <p:spPr bwMode="auto">
                  <a:xfrm>
                    <a:off x="2210" y="38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7" name="Oval 3332">
                    <a:extLst>
                      <a:ext uri="{FF2B5EF4-FFF2-40B4-BE49-F238E27FC236}">
                        <a16:creationId xmlns:a16="http://schemas.microsoft.com/office/drawing/2014/main" id="{474D4DDF-3DA2-4879-91A4-C5A2F32D51AD}"/>
                      </a:ext>
                    </a:extLst>
                  </p:cNvPr>
                  <p:cNvSpPr>
                    <a:spLocks noChangeArrowheads="1"/>
                  </p:cNvSpPr>
                  <p:nvPr/>
                </p:nvSpPr>
                <p:spPr bwMode="auto">
                  <a:xfrm>
                    <a:off x="2216" y="39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8" name="Oval 3333">
                    <a:extLst>
                      <a:ext uri="{FF2B5EF4-FFF2-40B4-BE49-F238E27FC236}">
                        <a16:creationId xmlns:a16="http://schemas.microsoft.com/office/drawing/2014/main" id="{539C46A7-9FC5-4C52-B02F-1CAD0ACE7947}"/>
                      </a:ext>
                    </a:extLst>
                  </p:cNvPr>
                  <p:cNvSpPr>
                    <a:spLocks noChangeArrowheads="1"/>
                  </p:cNvSpPr>
                  <p:nvPr/>
                </p:nvSpPr>
                <p:spPr bwMode="auto">
                  <a:xfrm>
                    <a:off x="2216" y="33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9" name="Oval 3334">
                    <a:extLst>
                      <a:ext uri="{FF2B5EF4-FFF2-40B4-BE49-F238E27FC236}">
                        <a16:creationId xmlns:a16="http://schemas.microsoft.com/office/drawing/2014/main" id="{C7ADBF99-08E1-43DF-9B0D-E9A24419E668}"/>
                      </a:ext>
                    </a:extLst>
                  </p:cNvPr>
                  <p:cNvSpPr>
                    <a:spLocks noChangeArrowheads="1"/>
                  </p:cNvSpPr>
                  <p:nvPr/>
                </p:nvSpPr>
                <p:spPr bwMode="auto">
                  <a:xfrm>
                    <a:off x="2216"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0" name="Oval 3335">
                    <a:extLst>
                      <a:ext uri="{FF2B5EF4-FFF2-40B4-BE49-F238E27FC236}">
                        <a16:creationId xmlns:a16="http://schemas.microsoft.com/office/drawing/2014/main" id="{EA59FACE-25D9-465A-B90E-996D8A1CBB03}"/>
                      </a:ext>
                    </a:extLst>
                  </p:cNvPr>
                  <p:cNvSpPr>
                    <a:spLocks noChangeArrowheads="1"/>
                  </p:cNvSpPr>
                  <p:nvPr/>
                </p:nvSpPr>
                <p:spPr bwMode="auto">
                  <a:xfrm>
                    <a:off x="2222" y="357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1" name="Oval 3336">
                    <a:extLst>
                      <a:ext uri="{FF2B5EF4-FFF2-40B4-BE49-F238E27FC236}">
                        <a16:creationId xmlns:a16="http://schemas.microsoft.com/office/drawing/2014/main" id="{E15340B5-9F66-472E-B9B3-6E091C7DB213}"/>
                      </a:ext>
                    </a:extLst>
                  </p:cNvPr>
                  <p:cNvSpPr>
                    <a:spLocks noChangeArrowheads="1"/>
                  </p:cNvSpPr>
                  <p:nvPr/>
                </p:nvSpPr>
                <p:spPr bwMode="auto">
                  <a:xfrm>
                    <a:off x="2222" y="410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2" name="Oval 3337">
                    <a:extLst>
                      <a:ext uri="{FF2B5EF4-FFF2-40B4-BE49-F238E27FC236}">
                        <a16:creationId xmlns:a16="http://schemas.microsoft.com/office/drawing/2014/main" id="{CF18BD80-A7F4-4B5A-B058-E68F3BADAA7A}"/>
                      </a:ext>
                    </a:extLst>
                  </p:cNvPr>
                  <p:cNvSpPr>
                    <a:spLocks noChangeArrowheads="1"/>
                  </p:cNvSpPr>
                  <p:nvPr/>
                </p:nvSpPr>
                <p:spPr bwMode="auto">
                  <a:xfrm>
                    <a:off x="2222"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3" name="Oval 3338">
                    <a:extLst>
                      <a:ext uri="{FF2B5EF4-FFF2-40B4-BE49-F238E27FC236}">
                        <a16:creationId xmlns:a16="http://schemas.microsoft.com/office/drawing/2014/main" id="{62B81C96-20BD-48C9-AC19-6BE573F443BF}"/>
                      </a:ext>
                    </a:extLst>
                  </p:cNvPr>
                  <p:cNvSpPr>
                    <a:spLocks noChangeArrowheads="1"/>
                  </p:cNvSpPr>
                  <p:nvPr/>
                </p:nvSpPr>
                <p:spPr bwMode="auto">
                  <a:xfrm>
                    <a:off x="2228"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4" name="Oval 3339">
                    <a:extLst>
                      <a:ext uri="{FF2B5EF4-FFF2-40B4-BE49-F238E27FC236}">
                        <a16:creationId xmlns:a16="http://schemas.microsoft.com/office/drawing/2014/main" id="{0A5A1307-35C2-49C0-842A-51C8500F4741}"/>
                      </a:ext>
                    </a:extLst>
                  </p:cNvPr>
                  <p:cNvSpPr>
                    <a:spLocks noChangeArrowheads="1"/>
                  </p:cNvSpPr>
                  <p:nvPr/>
                </p:nvSpPr>
                <p:spPr bwMode="auto">
                  <a:xfrm>
                    <a:off x="2228" y="401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5" name="Oval 3340">
                    <a:extLst>
                      <a:ext uri="{FF2B5EF4-FFF2-40B4-BE49-F238E27FC236}">
                        <a16:creationId xmlns:a16="http://schemas.microsoft.com/office/drawing/2014/main" id="{2F98308E-3FFD-42BA-B9AB-867F6287A5D8}"/>
                      </a:ext>
                    </a:extLst>
                  </p:cNvPr>
                  <p:cNvSpPr>
                    <a:spLocks noChangeArrowheads="1"/>
                  </p:cNvSpPr>
                  <p:nvPr/>
                </p:nvSpPr>
                <p:spPr bwMode="auto">
                  <a:xfrm>
                    <a:off x="2234" y="36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6" name="Oval 3341">
                    <a:extLst>
                      <a:ext uri="{FF2B5EF4-FFF2-40B4-BE49-F238E27FC236}">
                        <a16:creationId xmlns:a16="http://schemas.microsoft.com/office/drawing/2014/main" id="{189B362A-CE21-49BB-89DC-C29FBEF3626E}"/>
                      </a:ext>
                    </a:extLst>
                  </p:cNvPr>
                  <p:cNvSpPr>
                    <a:spLocks noChangeArrowheads="1"/>
                  </p:cNvSpPr>
                  <p:nvPr/>
                </p:nvSpPr>
                <p:spPr bwMode="auto">
                  <a:xfrm>
                    <a:off x="2234"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7" name="Oval 3342">
                    <a:extLst>
                      <a:ext uri="{FF2B5EF4-FFF2-40B4-BE49-F238E27FC236}">
                        <a16:creationId xmlns:a16="http://schemas.microsoft.com/office/drawing/2014/main" id="{A8D873CC-365D-498B-909C-E074223F2FFA}"/>
                      </a:ext>
                    </a:extLst>
                  </p:cNvPr>
                  <p:cNvSpPr>
                    <a:spLocks noChangeArrowheads="1"/>
                  </p:cNvSpPr>
                  <p:nvPr/>
                </p:nvSpPr>
                <p:spPr bwMode="auto">
                  <a:xfrm>
                    <a:off x="2234" y="32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8" name="Oval 3343">
                    <a:extLst>
                      <a:ext uri="{FF2B5EF4-FFF2-40B4-BE49-F238E27FC236}">
                        <a16:creationId xmlns:a16="http://schemas.microsoft.com/office/drawing/2014/main" id="{BD1B1821-BA5D-4A2A-8253-F07216C52826}"/>
                      </a:ext>
                    </a:extLst>
                  </p:cNvPr>
                  <p:cNvSpPr>
                    <a:spLocks noChangeArrowheads="1"/>
                  </p:cNvSpPr>
                  <p:nvPr/>
                </p:nvSpPr>
                <p:spPr bwMode="auto">
                  <a:xfrm>
                    <a:off x="2240" y="351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9" name="Oval 3344">
                    <a:extLst>
                      <a:ext uri="{FF2B5EF4-FFF2-40B4-BE49-F238E27FC236}">
                        <a16:creationId xmlns:a16="http://schemas.microsoft.com/office/drawing/2014/main" id="{794A60F3-B092-466D-8881-5291D2A47A3E}"/>
                      </a:ext>
                    </a:extLst>
                  </p:cNvPr>
                  <p:cNvSpPr>
                    <a:spLocks noChangeArrowheads="1"/>
                  </p:cNvSpPr>
                  <p:nvPr/>
                </p:nvSpPr>
                <p:spPr bwMode="auto">
                  <a:xfrm>
                    <a:off x="2240"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0" name="Oval 3345">
                    <a:extLst>
                      <a:ext uri="{FF2B5EF4-FFF2-40B4-BE49-F238E27FC236}">
                        <a16:creationId xmlns:a16="http://schemas.microsoft.com/office/drawing/2014/main" id="{01C5887E-47F2-4ECD-8895-379C96DA9191}"/>
                      </a:ext>
                    </a:extLst>
                  </p:cNvPr>
                  <p:cNvSpPr>
                    <a:spLocks noChangeArrowheads="1"/>
                  </p:cNvSpPr>
                  <p:nvPr/>
                </p:nvSpPr>
                <p:spPr bwMode="auto">
                  <a:xfrm>
                    <a:off x="2240"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1" name="Oval 3346">
                    <a:extLst>
                      <a:ext uri="{FF2B5EF4-FFF2-40B4-BE49-F238E27FC236}">
                        <a16:creationId xmlns:a16="http://schemas.microsoft.com/office/drawing/2014/main" id="{3207E9C3-E6D2-4D31-A180-C09FB62929EC}"/>
                      </a:ext>
                    </a:extLst>
                  </p:cNvPr>
                  <p:cNvSpPr>
                    <a:spLocks noChangeArrowheads="1"/>
                  </p:cNvSpPr>
                  <p:nvPr/>
                </p:nvSpPr>
                <p:spPr bwMode="auto">
                  <a:xfrm>
                    <a:off x="2246"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2" name="Oval 3347">
                    <a:extLst>
                      <a:ext uri="{FF2B5EF4-FFF2-40B4-BE49-F238E27FC236}">
                        <a16:creationId xmlns:a16="http://schemas.microsoft.com/office/drawing/2014/main" id="{3F1F477F-50F6-4D45-9E6C-3667A8C5CF2E}"/>
                      </a:ext>
                    </a:extLst>
                  </p:cNvPr>
                  <p:cNvSpPr>
                    <a:spLocks noChangeArrowheads="1"/>
                  </p:cNvSpPr>
                  <p:nvPr/>
                </p:nvSpPr>
                <p:spPr bwMode="auto">
                  <a:xfrm>
                    <a:off x="2246" y="36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3" name="Oval 3348">
                    <a:extLst>
                      <a:ext uri="{FF2B5EF4-FFF2-40B4-BE49-F238E27FC236}">
                        <a16:creationId xmlns:a16="http://schemas.microsoft.com/office/drawing/2014/main" id="{EAAC0EB3-C01E-4790-BBF6-064B1F8C1EDC}"/>
                      </a:ext>
                    </a:extLst>
                  </p:cNvPr>
                  <p:cNvSpPr>
                    <a:spLocks noChangeArrowheads="1"/>
                  </p:cNvSpPr>
                  <p:nvPr/>
                </p:nvSpPr>
                <p:spPr bwMode="auto">
                  <a:xfrm>
                    <a:off x="2246" y="391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4" name="Oval 3349">
                    <a:extLst>
                      <a:ext uri="{FF2B5EF4-FFF2-40B4-BE49-F238E27FC236}">
                        <a16:creationId xmlns:a16="http://schemas.microsoft.com/office/drawing/2014/main" id="{C5CBD5CE-6054-4FA3-8A43-8DFF137ACB53}"/>
                      </a:ext>
                    </a:extLst>
                  </p:cNvPr>
                  <p:cNvSpPr>
                    <a:spLocks noChangeArrowheads="1"/>
                  </p:cNvSpPr>
                  <p:nvPr/>
                </p:nvSpPr>
                <p:spPr bwMode="auto">
                  <a:xfrm>
                    <a:off x="2252" y="33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5" name="Oval 3350">
                    <a:extLst>
                      <a:ext uri="{FF2B5EF4-FFF2-40B4-BE49-F238E27FC236}">
                        <a16:creationId xmlns:a16="http://schemas.microsoft.com/office/drawing/2014/main" id="{2AFFA0D4-E08D-4ABC-ACA2-33466EAF0140}"/>
                      </a:ext>
                    </a:extLst>
                  </p:cNvPr>
                  <p:cNvSpPr>
                    <a:spLocks noChangeArrowheads="1"/>
                  </p:cNvSpPr>
                  <p:nvPr/>
                </p:nvSpPr>
                <p:spPr bwMode="auto">
                  <a:xfrm>
                    <a:off x="2252" y="34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6" name="Oval 3351">
                    <a:extLst>
                      <a:ext uri="{FF2B5EF4-FFF2-40B4-BE49-F238E27FC236}">
                        <a16:creationId xmlns:a16="http://schemas.microsoft.com/office/drawing/2014/main" id="{3F1D40FC-5D7D-4CCD-A962-C9E7DFA37395}"/>
                      </a:ext>
                    </a:extLst>
                  </p:cNvPr>
                  <p:cNvSpPr>
                    <a:spLocks noChangeArrowheads="1"/>
                  </p:cNvSpPr>
                  <p:nvPr/>
                </p:nvSpPr>
                <p:spPr bwMode="auto">
                  <a:xfrm>
                    <a:off x="2258" y="34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7" name="Oval 3352">
                    <a:extLst>
                      <a:ext uri="{FF2B5EF4-FFF2-40B4-BE49-F238E27FC236}">
                        <a16:creationId xmlns:a16="http://schemas.microsoft.com/office/drawing/2014/main" id="{BF043181-597A-4536-8724-A728F38EC241}"/>
                      </a:ext>
                    </a:extLst>
                  </p:cNvPr>
                  <p:cNvSpPr>
                    <a:spLocks noChangeArrowheads="1"/>
                  </p:cNvSpPr>
                  <p:nvPr/>
                </p:nvSpPr>
                <p:spPr bwMode="auto">
                  <a:xfrm>
                    <a:off x="2258" y="33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8" name="Oval 3353">
                    <a:extLst>
                      <a:ext uri="{FF2B5EF4-FFF2-40B4-BE49-F238E27FC236}">
                        <a16:creationId xmlns:a16="http://schemas.microsoft.com/office/drawing/2014/main" id="{5165D775-EC01-49E0-9D35-3125EE76802A}"/>
                      </a:ext>
                    </a:extLst>
                  </p:cNvPr>
                  <p:cNvSpPr>
                    <a:spLocks noChangeArrowheads="1"/>
                  </p:cNvSpPr>
                  <p:nvPr/>
                </p:nvSpPr>
                <p:spPr bwMode="auto">
                  <a:xfrm>
                    <a:off x="2258"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9" name="Oval 3354">
                    <a:extLst>
                      <a:ext uri="{FF2B5EF4-FFF2-40B4-BE49-F238E27FC236}">
                        <a16:creationId xmlns:a16="http://schemas.microsoft.com/office/drawing/2014/main" id="{5005E0F0-268A-40FB-B8A2-A756A9A0CB57}"/>
                      </a:ext>
                    </a:extLst>
                  </p:cNvPr>
                  <p:cNvSpPr>
                    <a:spLocks noChangeArrowheads="1"/>
                  </p:cNvSpPr>
                  <p:nvPr/>
                </p:nvSpPr>
                <p:spPr bwMode="auto">
                  <a:xfrm>
                    <a:off x="2264"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0" name="Oval 3355">
                    <a:extLst>
                      <a:ext uri="{FF2B5EF4-FFF2-40B4-BE49-F238E27FC236}">
                        <a16:creationId xmlns:a16="http://schemas.microsoft.com/office/drawing/2014/main" id="{1A51D292-80FB-45B2-B8EE-25A7ABD882C8}"/>
                      </a:ext>
                    </a:extLst>
                  </p:cNvPr>
                  <p:cNvSpPr>
                    <a:spLocks noChangeArrowheads="1"/>
                  </p:cNvSpPr>
                  <p:nvPr/>
                </p:nvSpPr>
                <p:spPr bwMode="auto">
                  <a:xfrm>
                    <a:off x="2264"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1" name="Oval 3356">
                    <a:extLst>
                      <a:ext uri="{FF2B5EF4-FFF2-40B4-BE49-F238E27FC236}">
                        <a16:creationId xmlns:a16="http://schemas.microsoft.com/office/drawing/2014/main" id="{F85FFED9-CF04-417D-B779-F6DBF623B643}"/>
                      </a:ext>
                    </a:extLst>
                  </p:cNvPr>
                  <p:cNvSpPr>
                    <a:spLocks noChangeArrowheads="1"/>
                  </p:cNvSpPr>
                  <p:nvPr/>
                </p:nvSpPr>
                <p:spPr bwMode="auto">
                  <a:xfrm>
                    <a:off x="2264" y="33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2" name="Oval 3357">
                    <a:extLst>
                      <a:ext uri="{FF2B5EF4-FFF2-40B4-BE49-F238E27FC236}">
                        <a16:creationId xmlns:a16="http://schemas.microsoft.com/office/drawing/2014/main" id="{4292CFED-F52F-4C4D-8C53-84F4CFDCECE2}"/>
                      </a:ext>
                    </a:extLst>
                  </p:cNvPr>
                  <p:cNvSpPr>
                    <a:spLocks noChangeArrowheads="1"/>
                  </p:cNvSpPr>
                  <p:nvPr/>
                </p:nvSpPr>
                <p:spPr bwMode="auto">
                  <a:xfrm>
                    <a:off x="2270"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3" name="Oval 3358">
                    <a:extLst>
                      <a:ext uri="{FF2B5EF4-FFF2-40B4-BE49-F238E27FC236}">
                        <a16:creationId xmlns:a16="http://schemas.microsoft.com/office/drawing/2014/main" id="{88FB61C2-31F8-42A0-A105-D8FB5031DCB2}"/>
                      </a:ext>
                    </a:extLst>
                  </p:cNvPr>
                  <p:cNvSpPr>
                    <a:spLocks noChangeArrowheads="1"/>
                  </p:cNvSpPr>
                  <p:nvPr/>
                </p:nvSpPr>
                <p:spPr bwMode="auto">
                  <a:xfrm>
                    <a:off x="2270"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4" name="Oval 3359">
                    <a:extLst>
                      <a:ext uri="{FF2B5EF4-FFF2-40B4-BE49-F238E27FC236}">
                        <a16:creationId xmlns:a16="http://schemas.microsoft.com/office/drawing/2014/main" id="{691C20B0-1E91-4164-AA95-A1ECC46C5BDB}"/>
                      </a:ext>
                    </a:extLst>
                  </p:cNvPr>
                  <p:cNvSpPr>
                    <a:spLocks noChangeArrowheads="1"/>
                  </p:cNvSpPr>
                  <p:nvPr/>
                </p:nvSpPr>
                <p:spPr bwMode="auto">
                  <a:xfrm>
                    <a:off x="2270" y="329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5" name="Oval 3360">
                    <a:extLst>
                      <a:ext uri="{FF2B5EF4-FFF2-40B4-BE49-F238E27FC236}">
                        <a16:creationId xmlns:a16="http://schemas.microsoft.com/office/drawing/2014/main" id="{AB21FFE5-8CB4-456B-8E1F-9A05E01B724E}"/>
                      </a:ext>
                    </a:extLst>
                  </p:cNvPr>
                  <p:cNvSpPr>
                    <a:spLocks noChangeArrowheads="1"/>
                  </p:cNvSpPr>
                  <p:nvPr/>
                </p:nvSpPr>
                <p:spPr bwMode="auto">
                  <a:xfrm>
                    <a:off x="2276" y="360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6" name="Oval 3361">
                    <a:extLst>
                      <a:ext uri="{FF2B5EF4-FFF2-40B4-BE49-F238E27FC236}">
                        <a16:creationId xmlns:a16="http://schemas.microsoft.com/office/drawing/2014/main" id="{9C24B5DC-13AC-4B22-A7DF-35020F3B4E57}"/>
                      </a:ext>
                    </a:extLst>
                  </p:cNvPr>
                  <p:cNvSpPr>
                    <a:spLocks noChangeArrowheads="1"/>
                  </p:cNvSpPr>
                  <p:nvPr/>
                </p:nvSpPr>
                <p:spPr bwMode="auto">
                  <a:xfrm>
                    <a:off x="2276" y="33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7" name="Oval 3362">
                    <a:extLst>
                      <a:ext uri="{FF2B5EF4-FFF2-40B4-BE49-F238E27FC236}">
                        <a16:creationId xmlns:a16="http://schemas.microsoft.com/office/drawing/2014/main" id="{A03B5493-F5F7-42FE-BA1B-420CB0723020}"/>
                      </a:ext>
                    </a:extLst>
                  </p:cNvPr>
                  <p:cNvSpPr>
                    <a:spLocks noChangeArrowheads="1"/>
                  </p:cNvSpPr>
                  <p:nvPr/>
                </p:nvSpPr>
                <p:spPr bwMode="auto">
                  <a:xfrm>
                    <a:off x="2282"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8" name="Oval 3363">
                    <a:extLst>
                      <a:ext uri="{FF2B5EF4-FFF2-40B4-BE49-F238E27FC236}">
                        <a16:creationId xmlns:a16="http://schemas.microsoft.com/office/drawing/2014/main" id="{1A199DA2-0909-4D63-9321-FCDF6BDC6D1D}"/>
                      </a:ext>
                    </a:extLst>
                  </p:cNvPr>
                  <p:cNvSpPr>
                    <a:spLocks noChangeArrowheads="1"/>
                  </p:cNvSpPr>
                  <p:nvPr/>
                </p:nvSpPr>
                <p:spPr bwMode="auto">
                  <a:xfrm>
                    <a:off x="2282" y="34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9" name="Oval 3364">
                    <a:extLst>
                      <a:ext uri="{FF2B5EF4-FFF2-40B4-BE49-F238E27FC236}">
                        <a16:creationId xmlns:a16="http://schemas.microsoft.com/office/drawing/2014/main" id="{FF76D64D-2F87-43F5-AB00-D4A517D68752}"/>
                      </a:ext>
                    </a:extLst>
                  </p:cNvPr>
                  <p:cNvSpPr>
                    <a:spLocks noChangeArrowheads="1"/>
                  </p:cNvSpPr>
                  <p:nvPr/>
                </p:nvSpPr>
                <p:spPr bwMode="auto">
                  <a:xfrm>
                    <a:off x="2282" y="404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0" name="Oval 3365">
                    <a:extLst>
                      <a:ext uri="{FF2B5EF4-FFF2-40B4-BE49-F238E27FC236}">
                        <a16:creationId xmlns:a16="http://schemas.microsoft.com/office/drawing/2014/main" id="{D5785F37-0B46-4314-8313-4DC5A03BA09A}"/>
                      </a:ext>
                    </a:extLst>
                  </p:cNvPr>
                  <p:cNvSpPr>
                    <a:spLocks noChangeArrowheads="1"/>
                  </p:cNvSpPr>
                  <p:nvPr/>
                </p:nvSpPr>
                <p:spPr bwMode="auto">
                  <a:xfrm>
                    <a:off x="2288" y="3289"/>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1" name="Oval 3366">
                    <a:extLst>
                      <a:ext uri="{FF2B5EF4-FFF2-40B4-BE49-F238E27FC236}">
                        <a16:creationId xmlns:a16="http://schemas.microsoft.com/office/drawing/2014/main" id="{1CF8ADF0-E3B6-4701-95B1-DC3409A1D225}"/>
                      </a:ext>
                    </a:extLst>
                  </p:cNvPr>
                  <p:cNvSpPr>
                    <a:spLocks noChangeArrowheads="1"/>
                  </p:cNvSpPr>
                  <p:nvPr/>
                </p:nvSpPr>
                <p:spPr bwMode="auto">
                  <a:xfrm>
                    <a:off x="2288" y="413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2" name="Oval 3367">
                    <a:extLst>
                      <a:ext uri="{FF2B5EF4-FFF2-40B4-BE49-F238E27FC236}">
                        <a16:creationId xmlns:a16="http://schemas.microsoft.com/office/drawing/2014/main" id="{EBC7AB6C-A7C5-41D1-A258-1B4F02008AA7}"/>
                      </a:ext>
                    </a:extLst>
                  </p:cNvPr>
                  <p:cNvSpPr>
                    <a:spLocks noChangeArrowheads="1"/>
                  </p:cNvSpPr>
                  <p:nvPr/>
                </p:nvSpPr>
                <p:spPr bwMode="auto">
                  <a:xfrm>
                    <a:off x="2288"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3" name="Oval 3368">
                    <a:extLst>
                      <a:ext uri="{FF2B5EF4-FFF2-40B4-BE49-F238E27FC236}">
                        <a16:creationId xmlns:a16="http://schemas.microsoft.com/office/drawing/2014/main" id="{7A9CEC89-F4EF-4A00-BFD0-0FFC9C8F28BD}"/>
                      </a:ext>
                    </a:extLst>
                  </p:cNvPr>
                  <p:cNvSpPr>
                    <a:spLocks noChangeArrowheads="1"/>
                  </p:cNvSpPr>
                  <p:nvPr/>
                </p:nvSpPr>
                <p:spPr bwMode="auto">
                  <a:xfrm>
                    <a:off x="2294" y="37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4" name="Oval 3369">
                    <a:extLst>
                      <a:ext uri="{FF2B5EF4-FFF2-40B4-BE49-F238E27FC236}">
                        <a16:creationId xmlns:a16="http://schemas.microsoft.com/office/drawing/2014/main" id="{CD418BA4-DDE3-4559-9F65-A978253FD8A1}"/>
                      </a:ext>
                    </a:extLst>
                  </p:cNvPr>
                  <p:cNvSpPr>
                    <a:spLocks noChangeArrowheads="1"/>
                  </p:cNvSpPr>
                  <p:nvPr/>
                </p:nvSpPr>
                <p:spPr bwMode="auto">
                  <a:xfrm>
                    <a:off x="2294" y="398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5" name="Oval 3370">
                    <a:extLst>
                      <a:ext uri="{FF2B5EF4-FFF2-40B4-BE49-F238E27FC236}">
                        <a16:creationId xmlns:a16="http://schemas.microsoft.com/office/drawing/2014/main" id="{737549EA-9E44-40FD-9981-E59EA1778D90}"/>
                      </a:ext>
                    </a:extLst>
                  </p:cNvPr>
                  <p:cNvSpPr>
                    <a:spLocks noChangeArrowheads="1"/>
                  </p:cNvSpPr>
                  <p:nvPr/>
                </p:nvSpPr>
                <p:spPr bwMode="auto">
                  <a:xfrm>
                    <a:off x="2294"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6" name="Oval 3371">
                    <a:extLst>
                      <a:ext uri="{FF2B5EF4-FFF2-40B4-BE49-F238E27FC236}">
                        <a16:creationId xmlns:a16="http://schemas.microsoft.com/office/drawing/2014/main" id="{10E4720F-8F2B-4B2E-8778-55BA60B6B366}"/>
                      </a:ext>
                    </a:extLst>
                  </p:cNvPr>
                  <p:cNvSpPr>
                    <a:spLocks noChangeArrowheads="1"/>
                  </p:cNvSpPr>
                  <p:nvPr/>
                </p:nvSpPr>
                <p:spPr bwMode="auto">
                  <a:xfrm>
                    <a:off x="2300"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7" name="Oval 3372">
                    <a:extLst>
                      <a:ext uri="{FF2B5EF4-FFF2-40B4-BE49-F238E27FC236}">
                        <a16:creationId xmlns:a16="http://schemas.microsoft.com/office/drawing/2014/main" id="{BD541A5D-A85B-478B-994E-C80C2679E9E4}"/>
                      </a:ext>
                    </a:extLst>
                  </p:cNvPr>
                  <p:cNvSpPr>
                    <a:spLocks noChangeArrowheads="1"/>
                  </p:cNvSpPr>
                  <p:nvPr/>
                </p:nvSpPr>
                <p:spPr bwMode="auto">
                  <a:xfrm>
                    <a:off x="2300" y="33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8" name="Oval 3373">
                    <a:extLst>
                      <a:ext uri="{FF2B5EF4-FFF2-40B4-BE49-F238E27FC236}">
                        <a16:creationId xmlns:a16="http://schemas.microsoft.com/office/drawing/2014/main" id="{5F20FDEA-AC82-43AC-9DFB-4728AAD748C3}"/>
                      </a:ext>
                    </a:extLst>
                  </p:cNvPr>
                  <p:cNvSpPr>
                    <a:spLocks noChangeArrowheads="1"/>
                  </p:cNvSpPr>
                  <p:nvPr/>
                </p:nvSpPr>
                <p:spPr bwMode="auto">
                  <a:xfrm>
                    <a:off x="2300"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9" name="Oval 3374">
                    <a:extLst>
                      <a:ext uri="{FF2B5EF4-FFF2-40B4-BE49-F238E27FC236}">
                        <a16:creationId xmlns:a16="http://schemas.microsoft.com/office/drawing/2014/main" id="{8AE5866A-5A90-40ED-BC04-1A9E13DE35B2}"/>
                      </a:ext>
                    </a:extLst>
                  </p:cNvPr>
                  <p:cNvSpPr>
                    <a:spLocks noChangeArrowheads="1"/>
                  </p:cNvSpPr>
                  <p:nvPr/>
                </p:nvSpPr>
                <p:spPr bwMode="auto">
                  <a:xfrm>
                    <a:off x="2306" y="353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0" name="Oval 3375">
                    <a:extLst>
                      <a:ext uri="{FF2B5EF4-FFF2-40B4-BE49-F238E27FC236}">
                        <a16:creationId xmlns:a16="http://schemas.microsoft.com/office/drawing/2014/main" id="{770FB9B5-9DA0-42DC-B64F-8F12FC069E8B}"/>
                      </a:ext>
                    </a:extLst>
                  </p:cNvPr>
                  <p:cNvSpPr>
                    <a:spLocks noChangeArrowheads="1"/>
                  </p:cNvSpPr>
                  <p:nvPr/>
                </p:nvSpPr>
                <p:spPr bwMode="auto">
                  <a:xfrm>
                    <a:off x="2306"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1" name="Oval 3376">
                    <a:extLst>
                      <a:ext uri="{FF2B5EF4-FFF2-40B4-BE49-F238E27FC236}">
                        <a16:creationId xmlns:a16="http://schemas.microsoft.com/office/drawing/2014/main" id="{721F9203-2C2C-473D-B52D-A0A5F5E71DCC}"/>
                      </a:ext>
                    </a:extLst>
                  </p:cNvPr>
                  <p:cNvSpPr>
                    <a:spLocks noChangeArrowheads="1"/>
                  </p:cNvSpPr>
                  <p:nvPr/>
                </p:nvSpPr>
                <p:spPr bwMode="auto">
                  <a:xfrm>
                    <a:off x="2312" y="330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2" name="Oval 3377">
                    <a:extLst>
                      <a:ext uri="{FF2B5EF4-FFF2-40B4-BE49-F238E27FC236}">
                        <a16:creationId xmlns:a16="http://schemas.microsoft.com/office/drawing/2014/main" id="{EB29EA95-E3E3-491C-A90A-3A84E4C0F228}"/>
                      </a:ext>
                    </a:extLst>
                  </p:cNvPr>
                  <p:cNvSpPr>
                    <a:spLocks noChangeArrowheads="1"/>
                  </p:cNvSpPr>
                  <p:nvPr/>
                </p:nvSpPr>
                <p:spPr bwMode="auto">
                  <a:xfrm>
                    <a:off x="2312" y="33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3" name="Oval 3378">
                    <a:extLst>
                      <a:ext uri="{FF2B5EF4-FFF2-40B4-BE49-F238E27FC236}">
                        <a16:creationId xmlns:a16="http://schemas.microsoft.com/office/drawing/2014/main" id="{92AA454C-F09A-4445-AF78-F889343299D3}"/>
                      </a:ext>
                    </a:extLst>
                  </p:cNvPr>
                  <p:cNvSpPr>
                    <a:spLocks noChangeArrowheads="1"/>
                  </p:cNvSpPr>
                  <p:nvPr/>
                </p:nvSpPr>
                <p:spPr bwMode="auto">
                  <a:xfrm>
                    <a:off x="2312"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4" name="Oval 3379">
                    <a:extLst>
                      <a:ext uri="{FF2B5EF4-FFF2-40B4-BE49-F238E27FC236}">
                        <a16:creationId xmlns:a16="http://schemas.microsoft.com/office/drawing/2014/main" id="{77CABE77-C024-4DEA-B8A3-06FE99DCF298}"/>
                      </a:ext>
                    </a:extLst>
                  </p:cNvPr>
                  <p:cNvSpPr>
                    <a:spLocks noChangeArrowheads="1"/>
                  </p:cNvSpPr>
                  <p:nvPr/>
                </p:nvSpPr>
                <p:spPr bwMode="auto">
                  <a:xfrm>
                    <a:off x="2318"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5" name="Oval 3380">
                    <a:extLst>
                      <a:ext uri="{FF2B5EF4-FFF2-40B4-BE49-F238E27FC236}">
                        <a16:creationId xmlns:a16="http://schemas.microsoft.com/office/drawing/2014/main" id="{A4D58BEB-905F-4484-9B9E-400DB45036B6}"/>
                      </a:ext>
                    </a:extLst>
                  </p:cNvPr>
                  <p:cNvSpPr>
                    <a:spLocks noChangeArrowheads="1"/>
                  </p:cNvSpPr>
                  <p:nvPr/>
                </p:nvSpPr>
                <p:spPr bwMode="auto">
                  <a:xfrm>
                    <a:off x="2318" y="32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6" name="Oval 3381">
                    <a:extLst>
                      <a:ext uri="{FF2B5EF4-FFF2-40B4-BE49-F238E27FC236}">
                        <a16:creationId xmlns:a16="http://schemas.microsoft.com/office/drawing/2014/main" id="{6CF0A467-0F53-433C-AF8B-5FF2D9D183B5}"/>
                      </a:ext>
                    </a:extLst>
                  </p:cNvPr>
                  <p:cNvSpPr>
                    <a:spLocks noChangeArrowheads="1"/>
                  </p:cNvSpPr>
                  <p:nvPr/>
                </p:nvSpPr>
                <p:spPr bwMode="auto">
                  <a:xfrm>
                    <a:off x="2318" y="37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7" name="Oval 3382">
                    <a:extLst>
                      <a:ext uri="{FF2B5EF4-FFF2-40B4-BE49-F238E27FC236}">
                        <a16:creationId xmlns:a16="http://schemas.microsoft.com/office/drawing/2014/main" id="{4FF4839E-3618-4143-98C7-6933E4B38D0F}"/>
                      </a:ext>
                    </a:extLst>
                  </p:cNvPr>
                  <p:cNvSpPr>
                    <a:spLocks noChangeArrowheads="1"/>
                  </p:cNvSpPr>
                  <p:nvPr/>
                </p:nvSpPr>
                <p:spPr bwMode="auto">
                  <a:xfrm>
                    <a:off x="2324"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8" name="Oval 3383">
                    <a:extLst>
                      <a:ext uri="{FF2B5EF4-FFF2-40B4-BE49-F238E27FC236}">
                        <a16:creationId xmlns:a16="http://schemas.microsoft.com/office/drawing/2014/main" id="{9F66137D-85D9-4C33-AFBF-67ED09FE3916}"/>
                      </a:ext>
                    </a:extLst>
                  </p:cNvPr>
                  <p:cNvSpPr>
                    <a:spLocks noChangeArrowheads="1"/>
                  </p:cNvSpPr>
                  <p:nvPr/>
                </p:nvSpPr>
                <p:spPr bwMode="auto">
                  <a:xfrm>
                    <a:off x="2324" y="39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9" name="Oval 3384">
                    <a:extLst>
                      <a:ext uri="{FF2B5EF4-FFF2-40B4-BE49-F238E27FC236}">
                        <a16:creationId xmlns:a16="http://schemas.microsoft.com/office/drawing/2014/main" id="{432DA5AF-2E08-415C-9C29-771F1AC164B5}"/>
                      </a:ext>
                    </a:extLst>
                  </p:cNvPr>
                  <p:cNvSpPr>
                    <a:spLocks noChangeArrowheads="1"/>
                  </p:cNvSpPr>
                  <p:nvPr/>
                </p:nvSpPr>
                <p:spPr bwMode="auto">
                  <a:xfrm>
                    <a:off x="2324" y="38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0" name="Oval 3385">
                    <a:extLst>
                      <a:ext uri="{FF2B5EF4-FFF2-40B4-BE49-F238E27FC236}">
                        <a16:creationId xmlns:a16="http://schemas.microsoft.com/office/drawing/2014/main" id="{00DF427C-BEEC-427C-B1E5-4DB5E6A21BD3}"/>
                      </a:ext>
                    </a:extLst>
                  </p:cNvPr>
                  <p:cNvSpPr>
                    <a:spLocks noChangeArrowheads="1"/>
                  </p:cNvSpPr>
                  <p:nvPr/>
                </p:nvSpPr>
                <p:spPr bwMode="auto">
                  <a:xfrm>
                    <a:off x="2330"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1" name="Oval 3386">
                    <a:extLst>
                      <a:ext uri="{FF2B5EF4-FFF2-40B4-BE49-F238E27FC236}">
                        <a16:creationId xmlns:a16="http://schemas.microsoft.com/office/drawing/2014/main" id="{1C9790E8-CEF3-4150-8EFD-637B7B6E24B1}"/>
                      </a:ext>
                    </a:extLst>
                  </p:cNvPr>
                  <p:cNvSpPr>
                    <a:spLocks noChangeArrowheads="1"/>
                  </p:cNvSpPr>
                  <p:nvPr/>
                </p:nvSpPr>
                <p:spPr bwMode="auto">
                  <a:xfrm>
                    <a:off x="2330" y="351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2" name="Oval 3387">
                    <a:extLst>
                      <a:ext uri="{FF2B5EF4-FFF2-40B4-BE49-F238E27FC236}">
                        <a16:creationId xmlns:a16="http://schemas.microsoft.com/office/drawing/2014/main" id="{0EDF8257-86B2-46F7-B785-E3D930AF2E3E}"/>
                      </a:ext>
                    </a:extLst>
                  </p:cNvPr>
                  <p:cNvSpPr>
                    <a:spLocks noChangeArrowheads="1"/>
                  </p:cNvSpPr>
                  <p:nvPr/>
                </p:nvSpPr>
                <p:spPr bwMode="auto">
                  <a:xfrm>
                    <a:off x="2336" y="34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3" name="Oval 3388">
                    <a:extLst>
                      <a:ext uri="{FF2B5EF4-FFF2-40B4-BE49-F238E27FC236}">
                        <a16:creationId xmlns:a16="http://schemas.microsoft.com/office/drawing/2014/main" id="{3C1C131C-BEC6-45BA-8486-9150A854F0E1}"/>
                      </a:ext>
                    </a:extLst>
                  </p:cNvPr>
                  <p:cNvSpPr>
                    <a:spLocks noChangeArrowheads="1"/>
                  </p:cNvSpPr>
                  <p:nvPr/>
                </p:nvSpPr>
                <p:spPr bwMode="auto">
                  <a:xfrm>
                    <a:off x="2336" y="384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4" name="Oval 3389">
                    <a:extLst>
                      <a:ext uri="{FF2B5EF4-FFF2-40B4-BE49-F238E27FC236}">
                        <a16:creationId xmlns:a16="http://schemas.microsoft.com/office/drawing/2014/main" id="{14CFE40D-9BF5-49B9-8C81-DA5B22AFB470}"/>
                      </a:ext>
                    </a:extLst>
                  </p:cNvPr>
                  <p:cNvSpPr>
                    <a:spLocks noChangeArrowheads="1"/>
                  </p:cNvSpPr>
                  <p:nvPr/>
                </p:nvSpPr>
                <p:spPr bwMode="auto">
                  <a:xfrm>
                    <a:off x="2336" y="34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5" name="Oval 3390">
                    <a:extLst>
                      <a:ext uri="{FF2B5EF4-FFF2-40B4-BE49-F238E27FC236}">
                        <a16:creationId xmlns:a16="http://schemas.microsoft.com/office/drawing/2014/main" id="{14453567-9256-44B6-B851-F3C5C88AC229}"/>
                      </a:ext>
                    </a:extLst>
                  </p:cNvPr>
                  <p:cNvSpPr>
                    <a:spLocks noChangeArrowheads="1"/>
                  </p:cNvSpPr>
                  <p:nvPr/>
                </p:nvSpPr>
                <p:spPr bwMode="auto">
                  <a:xfrm>
                    <a:off x="2342"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6" name="Oval 3391">
                    <a:extLst>
                      <a:ext uri="{FF2B5EF4-FFF2-40B4-BE49-F238E27FC236}">
                        <a16:creationId xmlns:a16="http://schemas.microsoft.com/office/drawing/2014/main" id="{B481FFDC-C658-4B2D-9447-A83CBCF0F11B}"/>
                      </a:ext>
                    </a:extLst>
                  </p:cNvPr>
                  <p:cNvSpPr>
                    <a:spLocks noChangeArrowheads="1"/>
                  </p:cNvSpPr>
                  <p:nvPr/>
                </p:nvSpPr>
                <p:spPr bwMode="auto">
                  <a:xfrm>
                    <a:off x="2342" y="36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7" name="Oval 3392">
                    <a:extLst>
                      <a:ext uri="{FF2B5EF4-FFF2-40B4-BE49-F238E27FC236}">
                        <a16:creationId xmlns:a16="http://schemas.microsoft.com/office/drawing/2014/main" id="{65D0D076-AB6A-40A6-98D7-FB2837867587}"/>
                      </a:ext>
                    </a:extLst>
                  </p:cNvPr>
                  <p:cNvSpPr>
                    <a:spLocks noChangeArrowheads="1"/>
                  </p:cNvSpPr>
                  <p:nvPr/>
                </p:nvSpPr>
                <p:spPr bwMode="auto">
                  <a:xfrm>
                    <a:off x="2342" y="324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8" name="Oval 3393">
                    <a:extLst>
                      <a:ext uri="{FF2B5EF4-FFF2-40B4-BE49-F238E27FC236}">
                        <a16:creationId xmlns:a16="http://schemas.microsoft.com/office/drawing/2014/main" id="{F62DBA1E-2D76-4392-BECF-F1B1E1CA478F}"/>
                      </a:ext>
                    </a:extLst>
                  </p:cNvPr>
                  <p:cNvSpPr>
                    <a:spLocks noChangeArrowheads="1"/>
                  </p:cNvSpPr>
                  <p:nvPr/>
                </p:nvSpPr>
                <p:spPr bwMode="auto">
                  <a:xfrm>
                    <a:off x="2348" y="331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9" name="Oval 3394">
                    <a:extLst>
                      <a:ext uri="{FF2B5EF4-FFF2-40B4-BE49-F238E27FC236}">
                        <a16:creationId xmlns:a16="http://schemas.microsoft.com/office/drawing/2014/main" id="{DE84E554-32EE-4A99-B2CF-17ABA52FAB94}"/>
                      </a:ext>
                    </a:extLst>
                  </p:cNvPr>
                  <p:cNvSpPr>
                    <a:spLocks noChangeArrowheads="1"/>
                  </p:cNvSpPr>
                  <p:nvPr/>
                </p:nvSpPr>
                <p:spPr bwMode="auto">
                  <a:xfrm>
                    <a:off x="2348" y="426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0" name="Oval 3395">
                    <a:extLst>
                      <a:ext uri="{FF2B5EF4-FFF2-40B4-BE49-F238E27FC236}">
                        <a16:creationId xmlns:a16="http://schemas.microsoft.com/office/drawing/2014/main" id="{A2BA0766-6244-4247-9315-A7D6B75EE6D2}"/>
                      </a:ext>
                    </a:extLst>
                  </p:cNvPr>
                  <p:cNvSpPr>
                    <a:spLocks noChangeArrowheads="1"/>
                  </p:cNvSpPr>
                  <p:nvPr/>
                </p:nvSpPr>
                <p:spPr bwMode="auto">
                  <a:xfrm>
                    <a:off x="2348"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1" name="Oval 3396">
                    <a:extLst>
                      <a:ext uri="{FF2B5EF4-FFF2-40B4-BE49-F238E27FC236}">
                        <a16:creationId xmlns:a16="http://schemas.microsoft.com/office/drawing/2014/main" id="{9F8553F6-74E4-493A-AE02-6BB0DA18C904}"/>
                      </a:ext>
                    </a:extLst>
                  </p:cNvPr>
                  <p:cNvSpPr>
                    <a:spLocks noChangeArrowheads="1"/>
                  </p:cNvSpPr>
                  <p:nvPr/>
                </p:nvSpPr>
                <p:spPr bwMode="auto">
                  <a:xfrm>
                    <a:off x="2354" y="390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2" name="Oval 3397">
                    <a:extLst>
                      <a:ext uri="{FF2B5EF4-FFF2-40B4-BE49-F238E27FC236}">
                        <a16:creationId xmlns:a16="http://schemas.microsoft.com/office/drawing/2014/main" id="{7B1D8958-5BAA-4EFB-A7A6-7752B48FDA26}"/>
                      </a:ext>
                    </a:extLst>
                  </p:cNvPr>
                  <p:cNvSpPr>
                    <a:spLocks noChangeArrowheads="1"/>
                  </p:cNvSpPr>
                  <p:nvPr/>
                </p:nvSpPr>
                <p:spPr bwMode="auto">
                  <a:xfrm>
                    <a:off x="2354" y="37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3" name="Oval 3398">
                    <a:extLst>
                      <a:ext uri="{FF2B5EF4-FFF2-40B4-BE49-F238E27FC236}">
                        <a16:creationId xmlns:a16="http://schemas.microsoft.com/office/drawing/2014/main" id="{0F5CB8AE-0445-49A0-866B-286714B670B6}"/>
                      </a:ext>
                    </a:extLst>
                  </p:cNvPr>
                  <p:cNvSpPr>
                    <a:spLocks noChangeArrowheads="1"/>
                  </p:cNvSpPr>
                  <p:nvPr/>
                </p:nvSpPr>
                <p:spPr bwMode="auto">
                  <a:xfrm>
                    <a:off x="2360" y="384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4" name="Oval 3399">
                    <a:extLst>
                      <a:ext uri="{FF2B5EF4-FFF2-40B4-BE49-F238E27FC236}">
                        <a16:creationId xmlns:a16="http://schemas.microsoft.com/office/drawing/2014/main" id="{E559C331-3049-442B-B4CD-2E931A8C36E0}"/>
                      </a:ext>
                    </a:extLst>
                  </p:cNvPr>
                  <p:cNvSpPr>
                    <a:spLocks noChangeArrowheads="1"/>
                  </p:cNvSpPr>
                  <p:nvPr/>
                </p:nvSpPr>
                <p:spPr bwMode="auto">
                  <a:xfrm>
                    <a:off x="2360" y="326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5" name="Oval 3400">
                    <a:extLst>
                      <a:ext uri="{FF2B5EF4-FFF2-40B4-BE49-F238E27FC236}">
                        <a16:creationId xmlns:a16="http://schemas.microsoft.com/office/drawing/2014/main" id="{BBEF3E38-7BD9-4EBD-A6B9-E2518A43F6D5}"/>
                      </a:ext>
                    </a:extLst>
                  </p:cNvPr>
                  <p:cNvSpPr>
                    <a:spLocks noChangeArrowheads="1"/>
                  </p:cNvSpPr>
                  <p:nvPr/>
                </p:nvSpPr>
                <p:spPr bwMode="auto">
                  <a:xfrm>
                    <a:off x="2360" y="33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6" name="Oval 3401">
                    <a:extLst>
                      <a:ext uri="{FF2B5EF4-FFF2-40B4-BE49-F238E27FC236}">
                        <a16:creationId xmlns:a16="http://schemas.microsoft.com/office/drawing/2014/main" id="{37B29939-FCBE-4485-B8DB-910E37824AFD}"/>
                      </a:ext>
                    </a:extLst>
                  </p:cNvPr>
                  <p:cNvSpPr>
                    <a:spLocks noChangeArrowheads="1"/>
                  </p:cNvSpPr>
                  <p:nvPr/>
                </p:nvSpPr>
                <p:spPr bwMode="auto">
                  <a:xfrm>
                    <a:off x="2366"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7" name="Oval 3402">
                    <a:extLst>
                      <a:ext uri="{FF2B5EF4-FFF2-40B4-BE49-F238E27FC236}">
                        <a16:creationId xmlns:a16="http://schemas.microsoft.com/office/drawing/2014/main" id="{0B66CEED-E22B-4BCE-AF1B-D0A46F264108}"/>
                      </a:ext>
                    </a:extLst>
                  </p:cNvPr>
                  <p:cNvSpPr>
                    <a:spLocks noChangeArrowheads="1"/>
                  </p:cNvSpPr>
                  <p:nvPr/>
                </p:nvSpPr>
                <p:spPr bwMode="auto">
                  <a:xfrm>
                    <a:off x="2366" y="350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8" name="Oval 3403">
                    <a:extLst>
                      <a:ext uri="{FF2B5EF4-FFF2-40B4-BE49-F238E27FC236}">
                        <a16:creationId xmlns:a16="http://schemas.microsoft.com/office/drawing/2014/main" id="{ED53A38C-D6DB-4226-B47A-96BEFE5E88EF}"/>
                      </a:ext>
                    </a:extLst>
                  </p:cNvPr>
                  <p:cNvSpPr>
                    <a:spLocks noChangeArrowheads="1"/>
                  </p:cNvSpPr>
                  <p:nvPr/>
                </p:nvSpPr>
                <p:spPr bwMode="auto">
                  <a:xfrm>
                    <a:off x="2366" y="356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9" name="Oval 3404">
                    <a:extLst>
                      <a:ext uri="{FF2B5EF4-FFF2-40B4-BE49-F238E27FC236}">
                        <a16:creationId xmlns:a16="http://schemas.microsoft.com/office/drawing/2014/main" id="{AE948200-8C3F-4EF2-8CAE-5B230FC63A20}"/>
                      </a:ext>
                    </a:extLst>
                  </p:cNvPr>
                  <p:cNvSpPr>
                    <a:spLocks noChangeArrowheads="1"/>
                  </p:cNvSpPr>
                  <p:nvPr/>
                </p:nvSpPr>
                <p:spPr bwMode="auto">
                  <a:xfrm>
                    <a:off x="2372" y="350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0" name="Oval 3405">
                    <a:extLst>
                      <a:ext uri="{FF2B5EF4-FFF2-40B4-BE49-F238E27FC236}">
                        <a16:creationId xmlns:a16="http://schemas.microsoft.com/office/drawing/2014/main" id="{9FEC4B5B-4AC0-4D07-839E-E7112125DD06}"/>
                      </a:ext>
                    </a:extLst>
                  </p:cNvPr>
                  <p:cNvSpPr>
                    <a:spLocks noChangeArrowheads="1"/>
                  </p:cNvSpPr>
                  <p:nvPr/>
                </p:nvSpPr>
                <p:spPr bwMode="auto">
                  <a:xfrm>
                    <a:off x="2372"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1" name="Oval 3406">
                    <a:extLst>
                      <a:ext uri="{FF2B5EF4-FFF2-40B4-BE49-F238E27FC236}">
                        <a16:creationId xmlns:a16="http://schemas.microsoft.com/office/drawing/2014/main" id="{0B8BC0EF-131A-4DB3-B07D-AC38445AD55D}"/>
                      </a:ext>
                    </a:extLst>
                  </p:cNvPr>
                  <p:cNvSpPr>
                    <a:spLocks noChangeArrowheads="1"/>
                  </p:cNvSpPr>
                  <p:nvPr/>
                </p:nvSpPr>
                <p:spPr bwMode="auto">
                  <a:xfrm>
                    <a:off x="2372" y="37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2" name="Oval 3407">
                    <a:extLst>
                      <a:ext uri="{FF2B5EF4-FFF2-40B4-BE49-F238E27FC236}">
                        <a16:creationId xmlns:a16="http://schemas.microsoft.com/office/drawing/2014/main" id="{CE84F4C0-E88A-41DE-9DAB-57B20329FA51}"/>
                      </a:ext>
                    </a:extLst>
                  </p:cNvPr>
                  <p:cNvSpPr>
                    <a:spLocks noChangeArrowheads="1"/>
                  </p:cNvSpPr>
                  <p:nvPr/>
                </p:nvSpPr>
                <p:spPr bwMode="auto">
                  <a:xfrm>
                    <a:off x="2378" y="355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3" name="Oval 3408">
                    <a:extLst>
                      <a:ext uri="{FF2B5EF4-FFF2-40B4-BE49-F238E27FC236}">
                        <a16:creationId xmlns:a16="http://schemas.microsoft.com/office/drawing/2014/main" id="{AF7D98DF-3258-456C-9F02-CEAA690ECD43}"/>
                      </a:ext>
                    </a:extLst>
                  </p:cNvPr>
                  <p:cNvSpPr>
                    <a:spLocks noChangeArrowheads="1"/>
                  </p:cNvSpPr>
                  <p:nvPr/>
                </p:nvSpPr>
                <p:spPr bwMode="auto">
                  <a:xfrm>
                    <a:off x="2378"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4" name="Oval 3409">
                    <a:extLst>
                      <a:ext uri="{FF2B5EF4-FFF2-40B4-BE49-F238E27FC236}">
                        <a16:creationId xmlns:a16="http://schemas.microsoft.com/office/drawing/2014/main" id="{56889596-AF61-4684-A026-664A20114FB6}"/>
                      </a:ext>
                    </a:extLst>
                  </p:cNvPr>
                  <p:cNvSpPr>
                    <a:spLocks noChangeArrowheads="1"/>
                  </p:cNvSpPr>
                  <p:nvPr/>
                </p:nvSpPr>
                <p:spPr bwMode="auto">
                  <a:xfrm>
                    <a:off x="2384" y="37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5" name="Oval 3410">
                    <a:extLst>
                      <a:ext uri="{FF2B5EF4-FFF2-40B4-BE49-F238E27FC236}">
                        <a16:creationId xmlns:a16="http://schemas.microsoft.com/office/drawing/2014/main" id="{ED70DCF6-EEBC-45B7-82E4-39819D289B46}"/>
                      </a:ext>
                    </a:extLst>
                  </p:cNvPr>
                  <p:cNvSpPr>
                    <a:spLocks noChangeArrowheads="1"/>
                  </p:cNvSpPr>
                  <p:nvPr/>
                </p:nvSpPr>
                <p:spPr bwMode="auto">
                  <a:xfrm>
                    <a:off x="2384" y="37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6" name="Oval 3411">
                    <a:extLst>
                      <a:ext uri="{FF2B5EF4-FFF2-40B4-BE49-F238E27FC236}">
                        <a16:creationId xmlns:a16="http://schemas.microsoft.com/office/drawing/2014/main" id="{488B6FC2-70C0-4ACC-AA45-46AA73B848E8}"/>
                      </a:ext>
                    </a:extLst>
                  </p:cNvPr>
                  <p:cNvSpPr>
                    <a:spLocks noChangeArrowheads="1"/>
                  </p:cNvSpPr>
                  <p:nvPr/>
                </p:nvSpPr>
                <p:spPr bwMode="auto">
                  <a:xfrm>
                    <a:off x="2384" y="370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7" name="Oval 3412">
                    <a:extLst>
                      <a:ext uri="{FF2B5EF4-FFF2-40B4-BE49-F238E27FC236}">
                        <a16:creationId xmlns:a16="http://schemas.microsoft.com/office/drawing/2014/main" id="{1ACFC361-A5F2-4CF6-84F4-27E70FF20EA5}"/>
                      </a:ext>
                    </a:extLst>
                  </p:cNvPr>
                  <p:cNvSpPr>
                    <a:spLocks noChangeArrowheads="1"/>
                  </p:cNvSpPr>
                  <p:nvPr/>
                </p:nvSpPr>
                <p:spPr bwMode="auto">
                  <a:xfrm>
                    <a:off x="2390"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8" name="Oval 3413">
                    <a:extLst>
                      <a:ext uri="{FF2B5EF4-FFF2-40B4-BE49-F238E27FC236}">
                        <a16:creationId xmlns:a16="http://schemas.microsoft.com/office/drawing/2014/main" id="{E4B8C367-3176-4129-9888-7BD952540E23}"/>
                      </a:ext>
                    </a:extLst>
                  </p:cNvPr>
                  <p:cNvSpPr>
                    <a:spLocks noChangeArrowheads="1"/>
                  </p:cNvSpPr>
                  <p:nvPr/>
                </p:nvSpPr>
                <p:spPr bwMode="auto">
                  <a:xfrm>
                    <a:off x="2390" y="303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9" name="Oval 3414">
                    <a:extLst>
                      <a:ext uri="{FF2B5EF4-FFF2-40B4-BE49-F238E27FC236}">
                        <a16:creationId xmlns:a16="http://schemas.microsoft.com/office/drawing/2014/main" id="{05C3EF05-D174-42D5-83D7-542CBDBAACA7}"/>
                      </a:ext>
                    </a:extLst>
                  </p:cNvPr>
                  <p:cNvSpPr>
                    <a:spLocks noChangeArrowheads="1"/>
                  </p:cNvSpPr>
                  <p:nvPr/>
                </p:nvSpPr>
                <p:spPr bwMode="auto">
                  <a:xfrm>
                    <a:off x="2390" y="399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0" name="Oval 3415">
                    <a:extLst>
                      <a:ext uri="{FF2B5EF4-FFF2-40B4-BE49-F238E27FC236}">
                        <a16:creationId xmlns:a16="http://schemas.microsoft.com/office/drawing/2014/main" id="{20477D23-981C-41B2-83A5-78107558DB23}"/>
                      </a:ext>
                    </a:extLst>
                  </p:cNvPr>
                  <p:cNvSpPr>
                    <a:spLocks noChangeArrowheads="1"/>
                  </p:cNvSpPr>
                  <p:nvPr/>
                </p:nvSpPr>
                <p:spPr bwMode="auto">
                  <a:xfrm>
                    <a:off x="2396" y="395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1" name="Oval 3416">
                    <a:extLst>
                      <a:ext uri="{FF2B5EF4-FFF2-40B4-BE49-F238E27FC236}">
                        <a16:creationId xmlns:a16="http://schemas.microsoft.com/office/drawing/2014/main" id="{3479A551-0008-43C6-8589-B2F072677C08}"/>
                      </a:ext>
                    </a:extLst>
                  </p:cNvPr>
                  <p:cNvSpPr>
                    <a:spLocks noChangeArrowheads="1"/>
                  </p:cNvSpPr>
                  <p:nvPr/>
                </p:nvSpPr>
                <p:spPr bwMode="auto">
                  <a:xfrm>
                    <a:off x="2396"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2" name="Oval 3417">
                    <a:extLst>
                      <a:ext uri="{FF2B5EF4-FFF2-40B4-BE49-F238E27FC236}">
                        <a16:creationId xmlns:a16="http://schemas.microsoft.com/office/drawing/2014/main" id="{F53287D0-5D63-4DE0-AA51-50CEF2738F7D}"/>
                      </a:ext>
                    </a:extLst>
                  </p:cNvPr>
                  <p:cNvSpPr>
                    <a:spLocks noChangeArrowheads="1"/>
                  </p:cNvSpPr>
                  <p:nvPr/>
                </p:nvSpPr>
                <p:spPr bwMode="auto">
                  <a:xfrm>
                    <a:off x="2396" y="36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3" name="Oval 3418">
                    <a:extLst>
                      <a:ext uri="{FF2B5EF4-FFF2-40B4-BE49-F238E27FC236}">
                        <a16:creationId xmlns:a16="http://schemas.microsoft.com/office/drawing/2014/main" id="{8EE975E3-28D6-4635-A6F7-5322F1843243}"/>
                      </a:ext>
                    </a:extLst>
                  </p:cNvPr>
                  <p:cNvSpPr>
                    <a:spLocks noChangeArrowheads="1"/>
                  </p:cNvSpPr>
                  <p:nvPr/>
                </p:nvSpPr>
                <p:spPr bwMode="auto">
                  <a:xfrm>
                    <a:off x="2402" y="387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4" name="Oval 3419">
                    <a:extLst>
                      <a:ext uri="{FF2B5EF4-FFF2-40B4-BE49-F238E27FC236}">
                        <a16:creationId xmlns:a16="http://schemas.microsoft.com/office/drawing/2014/main" id="{E1999CCD-AD13-4829-8BB0-F0BB99D15A18}"/>
                      </a:ext>
                    </a:extLst>
                  </p:cNvPr>
                  <p:cNvSpPr>
                    <a:spLocks noChangeArrowheads="1"/>
                  </p:cNvSpPr>
                  <p:nvPr/>
                </p:nvSpPr>
                <p:spPr bwMode="auto">
                  <a:xfrm>
                    <a:off x="2402"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5" name="Oval 3420">
                    <a:extLst>
                      <a:ext uri="{FF2B5EF4-FFF2-40B4-BE49-F238E27FC236}">
                        <a16:creationId xmlns:a16="http://schemas.microsoft.com/office/drawing/2014/main" id="{205B5B9B-1CD2-4568-8058-788274E8D347}"/>
                      </a:ext>
                    </a:extLst>
                  </p:cNvPr>
                  <p:cNvSpPr>
                    <a:spLocks noChangeArrowheads="1"/>
                  </p:cNvSpPr>
                  <p:nvPr/>
                </p:nvSpPr>
                <p:spPr bwMode="auto">
                  <a:xfrm>
                    <a:off x="2402" y="34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6" name="Oval 3421">
                    <a:extLst>
                      <a:ext uri="{FF2B5EF4-FFF2-40B4-BE49-F238E27FC236}">
                        <a16:creationId xmlns:a16="http://schemas.microsoft.com/office/drawing/2014/main" id="{7FC71A17-B93C-445D-9827-A1D56F7CC72D}"/>
                      </a:ext>
                    </a:extLst>
                  </p:cNvPr>
                  <p:cNvSpPr>
                    <a:spLocks noChangeArrowheads="1"/>
                  </p:cNvSpPr>
                  <p:nvPr/>
                </p:nvSpPr>
                <p:spPr bwMode="auto">
                  <a:xfrm>
                    <a:off x="2408" y="398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7" name="Oval 3422">
                    <a:extLst>
                      <a:ext uri="{FF2B5EF4-FFF2-40B4-BE49-F238E27FC236}">
                        <a16:creationId xmlns:a16="http://schemas.microsoft.com/office/drawing/2014/main" id="{6370BC6A-B44D-4F68-9FA8-145AA7A60157}"/>
                      </a:ext>
                    </a:extLst>
                  </p:cNvPr>
                  <p:cNvSpPr>
                    <a:spLocks noChangeArrowheads="1"/>
                  </p:cNvSpPr>
                  <p:nvPr/>
                </p:nvSpPr>
                <p:spPr bwMode="auto">
                  <a:xfrm>
                    <a:off x="2408" y="37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8" name="Oval 3423">
                    <a:extLst>
                      <a:ext uri="{FF2B5EF4-FFF2-40B4-BE49-F238E27FC236}">
                        <a16:creationId xmlns:a16="http://schemas.microsoft.com/office/drawing/2014/main" id="{40795CCD-4ED6-48AA-92D8-E33472647AD5}"/>
                      </a:ext>
                    </a:extLst>
                  </p:cNvPr>
                  <p:cNvSpPr>
                    <a:spLocks noChangeArrowheads="1"/>
                  </p:cNvSpPr>
                  <p:nvPr/>
                </p:nvSpPr>
                <p:spPr bwMode="auto">
                  <a:xfrm>
                    <a:off x="2414" y="40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9" name="Oval 3424">
                    <a:extLst>
                      <a:ext uri="{FF2B5EF4-FFF2-40B4-BE49-F238E27FC236}">
                        <a16:creationId xmlns:a16="http://schemas.microsoft.com/office/drawing/2014/main" id="{3DBC2E1A-C07E-4AA0-8297-17675A086E29}"/>
                      </a:ext>
                    </a:extLst>
                  </p:cNvPr>
                  <p:cNvSpPr>
                    <a:spLocks noChangeArrowheads="1"/>
                  </p:cNvSpPr>
                  <p:nvPr/>
                </p:nvSpPr>
                <p:spPr bwMode="auto">
                  <a:xfrm>
                    <a:off x="2414" y="36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0" name="Oval 3425">
                    <a:extLst>
                      <a:ext uri="{FF2B5EF4-FFF2-40B4-BE49-F238E27FC236}">
                        <a16:creationId xmlns:a16="http://schemas.microsoft.com/office/drawing/2014/main" id="{827D15A6-8DF8-42D8-BF57-AD125AC24FC4}"/>
                      </a:ext>
                    </a:extLst>
                  </p:cNvPr>
                  <p:cNvSpPr>
                    <a:spLocks noChangeArrowheads="1"/>
                  </p:cNvSpPr>
                  <p:nvPr/>
                </p:nvSpPr>
                <p:spPr bwMode="auto">
                  <a:xfrm>
                    <a:off x="2414"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1" name="Oval 3426">
                    <a:extLst>
                      <a:ext uri="{FF2B5EF4-FFF2-40B4-BE49-F238E27FC236}">
                        <a16:creationId xmlns:a16="http://schemas.microsoft.com/office/drawing/2014/main" id="{EFE640FA-B190-4F75-A8C7-6CAF9DE006DD}"/>
                      </a:ext>
                    </a:extLst>
                  </p:cNvPr>
                  <p:cNvSpPr>
                    <a:spLocks noChangeArrowheads="1"/>
                  </p:cNvSpPr>
                  <p:nvPr/>
                </p:nvSpPr>
                <p:spPr bwMode="auto">
                  <a:xfrm>
                    <a:off x="2420" y="350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2" name="Oval 3427">
                    <a:extLst>
                      <a:ext uri="{FF2B5EF4-FFF2-40B4-BE49-F238E27FC236}">
                        <a16:creationId xmlns:a16="http://schemas.microsoft.com/office/drawing/2014/main" id="{DFDF1926-EF97-43E8-BBF9-AFC215D2C05D}"/>
                      </a:ext>
                    </a:extLst>
                  </p:cNvPr>
                  <p:cNvSpPr>
                    <a:spLocks noChangeArrowheads="1"/>
                  </p:cNvSpPr>
                  <p:nvPr/>
                </p:nvSpPr>
                <p:spPr bwMode="auto">
                  <a:xfrm>
                    <a:off x="2420" y="396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3" name="Oval 3428">
                    <a:extLst>
                      <a:ext uri="{FF2B5EF4-FFF2-40B4-BE49-F238E27FC236}">
                        <a16:creationId xmlns:a16="http://schemas.microsoft.com/office/drawing/2014/main" id="{3C55CB34-30ED-469D-807A-B35625859893}"/>
                      </a:ext>
                    </a:extLst>
                  </p:cNvPr>
                  <p:cNvSpPr>
                    <a:spLocks noChangeArrowheads="1"/>
                  </p:cNvSpPr>
                  <p:nvPr/>
                </p:nvSpPr>
                <p:spPr bwMode="auto">
                  <a:xfrm>
                    <a:off x="2420" y="360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4" name="Oval 3429">
                    <a:extLst>
                      <a:ext uri="{FF2B5EF4-FFF2-40B4-BE49-F238E27FC236}">
                        <a16:creationId xmlns:a16="http://schemas.microsoft.com/office/drawing/2014/main" id="{0533F853-2459-4352-8EEE-678564CC38B8}"/>
                      </a:ext>
                    </a:extLst>
                  </p:cNvPr>
                  <p:cNvSpPr>
                    <a:spLocks noChangeArrowheads="1"/>
                  </p:cNvSpPr>
                  <p:nvPr/>
                </p:nvSpPr>
                <p:spPr bwMode="auto">
                  <a:xfrm>
                    <a:off x="2426" y="37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5" name="Oval 3430">
                    <a:extLst>
                      <a:ext uri="{FF2B5EF4-FFF2-40B4-BE49-F238E27FC236}">
                        <a16:creationId xmlns:a16="http://schemas.microsoft.com/office/drawing/2014/main" id="{62E4D5B7-4C60-4549-A750-3D831833279A}"/>
                      </a:ext>
                    </a:extLst>
                  </p:cNvPr>
                  <p:cNvSpPr>
                    <a:spLocks noChangeArrowheads="1"/>
                  </p:cNvSpPr>
                  <p:nvPr/>
                </p:nvSpPr>
                <p:spPr bwMode="auto">
                  <a:xfrm>
                    <a:off x="2426" y="33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6" name="Oval 3431">
                    <a:extLst>
                      <a:ext uri="{FF2B5EF4-FFF2-40B4-BE49-F238E27FC236}">
                        <a16:creationId xmlns:a16="http://schemas.microsoft.com/office/drawing/2014/main" id="{05724C02-4EEA-4910-9CFC-03B70F347844}"/>
                      </a:ext>
                    </a:extLst>
                  </p:cNvPr>
                  <p:cNvSpPr>
                    <a:spLocks noChangeArrowheads="1"/>
                  </p:cNvSpPr>
                  <p:nvPr/>
                </p:nvSpPr>
                <p:spPr bwMode="auto">
                  <a:xfrm>
                    <a:off x="2426"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7" name="Oval 3432">
                    <a:extLst>
                      <a:ext uri="{FF2B5EF4-FFF2-40B4-BE49-F238E27FC236}">
                        <a16:creationId xmlns:a16="http://schemas.microsoft.com/office/drawing/2014/main" id="{7A517B96-3F52-4D76-9F41-7CAF4893AAD1}"/>
                      </a:ext>
                    </a:extLst>
                  </p:cNvPr>
                  <p:cNvSpPr>
                    <a:spLocks noChangeArrowheads="1"/>
                  </p:cNvSpPr>
                  <p:nvPr/>
                </p:nvSpPr>
                <p:spPr bwMode="auto">
                  <a:xfrm>
                    <a:off x="2432" y="3818"/>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8" name="Oval 3433">
                    <a:extLst>
                      <a:ext uri="{FF2B5EF4-FFF2-40B4-BE49-F238E27FC236}">
                        <a16:creationId xmlns:a16="http://schemas.microsoft.com/office/drawing/2014/main" id="{50CA1624-F686-4726-A1E6-BC82B9269465}"/>
                      </a:ext>
                    </a:extLst>
                  </p:cNvPr>
                  <p:cNvSpPr>
                    <a:spLocks noChangeArrowheads="1"/>
                  </p:cNvSpPr>
                  <p:nvPr/>
                </p:nvSpPr>
                <p:spPr bwMode="auto">
                  <a:xfrm>
                    <a:off x="2432" y="37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9" name="Oval 3434">
                    <a:extLst>
                      <a:ext uri="{FF2B5EF4-FFF2-40B4-BE49-F238E27FC236}">
                        <a16:creationId xmlns:a16="http://schemas.microsoft.com/office/drawing/2014/main" id="{D1355FFD-85E2-47CE-8D8C-43F19BB736F1}"/>
                      </a:ext>
                    </a:extLst>
                  </p:cNvPr>
                  <p:cNvSpPr>
                    <a:spLocks noChangeArrowheads="1"/>
                  </p:cNvSpPr>
                  <p:nvPr/>
                </p:nvSpPr>
                <p:spPr bwMode="auto">
                  <a:xfrm>
                    <a:off x="2438" y="3818"/>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0" name="Oval 3435">
                    <a:extLst>
                      <a:ext uri="{FF2B5EF4-FFF2-40B4-BE49-F238E27FC236}">
                        <a16:creationId xmlns:a16="http://schemas.microsoft.com/office/drawing/2014/main" id="{7CCCD0E2-9D4E-44A6-9C5D-E00A335185D3}"/>
                      </a:ext>
                    </a:extLst>
                  </p:cNvPr>
                  <p:cNvSpPr>
                    <a:spLocks noChangeArrowheads="1"/>
                  </p:cNvSpPr>
                  <p:nvPr/>
                </p:nvSpPr>
                <p:spPr bwMode="auto">
                  <a:xfrm>
                    <a:off x="2438" y="331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1" name="Oval 3436">
                    <a:extLst>
                      <a:ext uri="{FF2B5EF4-FFF2-40B4-BE49-F238E27FC236}">
                        <a16:creationId xmlns:a16="http://schemas.microsoft.com/office/drawing/2014/main" id="{15EDAFCD-34D3-4CE4-A795-88BD0D4B4B6D}"/>
                      </a:ext>
                    </a:extLst>
                  </p:cNvPr>
                  <p:cNvSpPr>
                    <a:spLocks noChangeArrowheads="1"/>
                  </p:cNvSpPr>
                  <p:nvPr/>
                </p:nvSpPr>
                <p:spPr bwMode="auto">
                  <a:xfrm>
                    <a:off x="2438"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2" name="Oval 3437">
                    <a:extLst>
                      <a:ext uri="{FF2B5EF4-FFF2-40B4-BE49-F238E27FC236}">
                        <a16:creationId xmlns:a16="http://schemas.microsoft.com/office/drawing/2014/main" id="{073D5BF7-B4B2-43DD-8DDC-68B736F41338}"/>
                      </a:ext>
                    </a:extLst>
                  </p:cNvPr>
                  <p:cNvSpPr>
                    <a:spLocks noChangeArrowheads="1"/>
                  </p:cNvSpPr>
                  <p:nvPr/>
                </p:nvSpPr>
                <p:spPr bwMode="auto">
                  <a:xfrm>
                    <a:off x="2444" y="409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3" name="Oval 3438">
                    <a:extLst>
                      <a:ext uri="{FF2B5EF4-FFF2-40B4-BE49-F238E27FC236}">
                        <a16:creationId xmlns:a16="http://schemas.microsoft.com/office/drawing/2014/main" id="{746CB60F-FD88-4E09-BECA-80C46F50603E}"/>
                      </a:ext>
                    </a:extLst>
                  </p:cNvPr>
                  <p:cNvSpPr>
                    <a:spLocks noChangeArrowheads="1"/>
                  </p:cNvSpPr>
                  <p:nvPr/>
                </p:nvSpPr>
                <p:spPr bwMode="auto">
                  <a:xfrm>
                    <a:off x="2444"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4" name="Oval 3439">
                    <a:extLst>
                      <a:ext uri="{FF2B5EF4-FFF2-40B4-BE49-F238E27FC236}">
                        <a16:creationId xmlns:a16="http://schemas.microsoft.com/office/drawing/2014/main" id="{D3DE02AB-59FC-4FC7-B2C5-478EF2FE2231}"/>
                      </a:ext>
                    </a:extLst>
                  </p:cNvPr>
                  <p:cNvSpPr>
                    <a:spLocks noChangeArrowheads="1"/>
                  </p:cNvSpPr>
                  <p:nvPr/>
                </p:nvSpPr>
                <p:spPr bwMode="auto">
                  <a:xfrm>
                    <a:off x="2444" y="33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5" name="Oval 3440">
                    <a:extLst>
                      <a:ext uri="{FF2B5EF4-FFF2-40B4-BE49-F238E27FC236}">
                        <a16:creationId xmlns:a16="http://schemas.microsoft.com/office/drawing/2014/main" id="{7D5BECC9-0541-47F8-AEE9-1B4931A1C3AE}"/>
                      </a:ext>
                    </a:extLst>
                  </p:cNvPr>
                  <p:cNvSpPr>
                    <a:spLocks noChangeArrowheads="1"/>
                  </p:cNvSpPr>
                  <p:nvPr/>
                </p:nvSpPr>
                <p:spPr bwMode="auto">
                  <a:xfrm>
                    <a:off x="2450"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6" name="Oval 3441">
                    <a:extLst>
                      <a:ext uri="{FF2B5EF4-FFF2-40B4-BE49-F238E27FC236}">
                        <a16:creationId xmlns:a16="http://schemas.microsoft.com/office/drawing/2014/main" id="{2758EACC-9A66-4AE0-8337-A45854D15EEC}"/>
                      </a:ext>
                    </a:extLst>
                  </p:cNvPr>
                  <p:cNvSpPr>
                    <a:spLocks noChangeArrowheads="1"/>
                  </p:cNvSpPr>
                  <p:nvPr/>
                </p:nvSpPr>
                <p:spPr bwMode="auto">
                  <a:xfrm>
                    <a:off x="2450"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7" name="Oval 3442">
                    <a:extLst>
                      <a:ext uri="{FF2B5EF4-FFF2-40B4-BE49-F238E27FC236}">
                        <a16:creationId xmlns:a16="http://schemas.microsoft.com/office/drawing/2014/main" id="{9C571CA1-9BD1-4A33-B9D2-4D48A44651D6}"/>
                      </a:ext>
                    </a:extLst>
                  </p:cNvPr>
                  <p:cNvSpPr>
                    <a:spLocks noChangeArrowheads="1"/>
                  </p:cNvSpPr>
                  <p:nvPr/>
                </p:nvSpPr>
                <p:spPr bwMode="auto">
                  <a:xfrm>
                    <a:off x="2450" y="32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8" name="Oval 3443">
                    <a:extLst>
                      <a:ext uri="{FF2B5EF4-FFF2-40B4-BE49-F238E27FC236}">
                        <a16:creationId xmlns:a16="http://schemas.microsoft.com/office/drawing/2014/main" id="{8A9CDDCF-76D4-40AB-9F63-0040F4A03157}"/>
                      </a:ext>
                    </a:extLst>
                  </p:cNvPr>
                  <p:cNvSpPr>
                    <a:spLocks noChangeArrowheads="1"/>
                  </p:cNvSpPr>
                  <p:nvPr/>
                </p:nvSpPr>
                <p:spPr bwMode="auto">
                  <a:xfrm>
                    <a:off x="2456" y="3836"/>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9" name="Oval 3444">
                    <a:extLst>
                      <a:ext uri="{FF2B5EF4-FFF2-40B4-BE49-F238E27FC236}">
                        <a16:creationId xmlns:a16="http://schemas.microsoft.com/office/drawing/2014/main" id="{8D5FF773-7B4D-4AB7-BC10-2AFCF2EA3D20}"/>
                      </a:ext>
                    </a:extLst>
                  </p:cNvPr>
                  <p:cNvSpPr>
                    <a:spLocks noChangeArrowheads="1"/>
                  </p:cNvSpPr>
                  <p:nvPr/>
                </p:nvSpPr>
                <p:spPr bwMode="auto">
                  <a:xfrm>
                    <a:off x="2456" y="361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0" name="Oval 3445">
                    <a:extLst>
                      <a:ext uri="{FF2B5EF4-FFF2-40B4-BE49-F238E27FC236}">
                        <a16:creationId xmlns:a16="http://schemas.microsoft.com/office/drawing/2014/main" id="{7E78C854-CB6B-4DAE-B1C8-851BDDAC84A9}"/>
                      </a:ext>
                    </a:extLst>
                  </p:cNvPr>
                  <p:cNvSpPr>
                    <a:spLocks noChangeArrowheads="1"/>
                  </p:cNvSpPr>
                  <p:nvPr/>
                </p:nvSpPr>
                <p:spPr bwMode="auto">
                  <a:xfrm>
                    <a:off x="2462" y="39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1" name="Oval 3446">
                    <a:extLst>
                      <a:ext uri="{FF2B5EF4-FFF2-40B4-BE49-F238E27FC236}">
                        <a16:creationId xmlns:a16="http://schemas.microsoft.com/office/drawing/2014/main" id="{C91164C2-C5F5-413E-89F3-8EC7811C0632}"/>
                      </a:ext>
                    </a:extLst>
                  </p:cNvPr>
                  <p:cNvSpPr>
                    <a:spLocks noChangeArrowheads="1"/>
                  </p:cNvSpPr>
                  <p:nvPr/>
                </p:nvSpPr>
                <p:spPr bwMode="auto">
                  <a:xfrm>
                    <a:off x="2462" y="388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2" name="Oval 3447">
                    <a:extLst>
                      <a:ext uri="{FF2B5EF4-FFF2-40B4-BE49-F238E27FC236}">
                        <a16:creationId xmlns:a16="http://schemas.microsoft.com/office/drawing/2014/main" id="{56EEE62E-B2D7-4936-B31E-92494830DC35}"/>
                      </a:ext>
                    </a:extLst>
                  </p:cNvPr>
                  <p:cNvSpPr>
                    <a:spLocks noChangeArrowheads="1"/>
                  </p:cNvSpPr>
                  <p:nvPr/>
                </p:nvSpPr>
                <p:spPr bwMode="auto">
                  <a:xfrm>
                    <a:off x="2462" y="37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3" name="Oval 3448">
                    <a:extLst>
                      <a:ext uri="{FF2B5EF4-FFF2-40B4-BE49-F238E27FC236}">
                        <a16:creationId xmlns:a16="http://schemas.microsoft.com/office/drawing/2014/main" id="{E8143ACF-8CB7-4CEB-9EA5-C211ABC9DDF8}"/>
                      </a:ext>
                    </a:extLst>
                  </p:cNvPr>
                  <p:cNvSpPr>
                    <a:spLocks noChangeArrowheads="1"/>
                  </p:cNvSpPr>
                  <p:nvPr/>
                </p:nvSpPr>
                <p:spPr bwMode="auto">
                  <a:xfrm>
                    <a:off x="2468" y="351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4" name="Oval 3449">
                    <a:extLst>
                      <a:ext uri="{FF2B5EF4-FFF2-40B4-BE49-F238E27FC236}">
                        <a16:creationId xmlns:a16="http://schemas.microsoft.com/office/drawing/2014/main" id="{9738F9AD-A784-464D-8DA1-58EBF4C8101E}"/>
                      </a:ext>
                    </a:extLst>
                  </p:cNvPr>
                  <p:cNvSpPr>
                    <a:spLocks noChangeArrowheads="1"/>
                  </p:cNvSpPr>
                  <p:nvPr/>
                </p:nvSpPr>
                <p:spPr bwMode="auto">
                  <a:xfrm>
                    <a:off x="2468" y="315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5" name="Oval 3450">
                    <a:extLst>
                      <a:ext uri="{FF2B5EF4-FFF2-40B4-BE49-F238E27FC236}">
                        <a16:creationId xmlns:a16="http://schemas.microsoft.com/office/drawing/2014/main" id="{3058E6BA-C8BB-4813-8A56-791CBDD4D0F6}"/>
                      </a:ext>
                    </a:extLst>
                  </p:cNvPr>
                  <p:cNvSpPr>
                    <a:spLocks noChangeArrowheads="1"/>
                  </p:cNvSpPr>
                  <p:nvPr/>
                </p:nvSpPr>
                <p:spPr bwMode="auto">
                  <a:xfrm>
                    <a:off x="2468" y="34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6" name="Oval 3451">
                    <a:extLst>
                      <a:ext uri="{FF2B5EF4-FFF2-40B4-BE49-F238E27FC236}">
                        <a16:creationId xmlns:a16="http://schemas.microsoft.com/office/drawing/2014/main" id="{A9E33887-987F-479D-8553-3D2E976349F7}"/>
                      </a:ext>
                    </a:extLst>
                  </p:cNvPr>
                  <p:cNvSpPr>
                    <a:spLocks noChangeArrowheads="1"/>
                  </p:cNvSpPr>
                  <p:nvPr/>
                </p:nvSpPr>
                <p:spPr bwMode="auto">
                  <a:xfrm>
                    <a:off x="2474" y="395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7" name="Oval 3452">
                    <a:extLst>
                      <a:ext uri="{FF2B5EF4-FFF2-40B4-BE49-F238E27FC236}">
                        <a16:creationId xmlns:a16="http://schemas.microsoft.com/office/drawing/2014/main" id="{A0F46FA3-6773-4D11-A495-24C2C5AABE5C}"/>
                      </a:ext>
                    </a:extLst>
                  </p:cNvPr>
                  <p:cNvSpPr>
                    <a:spLocks noChangeArrowheads="1"/>
                  </p:cNvSpPr>
                  <p:nvPr/>
                </p:nvSpPr>
                <p:spPr bwMode="auto">
                  <a:xfrm>
                    <a:off x="2474"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8" name="Oval 3453">
                    <a:extLst>
                      <a:ext uri="{FF2B5EF4-FFF2-40B4-BE49-F238E27FC236}">
                        <a16:creationId xmlns:a16="http://schemas.microsoft.com/office/drawing/2014/main" id="{0E89DC57-08C8-4A2A-AE8F-F2332C6D478B}"/>
                      </a:ext>
                    </a:extLst>
                  </p:cNvPr>
                  <p:cNvSpPr>
                    <a:spLocks noChangeArrowheads="1"/>
                  </p:cNvSpPr>
                  <p:nvPr/>
                </p:nvSpPr>
                <p:spPr bwMode="auto">
                  <a:xfrm>
                    <a:off x="2474" y="382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9" name="Oval 3454">
                    <a:extLst>
                      <a:ext uri="{FF2B5EF4-FFF2-40B4-BE49-F238E27FC236}">
                        <a16:creationId xmlns:a16="http://schemas.microsoft.com/office/drawing/2014/main" id="{CA56E253-566F-453D-8008-4E1224454214}"/>
                      </a:ext>
                    </a:extLst>
                  </p:cNvPr>
                  <p:cNvSpPr>
                    <a:spLocks noChangeArrowheads="1"/>
                  </p:cNvSpPr>
                  <p:nvPr/>
                </p:nvSpPr>
                <p:spPr bwMode="auto">
                  <a:xfrm>
                    <a:off x="2480" y="37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0" name="Oval 3455">
                    <a:extLst>
                      <a:ext uri="{FF2B5EF4-FFF2-40B4-BE49-F238E27FC236}">
                        <a16:creationId xmlns:a16="http://schemas.microsoft.com/office/drawing/2014/main" id="{A81F0DB1-485B-42A3-8009-45CB18FFEE0F}"/>
                      </a:ext>
                    </a:extLst>
                  </p:cNvPr>
                  <p:cNvSpPr>
                    <a:spLocks noChangeArrowheads="1"/>
                  </p:cNvSpPr>
                  <p:nvPr/>
                </p:nvSpPr>
                <p:spPr bwMode="auto">
                  <a:xfrm>
                    <a:off x="2480" y="33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1" name="Oval 3456">
                    <a:extLst>
                      <a:ext uri="{FF2B5EF4-FFF2-40B4-BE49-F238E27FC236}">
                        <a16:creationId xmlns:a16="http://schemas.microsoft.com/office/drawing/2014/main" id="{369B7C82-7456-4580-9E9A-0283F7E80353}"/>
                      </a:ext>
                    </a:extLst>
                  </p:cNvPr>
                  <p:cNvSpPr>
                    <a:spLocks noChangeArrowheads="1"/>
                  </p:cNvSpPr>
                  <p:nvPr/>
                </p:nvSpPr>
                <p:spPr bwMode="auto">
                  <a:xfrm>
                    <a:off x="2486" y="358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2" name="Oval 3457">
                    <a:extLst>
                      <a:ext uri="{FF2B5EF4-FFF2-40B4-BE49-F238E27FC236}">
                        <a16:creationId xmlns:a16="http://schemas.microsoft.com/office/drawing/2014/main" id="{05C5CFFB-D6BB-4E96-8180-3811CC6AACBF}"/>
                      </a:ext>
                    </a:extLst>
                  </p:cNvPr>
                  <p:cNvSpPr>
                    <a:spLocks noChangeArrowheads="1"/>
                  </p:cNvSpPr>
                  <p:nvPr/>
                </p:nvSpPr>
                <p:spPr bwMode="auto">
                  <a:xfrm>
                    <a:off x="2486" y="34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3" name="Oval 3458">
                    <a:extLst>
                      <a:ext uri="{FF2B5EF4-FFF2-40B4-BE49-F238E27FC236}">
                        <a16:creationId xmlns:a16="http://schemas.microsoft.com/office/drawing/2014/main" id="{46A7F6CF-3A40-4109-99B3-2BB3170F4772}"/>
                      </a:ext>
                    </a:extLst>
                  </p:cNvPr>
                  <p:cNvSpPr>
                    <a:spLocks noChangeArrowheads="1"/>
                  </p:cNvSpPr>
                  <p:nvPr/>
                </p:nvSpPr>
                <p:spPr bwMode="auto">
                  <a:xfrm>
                    <a:off x="2486" y="353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4" name="Oval 3459">
                    <a:extLst>
                      <a:ext uri="{FF2B5EF4-FFF2-40B4-BE49-F238E27FC236}">
                        <a16:creationId xmlns:a16="http://schemas.microsoft.com/office/drawing/2014/main" id="{5838A88B-1A81-4BB9-84E4-494C9D77CD00}"/>
                      </a:ext>
                    </a:extLst>
                  </p:cNvPr>
                  <p:cNvSpPr>
                    <a:spLocks noChangeArrowheads="1"/>
                  </p:cNvSpPr>
                  <p:nvPr/>
                </p:nvSpPr>
                <p:spPr bwMode="auto">
                  <a:xfrm>
                    <a:off x="2492" y="388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5" name="Oval 3460">
                    <a:extLst>
                      <a:ext uri="{FF2B5EF4-FFF2-40B4-BE49-F238E27FC236}">
                        <a16:creationId xmlns:a16="http://schemas.microsoft.com/office/drawing/2014/main" id="{1F46497B-CB46-4B77-A534-78AD21AF4BBB}"/>
                      </a:ext>
                    </a:extLst>
                  </p:cNvPr>
                  <p:cNvSpPr>
                    <a:spLocks noChangeArrowheads="1"/>
                  </p:cNvSpPr>
                  <p:nvPr/>
                </p:nvSpPr>
                <p:spPr bwMode="auto">
                  <a:xfrm>
                    <a:off x="2492"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6" name="Oval 3461">
                    <a:extLst>
                      <a:ext uri="{FF2B5EF4-FFF2-40B4-BE49-F238E27FC236}">
                        <a16:creationId xmlns:a16="http://schemas.microsoft.com/office/drawing/2014/main" id="{3905FF49-2533-423A-9D11-19170D989043}"/>
                      </a:ext>
                    </a:extLst>
                  </p:cNvPr>
                  <p:cNvSpPr>
                    <a:spLocks noChangeArrowheads="1"/>
                  </p:cNvSpPr>
                  <p:nvPr/>
                </p:nvSpPr>
                <p:spPr bwMode="auto">
                  <a:xfrm>
                    <a:off x="2492" y="402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7" name="Oval 3462">
                    <a:extLst>
                      <a:ext uri="{FF2B5EF4-FFF2-40B4-BE49-F238E27FC236}">
                        <a16:creationId xmlns:a16="http://schemas.microsoft.com/office/drawing/2014/main" id="{A00066E7-A5E2-41A5-8712-3D517988629E}"/>
                      </a:ext>
                    </a:extLst>
                  </p:cNvPr>
                  <p:cNvSpPr>
                    <a:spLocks noChangeArrowheads="1"/>
                  </p:cNvSpPr>
                  <p:nvPr/>
                </p:nvSpPr>
                <p:spPr bwMode="auto">
                  <a:xfrm>
                    <a:off x="2498" y="34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8" name="Oval 3463">
                    <a:extLst>
                      <a:ext uri="{FF2B5EF4-FFF2-40B4-BE49-F238E27FC236}">
                        <a16:creationId xmlns:a16="http://schemas.microsoft.com/office/drawing/2014/main" id="{032448CC-A041-4F85-905E-98B5B3026722}"/>
                      </a:ext>
                    </a:extLst>
                  </p:cNvPr>
                  <p:cNvSpPr>
                    <a:spLocks noChangeArrowheads="1"/>
                  </p:cNvSpPr>
                  <p:nvPr/>
                </p:nvSpPr>
                <p:spPr bwMode="auto">
                  <a:xfrm>
                    <a:off x="2498" y="353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9" name="Oval 3464">
                    <a:extLst>
                      <a:ext uri="{FF2B5EF4-FFF2-40B4-BE49-F238E27FC236}">
                        <a16:creationId xmlns:a16="http://schemas.microsoft.com/office/drawing/2014/main" id="{8056421B-18B2-42E8-9096-F0676AEF074D}"/>
                      </a:ext>
                    </a:extLst>
                  </p:cNvPr>
                  <p:cNvSpPr>
                    <a:spLocks noChangeArrowheads="1"/>
                  </p:cNvSpPr>
                  <p:nvPr/>
                </p:nvSpPr>
                <p:spPr bwMode="auto">
                  <a:xfrm>
                    <a:off x="2498" y="33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047" name="Group 3666">
                  <a:extLst>
                    <a:ext uri="{FF2B5EF4-FFF2-40B4-BE49-F238E27FC236}">
                      <a16:creationId xmlns:a16="http://schemas.microsoft.com/office/drawing/2014/main" id="{34CCD47B-BF9B-4BD7-9B1B-7A1B9AF31902}"/>
                    </a:ext>
                  </a:extLst>
                </p:cNvPr>
                <p:cNvGrpSpPr>
                  <a:grpSpLocks/>
                </p:cNvGrpSpPr>
                <p:nvPr/>
              </p:nvGrpSpPr>
              <p:grpSpPr bwMode="auto">
                <a:xfrm>
                  <a:off x="3975100" y="4668838"/>
                  <a:ext cx="763588" cy="2251075"/>
                  <a:chOff x="2504" y="2941"/>
                  <a:chExt cx="481" cy="1418"/>
                </a:xfrm>
              </p:grpSpPr>
              <p:sp>
                <p:nvSpPr>
                  <p:cNvPr id="2480" name="Oval 3466">
                    <a:extLst>
                      <a:ext uri="{FF2B5EF4-FFF2-40B4-BE49-F238E27FC236}">
                        <a16:creationId xmlns:a16="http://schemas.microsoft.com/office/drawing/2014/main" id="{842F99D4-7791-40BF-90F3-E612D38C8A83}"/>
                      </a:ext>
                    </a:extLst>
                  </p:cNvPr>
                  <p:cNvSpPr>
                    <a:spLocks noChangeArrowheads="1"/>
                  </p:cNvSpPr>
                  <p:nvPr/>
                </p:nvSpPr>
                <p:spPr bwMode="auto">
                  <a:xfrm>
                    <a:off x="2504" y="404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1" name="Oval 3467">
                    <a:extLst>
                      <a:ext uri="{FF2B5EF4-FFF2-40B4-BE49-F238E27FC236}">
                        <a16:creationId xmlns:a16="http://schemas.microsoft.com/office/drawing/2014/main" id="{58075E2C-3D70-4433-8567-253801014CF8}"/>
                      </a:ext>
                    </a:extLst>
                  </p:cNvPr>
                  <p:cNvSpPr>
                    <a:spLocks noChangeArrowheads="1"/>
                  </p:cNvSpPr>
                  <p:nvPr/>
                </p:nvSpPr>
                <p:spPr bwMode="auto">
                  <a:xfrm>
                    <a:off x="2504"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2" name="Oval 3468">
                    <a:extLst>
                      <a:ext uri="{FF2B5EF4-FFF2-40B4-BE49-F238E27FC236}">
                        <a16:creationId xmlns:a16="http://schemas.microsoft.com/office/drawing/2014/main" id="{43924583-1D46-4E08-9056-5329E4F09B60}"/>
                      </a:ext>
                    </a:extLst>
                  </p:cNvPr>
                  <p:cNvSpPr>
                    <a:spLocks noChangeArrowheads="1"/>
                  </p:cNvSpPr>
                  <p:nvPr/>
                </p:nvSpPr>
                <p:spPr bwMode="auto">
                  <a:xfrm>
                    <a:off x="2504"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3" name="Oval 3469">
                    <a:extLst>
                      <a:ext uri="{FF2B5EF4-FFF2-40B4-BE49-F238E27FC236}">
                        <a16:creationId xmlns:a16="http://schemas.microsoft.com/office/drawing/2014/main" id="{8566C9EA-E383-4EDA-91EF-953A6AA135EA}"/>
                      </a:ext>
                    </a:extLst>
                  </p:cNvPr>
                  <p:cNvSpPr>
                    <a:spLocks noChangeArrowheads="1"/>
                  </p:cNvSpPr>
                  <p:nvPr/>
                </p:nvSpPr>
                <p:spPr bwMode="auto">
                  <a:xfrm>
                    <a:off x="2510" y="36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4" name="Oval 3470">
                    <a:extLst>
                      <a:ext uri="{FF2B5EF4-FFF2-40B4-BE49-F238E27FC236}">
                        <a16:creationId xmlns:a16="http://schemas.microsoft.com/office/drawing/2014/main" id="{B92606BE-9364-4F90-B39D-341BF147B936}"/>
                      </a:ext>
                    </a:extLst>
                  </p:cNvPr>
                  <p:cNvSpPr>
                    <a:spLocks noChangeArrowheads="1"/>
                  </p:cNvSpPr>
                  <p:nvPr/>
                </p:nvSpPr>
                <p:spPr bwMode="auto">
                  <a:xfrm>
                    <a:off x="2510" y="34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5" name="Oval 3471">
                    <a:extLst>
                      <a:ext uri="{FF2B5EF4-FFF2-40B4-BE49-F238E27FC236}">
                        <a16:creationId xmlns:a16="http://schemas.microsoft.com/office/drawing/2014/main" id="{F9178FF2-D45C-444C-AB9B-CF3BC6DD0103}"/>
                      </a:ext>
                    </a:extLst>
                  </p:cNvPr>
                  <p:cNvSpPr>
                    <a:spLocks noChangeArrowheads="1"/>
                  </p:cNvSpPr>
                  <p:nvPr/>
                </p:nvSpPr>
                <p:spPr bwMode="auto">
                  <a:xfrm>
                    <a:off x="2516" y="350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6" name="Oval 3472">
                    <a:extLst>
                      <a:ext uri="{FF2B5EF4-FFF2-40B4-BE49-F238E27FC236}">
                        <a16:creationId xmlns:a16="http://schemas.microsoft.com/office/drawing/2014/main" id="{0B7C4FE3-704C-4B86-BA42-5E6DF2E9B7BF}"/>
                      </a:ext>
                    </a:extLst>
                  </p:cNvPr>
                  <p:cNvSpPr>
                    <a:spLocks noChangeArrowheads="1"/>
                  </p:cNvSpPr>
                  <p:nvPr/>
                </p:nvSpPr>
                <p:spPr bwMode="auto">
                  <a:xfrm>
                    <a:off x="2516" y="351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7" name="Oval 3473">
                    <a:extLst>
                      <a:ext uri="{FF2B5EF4-FFF2-40B4-BE49-F238E27FC236}">
                        <a16:creationId xmlns:a16="http://schemas.microsoft.com/office/drawing/2014/main" id="{FD4C61C2-DA40-4139-81A8-3B2800949D52}"/>
                      </a:ext>
                    </a:extLst>
                  </p:cNvPr>
                  <p:cNvSpPr>
                    <a:spLocks noChangeArrowheads="1"/>
                  </p:cNvSpPr>
                  <p:nvPr/>
                </p:nvSpPr>
                <p:spPr bwMode="auto">
                  <a:xfrm>
                    <a:off x="2516"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8" name="Oval 3474">
                    <a:extLst>
                      <a:ext uri="{FF2B5EF4-FFF2-40B4-BE49-F238E27FC236}">
                        <a16:creationId xmlns:a16="http://schemas.microsoft.com/office/drawing/2014/main" id="{D09E7425-9BD5-4739-861C-9D8F7043D615}"/>
                      </a:ext>
                    </a:extLst>
                  </p:cNvPr>
                  <p:cNvSpPr>
                    <a:spLocks noChangeArrowheads="1"/>
                  </p:cNvSpPr>
                  <p:nvPr/>
                </p:nvSpPr>
                <p:spPr bwMode="auto">
                  <a:xfrm>
                    <a:off x="2522" y="3253"/>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9" name="Oval 3475">
                    <a:extLst>
                      <a:ext uri="{FF2B5EF4-FFF2-40B4-BE49-F238E27FC236}">
                        <a16:creationId xmlns:a16="http://schemas.microsoft.com/office/drawing/2014/main" id="{AC1BA30A-FEA1-40DC-BC92-3EBE9FD44750}"/>
                      </a:ext>
                    </a:extLst>
                  </p:cNvPr>
                  <p:cNvSpPr>
                    <a:spLocks noChangeArrowheads="1"/>
                  </p:cNvSpPr>
                  <p:nvPr/>
                </p:nvSpPr>
                <p:spPr bwMode="auto">
                  <a:xfrm>
                    <a:off x="2522"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0" name="Oval 3476">
                    <a:extLst>
                      <a:ext uri="{FF2B5EF4-FFF2-40B4-BE49-F238E27FC236}">
                        <a16:creationId xmlns:a16="http://schemas.microsoft.com/office/drawing/2014/main" id="{17594B4E-5DD5-4F10-BC76-6054A0F7946E}"/>
                      </a:ext>
                    </a:extLst>
                  </p:cNvPr>
                  <p:cNvSpPr>
                    <a:spLocks noChangeArrowheads="1"/>
                  </p:cNvSpPr>
                  <p:nvPr/>
                </p:nvSpPr>
                <p:spPr bwMode="auto">
                  <a:xfrm>
                    <a:off x="2522" y="36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1" name="Oval 3477">
                    <a:extLst>
                      <a:ext uri="{FF2B5EF4-FFF2-40B4-BE49-F238E27FC236}">
                        <a16:creationId xmlns:a16="http://schemas.microsoft.com/office/drawing/2014/main" id="{80491EB8-C265-42C1-8DA8-81BD0DAF38A0}"/>
                      </a:ext>
                    </a:extLst>
                  </p:cNvPr>
                  <p:cNvSpPr>
                    <a:spLocks noChangeArrowheads="1"/>
                  </p:cNvSpPr>
                  <p:nvPr/>
                </p:nvSpPr>
                <p:spPr bwMode="auto">
                  <a:xfrm>
                    <a:off x="2528"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2" name="Oval 3478">
                    <a:extLst>
                      <a:ext uri="{FF2B5EF4-FFF2-40B4-BE49-F238E27FC236}">
                        <a16:creationId xmlns:a16="http://schemas.microsoft.com/office/drawing/2014/main" id="{F62811E1-AC44-4754-AAC3-A40AE460C240}"/>
                      </a:ext>
                    </a:extLst>
                  </p:cNvPr>
                  <p:cNvSpPr>
                    <a:spLocks noChangeArrowheads="1"/>
                  </p:cNvSpPr>
                  <p:nvPr/>
                </p:nvSpPr>
                <p:spPr bwMode="auto">
                  <a:xfrm>
                    <a:off x="2528" y="36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3" name="Oval 3479">
                    <a:extLst>
                      <a:ext uri="{FF2B5EF4-FFF2-40B4-BE49-F238E27FC236}">
                        <a16:creationId xmlns:a16="http://schemas.microsoft.com/office/drawing/2014/main" id="{2CCB0485-6694-4DE0-8B03-3CDC48C91DEE}"/>
                      </a:ext>
                    </a:extLst>
                  </p:cNvPr>
                  <p:cNvSpPr>
                    <a:spLocks noChangeArrowheads="1"/>
                  </p:cNvSpPr>
                  <p:nvPr/>
                </p:nvSpPr>
                <p:spPr bwMode="auto">
                  <a:xfrm>
                    <a:off x="2528" y="349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4" name="Oval 3480">
                    <a:extLst>
                      <a:ext uri="{FF2B5EF4-FFF2-40B4-BE49-F238E27FC236}">
                        <a16:creationId xmlns:a16="http://schemas.microsoft.com/office/drawing/2014/main" id="{D4546A8D-F8B3-4A92-99AB-07337EEBFC0B}"/>
                      </a:ext>
                    </a:extLst>
                  </p:cNvPr>
                  <p:cNvSpPr>
                    <a:spLocks noChangeArrowheads="1"/>
                  </p:cNvSpPr>
                  <p:nvPr/>
                </p:nvSpPr>
                <p:spPr bwMode="auto">
                  <a:xfrm>
                    <a:off x="2534" y="399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5" name="Oval 3481">
                    <a:extLst>
                      <a:ext uri="{FF2B5EF4-FFF2-40B4-BE49-F238E27FC236}">
                        <a16:creationId xmlns:a16="http://schemas.microsoft.com/office/drawing/2014/main" id="{FF5EFCF0-B48B-4BF7-BE24-328FFB4A47F1}"/>
                      </a:ext>
                    </a:extLst>
                  </p:cNvPr>
                  <p:cNvSpPr>
                    <a:spLocks noChangeArrowheads="1"/>
                  </p:cNvSpPr>
                  <p:nvPr/>
                </p:nvSpPr>
                <p:spPr bwMode="auto">
                  <a:xfrm>
                    <a:off x="2534"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6" name="Oval 3482">
                    <a:extLst>
                      <a:ext uri="{FF2B5EF4-FFF2-40B4-BE49-F238E27FC236}">
                        <a16:creationId xmlns:a16="http://schemas.microsoft.com/office/drawing/2014/main" id="{8FBF55BA-120C-469A-AFB7-BFDFA445E7BE}"/>
                      </a:ext>
                    </a:extLst>
                  </p:cNvPr>
                  <p:cNvSpPr>
                    <a:spLocks noChangeArrowheads="1"/>
                  </p:cNvSpPr>
                  <p:nvPr/>
                </p:nvSpPr>
                <p:spPr bwMode="auto">
                  <a:xfrm>
                    <a:off x="2540" y="387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7" name="Oval 3483">
                    <a:extLst>
                      <a:ext uri="{FF2B5EF4-FFF2-40B4-BE49-F238E27FC236}">
                        <a16:creationId xmlns:a16="http://schemas.microsoft.com/office/drawing/2014/main" id="{B025DF7F-9429-4E7D-B5CE-E3699F3C49B2}"/>
                      </a:ext>
                    </a:extLst>
                  </p:cNvPr>
                  <p:cNvSpPr>
                    <a:spLocks noChangeArrowheads="1"/>
                  </p:cNvSpPr>
                  <p:nvPr/>
                </p:nvSpPr>
                <p:spPr bwMode="auto">
                  <a:xfrm>
                    <a:off x="2540" y="34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8" name="Oval 3484">
                    <a:extLst>
                      <a:ext uri="{FF2B5EF4-FFF2-40B4-BE49-F238E27FC236}">
                        <a16:creationId xmlns:a16="http://schemas.microsoft.com/office/drawing/2014/main" id="{1E514135-0B04-4604-A5E3-EC7FD0DAFBCB}"/>
                      </a:ext>
                    </a:extLst>
                  </p:cNvPr>
                  <p:cNvSpPr>
                    <a:spLocks noChangeArrowheads="1"/>
                  </p:cNvSpPr>
                  <p:nvPr/>
                </p:nvSpPr>
                <p:spPr bwMode="auto">
                  <a:xfrm>
                    <a:off x="2540" y="419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9" name="Oval 3485">
                    <a:extLst>
                      <a:ext uri="{FF2B5EF4-FFF2-40B4-BE49-F238E27FC236}">
                        <a16:creationId xmlns:a16="http://schemas.microsoft.com/office/drawing/2014/main" id="{B254CA0D-2FC7-4D80-B495-B4B7351BC7B1}"/>
                      </a:ext>
                    </a:extLst>
                  </p:cNvPr>
                  <p:cNvSpPr>
                    <a:spLocks noChangeArrowheads="1"/>
                  </p:cNvSpPr>
                  <p:nvPr/>
                </p:nvSpPr>
                <p:spPr bwMode="auto">
                  <a:xfrm>
                    <a:off x="2546" y="418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0" name="Oval 3486">
                    <a:extLst>
                      <a:ext uri="{FF2B5EF4-FFF2-40B4-BE49-F238E27FC236}">
                        <a16:creationId xmlns:a16="http://schemas.microsoft.com/office/drawing/2014/main" id="{B82A0D11-E327-4E37-A80E-A27FD1FA312F}"/>
                      </a:ext>
                    </a:extLst>
                  </p:cNvPr>
                  <p:cNvSpPr>
                    <a:spLocks noChangeArrowheads="1"/>
                  </p:cNvSpPr>
                  <p:nvPr/>
                </p:nvSpPr>
                <p:spPr bwMode="auto">
                  <a:xfrm>
                    <a:off x="2546" y="326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1" name="Oval 3487">
                    <a:extLst>
                      <a:ext uri="{FF2B5EF4-FFF2-40B4-BE49-F238E27FC236}">
                        <a16:creationId xmlns:a16="http://schemas.microsoft.com/office/drawing/2014/main" id="{040ED31B-3ECF-453B-9299-172C3CE05A50}"/>
                      </a:ext>
                    </a:extLst>
                  </p:cNvPr>
                  <p:cNvSpPr>
                    <a:spLocks noChangeArrowheads="1"/>
                  </p:cNvSpPr>
                  <p:nvPr/>
                </p:nvSpPr>
                <p:spPr bwMode="auto">
                  <a:xfrm>
                    <a:off x="2546" y="37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2" name="Oval 3488">
                    <a:extLst>
                      <a:ext uri="{FF2B5EF4-FFF2-40B4-BE49-F238E27FC236}">
                        <a16:creationId xmlns:a16="http://schemas.microsoft.com/office/drawing/2014/main" id="{EE95B85D-7166-4640-A464-7C23C1E72808}"/>
                      </a:ext>
                    </a:extLst>
                  </p:cNvPr>
                  <p:cNvSpPr>
                    <a:spLocks noChangeArrowheads="1"/>
                  </p:cNvSpPr>
                  <p:nvPr/>
                </p:nvSpPr>
                <p:spPr bwMode="auto">
                  <a:xfrm>
                    <a:off x="2552" y="419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3" name="Oval 3489">
                    <a:extLst>
                      <a:ext uri="{FF2B5EF4-FFF2-40B4-BE49-F238E27FC236}">
                        <a16:creationId xmlns:a16="http://schemas.microsoft.com/office/drawing/2014/main" id="{9C3C4766-38C8-4CF2-AE86-B23B172105A2}"/>
                      </a:ext>
                    </a:extLst>
                  </p:cNvPr>
                  <p:cNvSpPr>
                    <a:spLocks noChangeArrowheads="1"/>
                  </p:cNvSpPr>
                  <p:nvPr/>
                </p:nvSpPr>
                <p:spPr bwMode="auto">
                  <a:xfrm>
                    <a:off x="2552" y="411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4" name="Oval 3490">
                    <a:extLst>
                      <a:ext uri="{FF2B5EF4-FFF2-40B4-BE49-F238E27FC236}">
                        <a16:creationId xmlns:a16="http://schemas.microsoft.com/office/drawing/2014/main" id="{24003095-BA8C-44EF-BF80-7F7521E67214}"/>
                      </a:ext>
                    </a:extLst>
                  </p:cNvPr>
                  <p:cNvSpPr>
                    <a:spLocks noChangeArrowheads="1"/>
                  </p:cNvSpPr>
                  <p:nvPr/>
                </p:nvSpPr>
                <p:spPr bwMode="auto">
                  <a:xfrm>
                    <a:off x="2552" y="370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5" name="Oval 3491">
                    <a:extLst>
                      <a:ext uri="{FF2B5EF4-FFF2-40B4-BE49-F238E27FC236}">
                        <a16:creationId xmlns:a16="http://schemas.microsoft.com/office/drawing/2014/main" id="{39EA8B04-E26D-48EB-8CE7-2310AA74E57A}"/>
                      </a:ext>
                    </a:extLst>
                  </p:cNvPr>
                  <p:cNvSpPr>
                    <a:spLocks noChangeArrowheads="1"/>
                  </p:cNvSpPr>
                  <p:nvPr/>
                </p:nvSpPr>
                <p:spPr bwMode="auto">
                  <a:xfrm>
                    <a:off x="2558"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6" name="Oval 3492">
                    <a:extLst>
                      <a:ext uri="{FF2B5EF4-FFF2-40B4-BE49-F238E27FC236}">
                        <a16:creationId xmlns:a16="http://schemas.microsoft.com/office/drawing/2014/main" id="{6B85F1CC-4CB1-4308-A436-6877D845CEB4}"/>
                      </a:ext>
                    </a:extLst>
                  </p:cNvPr>
                  <p:cNvSpPr>
                    <a:spLocks noChangeArrowheads="1"/>
                  </p:cNvSpPr>
                  <p:nvPr/>
                </p:nvSpPr>
                <p:spPr bwMode="auto">
                  <a:xfrm>
                    <a:off x="2558"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7" name="Oval 3493">
                    <a:extLst>
                      <a:ext uri="{FF2B5EF4-FFF2-40B4-BE49-F238E27FC236}">
                        <a16:creationId xmlns:a16="http://schemas.microsoft.com/office/drawing/2014/main" id="{B86329E1-B670-47FC-B610-D830FF199BA7}"/>
                      </a:ext>
                    </a:extLst>
                  </p:cNvPr>
                  <p:cNvSpPr>
                    <a:spLocks noChangeArrowheads="1"/>
                  </p:cNvSpPr>
                  <p:nvPr/>
                </p:nvSpPr>
                <p:spPr bwMode="auto">
                  <a:xfrm>
                    <a:off x="2564" y="34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8" name="Oval 3494">
                    <a:extLst>
                      <a:ext uri="{FF2B5EF4-FFF2-40B4-BE49-F238E27FC236}">
                        <a16:creationId xmlns:a16="http://schemas.microsoft.com/office/drawing/2014/main" id="{553FDBDB-13A9-4E4E-BE09-CF370AED3C8D}"/>
                      </a:ext>
                    </a:extLst>
                  </p:cNvPr>
                  <p:cNvSpPr>
                    <a:spLocks noChangeArrowheads="1"/>
                  </p:cNvSpPr>
                  <p:nvPr/>
                </p:nvSpPr>
                <p:spPr bwMode="auto">
                  <a:xfrm>
                    <a:off x="2564"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9" name="Oval 3495">
                    <a:extLst>
                      <a:ext uri="{FF2B5EF4-FFF2-40B4-BE49-F238E27FC236}">
                        <a16:creationId xmlns:a16="http://schemas.microsoft.com/office/drawing/2014/main" id="{DAD3A87A-EAFD-48EC-A9CD-49D985314BBF}"/>
                      </a:ext>
                    </a:extLst>
                  </p:cNvPr>
                  <p:cNvSpPr>
                    <a:spLocks noChangeArrowheads="1"/>
                  </p:cNvSpPr>
                  <p:nvPr/>
                </p:nvSpPr>
                <p:spPr bwMode="auto">
                  <a:xfrm>
                    <a:off x="2564" y="370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0" name="Oval 3496">
                    <a:extLst>
                      <a:ext uri="{FF2B5EF4-FFF2-40B4-BE49-F238E27FC236}">
                        <a16:creationId xmlns:a16="http://schemas.microsoft.com/office/drawing/2014/main" id="{820676C6-114F-473C-87EF-3839298EB84E}"/>
                      </a:ext>
                    </a:extLst>
                  </p:cNvPr>
                  <p:cNvSpPr>
                    <a:spLocks noChangeArrowheads="1"/>
                  </p:cNvSpPr>
                  <p:nvPr/>
                </p:nvSpPr>
                <p:spPr bwMode="auto">
                  <a:xfrm>
                    <a:off x="2570" y="34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1" name="Oval 3497">
                    <a:extLst>
                      <a:ext uri="{FF2B5EF4-FFF2-40B4-BE49-F238E27FC236}">
                        <a16:creationId xmlns:a16="http://schemas.microsoft.com/office/drawing/2014/main" id="{4524F8A0-1DE5-43F5-BA46-8150A83D2B9D}"/>
                      </a:ext>
                    </a:extLst>
                  </p:cNvPr>
                  <p:cNvSpPr>
                    <a:spLocks noChangeArrowheads="1"/>
                  </p:cNvSpPr>
                  <p:nvPr/>
                </p:nvSpPr>
                <p:spPr bwMode="auto">
                  <a:xfrm>
                    <a:off x="2570" y="31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2" name="Oval 3498">
                    <a:extLst>
                      <a:ext uri="{FF2B5EF4-FFF2-40B4-BE49-F238E27FC236}">
                        <a16:creationId xmlns:a16="http://schemas.microsoft.com/office/drawing/2014/main" id="{62864EA5-0B06-488E-B61E-4FCC97512F77}"/>
                      </a:ext>
                    </a:extLst>
                  </p:cNvPr>
                  <p:cNvSpPr>
                    <a:spLocks noChangeArrowheads="1"/>
                  </p:cNvSpPr>
                  <p:nvPr/>
                </p:nvSpPr>
                <p:spPr bwMode="auto">
                  <a:xfrm>
                    <a:off x="2570" y="36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3" name="Oval 3499">
                    <a:extLst>
                      <a:ext uri="{FF2B5EF4-FFF2-40B4-BE49-F238E27FC236}">
                        <a16:creationId xmlns:a16="http://schemas.microsoft.com/office/drawing/2014/main" id="{789AF789-DEF2-4FEF-9855-663501D2D3AF}"/>
                      </a:ext>
                    </a:extLst>
                  </p:cNvPr>
                  <p:cNvSpPr>
                    <a:spLocks noChangeArrowheads="1"/>
                  </p:cNvSpPr>
                  <p:nvPr/>
                </p:nvSpPr>
                <p:spPr bwMode="auto">
                  <a:xfrm>
                    <a:off x="2576" y="37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4" name="Oval 3500">
                    <a:extLst>
                      <a:ext uri="{FF2B5EF4-FFF2-40B4-BE49-F238E27FC236}">
                        <a16:creationId xmlns:a16="http://schemas.microsoft.com/office/drawing/2014/main" id="{5F6551A5-BAE4-467E-B1A9-AF7FA7A17BFF}"/>
                      </a:ext>
                    </a:extLst>
                  </p:cNvPr>
                  <p:cNvSpPr>
                    <a:spLocks noChangeArrowheads="1"/>
                  </p:cNvSpPr>
                  <p:nvPr/>
                </p:nvSpPr>
                <p:spPr bwMode="auto">
                  <a:xfrm>
                    <a:off x="2576" y="34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5" name="Oval 3501">
                    <a:extLst>
                      <a:ext uri="{FF2B5EF4-FFF2-40B4-BE49-F238E27FC236}">
                        <a16:creationId xmlns:a16="http://schemas.microsoft.com/office/drawing/2014/main" id="{F0FB13C2-27F5-415F-887A-2C0EDE6132DE}"/>
                      </a:ext>
                    </a:extLst>
                  </p:cNvPr>
                  <p:cNvSpPr>
                    <a:spLocks noChangeArrowheads="1"/>
                  </p:cNvSpPr>
                  <p:nvPr/>
                </p:nvSpPr>
                <p:spPr bwMode="auto">
                  <a:xfrm>
                    <a:off x="2576"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6" name="Oval 3502">
                    <a:extLst>
                      <a:ext uri="{FF2B5EF4-FFF2-40B4-BE49-F238E27FC236}">
                        <a16:creationId xmlns:a16="http://schemas.microsoft.com/office/drawing/2014/main" id="{2131F9C2-4488-49D1-A8F5-09EEDF9835BB}"/>
                      </a:ext>
                    </a:extLst>
                  </p:cNvPr>
                  <p:cNvSpPr>
                    <a:spLocks noChangeArrowheads="1"/>
                  </p:cNvSpPr>
                  <p:nvPr/>
                </p:nvSpPr>
                <p:spPr bwMode="auto">
                  <a:xfrm>
                    <a:off x="2582" y="406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7" name="Oval 3503">
                    <a:extLst>
                      <a:ext uri="{FF2B5EF4-FFF2-40B4-BE49-F238E27FC236}">
                        <a16:creationId xmlns:a16="http://schemas.microsoft.com/office/drawing/2014/main" id="{0D8C7384-C8BE-4F1A-8763-BAA39EB2B8F5}"/>
                      </a:ext>
                    </a:extLst>
                  </p:cNvPr>
                  <p:cNvSpPr>
                    <a:spLocks noChangeArrowheads="1"/>
                  </p:cNvSpPr>
                  <p:nvPr/>
                </p:nvSpPr>
                <p:spPr bwMode="auto">
                  <a:xfrm>
                    <a:off x="2582"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8" name="Oval 3504">
                    <a:extLst>
                      <a:ext uri="{FF2B5EF4-FFF2-40B4-BE49-F238E27FC236}">
                        <a16:creationId xmlns:a16="http://schemas.microsoft.com/office/drawing/2014/main" id="{8C65377F-EA3E-4020-B105-66BC150F93BA}"/>
                      </a:ext>
                    </a:extLst>
                  </p:cNvPr>
                  <p:cNvSpPr>
                    <a:spLocks noChangeArrowheads="1"/>
                  </p:cNvSpPr>
                  <p:nvPr/>
                </p:nvSpPr>
                <p:spPr bwMode="auto">
                  <a:xfrm>
                    <a:off x="2588"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9" name="Oval 3505">
                    <a:extLst>
                      <a:ext uri="{FF2B5EF4-FFF2-40B4-BE49-F238E27FC236}">
                        <a16:creationId xmlns:a16="http://schemas.microsoft.com/office/drawing/2014/main" id="{3BE58E2C-3662-49DD-8D57-FC8A66355A16}"/>
                      </a:ext>
                    </a:extLst>
                  </p:cNvPr>
                  <p:cNvSpPr>
                    <a:spLocks noChangeArrowheads="1"/>
                  </p:cNvSpPr>
                  <p:nvPr/>
                </p:nvSpPr>
                <p:spPr bwMode="auto">
                  <a:xfrm>
                    <a:off x="2588" y="36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0" name="Oval 3506">
                    <a:extLst>
                      <a:ext uri="{FF2B5EF4-FFF2-40B4-BE49-F238E27FC236}">
                        <a16:creationId xmlns:a16="http://schemas.microsoft.com/office/drawing/2014/main" id="{2C9313A5-ED76-4893-81B0-A34D34638937}"/>
                      </a:ext>
                    </a:extLst>
                  </p:cNvPr>
                  <p:cNvSpPr>
                    <a:spLocks noChangeArrowheads="1"/>
                  </p:cNvSpPr>
                  <p:nvPr/>
                </p:nvSpPr>
                <p:spPr bwMode="auto">
                  <a:xfrm>
                    <a:off x="2588" y="396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1" name="Oval 3507">
                    <a:extLst>
                      <a:ext uri="{FF2B5EF4-FFF2-40B4-BE49-F238E27FC236}">
                        <a16:creationId xmlns:a16="http://schemas.microsoft.com/office/drawing/2014/main" id="{374EA853-C293-4D76-BC10-D06C6B51A2A6}"/>
                      </a:ext>
                    </a:extLst>
                  </p:cNvPr>
                  <p:cNvSpPr>
                    <a:spLocks noChangeArrowheads="1"/>
                  </p:cNvSpPr>
                  <p:nvPr/>
                </p:nvSpPr>
                <p:spPr bwMode="auto">
                  <a:xfrm>
                    <a:off x="2594" y="3836"/>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2" name="Oval 3508">
                    <a:extLst>
                      <a:ext uri="{FF2B5EF4-FFF2-40B4-BE49-F238E27FC236}">
                        <a16:creationId xmlns:a16="http://schemas.microsoft.com/office/drawing/2014/main" id="{0A62986F-A926-47BF-B0BA-0E598747D52A}"/>
                      </a:ext>
                    </a:extLst>
                  </p:cNvPr>
                  <p:cNvSpPr>
                    <a:spLocks noChangeArrowheads="1"/>
                  </p:cNvSpPr>
                  <p:nvPr/>
                </p:nvSpPr>
                <p:spPr bwMode="auto">
                  <a:xfrm>
                    <a:off x="2594" y="38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3" name="Oval 3509">
                    <a:extLst>
                      <a:ext uri="{FF2B5EF4-FFF2-40B4-BE49-F238E27FC236}">
                        <a16:creationId xmlns:a16="http://schemas.microsoft.com/office/drawing/2014/main" id="{E14EF412-0D4D-4A76-9772-5D10E52A7FD7}"/>
                      </a:ext>
                    </a:extLst>
                  </p:cNvPr>
                  <p:cNvSpPr>
                    <a:spLocks noChangeArrowheads="1"/>
                  </p:cNvSpPr>
                  <p:nvPr/>
                </p:nvSpPr>
                <p:spPr bwMode="auto">
                  <a:xfrm>
                    <a:off x="2594"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4" name="Oval 3510">
                    <a:extLst>
                      <a:ext uri="{FF2B5EF4-FFF2-40B4-BE49-F238E27FC236}">
                        <a16:creationId xmlns:a16="http://schemas.microsoft.com/office/drawing/2014/main" id="{D0C3BC94-CC18-4C68-A83B-CD6326DA6EC3}"/>
                      </a:ext>
                    </a:extLst>
                  </p:cNvPr>
                  <p:cNvSpPr>
                    <a:spLocks noChangeArrowheads="1"/>
                  </p:cNvSpPr>
                  <p:nvPr/>
                </p:nvSpPr>
                <p:spPr bwMode="auto">
                  <a:xfrm>
                    <a:off x="2600"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5" name="Oval 3511">
                    <a:extLst>
                      <a:ext uri="{FF2B5EF4-FFF2-40B4-BE49-F238E27FC236}">
                        <a16:creationId xmlns:a16="http://schemas.microsoft.com/office/drawing/2014/main" id="{FECEA633-A253-44A7-9CFD-C447BDF864F6}"/>
                      </a:ext>
                    </a:extLst>
                  </p:cNvPr>
                  <p:cNvSpPr>
                    <a:spLocks noChangeArrowheads="1"/>
                  </p:cNvSpPr>
                  <p:nvPr/>
                </p:nvSpPr>
                <p:spPr bwMode="auto">
                  <a:xfrm>
                    <a:off x="2600" y="351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6" name="Oval 3512">
                    <a:extLst>
                      <a:ext uri="{FF2B5EF4-FFF2-40B4-BE49-F238E27FC236}">
                        <a16:creationId xmlns:a16="http://schemas.microsoft.com/office/drawing/2014/main" id="{E6D3FF81-35AB-4B64-BCB0-A18C04C706CF}"/>
                      </a:ext>
                    </a:extLst>
                  </p:cNvPr>
                  <p:cNvSpPr>
                    <a:spLocks noChangeArrowheads="1"/>
                  </p:cNvSpPr>
                  <p:nvPr/>
                </p:nvSpPr>
                <p:spPr bwMode="auto">
                  <a:xfrm>
                    <a:off x="2600" y="353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7" name="Oval 3513">
                    <a:extLst>
                      <a:ext uri="{FF2B5EF4-FFF2-40B4-BE49-F238E27FC236}">
                        <a16:creationId xmlns:a16="http://schemas.microsoft.com/office/drawing/2014/main" id="{D8147318-3BB2-445E-A573-F320890EDCAC}"/>
                      </a:ext>
                    </a:extLst>
                  </p:cNvPr>
                  <p:cNvSpPr>
                    <a:spLocks noChangeArrowheads="1"/>
                  </p:cNvSpPr>
                  <p:nvPr/>
                </p:nvSpPr>
                <p:spPr bwMode="auto">
                  <a:xfrm>
                    <a:off x="2606"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8" name="Oval 3514">
                    <a:extLst>
                      <a:ext uri="{FF2B5EF4-FFF2-40B4-BE49-F238E27FC236}">
                        <a16:creationId xmlns:a16="http://schemas.microsoft.com/office/drawing/2014/main" id="{DCC97095-9F83-43F7-94EF-36497420C14C}"/>
                      </a:ext>
                    </a:extLst>
                  </p:cNvPr>
                  <p:cNvSpPr>
                    <a:spLocks noChangeArrowheads="1"/>
                  </p:cNvSpPr>
                  <p:nvPr/>
                </p:nvSpPr>
                <p:spPr bwMode="auto">
                  <a:xfrm>
                    <a:off x="2606" y="419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9" name="Oval 3515">
                    <a:extLst>
                      <a:ext uri="{FF2B5EF4-FFF2-40B4-BE49-F238E27FC236}">
                        <a16:creationId xmlns:a16="http://schemas.microsoft.com/office/drawing/2014/main" id="{FA366332-D41B-414F-ACC3-8338C5C5FC46}"/>
                      </a:ext>
                    </a:extLst>
                  </p:cNvPr>
                  <p:cNvSpPr>
                    <a:spLocks noChangeArrowheads="1"/>
                  </p:cNvSpPr>
                  <p:nvPr/>
                </p:nvSpPr>
                <p:spPr bwMode="auto">
                  <a:xfrm>
                    <a:off x="2606"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0" name="Oval 3516">
                    <a:extLst>
                      <a:ext uri="{FF2B5EF4-FFF2-40B4-BE49-F238E27FC236}">
                        <a16:creationId xmlns:a16="http://schemas.microsoft.com/office/drawing/2014/main" id="{DED60B2A-B7CA-4BCC-9FB6-7CCBAA5FC829}"/>
                      </a:ext>
                    </a:extLst>
                  </p:cNvPr>
                  <p:cNvSpPr>
                    <a:spLocks noChangeArrowheads="1"/>
                  </p:cNvSpPr>
                  <p:nvPr/>
                </p:nvSpPr>
                <p:spPr bwMode="auto">
                  <a:xfrm>
                    <a:off x="2612" y="350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1" name="Oval 3517">
                    <a:extLst>
                      <a:ext uri="{FF2B5EF4-FFF2-40B4-BE49-F238E27FC236}">
                        <a16:creationId xmlns:a16="http://schemas.microsoft.com/office/drawing/2014/main" id="{D5DA9D53-9507-45F7-8334-F719DB03B577}"/>
                      </a:ext>
                    </a:extLst>
                  </p:cNvPr>
                  <p:cNvSpPr>
                    <a:spLocks noChangeArrowheads="1"/>
                  </p:cNvSpPr>
                  <p:nvPr/>
                </p:nvSpPr>
                <p:spPr bwMode="auto">
                  <a:xfrm>
                    <a:off x="2612" y="38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2" name="Oval 3518">
                    <a:extLst>
                      <a:ext uri="{FF2B5EF4-FFF2-40B4-BE49-F238E27FC236}">
                        <a16:creationId xmlns:a16="http://schemas.microsoft.com/office/drawing/2014/main" id="{2D37072B-EF6E-4613-9C15-52E0F7148CF7}"/>
                      </a:ext>
                    </a:extLst>
                  </p:cNvPr>
                  <p:cNvSpPr>
                    <a:spLocks noChangeArrowheads="1"/>
                  </p:cNvSpPr>
                  <p:nvPr/>
                </p:nvSpPr>
                <p:spPr bwMode="auto">
                  <a:xfrm>
                    <a:off x="2618"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3" name="Oval 3519">
                    <a:extLst>
                      <a:ext uri="{FF2B5EF4-FFF2-40B4-BE49-F238E27FC236}">
                        <a16:creationId xmlns:a16="http://schemas.microsoft.com/office/drawing/2014/main" id="{A4F7C4A2-35AF-45AC-B654-A5ECEAF87064}"/>
                      </a:ext>
                    </a:extLst>
                  </p:cNvPr>
                  <p:cNvSpPr>
                    <a:spLocks noChangeArrowheads="1"/>
                  </p:cNvSpPr>
                  <p:nvPr/>
                </p:nvSpPr>
                <p:spPr bwMode="auto">
                  <a:xfrm>
                    <a:off x="2618" y="379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4" name="Oval 3520">
                    <a:extLst>
                      <a:ext uri="{FF2B5EF4-FFF2-40B4-BE49-F238E27FC236}">
                        <a16:creationId xmlns:a16="http://schemas.microsoft.com/office/drawing/2014/main" id="{6168AAF2-E8ED-452F-9E34-C5288ACCDDCE}"/>
                      </a:ext>
                    </a:extLst>
                  </p:cNvPr>
                  <p:cNvSpPr>
                    <a:spLocks noChangeArrowheads="1"/>
                  </p:cNvSpPr>
                  <p:nvPr/>
                </p:nvSpPr>
                <p:spPr bwMode="auto">
                  <a:xfrm>
                    <a:off x="2618" y="324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5" name="Oval 3521">
                    <a:extLst>
                      <a:ext uri="{FF2B5EF4-FFF2-40B4-BE49-F238E27FC236}">
                        <a16:creationId xmlns:a16="http://schemas.microsoft.com/office/drawing/2014/main" id="{1230E9A7-DA0C-4136-A1A0-E1291A9F6DA2}"/>
                      </a:ext>
                    </a:extLst>
                  </p:cNvPr>
                  <p:cNvSpPr>
                    <a:spLocks noChangeArrowheads="1"/>
                  </p:cNvSpPr>
                  <p:nvPr/>
                </p:nvSpPr>
                <p:spPr bwMode="auto">
                  <a:xfrm>
                    <a:off x="2624"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6" name="Oval 3522">
                    <a:extLst>
                      <a:ext uri="{FF2B5EF4-FFF2-40B4-BE49-F238E27FC236}">
                        <a16:creationId xmlns:a16="http://schemas.microsoft.com/office/drawing/2014/main" id="{49FCC9FB-B17B-4361-B6E1-23A0D3D2B60B}"/>
                      </a:ext>
                    </a:extLst>
                  </p:cNvPr>
                  <p:cNvSpPr>
                    <a:spLocks noChangeArrowheads="1"/>
                  </p:cNvSpPr>
                  <p:nvPr/>
                </p:nvSpPr>
                <p:spPr bwMode="auto">
                  <a:xfrm>
                    <a:off x="2624"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7" name="Oval 3523">
                    <a:extLst>
                      <a:ext uri="{FF2B5EF4-FFF2-40B4-BE49-F238E27FC236}">
                        <a16:creationId xmlns:a16="http://schemas.microsoft.com/office/drawing/2014/main" id="{484468F8-E56E-4A3B-ADA2-952CC7BDB345}"/>
                      </a:ext>
                    </a:extLst>
                  </p:cNvPr>
                  <p:cNvSpPr>
                    <a:spLocks noChangeArrowheads="1"/>
                  </p:cNvSpPr>
                  <p:nvPr/>
                </p:nvSpPr>
                <p:spPr bwMode="auto">
                  <a:xfrm>
                    <a:off x="2624" y="39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8" name="Oval 3524">
                    <a:extLst>
                      <a:ext uri="{FF2B5EF4-FFF2-40B4-BE49-F238E27FC236}">
                        <a16:creationId xmlns:a16="http://schemas.microsoft.com/office/drawing/2014/main" id="{CFBFF707-A7F7-45CB-9B27-398AF37525EF}"/>
                      </a:ext>
                    </a:extLst>
                  </p:cNvPr>
                  <p:cNvSpPr>
                    <a:spLocks noChangeArrowheads="1"/>
                  </p:cNvSpPr>
                  <p:nvPr/>
                </p:nvSpPr>
                <p:spPr bwMode="auto">
                  <a:xfrm>
                    <a:off x="2630" y="387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9" name="Oval 3525">
                    <a:extLst>
                      <a:ext uri="{FF2B5EF4-FFF2-40B4-BE49-F238E27FC236}">
                        <a16:creationId xmlns:a16="http://schemas.microsoft.com/office/drawing/2014/main" id="{EFB477A0-2546-4B10-B739-9C40FABF1B96}"/>
                      </a:ext>
                    </a:extLst>
                  </p:cNvPr>
                  <p:cNvSpPr>
                    <a:spLocks noChangeArrowheads="1"/>
                  </p:cNvSpPr>
                  <p:nvPr/>
                </p:nvSpPr>
                <p:spPr bwMode="auto">
                  <a:xfrm>
                    <a:off x="2630" y="402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0" name="Oval 3526">
                    <a:extLst>
                      <a:ext uri="{FF2B5EF4-FFF2-40B4-BE49-F238E27FC236}">
                        <a16:creationId xmlns:a16="http://schemas.microsoft.com/office/drawing/2014/main" id="{1E7D6F21-4C1A-436A-8E99-8436C3ED3E60}"/>
                      </a:ext>
                    </a:extLst>
                  </p:cNvPr>
                  <p:cNvSpPr>
                    <a:spLocks noChangeArrowheads="1"/>
                  </p:cNvSpPr>
                  <p:nvPr/>
                </p:nvSpPr>
                <p:spPr bwMode="auto">
                  <a:xfrm>
                    <a:off x="2630" y="349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1" name="Oval 3527">
                    <a:extLst>
                      <a:ext uri="{FF2B5EF4-FFF2-40B4-BE49-F238E27FC236}">
                        <a16:creationId xmlns:a16="http://schemas.microsoft.com/office/drawing/2014/main" id="{91738486-6905-4FC7-AAE3-162F0B3FF256}"/>
                      </a:ext>
                    </a:extLst>
                  </p:cNvPr>
                  <p:cNvSpPr>
                    <a:spLocks noChangeArrowheads="1"/>
                  </p:cNvSpPr>
                  <p:nvPr/>
                </p:nvSpPr>
                <p:spPr bwMode="auto">
                  <a:xfrm>
                    <a:off x="2636" y="353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2" name="Oval 3528">
                    <a:extLst>
                      <a:ext uri="{FF2B5EF4-FFF2-40B4-BE49-F238E27FC236}">
                        <a16:creationId xmlns:a16="http://schemas.microsoft.com/office/drawing/2014/main" id="{EBB48353-607F-48F1-8F85-FE639F216110}"/>
                      </a:ext>
                    </a:extLst>
                  </p:cNvPr>
                  <p:cNvSpPr>
                    <a:spLocks noChangeArrowheads="1"/>
                  </p:cNvSpPr>
                  <p:nvPr/>
                </p:nvSpPr>
                <p:spPr bwMode="auto">
                  <a:xfrm>
                    <a:off x="2636"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3" name="Oval 3529">
                    <a:extLst>
                      <a:ext uri="{FF2B5EF4-FFF2-40B4-BE49-F238E27FC236}">
                        <a16:creationId xmlns:a16="http://schemas.microsoft.com/office/drawing/2014/main" id="{B41429D4-607D-4E6E-8941-97B87908DA09}"/>
                      </a:ext>
                    </a:extLst>
                  </p:cNvPr>
                  <p:cNvSpPr>
                    <a:spLocks noChangeArrowheads="1"/>
                  </p:cNvSpPr>
                  <p:nvPr/>
                </p:nvSpPr>
                <p:spPr bwMode="auto">
                  <a:xfrm>
                    <a:off x="2642" y="294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4" name="Oval 3530">
                    <a:extLst>
                      <a:ext uri="{FF2B5EF4-FFF2-40B4-BE49-F238E27FC236}">
                        <a16:creationId xmlns:a16="http://schemas.microsoft.com/office/drawing/2014/main" id="{90F2C432-CA21-4A82-A3F0-2C4518B82248}"/>
                      </a:ext>
                    </a:extLst>
                  </p:cNvPr>
                  <p:cNvSpPr>
                    <a:spLocks noChangeArrowheads="1"/>
                  </p:cNvSpPr>
                  <p:nvPr/>
                </p:nvSpPr>
                <p:spPr bwMode="auto">
                  <a:xfrm>
                    <a:off x="2642"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5" name="Oval 3531">
                    <a:extLst>
                      <a:ext uri="{FF2B5EF4-FFF2-40B4-BE49-F238E27FC236}">
                        <a16:creationId xmlns:a16="http://schemas.microsoft.com/office/drawing/2014/main" id="{F0CC9E43-4866-42AF-AFEA-455DF6F643B5}"/>
                      </a:ext>
                    </a:extLst>
                  </p:cNvPr>
                  <p:cNvSpPr>
                    <a:spLocks noChangeArrowheads="1"/>
                  </p:cNvSpPr>
                  <p:nvPr/>
                </p:nvSpPr>
                <p:spPr bwMode="auto">
                  <a:xfrm>
                    <a:off x="2642" y="357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6" name="Oval 3532">
                    <a:extLst>
                      <a:ext uri="{FF2B5EF4-FFF2-40B4-BE49-F238E27FC236}">
                        <a16:creationId xmlns:a16="http://schemas.microsoft.com/office/drawing/2014/main" id="{CB765D2E-764D-4EED-A23A-D6FDC774B2A6}"/>
                      </a:ext>
                    </a:extLst>
                  </p:cNvPr>
                  <p:cNvSpPr>
                    <a:spLocks noChangeArrowheads="1"/>
                  </p:cNvSpPr>
                  <p:nvPr/>
                </p:nvSpPr>
                <p:spPr bwMode="auto">
                  <a:xfrm>
                    <a:off x="2648" y="319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7" name="Oval 3533">
                    <a:extLst>
                      <a:ext uri="{FF2B5EF4-FFF2-40B4-BE49-F238E27FC236}">
                        <a16:creationId xmlns:a16="http://schemas.microsoft.com/office/drawing/2014/main" id="{CB819197-10AC-4934-9F48-F5EFE24D2929}"/>
                      </a:ext>
                    </a:extLst>
                  </p:cNvPr>
                  <p:cNvSpPr>
                    <a:spLocks noChangeArrowheads="1"/>
                  </p:cNvSpPr>
                  <p:nvPr/>
                </p:nvSpPr>
                <p:spPr bwMode="auto">
                  <a:xfrm>
                    <a:off x="2648" y="431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8" name="Oval 3534">
                    <a:extLst>
                      <a:ext uri="{FF2B5EF4-FFF2-40B4-BE49-F238E27FC236}">
                        <a16:creationId xmlns:a16="http://schemas.microsoft.com/office/drawing/2014/main" id="{C4D1438D-846E-4CC6-9084-833A81751AC5}"/>
                      </a:ext>
                    </a:extLst>
                  </p:cNvPr>
                  <p:cNvSpPr>
                    <a:spLocks noChangeArrowheads="1"/>
                  </p:cNvSpPr>
                  <p:nvPr/>
                </p:nvSpPr>
                <p:spPr bwMode="auto">
                  <a:xfrm>
                    <a:off x="2648" y="370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9" name="Oval 3535">
                    <a:extLst>
                      <a:ext uri="{FF2B5EF4-FFF2-40B4-BE49-F238E27FC236}">
                        <a16:creationId xmlns:a16="http://schemas.microsoft.com/office/drawing/2014/main" id="{FED33423-D756-4FF2-814A-969BF7C20C4A}"/>
                      </a:ext>
                    </a:extLst>
                  </p:cNvPr>
                  <p:cNvSpPr>
                    <a:spLocks noChangeArrowheads="1"/>
                  </p:cNvSpPr>
                  <p:nvPr/>
                </p:nvSpPr>
                <p:spPr bwMode="auto">
                  <a:xfrm>
                    <a:off x="2654"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0" name="Oval 3536">
                    <a:extLst>
                      <a:ext uri="{FF2B5EF4-FFF2-40B4-BE49-F238E27FC236}">
                        <a16:creationId xmlns:a16="http://schemas.microsoft.com/office/drawing/2014/main" id="{AB84FBEC-5A2D-4A82-B36E-24585C92EDBB}"/>
                      </a:ext>
                    </a:extLst>
                  </p:cNvPr>
                  <p:cNvSpPr>
                    <a:spLocks noChangeArrowheads="1"/>
                  </p:cNvSpPr>
                  <p:nvPr/>
                </p:nvSpPr>
                <p:spPr bwMode="auto">
                  <a:xfrm>
                    <a:off x="2654"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1" name="Oval 3537">
                    <a:extLst>
                      <a:ext uri="{FF2B5EF4-FFF2-40B4-BE49-F238E27FC236}">
                        <a16:creationId xmlns:a16="http://schemas.microsoft.com/office/drawing/2014/main" id="{32E6D6D4-0C6F-45EA-9330-A5893E8D11E1}"/>
                      </a:ext>
                    </a:extLst>
                  </p:cNvPr>
                  <p:cNvSpPr>
                    <a:spLocks noChangeArrowheads="1"/>
                  </p:cNvSpPr>
                  <p:nvPr/>
                </p:nvSpPr>
                <p:spPr bwMode="auto">
                  <a:xfrm>
                    <a:off x="2654" y="39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2" name="Oval 3538">
                    <a:extLst>
                      <a:ext uri="{FF2B5EF4-FFF2-40B4-BE49-F238E27FC236}">
                        <a16:creationId xmlns:a16="http://schemas.microsoft.com/office/drawing/2014/main" id="{6B353A13-8AB3-4E1A-A358-56D6D62F2E23}"/>
                      </a:ext>
                    </a:extLst>
                  </p:cNvPr>
                  <p:cNvSpPr>
                    <a:spLocks noChangeArrowheads="1"/>
                  </p:cNvSpPr>
                  <p:nvPr/>
                </p:nvSpPr>
                <p:spPr bwMode="auto">
                  <a:xfrm>
                    <a:off x="2660"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3" name="Oval 3539">
                    <a:extLst>
                      <a:ext uri="{FF2B5EF4-FFF2-40B4-BE49-F238E27FC236}">
                        <a16:creationId xmlns:a16="http://schemas.microsoft.com/office/drawing/2014/main" id="{2029EBEF-C0E1-4427-A22C-E5F32785B240}"/>
                      </a:ext>
                    </a:extLst>
                  </p:cNvPr>
                  <p:cNvSpPr>
                    <a:spLocks noChangeArrowheads="1"/>
                  </p:cNvSpPr>
                  <p:nvPr/>
                </p:nvSpPr>
                <p:spPr bwMode="auto">
                  <a:xfrm>
                    <a:off x="2660" y="42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4" name="Oval 3540">
                    <a:extLst>
                      <a:ext uri="{FF2B5EF4-FFF2-40B4-BE49-F238E27FC236}">
                        <a16:creationId xmlns:a16="http://schemas.microsoft.com/office/drawing/2014/main" id="{AB9F3766-B3D8-42D6-97B2-02F8F98BB4E9}"/>
                      </a:ext>
                    </a:extLst>
                  </p:cNvPr>
                  <p:cNvSpPr>
                    <a:spLocks noChangeArrowheads="1"/>
                  </p:cNvSpPr>
                  <p:nvPr/>
                </p:nvSpPr>
                <p:spPr bwMode="auto">
                  <a:xfrm>
                    <a:off x="2666" y="36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5" name="Oval 3541">
                    <a:extLst>
                      <a:ext uri="{FF2B5EF4-FFF2-40B4-BE49-F238E27FC236}">
                        <a16:creationId xmlns:a16="http://schemas.microsoft.com/office/drawing/2014/main" id="{F5F13D26-BEEC-411C-B1B8-EAC7FE12ACCF}"/>
                      </a:ext>
                    </a:extLst>
                  </p:cNvPr>
                  <p:cNvSpPr>
                    <a:spLocks noChangeArrowheads="1"/>
                  </p:cNvSpPr>
                  <p:nvPr/>
                </p:nvSpPr>
                <p:spPr bwMode="auto">
                  <a:xfrm>
                    <a:off x="2666" y="357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6" name="Oval 3542">
                    <a:extLst>
                      <a:ext uri="{FF2B5EF4-FFF2-40B4-BE49-F238E27FC236}">
                        <a16:creationId xmlns:a16="http://schemas.microsoft.com/office/drawing/2014/main" id="{6904B631-127B-467A-B044-C478748E6522}"/>
                      </a:ext>
                    </a:extLst>
                  </p:cNvPr>
                  <p:cNvSpPr>
                    <a:spLocks noChangeArrowheads="1"/>
                  </p:cNvSpPr>
                  <p:nvPr/>
                </p:nvSpPr>
                <p:spPr bwMode="auto">
                  <a:xfrm>
                    <a:off x="2666"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7" name="Oval 3543">
                    <a:extLst>
                      <a:ext uri="{FF2B5EF4-FFF2-40B4-BE49-F238E27FC236}">
                        <a16:creationId xmlns:a16="http://schemas.microsoft.com/office/drawing/2014/main" id="{5D716FCF-9DEA-4BF1-AB00-EE47CD724F88}"/>
                      </a:ext>
                    </a:extLst>
                  </p:cNvPr>
                  <p:cNvSpPr>
                    <a:spLocks noChangeArrowheads="1"/>
                  </p:cNvSpPr>
                  <p:nvPr/>
                </p:nvSpPr>
                <p:spPr bwMode="auto">
                  <a:xfrm>
                    <a:off x="2672"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8" name="Oval 3544">
                    <a:extLst>
                      <a:ext uri="{FF2B5EF4-FFF2-40B4-BE49-F238E27FC236}">
                        <a16:creationId xmlns:a16="http://schemas.microsoft.com/office/drawing/2014/main" id="{6C6D59F3-0B6A-4E10-86F0-4270D0D14AF7}"/>
                      </a:ext>
                    </a:extLst>
                  </p:cNvPr>
                  <p:cNvSpPr>
                    <a:spLocks noChangeArrowheads="1"/>
                  </p:cNvSpPr>
                  <p:nvPr/>
                </p:nvSpPr>
                <p:spPr bwMode="auto">
                  <a:xfrm>
                    <a:off x="2672" y="38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9" name="Oval 3545">
                    <a:extLst>
                      <a:ext uri="{FF2B5EF4-FFF2-40B4-BE49-F238E27FC236}">
                        <a16:creationId xmlns:a16="http://schemas.microsoft.com/office/drawing/2014/main" id="{D46DB64F-5415-46F2-89B7-900DE1F9CBF5}"/>
                      </a:ext>
                    </a:extLst>
                  </p:cNvPr>
                  <p:cNvSpPr>
                    <a:spLocks noChangeArrowheads="1"/>
                  </p:cNvSpPr>
                  <p:nvPr/>
                </p:nvSpPr>
                <p:spPr bwMode="auto">
                  <a:xfrm>
                    <a:off x="2672"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0" name="Oval 3546">
                    <a:extLst>
                      <a:ext uri="{FF2B5EF4-FFF2-40B4-BE49-F238E27FC236}">
                        <a16:creationId xmlns:a16="http://schemas.microsoft.com/office/drawing/2014/main" id="{EABC8B1A-9D80-49F8-9A7D-E0B90330B08F}"/>
                      </a:ext>
                    </a:extLst>
                  </p:cNvPr>
                  <p:cNvSpPr>
                    <a:spLocks noChangeArrowheads="1"/>
                  </p:cNvSpPr>
                  <p:nvPr/>
                </p:nvSpPr>
                <p:spPr bwMode="auto">
                  <a:xfrm>
                    <a:off x="2678" y="37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1" name="Oval 3547">
                    <a:extLst>
                      <a:ext uri="{FF2B5EF4-FFF2-40B4-BE49-F238E27FC236}">
                        <a16:creationId xmlns:a16="http://schemas.microsoft.com/office/drawing/2014/main" id="{052FFD55-A3ED-4E91-AACC-A9E8AB04968C}"/>
                      </a:ext>
                    </a:extLst>
                  </p:cNvPr>
                  <p:cNvSpPr>
                    <a:spLocks noChangeArrowheads="1"/>
                  </p:cNvSpPr>
                  <p:nvPr/>
                </p:nvSpPr>
                <p:spPr bwMode="auto">
                  <a:xfrm>
                    <a:off x="2678" y="410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2" name="Oval 3548">
                    <a:extLst>
                      <a:ext uri="{FF2B5EF4-FFF2-40B4-BE49-F238E27FC236}">
                        <a16:creationId xmlns:a16="http://schemas.microsoft.com/office/drawing/2014/main" id="{6119889C-DA2F-448F-8FAF-1CA4D0AFC1D8}"/>
                      </a:ext>
                    </a:extLst>
                  </p:cNvPr>
                  <p:cNvSpPr>
                    <a:spLocks noChangeArrowheads="1"/>
                  </p:cNvSpPr>
                  <p:nvPr/>
                </p:nvSpPr>
                <p:spPr bwMode="auto">
                  <a:xfrm>
                    <a:off x="2678"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3" name="Oval 3549">
                    <a:extLst>
                      <a:ext uri="{FF2B5EF4-FFF2-40B4-BE49-F238E27FC236}">
                        <a16:creationId xmlns:a16="http://schemas.microsoft.com/office/drawing/2014/main" id="{6C611B7C-ED1A-4F12-AFF9-CEE6ABCAC3F6}"/>
                      </a:ext>
                    </a:extLst>
                  </p:cNvPr>
                  <p:cNvSpPr>
                    <a:spLocks noChangeArrowheads="1"/>
                  </p:cNvSpPr>
                  <p:nvPr/>
                </p:nvSpPr>
                <p:spPr bwMode="auto">
                  <a:xfrm>
                    <a:off x="2684"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4" name="Oval 3550">
                    <a:extLst>
                      <a:ext uri="{FF2B5EF4-FFF2-40B4-BE49-F238E27FC236}">
                        <a16:creationId xmlns:a16="http://schemas.microsoft.com/office/drawing/2014/main" id="{F2C33B63-8CAA-47FD-9B6D-A26A3C42504C}"/>
                      </a:ext>
                    </a:extLst>
                  </p:cNvPr>
                  <p:cNvSpPr>
                    <a:spLocks noChangeArrowheads="1"/>
                  </p:cNvSpPr>
                  <p:nvPr/>
                </p:nvSpPr>
                <p:spPr bwMode="auto">
                  <a:xfrm>
                    <a:off x="2684" y="394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5" name="Oval 3551">
                    <a:extLst>
                      <a:ext uri="{FF2B5EF4-FFF2-40B4-BE49-F238E27FC236}">
                        <a16:creationId xmlns:a16="http://schemas.microsoft.com/office/drawing/2014/main" id="{BDE7A570-E97D-4C83-8D16-276DB10A5411}"/>
                      </a:ext>
                    </a:extLst>
                  </p:cNvPr>
                  <p:cNvSpPr>
                    <a:spLocks noChangeArrowheads="1"/>
                  </p:cNvSpPr>
                  <p:nvPr/>
                </p:nvSpPr>
                <p:spPr bwMode="auto">
                  <a:xfrm>
                    <a:off x="2690" y="355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6" name="Oval 3552">
                    <a:extLst>
                      <a:ext uri="{FF2B5EF4-FFF2-40B4-BE49-F238E27FC236}">
                        <a16:creationId xmlns:a16="http://schemas.microsoft.com/office/drawing/2014/main" id="{29C6FD97-06C5-4328-A354-BE25891035ED}"/>
                      </a:ext>
                    </a:extLst>
                  </p:cNvPr>
                  <p:cNvSpPr>
                    <a:spLocks noChangeArrowheads="1"/>
                  </p:cNvSpPr>
                  <p:nvPr/>
                </p:nvSpPr>
                <p:spPr bwMode="auto">
                  <a:xfrm>
                    <a:off x="2690" y="36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7" name="Oval 3553">
                    <a:extLst>
                      <a:ext uri="{FF2B5EF4-FFF2-40B4-BE49-F238E27FC236}">
                        <a16:creationId xmlns:a16="http://schemas.microsoft.com/office/drawing/2014/main" id="{6C66F4BC-B89C-4309-98D3-D0124703336E}"/>
                      </a:ext>
                    </a:extLst>
                  </p:cNvPr>
                  <p:cNvSpPr>
                    <a:spLocks noChangeArrowheads="1"/>
                  </p:cNvSpPr>
                  <p:nvPr/>
                </p:nvSpPr>
                <p:spPr bwMode="auto">
                  <a:xfrm>
                    <a:off x="2690" y="37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8" name="Oval 3554">
                    <a:extLst>
                      <a:ext uri="{FF2B5EF4-FFF2-40B4-BE49-F238E27FC236}">
                        <a16:creationId xmlns:a16="http://schemas.microsoft.com/office/drawing/2014/main" id="{3551F075-CC0D-4C3E-81BE-B5E3911802E8}"/>
                      </a:ext>
                    </a:extLst>
                  </p:cNvPr>
                  <p:cNvSpPr>
                    <a:spLocks noChangeArrowheads="1"/>
                  </p:cNvSpPr>
                  <p:nvPr/>
                </p:nvSpPr>
                <p:spPr bwMode="auto">
                  <a:xfrm>
                    <a:off x="2696" y="382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9" name="Oval 3555">
                    <a:extLst>
                      <a:ext uri="{FF2B5EF4-FFF2-40B4-BE49-F238E27FC236}">
                        <a16:creationId xmlns:a16="http://schemas.microsoft.com/office/drawing/2014/main" id="{8B408020-2ADC-4E44-9EAB-809F597E8567}"/>
                      </a:ext>
                    </a:extLst>
                  </p:cNvPr>
                  <p:cNvSpPr>
                    <a:spLocks noChangeArrowheads="1"/>
                  </p:cNvSpPr>
                  <p:nvPr/>
                </p:nvSpPr>
                <p:spPr bwMode="auto">
                  <a:xfrm>
                    <a:off x="2696" y="3253"/>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0" name="Oval 3556">
                    <a:extLst>
                      <a:ext uri="{FF2B5EF4-FFF2-40B4-BE49-F238E27FC236}">
                        <a16:creationId xmlns:a16="http://schemas.microsoft.com/office/drawing/2014/main" id="{D082128D-DEED-435F-BE4C-563EE00AB88B}"/>
                      </a:ext>
                    </a:extLst>
                  </p:cNvPr>
                  <p:cNvSpPr>
                    <a:spLocks noChangeArrowheads="1"/>
                  </p:cNvSpPr>
                  <p:nvPr/>
                </p:nvSpPr>
                <p:spPr bwMode="auto">
                  <a:xfrm>
                    <a:off x="2696" y="33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1" name="Oval 3557">
                    <a:extLst>
                      <a:ext uri="{FF2B5EF4-FFF2-40B4-BE49-F238E27FC236}">
                        <a16:creationId xmlns:a16="http://schemas.microsoft.com/office/drawing/2014/main" id="{710D1E08-4DBA-4BFF-A1FF-B901918D9A38}"/>
                      </a:ext>
                    </a:extLst>
                  </p:cNvPr>
                  <p:cNvSpPr>
                    <a:spLocks noChangeArrowheads="1"/>
                  </p:cNvSpPr>
                  <p:nvPr/>
                </p:nvSpPr>
                <p:spPr bwMode="auto">
                  <a:xfrm>
                    <a:off x="2702"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2" name="Oval 3558">
                    <a:extLst>
                      <a:ext uri="{FF2B5EF4-FFF2-40B4-BE49-F238E27FC236}">
                        <a16:creationId xmlns:a16="http://schemas.microsoft.com/office/drawing/2014/main" id="{EB754190-0834-4ECA-A140-D2A7D895D546}"/>
                      </a:ext>
                    </a:extLst>
                  </p:cNvPr>
                  <p:cNvSpPr>
                    <a:spLocks noChangeArrowheads="1"/>
                  </p:cNvSpPr>
                  <p:nvPr/>
                </p:nvSpPr>
                <p:spPr bwMode="auto">
                  <a:xfrm>
                    <a:off x="2702" y="36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3" name="Oval 3559">
                    <a:extLst>
                      <a:ext uri="{FF2B5EF4-FFF2-40B4-BE49-F238E27FC236}">
                        <a16:creationId xmlns:a16="http://schemas.microsoft.com/office/drawing/2014/main" id="{0740615F-1A07-4479-AFF2-38F3830700F0}"/>
                      </a:ext>
                    </a:extLst>
                  </p:cNvPr>
                  <p:cNvSpPr>
                    <a:spLocks noChangeArrowheads="1"/>
                  </p:cNvSpPr>
                  <p:nvPr/>
                </p:nvSpPr>
                <p:spPr bwMode="auto">
                  <a:xfrm>
                    <a:off x="2702" y="329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4" name="Oval 3560">
                    <a:extLst>
                      <a:ext uri="{FF2B5EF4-FFF2-40B4-BE49-F238E27FC236}">
                        <a16:creationId xmlns:a16="http://schemas.microsoft.com/office/drawing/2014/main" id="{7175CAB1-C413-4D0C-AFFB-B30802870D4D}"/>
                      </a:ext>
                    </a:extLst>
                  </p:cNvPr>
                  <p:cNvSpPr>
                    <a:spLocks noChangeArrowheads="1"/>
                  </p:cNvSpPr>
                  <p:nvPr/>
                </p:nvSpPr>
                <p:spPr bwMode="auto">
                  <a:xfrm>
                    <a:off x="2708" y="32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5" name="Oval 3561">
                    <a:extLst>
                      <a:ext uri="{FF2B5EF4-FFF2-40B4-BE49-F238E27FC236}">
                        <a16:creationId xmlns:a16="http://schemas.microsoft.com/office/drawing/2014/main" id="{7EF29607-5454-450F-9548-4A10EFE797FC}"/>
                      </a:ext>
                    </a:extLst>
                  </p:cNvPr>
                  <p:cNvSpPr>
                    <a:spLocks noChangeArrowheads="1"/>
                  </p:cNvSpPr>
                  <p:nvPr/>
                </p:nvSpPr>
                <p:spPr bwMode="auto">
                  <a:xfrm>
                    <a:off x="2708" y="33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6" name="Oval 3562">
                    <a:extLst>
                      <a:ext uri="{FF2B5EF4-FFF2-40B4-BE49-F238E27FC236}">
                        <a16:creationId xmlns:a16="http://schemas.microsoft.com/office/drawing/2014/main" id="{F40B9584-A425-4ECC-BB9B-4E293DD10375}"/>
                      </a:ext>
                    </a:extLst>
                  </p:cNvPr>
                  <p:cNvSpPr>
                    <a:spLocks noChangeArrowheads="1"/>
                  </p:cNvSpPr>
                  <p:nvPr/>
                </p:nvSpPr>
                <p:spPr bwMode="auto">
                  <a:xfrm>
                    <a:off x="2708"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7" name="Oval 3563">
                    <a:extLst>
                      <a:ext uri="{FF2B5EF4-FFF2-40B4-BE49-F238E27FC236}">
                        <a16:creationId xmlns:a16="http://schemas.microsoft.com/office/drawing/2014/main" id="{BDC8E689-4C56-4DC4-8E74-6A8B74564A3E}"/>
                      </a:ext>
                    </a:extLst>
                  </p:cNvPr>
                  <p:cNvSpPr>
                    <a:spLocks noChangeArrowheads="1"/>
                  </p:cNvSpPr>
                  <p:nvPr/>
                </p:nvSpPr>
                <p:spPr bwMode="auto">
                  <a:xfrm>
                    <a:off x="2714"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8" name="Oval 3564">
                    <a:extLst>
                      <a:ext uri="{FF2B5EF4-FFF2-40B4-BE49-F238E27FC236}">
                        <a16:creationId xmlns:a16="http://schemas.microsoft.com/office/drawing/2014/main" id="{80BC1081-B8F5-4905-BA1A-D7AC2D6AD4B7}"/>
                      </a:ext>
                    </a:extLst>
                  </p:cNvPr>
                  <p:cNvSpPr>
                    <a:spLocks noChangeArrowheads="1"/>
                  </p:cNvSpPr>
                  <p:nvPr/>
                </p:nvSpPr>
                <p:spPr bwMode="auto">
                  <a:xfrm>
                    <a:off x="2714" y="34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9" name="Oval 3565">
                    <a:extLst>
                      <a:ext uri="{FF2B5EF4-FFF2-40B4-BE49-F238E27FC236}">
                        <a16:creationId xmlns:a16="http://schemas.microsoft.com/office/drawing/2014/main" id="{CF3E0B22-8661-41D7-8976-FA7F0937C08F}"/>
                      </a:ext>
                    </a:extLst>
                  </p:cNvPr>
                  <p:cNvSpPr>
                    <a:spLocks noChangeArrowheads="1"/>
                  </p:cNvSpPr>
                  <p:nvPr/>
                </p:nvSpPr>
                <p:spPr bwMode="auto">
                  <a:xfrm>
                    <a:off x="2720" y="390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0" name="Oval 3566">
                    <a:extLst>
                      <a:ext uri="{FF2B5EF4-FFF2-40B4-BE49-F238E27FC236}">
                        <a16:creationId xmlns:a16="http://schemas.microsoft.com/office/drawing/2014/main" id="{1A74DC02-949C-4D54-8BDF-B398EDD7419D}"/>
                      </a:ext>
                    </a:extLst>
                  </p:cNvPr>
                  <p:cNvSpPr>
                    <a:spLocks noChangeArrowheads="1"/>
                  </p:cNvSpPr>
                  <p:nvPr/>
                </p:nvSpPr>
                <p:spPr bwMode="auto">
                  <a:xfrm>
                    <a:off x="2720" y="395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1" name="Oval 3567">
                    <a:extLst>
                      <a:ext uri="{FF2B5EF4-FFF2-40B4-BE49-F238E27FC236}">
                        <a16:creationId xmlns:a16="http://schemas.microsoft.com/office/drawing/2014/main" id="{49EE6417-02A2-4892-A839-3DC229630FF7}"/>
                      </a:ext>
                    </a:extLst>
                  </p:cNvPr>
                  <p:cNvSpPr>
                    <a:spLocks noChangeArrowheads="1"/>
                  </p:cNvSpPr>
                  <p:nvPr/>
                </p:nvSpPr>
                <p:spPr bwMode="auto">
                  <a:xfrm>
                    <a:off x="2720"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2" name="Oval 3568">
                    <a:extLst>
                      <a:ext uri="{FF2B5EF4-FFF2-40B4-BE49-F238E27FC236}">
                        <a16:creationId xmlns:a16="http://schemas.microsoft.com/office/drawing/2014/main" id="{3D6F1A6B-4507-4F7D-A4FB-B69D80CA30AD}"/>
                      </a:ext>
                    </a:extLst>
                  </p:cNvPr>
                  <p:cNvSpPr>
                    <a:spLocks noChangeArrowheads="1"/>
                  </p:cNvSpPr>
                  <p:nvPr/>
                </p:nvSpPr>
                <p:spPr bwMode="auto">
                  <a:xfrm>
                    <a:off x="2726"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3" name="Oval 3569">
                    <a:extLst>
                      <a:ext uri="{FF2B5EF4-FFF2-40B4-BE49-F238E27FC236}">
                        <a16:creationId xmlns:a16="http://schemas.microsoft.com/office/drawing/2014/main" id="{0887A7D0-4A18-410B-8DF4-FF83A31982A8}"/>
                      </a:ext>
                    </a:extLst>
                  </p:cNvPr>
                  <p:cNvSpPr>
                    <a:spLocks noChangeArrowheads="1"/>
                  </p:cNvSpPr>
                  <p:nvPr/>
                </p:nvSpPr>
                <p:spPr bwMode="auto">
                  <a:xfrm>
                    <a:off x="2726" y="36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4" name="Oval 3570">
                    <a:extLst>
                      <a:ext uri="{FF2B5EF4-FFF2-40B4-BE49-F238E27FC236}">
                        <a16:creationId xmlns:a16="http://schemas.microsoft.com/office/drawing/2014/main" id="{56F4EE1E-35D3-464D-A6AB-96A3BCBD4AFC}"/>
                      </a:ext>
                    </a:extLst>
                  </p:cNvPr>
                  <p:cNvSpPr>
                    <a:spLocks noChangeArrowheads="1"/>
                  </p:cNvSpPr>
                  <p:nvPr/>
                </p:nvSpPr>
                <p:spPr bwMode="auto">
                  <a:xfrm>
                    <a:off x="2726"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5" name="Oval 3571">
                    <a:extLst>
                      <a:ext uri="{FF2B5EF4-FFF2-40B4-BE49-F238E27FC236}">
                        <a16:creationId xmlns:a16="http://schemas.microsoft.com/office/drawing/2014/main" id="{C0240849-8795-4B29-BC25-161BA3BCEEAB}"/>
                      </a:ext>
                    </a:extLst>
                  </p:cNvPr>
                  <p:cNvSpPr>
                    <a:spLocks noChangeArrowheads="1"/>
                  </p:cNvSpPr>
                  <p:nvPr/>
                </p:nvSpPr>
                <p:spPr bwMode="auto">
                  <a:xfrm>
                    <a:off x="2732" y="33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6" name="Oval 3572">
                    <a:extLst>
                      <a:ext uri="{FF2B5EF4-FFF2-40B4-BE49-F238E27FC236}">
                        <a16:creationId xmlns:a16="http://schemas.microsoft.com/office/drawing/2014/main" id="{E6FE0466-104A-44D4-83DD-BB23695B840F}"/>
                      </a:ext>
                    </a:extLst>
                  </p:cNvPr>
                  <p:cNvSpPr>
                    <a:spLocks noChangeArrowheads="1"/>
                  </p:cNvSpPr>
                  <p:nvPr/>
                </p:nvSpPr>
                <p:spPr bwMode="auto">
                  <a:xfrm>
                    <a:off x="2732"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7" name="Oval 3573">
                    <a:extLst>
                      <a:ext uri="{FF2B5EF4-FFF2-40B4-BE49-F238E27FC236}">
                        <a16:creationId xmlns:a16="http://schemas.microsoft.com/office/drawing/2014/main" id="{C97E39AC-99AE-4AFA-8CE0-5E1950EED69C}"/>
                      </a:ext>
                    </a:extLst>
                  </p:cNvPr>
                  <p:cNvSpPr>
                    <a:spLocks noChangeArrowheads="1"/>
                  </p:cNvSpPr>
                  <p:nvPr/>
                </p:nvSpPr>
                <p:spPr bwMode="auto">
                  <a:xfrm>
                    <a:off x="2732" y="397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8" name="Oval 3574">
                    <a:extLst>
                      <a:ext uri="{FF2B5EF4-FFF2-40B4-BE49-F238E27FC236}">
                        <a16:creationId xmlns:a16="http://schemas.microsoft.com/office/drawing/2014/main" id="{DE6B0E06-7B93-421C-9B77-1D43992F622B}"/>
                      </a:ext>
                    </a:extLst>
                  </p:cNvPr>
                  <p:cNvSpPr>
                    <a:spLocks noChangeArrowheads="1"/>
                  </p:cNvSpPr>
                  <p:nvPr/>
                </p:nvSpPr>
                <p:spPr bwMode="auto">
                  <a:xfrm>
                    <a:off x="2738" y="34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9" name="Oval 3575">
                    <a:extLst>
                      <a:ext uri="{FF2B5EF4-FFF2-40B4-BE49-F238E27FC236}">
                        <a16:creationId xmlns:a16="http://schemas.microsoft.com/office/drawing/2014/main" id="{F3C75196-4A56-4463-898C-AA8F34397649}"/>
                      </a:ext>
                    </a:extLst>
                  </p:cNvPr>
                  <p:cNvSpPr>
                    <a:spLocks noChangeArrowheads="1"/>
                  </p:cNvSpPr>
                  <p:nvPr/>
                </p:nvSpPr>
                <p:spPr bwMode="auto">
                  <a:xfrm>
                    <a:off x="2738" y="356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0" name="Oval 3576">
                    <a:extLst>
                      <a:ext uri="{FF2B5EF4-FFF2-40B4-BE49-F238E27FC236}">
                        <a16:creationId xmlns:a16="http://schemas.microsoft.com/office/drawing/2014/main" id="{1C066602-3CFD-499F-996F-AE43450EF48D}"/>
                      </a:ext>
                    </a:extLst>
                  </p:cNvPr>
                  <p:cNvSpPr>
                    <a:spLocks noChangeArrowheads="1"/>
                  </p:cNvSpPr>
                  <p:nvPr/>
                </p:nvSpPr>
                <p:spPr bwMode="auto">
                  <a:xfrm>
                    <a:off x="2744" y="370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1" name="Oval 3577">
                    <a:extLst>
                      <a:ext uri="{FF2B5EF4-FFF2-40B4-BE49-F238E27FC236}">
                        <a16:creationId xmlns:a16="http://schemas.microsoft.com/office/drawing/2014/main" id="{6A0E70DB-B4FC-4334-9501-1C8CDAE7C9F1}"/>
                      </a:ext>
                    </a:extLst>
                  </p:cNvPr>
                  <p:cNvSpPr>
                    <a:spLocks noChangeArrowheads="1"/>
                  </p:cNvSpPr>
                  <p:nvPr/>
                </p:nvSpPr>
                <p:spPr bwMode="auto">
                  <a:xfrm>
                    <a:off x="2744" y="37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2" name="Oval 3578">
                    <a:extLst>
                      <a:ext uri="{FF2B5EF4-FFF2-40B4-BE49-F238E27FC236}">
                        <a16:creationId xmlns:a16="http://schemas.microsoft.com/office/drawing/2014/main" id="{20595684-A41F-4B0E-B1E7-48AB36A2CEFB}"/>
                      </a:ext>
                    </a:extLst>
                  </p:cNvPr>
                  <p:cNvSpPr>
                    <a:spLocks noChangeArrowheads="1"/>
                  </p:cNvSpPr>
                  <p:nvPr/>
                </p:nvSpPr>
                <p:spPr bwMode="auto">
                  <a:xfrm>
                    <a:off x="2744" y="382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3" name="Oval 3579">
                    <a:extLst>
                      <a:ext uri="{FF2B5EF4-FFF2-40B4-BE49-F238E27FC236}">
                        <a16:creationId xmlns:a16="http://schemas.microsoft.com/office/drawing/2014/main" id="{648DF68E-E3EA-4149-9CC1-A840BFD4C8A3}"/>
                      </a:ext>
                    </a:extLst>
                  </p:cNvPr>
                  <p:cNvSpPr>
                    <a:spLocks noChangeArrowheads="1"/>
                  </p:cNvSpPr>
                  <p:nvPr/>
                </p:nvSpPr>
                <p:spPr bwMode="auto">
                  <a:xfrm>
                    <a:off x="2750"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4" name="Oval 3580">
                    <a:extLst>
                      <a:ext uri="{FF2B5EF4-FFF2-40B4-BE49-F238E27FC236}">
                        <a16:creationId xmlns:a16="http://schemas.microsoft.com/office/drawing/2014/main" id="{438E272D-E3BF-48DF-846D-866ED59A1A48}"/>
                      </a:ext>
                    </a:extLst>
                  </p:cNvPr>
                  <p:cNvSpPr>
                    <a:spLocks noChangeArrowheads="1"/>
                  </p:cNvSpPr>
                  <p:nvPr/>
                </p:nvSpPr>
                <p:spPr bwMode="auto">
                  <a:xfrm>
                    <a:off x="2750" y="389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5" name="Oval 3581">
                    <a:extLst>
                      <a:ext uri="{FF2B5EF4-FFF2-40B4-BE49-F238E27FC236}">
                        <a16:creationId xmlns:a16="http://schemas.microsoft.com/office/drawing/2014/main" id="{25C5DF2E-AE44-409D-8106-AF3B0F189CAC}"/>
                      </a:ext>
                    </a:extLst>
                  </p:cNvPr>
                  <p:cNvSpPr>
                    <a:spLocks noChangeArrowheads="1"/>
                  </p:cNvSpPr>
                  <p:nvPr/>
                </p:nvSpPr>
                <p:spPr bwMode="auto">
                  <a:xfrm>
                    <a:off x="2750"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6" name="Oval 3582">
                    <a:extLst>
                      <a:ext uri="{FF2B5EF4-FFF2-40B4-BE49-F238E27FC236}">
                        <a16:creationId xmlns:a16="http://schemas.microsoft.com/office/drawing/2014/main" id="{DCE342C6-2912-4FE0-A3D5-CA1C586F54C6}"/>
                      </a:ext>
                    </a:extLst>
                  </p:cNvPr>
                  <p:cNvSpPr>
                    <a:spLocks noChangeArrowheads="1"/>
                  </p:cNvSpPr>
                  <p:nvPr/>
                </p:nvSpPr>
                <p:spPr bwMode="auto">
                  <a:xfrm>
                    <a:off x="2756" y="406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7" name="Oval 3583">
                    <a:extLst>
                      <a:ext uri="{FF2B5EF4-FFF2-40B4-BE49-F238E27FC236}">
                        <a16:creationId xmlns:a16="http://schemas.microsoft.com/office/drawing/2014/main" id="{86275E03-8D79-4221-8D56-C3814A3E5D8F}"/>
                      </a:ext>
                    </a:extLst>
                  </p:cNvPr>
                  <p:cNvSpPr>
                    <a:spLocks noChangeArrowheads="1"/>
                  </p:cNvSpPr>
                  <p:nvPr/>
                </p:nvSpPr>
                <p:spPr bwMode="auto">
                  <a:xfrm>
                    <a:off x="2756" y="3818"/>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8" name="Oval 3584">
                    <a:extLst>
                      <a:ext uri="{FF2B5EF4-FFF2-40B4-BE49-F238E27FC236}">
                        <a16:creationId xmlns:a16="http://schemas.microsoft.com/office/drawing/2014/main" id="{2ED20D51-2DE8-40F8-9E9D-0841F14DB8FD}"/>
                      </a:ext>
                    </a:extLst>
                  </p:cNvPr>
                  <p:cNvSpPr>
                    <a:spLocks noChangeArrowheads="1"/>
                  </p:cNvSpPr>
                  <p:nvPr/>
                </p:nvSpPr>
                <p:spPr bwMode="auto">
                  <a:xfrm>
                    <a:off x="2756" y="38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9" name="Oval 3585">
                    <a:extLst>
                      <a:ext uri="{FF2B5EF4-FFF2-40B4-BE49-F238E27FC236}">
                        <a16:creationId xmlns:a16="http://schemas.microsoft.com/office/drawing/2014/main" id="{6D2DF23F-E4DB-4FC0-952C-9116172E9B20}"/>
                      </a:ext>
                    </a:extLst>
                  </p:cNvPr>
                  <p:cNvSpPr>
                    <a:spLocks noChangeArrowheads="1"/>
                  </p:cNvSpPr>
                  <p:nvPr/>
                </p:nvSpPr>
                <p:spPr bwMode="auto">
                  <a:xfrm>
                    <a:off x="2762" y="353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0" name="Oval 3586">
                    <a:extLst>
                      <a:ext uri="{FF2B5EF4-FFF2-40B4-BE49-F238E27FC236}">
                        <a16:creationId xmlns:a16="http://schemas.microsoft.com/office/drawing/2014/main" id="{01FB90EC-AA15-4E09-B2D0-749A50E5C13D}"/>
                      </a:ext>
                    </a:extLst>
                  </p:cNvPr>
                  <p:cNvSpPr>
                    <a:spLocks noChangeArrowheads="1"/>
                  </p:cNvSpPr>
                  <p:nvPr/>
                </p:nvSpPr>
                <p:spPr bwMode="auto">
                  <a:xfrm>
                    <a:off x="2762" y="330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1" name="Oval 3587">
                    <a:extLst>
                      <a:ext uri="{FF2B5EF4-FFF2-40B4-BE49-F238E27FC236}">
                        <a16:creationId xmlns:a16="http://schemas.microsoft.com/office/drawing/2014/main" id="{397DA1F6-78F1-44EE-ACAA-F956E4903457}"/>
                      </a:ext>
                    </a:extLst>
                  </p:cNvPr>
                  <p:cNvSpPr>
                    <a:spLocks noChangeArrowheads="1"/>
                  </p:cNvSpPr>
                  <p:nvPr/>
                </p:nvSpPr>
                <p:spPr bwMode="auto">
                  <a:xfrm>
                    <a:off x="2768" y="34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2" name="Oval 3588">
                    <a:extLst>
                      <a:ext uri="{FF2B5EF4-FFF2-40B4-BE49-F238E27FC236}">
                        <a16:creationId xmlns:a16="http://schemas.microsoft.com/office/drawing/2014/main" id="{011C7844-4FF4-4C77-9CAB-9A1E65874469}"/>
                      </a:ext>
                    </a:extLst>
                  </p:cNvPr>
                  <p:cNvSpPr>
                    <a:spLocks noChangeArrowheads="1"/>
                  </p:cNvSpPr>
                  <p:nvPr/>
                </p:nvSpPr>
                <p:spPr bwMode="auto">
                  <a:xfrm>
                    <a:off x="2768"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3" name="Oval 3589">
                    <a:extLst>
                      <a:ext uri="{FF2B5EF4-FFF2-40B4-BE49-F238E27FC236}">
                        <a16:creationId xmlns:a16="http://schemas.microsoft.com/office/drawing/2014/main" id="{8FB354A0-7DDB-48C6-857A-CC9840D05DA6}"/>
                      </a:ext>
                    </a:extLst>
                  </p:cNvPr>
                  <p:cNvSpPr>
                    <a:spLocks noChangeArrowheads="1"/>
                  </p:cNvSpPr>
                  <p:nvPr/>
                </p:nvSpPr>
                <p:spPr bwMode="auto">
                  <a:xfrm>
                    <a:off x="2774"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4" name="Oval 3590">
                    <a:extLst>
                      <a:ext uri="{FF2B5EF4-FFF2-40B4-BE49-F238E27FC236}">
                        <a16:creationId xmlns:a16="http://schemas.microsoft.com/office/drawing/2014/main" id="{2F180C4B-52F7-4174-B3FD-1CE6DE771B62}"/>
                      </a:ext>
                    </a:extLst>
                  </p:cNvPr>
                  <p:cNvSpPr>
                    <a:spLocks noChangeArrowheads="1"/>
                  </p:cNvSpPr>
                  <p:nvPr/>
                </p:nvSpPr>
                <p:spPr bwMode="auto">
                  <a:xfrm>
                    <a:off x="2774" y="34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5" name="Oval 3591">
                    <a:extLst>
                      <a:ext uri="{FF2B5EF4-FFF2-40B4-BE49-F238E27FC236}">
                        <a16:creationId xmlns:a16="http://schemas.microsoft.com/office/drawing/2014/main" id="{DCAFEC13-41FA-456D-9640-E7922BE7FD89}"/>
                      </a:ext>
                    </a:extLst>
                  </p:cNvPr>
                  <p:cNvSpPr>
                    <a:spLocks noChangeArrowheads="1"/>
                  </p:cNvSpPr>
                  <p:nvPr/>
                </p:nvSpPr>
                <p:spPr bwMode="auto">
                  <a:xfrm>
                    <a:off x="2774" y="387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6" name="Oval 3592">
                    <a:extLst>
                      <a:ext uri="{FF2B5EF4-FFF2-40B4-BE49-F238E27FC236}">
                        <a16:creationId xmlns:a16="http://schemas.microsoft.com/office/drawing/2014/main" id="{F188816A-6B3B-4F12-BB23-86C8A5A21DDB}"/>
                      </a:ext>
                    </a:extLst>
                  </p:cNvPr>
                  <p:cNvSpPr>
                    <a:spLocks noChangeArrowheads="1"/>
                  </p:cNvSpPr>
                  <p:nvPr/>
                </p:nvSpPr>
                <p:spPr bwMode="auto">
                  <a:xfrm>
                    <a:off x="2780" y="34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7" name="Oval 3593">
                    <a:extLst>
                      <a:ext uri="{FF2B5EF4-FFF2-40B4-BE49-F238E27FC236}">
                        <a16:creationId xmlns:a16="http://schemas.microsoft.com/office/drawing/2014/main" id="{B7B56BE9-C99B-4576-BA05-093BD1A1A625}"/>
                      </a:ext>
                    </a:extLst>
                  </p:cNvPr>
                  <p:cNvSpPr>
                    <a:spLocks noChangeArrowheads="1"/>
                  </p:cNvSpPr>
                  <p:nvPr/>
                </p:nvSpPr>
                <p:spPr bwMode="auto">
                  <a:xfrm>
                    <a:off x="2780" y="399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8" name="Oval 3594">
                    <a:extLst>
                      <a:ext uri="{FF2B5EF4-FFF2-40B4-BE49-F238E27FC236}">
                        <a16:creationId xmlns:a16="http://schemas.microsoft.com/office/drawing/2014/main" id="{2C3F2330-F728-487E-815C-075C1ECFA705}"/>
                      </a:ext>
                    </a:extLst>
                  </p:cNvPr>
                  <p:cNvSpPr>
                    <a:spLocks noChangeArrowheads="1"/>
                  </p:cNvSpPr>
                  <p:nvPr/>
                </p:nvSpPr>
                <p:spPr bwMode="auto">
                  <a:xfrm>
                    <a:off x="2780" y="352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9" name="Oval 3595">
                    <a:extLst>
                      <a:ext uri="{FF2B5EF4-FFF2-40B4-BE49-F238E27FC236}">
                        <a16:creationId xmlns:a16="http://schemas.microsoft.com/office/drawing/2014/main" id="{F10E732E-EA4B-47EF-A84C-785ECA61E853}"/>
                      </a:ext>
                    </a:extLst>
                  </p:cNvPr>
                  <p:cNvSpPr>
                    <a:spLocks noChangeArrowheads="1"/>
                  </p:cNvSpPr>
                  <p:nvPr/>
                </p:nvSpPr>
                <p:spPr bwMode="auto">
                  <a:xfrm>
                    <a:off x="2786"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0" name="Oval 3596">
                    <a:extLst>
                      <a:ext uri="{FF2B5EF4-FFF2-40B4-BE49-F238E27FC236}">
                        <a16:creationId xmlns:a16="http://schemas.microsoft.com/office/drawing/2014/main" id="{5C2EFDF6-0804-4969-8B28-FDAFBBE86015}"/>
                      </a:ext>
                    </a:extLst>
                  </p:cNvPr>
                  <p:cNvSpPr>
                    <a:spLocks noChangeArrowheads="1"/>
                  </p:cNvSpPr>
                  <p:nvPr/>
                </p:nvSpPr>
                <p:spPr bwMode="auto">
                  <a:xfrm>
                    <a:off x="2786" y="393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1" name="Oval 3597">
                    <a:extLst>
                      <a:ext uri="{FF2B5EF4-FFF2-40B4-BE49-F238E27FC236}">
                        <a16:creationId xmlns:a16="http://schemas.microsoft.com/office/drawing/2014/main" id="{27184E6A-4CDD-457C-AE4E-2481EB33DE24}"/>
                      </a:ext>
                    </a:extLst>
                  </p:cNvPr>
                  <p:cNvSpPr>
                    <a:spLocks noChangeArrowheads="1"/>
                  </p:cNvSpPr>
                  <p:nvPr/>
                </p:nvSpPr>
                <p:spPr bwMode="auto">
                  <a:xfrm>
                    <a:off x="2792" y="380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2" name="Oval 3598">
                    <a:extLst>
                      <a:ext uri="{FF2B5EF4-FFF2-40B4-BE49-F238E27FC236}">
                        <a16:creationId xmlns:a16="http://schemas.microsoft.com/office/drawing/2014/main" id="{71DFE8DD-415D-4452-A8A2-BB0826C8698E}"/>
                      </a:ext>
                    </a:extLst>
                  </p:cNvPr>
                  <p:cNvSpPr>
                    <a:spLocks noChangeArrowheads="1"/>
                  </p:cNvSpPr>
                  <p:nvPr/>
                </p:nvSpPr>
                <p:spPr bwMode="auto">
                  <a:xfrm>
                    <a:off x="2792" y="40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3" name="Oval 3599">
                    <a:extLst>
                      <a:ext uri="{FF2B5EF4-FFF2-40B4-BE49-F238E27FC236}">
                        <a16:creationId xmlns:a16="http://schemas.microsoft.com/office/drawing/2014/main" id="{345C1A39-7268-423B-AF99-01DADF6C860D}"/>
                      </a:ext>
                    </a:extLst>
                  </p:cNvPr>
                  <p:cNvSpPr>
                    <a:spLocks noChangeArrowheads="1"/>
                  </p:cNvSpPr>
                  <p:nvPr/>
                </p:nvSpPr>
                <p:spPr bwMode="auto">
                  <a:xfrm>
                    <a:off x="2792"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4" name="Oval 3600">
                    <a:extLst>
                      <a:ext uri="{FF2B5EF4-FFF2-40B4-BE49-F238E27FC236}">
                        <a16:creationId xmlns:a16="http://schemas.microsoft.com/office/drawing/2014/main" id="{C6517B41-92AA-4153-B16D-A264E4DC3AA8}"/>
                      </a:ext>
                    </a:extLst>
                  </p:cNvPr>
                  <p:cNvSpPr>
                    <a:spLocks noChangeArrowheads="1"/>
                  </p:cNvSpPr>
                  <p:nvPr/>
                </p:nvSpPr>
                <p:spPr bwMode="auto">
                  <a:xfrm>
                    <a:off x="2798" y="33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5" name="Oval 3601">
                    <a:extLst>
                      <a:ext uri="{FF2B5EF4-FFF2-40B4-BE49-F238E27FC236}">
                        <a16:creationId xmlns:a16="http://schemas.microsoft.com/office/drawing/2014/main" id="{163BB0E5-2D25-4567-AEB7-5DA1E45437FB}"/>
                      </a:ext>
                    </a:extLst>
                  </p:cNvPr>
                  <p:cNvSpPr>
                    <a:spLocks noChangeArrowheads="1"/>
                  </p:cNvSpPr>
                  <p:nvPr/>
                </p:nvSpPr>
                <p:spPr bwMode="auto">
                  <a:xfrm>
                    <a:off x="2798" y="37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6" name="Oval 3602">
                    <a:extLst>
                      <a:ext uri="{FF2B5EF4-FFF2-40B4-BE49-F238E27FC236}">
                        <a16:creationId xmlns:a16="http://schemas.microsoft.com/office/drawing/2014/main" id="{FA8373E0-CFD1-4296-A517-10B96797D408}"/>
                      </a:ext>
                    </a:extLst>
                  </p:cNvPr>
                  <p:cNvSpPr>
                    <a:spLocks noChangeArrowheads="1"/>
                  </p:cNvSpPr>
                  <p:nvPr/>
                </p:nvSpPr>
                <p:spPr bwMode="auto">
                  <a:xfrm>
                    <a:off x="2798" y="355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7" name="Oval 3603">
                    <a:extLst>
                      <a:ext uri="{FF2B5EF4-FFF2-40B4-BE49-F238E27FC236}">
                        <a16:creationId xmlns:a16="http://schemas.microsoft.com/office/drawing/2014/main" id="{C0F33BFD-84B0-458B-B7A0-FC56D060CBD4}"/>
                      </a:ext>
                    </a:extLst>
                  </p:cNvPr>
                  <p:cNvSpPr>
                    <a:spLocks noChangeArrowheads="1"/>
                  </p:cNvSpPr>
                  <p:nvPr/>
                </p:nvSpPr>
                <p:spPr bwMode="auto">
                  <a:xfrm>
                    <a:off x="2804" y="36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8" name="Oval 3604">
                    <a:extLst>
                      <a:ext uri="{FF2B5EF4-FFF2-40B4-BE49-F238E27FC236}">
                        <a16:creationId xmlns:a16="http://schemas.microsoft.com/office/drawing/2014/main" id="{1C43D70F-CCA6-4FF7-920D-7735CEE220C4}"/>
                      </a:ext>
                    </a:extLst>
                  </p:cNvPr>
                  <p:cNvSpPr>
                    <a:spLocks noChangeArrowheads="1"/>
                  </p:cNvSpPr>
                  <p:nvPr/>
                </p:nvSpPr>
                <p:spPr bwMode="auto">
                  <a:xfrm>
                    <a:off x="2804" y="33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9" name="Oval 3605">
                    <a:extLst>
                      <a:ext uri="{FF2B5EF4-FFF2-40B4-BE49-F238E27FC236}">
                        <a16:creationId xmlns:a16="http://schemas.microsoft.com/office/drawing/2014/main" id="{6B831C50-BFD4-42EA-9596-F7A9C74EAE9B}"/>
                      </a:ext>
                    </a:extLst>
                  </p:cNvPr>
                  <p:cNvSpPr>
                    <a:spLocks noChangeArrowheads="1"/>
                  </p:cNvSpPr>
                  <p:nvPr/>
                </p:nvSpPr>
                <p:spPr bwMode="auto">
                  <a:xfrm>
                    <a:off x="2804" y="37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0" name="Oval 3606">
                    <a:extLst>
                      <a:ext uri="{FF2B5EF4-FFF2-40B4-BE49-F238E27FC236}">
                        <a16:creationId xmlns:a16="http://schemas.microsoft.com/office/drawing/2014/main" id="{FFDCCC6E-2828-4547-B487-DC5EF862C9B6}"/>
                      </a:ext>
                    </a:extLst>
                  </p:cNvPr>
                  <p:cNvSpPr>
                    <a:spLocks noChangeArrowheads="1"/>
                  </p:cNvSpPr>
                  <p:nvPr/>
                </p:nvSpPr>
                <p:spPr bwMode="auto">
                  <a:xfrm>
                    <a:off x="2810" y="360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1" name="Oval 3607">
                    <a:extLst>
                      <a:ext uri="{FF2B5EF4-FFF2-40B4-BE49-F238E27FC236}">
                        <a16:creationId xmlns:a16="http://schemas.microsoft.com/office/drawing/2014/main" id="{E6B04E6F-EF2B-4BBA-B05A-7288F9476EFB}"/>
                      </a:ext>
                    </a:extLst>
                  </p:cNvPr>
                  <p:cNvSpPr>
                    <a:spLocks noChangeArrowheads="1"/>
                  </p:cNvSpPr>
                  <p:nvPr/>
                </p:nvSpPr>
                <p:spPr bwMode="auto">
                  <a:xfrm>
                    <a:off x="2810" y="304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2" name="Oval 3608">
                    <a:extLst>
                      <a:ext uri="{FF2B5EF4-FFF2-40B4-BE49-F238E27FC236}">
                        <a16:creationId xmlns:a16="http://schemas.microsoft.com/office/drawing/2014/main" id="{65B45FE7-D243-4930-A567-F59FC1ED4385}"/>
                      </a:ext>
                    </a:extLst>
                  </p:cNvPr>
                  <p:cNvSpPr>
                    <a:spLocks noChangeArrowheads="1"/>
                  </p:cNvSpPr>
                  <p:nvPr/>
                </p:nvSpPr>
                <p:spPr bwMode="auto">
                  <a:xfrm>
                    <a:off x="2810" y="33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3" name="Oval 3609">
                    <a:extLst>
                      <a:ext uri="{FF2B5EF4-FFF2-40B4-BE49-F238E27FC236}">
                        <a16:creationId xmlns:a16="http://schemas.microsoft.com/office/drawing/2014/main" id="{BFF535C7-157E-49EC-9097-84CC20C88454}"/>
                      </a:ext>
                    </a:extLst>
                  </p:cNvPr>
                  <p:cNvSpPr>
                    <a:spLocks noChangeArrowheads="1"/>
                  </p:cNvSpPr>
                  <p:nvPr/>
                </p:nvSpPr>
                <p:spPr bwMode="auto">
                  <a:xfrm>
                    <a:off x="2816" y="3921"/>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4" name="Oval 3610">
                    <a:extLst>
                      <a:ext uri="{FF2B5EF4-FFF2-40B4-BE49-F238E27FC236}">
                        <a16:creationId xmlns:a16="http://schemas.microsoft.com/office/drawing/2014/main" id="{9D4CA48C-DF50-4FB6-B991-E7F352DBF5F5}"/>
                      </a:ext>
                    </a:extLst>
                  </p:cNvPr>
                  <p:cNvSpPr>
                    <a:spLocks noChangeArrowheads="1"/>
                  </p:cNvSpPr>
                  <p:nvPr/>
                </p:nvSpPr>
                <p:spPr bwMode="auto">
                  <a:xfrm>
                    <a:off x="2816" y="339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5" name="Oval 3611">
                    <a:extLst>
                      <a:ext uri="{FF2B5EF4-FFF2-40B4-BE49-F238E27FC236}">
                        <a16:creationId xmlns:a16="http://schemas.microsoft.com/office/drawing/2014/main" id="{2F99B6A7-EFFB-4511-A823-BB277F58AEED}"/>
                      </a:ext>
                    </a:extLst>
                  </p:cNvPr>
                  <p:cNvSpPr>
                    <a:spLocks noChangeArrowheads="1"/>
                  </p:cNvSpPr>
                  <p:nvPr/>
                </p:nvSpPr>
                <p:spPr bwMode="auto">
                  <a:xfrm>
                    <a:off x="2822" y="3921"/>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6" name="Oval 3612">
                    <a:extLst>
                      <a:ext uri="{FF2B5EF4-FFF2-40B4-BE49-F238E27FC236}">
                        <a16:creationId xmlns:a16="http://schemas.microsoft.com/office/drawing/2014/main" id="{F6012DAD-05F5-4B8E-9E5A-1C8E57171ECC}"/>
                      </a:ext>
                    </a:extLst>
                  </p:cNvPr>
                  <p:cNvSpPr>
                    <a:spLocks noChangeArrowheads="1"/>
                  </p:cNvSpPr>
                  <p:nvPr/>
                </p:nvSpPr>
                <p:spPr bwMode="auto">
                  <a:xfrm>
                    <a:off x="2822" y="3680"/>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7" name="Oval 3613">
                    <a:extLst>
                      <a:ext uri="{FF2B5EF4-FFF2-40B4-BE49-F238E27FC236}">
                        <a16:creationId xmlns:a16="http://schemas.microsoft.com/office/drawing/2014/main" id="{04EF5A85-F47C-43BA-BABF-EA42DEFA0D56}"/>
                      </a:ext>
                    </a:extLst>
                  </p:cNvPr>
                  <p:cNvSpPr>
                    <a:spLocks noChangeArrowheads="1"/>
                  </p:cNvSpPr>
                  <p:nvPr/>
                </p:nvSpPr>
                <p:spPr bwMode="auto">
                  <a:xfrm>
                    <a:off x="2822" y="360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8" name="Oval 3614">
                    <a:extLst>
                      <a:ext uri="{FF2B5EF4-FFF2-40B4-BE49-F238E27FC236}">
                        <a16:creationId xmlns:a16="http://schemas.microsoft.com/office/drawing/2014/main" id="{C66F5780-6E69-4BAB-B00F-B55002137F61}"/>
                      </a:ext>
                    </a:extLst>
                  </p:cNvPr>
                  <p:cNvSpPr>
                    <a:spLocks noChangeArrowheads="1"/>
                  </p:cNvSpPr>
                  <p:nvPr/>
                </p:nvSpPr>
                <p:spPr bwMode="auto">
                  <a:xfrm>
                    <a:off x="2828" y="345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9" name="Oval 3615">
                    <a:extLst>
                      <a:ext uri="{FF2B5EF4-FFF2-40B4-BE49-F238E27FC236}">
                        <a16:creationId xmlns:a16="http://schemas.microsoft.com/office/drawing/2014/main" id="{57764562-9AE7-4225-B7E1-704B50D926C4}"/>
                      </a:ext>
                    </a:extLst>
                  </p:cNvPr>
                  <p:cNvSpPr>
                    <a:spLocks noChangeArrowheads="1"/>
                  </p:cNvSpPr>
                  <p:nvPr/>
                </p:nvSpPr>
                <p:spPr bwMode="auto">
                  <a:xfrm>
                    <a:off x="2828" y="3782"/>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0" name="Oval 3616">
                    <a:extLst>
                      <a:ext uri="{FF2B5EF4-FFF2-40B4-BE49-F238E27FC236}">
                        <a16:creationId xmlns:a16="http://schemas.microsoft.com/office/drawing/2014/main" id="{2554568E-84F4-4E6D-A88B-09AA9E10BEEC}"/>
                      </a:ext>
                    </a:extLst>
                  </p:cNvPr>
                  <p:cNvSpPr>
                    <a:spLocks noChangeArrowheads="1"/>
                  </p:cNvSpPr>
                  <p:nvPr/>
                </p:nvSpPr>
                <p:spPr bwMode="auto">
                  <a:xfrm>
                    <a:off x="2828" y="354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1" name="Oval 3617">
                    <a:extLst>
                      <a:ext uri="{FF2B5EF4-FFF2-40B4-BE49-F238E27FC236}">
                        <a16:creationId xmlns:a16="http://schemas.microsoft.com/office/drawing/2014/main" id="{B32123D4-AC15-4D0E-AC8D-28F5CD074778}"/>
                      </a:ext>
                    </a:extLst>
                  </p:cNvPr>
                  <p:cNvSpPr>
                    <a:spLocks noChangeArrowheads="1"/>
                  </p:cNvSpPr>
                  <p:nvPr/>
                </p:nvSpPr>
                <p:spPr bwMode="auto">
                  <a:xfrm>
                    <a:off x="2834" y="322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2" name="Oval 3618">
                    <a:extLst>
                      <a:ext uri="{FF2B5EF4-FFF2-40B4-BE49-F238E27FC236}">
                        <a16:creationId xmlns:a16="http://schemas.microsoft.com/office/drawing/2014/main" id="{BB36AA89-CD06-42C9-A247-222FF1FA3446}"/>
                      </a:ext>
                    </a:extLst>
                  </p:cNvPr>
                  <p:cNvSpPr>
                    <a:spLocks noChangeArrowheads="1"/>
                  </p:cNvSpPr>
                  <p:nvPr/>
                </p:nvSpPr>
                <p:spPr bwMode="auto">
                  <a:xfrm>
                    <a:off x="2834" y="4173"/>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3" name="Oval 3619">
                    <a:extLst>
                      <a:ext uri="{FF2B5EF4-FFF2-40B4-BE49-F238E27FC236}">
                        <a16:creationId xmlns:a16="http://schemas.microsoft.com/office/drawing/2014/main" id="{2117FE3F-2CC5-44A1-8173-B3CCB79BC2D2}"/>
                      </a:ext>
                    </a:extLst>
                  </p:cNvPr>
                  <p:cNvSpPr>
                    <a:spLocks noChangeArrowheads="1"/>
                  </p:cNvSpPr>
                  <p:nvPr/>
                </p:nvSpPr>
                <p:spPr bwMode="auto">
                  <a:xfrm>
                    <a:off x="2834" y="3963"/>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4" name="Oval 3620">
                    <a:extLst>
                      <a:ext uri="{FF2B5EF4-FFF2-40B4-BE49-F238E27FC236}">
                        <a16:creationId xmlns:a16="http://schemas.microsoft.com/office/drawing/2014/main" id="{26EC3BB3-0644-4F0E-910E-FBF73481990C}"/>
                      </a:ext>
                    </a:extLst>
                  </p:cNvPr>
                  <p:cNvSpPr>
                    <a:spLocks noChangeArrowheads="1"/>
                  </p:cNvSpPr>
                  <p:nvPr/>
                </p:nvSpPr>
                <p:spPr bwMode="auto">
                  <a:xfrm>
                    <a:off x="2840" y="337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5" name="Oval 3621">
                    <a:extLst>
                      <a:ext uri="{FF2B5EF4-FFF2-40B4-BE49-F238E27FC236}">
                        <a16:creationId xmlns:a16="http://schemas.microsoft.com/office/drawing/2014/main" id="{0A13D2D2-DE54-4AED-8B2F-8C59D0FD9251}"/>
                      </a:ext>
                    </a:extLst>
                  </p:cNvPr>
                  <p:cNvSpPr>
                    <a:spLocks noChangeArrowheads="1"/>
                  </p:cNvSpPr>
                  <p:nvPr/>
                </p:nvSpPr>
                <p:spPr bwMode="auto">
                  <a:xfrm>
                    <a:off x="2840" y="375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6" name="Oval 3622">
                    <a:extLst>
                      <a:ext uri="{FF2B5EF4-FFF2-40B4-BE49-F238E27FC236}">
                        <a16:creationId xmlns:a16="http://schemas.microsoft.com/office/drawing/2014/main" id="{A04D262A-0F13-40BB-AE93-E52C620D3083}"/>
                      </a:ext>
                    </a:extLst>
                  </p:cNvPr>
                  <p:cNvSpPr>
                    <a:spLocks noChangeArrowheads="1"/>
                  </p:cNvSpPr>
                  <p:nvPr/>
                </p:nvSpPr>
                <p:spPr bwMode="auto">
                  <a:xfrm>
                    <a:off x="2846" y="3692"/>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7" name="Oval 3623">
                    <a:extLst>
                      <a:ext uri="{FF2B5EF4-FFF2-40B4-BE49-F238E27FC236}">
                        <a16:creationId xmlns:a16="http://schemas.microsoft.com/office/drawing/2014/main" id="{59E0B927-AAC7-4B08-98F1-200434A37654}"/>
                      </a:ext>
                    </a:extLst>
                  </p:cNvPr>
                  <p:cNvSpPr>
                    <a:spLocks noChangeArrowheads="1"/>
                  </p:cNvSpPr>
                  <p:nvPr/>
                </p:nvSpPr>
                <p:spPr bwMode="auto">
                  <a:xfrm>
                    <a:off x="2846" y="3446"/>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8" name="Oval 3624">
                    <a:extLst>
                      <a:ext uri="{FF2B5EF4-FFF2-40B4-BE49-F238E27FC236}">
                        <a16:creationId xmlns:a16="http://schemas.microsoft.com/office/drawing/2014/main" id="{86AD769D-1B82-414E-A14B-A803AF3176F7}"/>
                      </a:ext>
                    </a:extLst>
                  </p:cNvPr>
                  <p:cNvSpPr>
                    <a:spLocks noChangeArrowheads="1"/>
                  </p:cNvSpPr>
                  <p:nvPr/>
                </p:nvSpPr>
                <p:spPr bwMode="auto">
                  <a:xfrm>
                    <a:off x="2846" y="310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9" name="Oval 3625">
                    <a:extLst>
                      <a:ext uri="{FF2B5EF4-FFF2-40B4-BE49-F238E27FC236}">
                        <a16:creationId xmlns:a16="http://schemas.microsoft.com/office/drawing/2014/main" id="{05B68943-1C8B-4DFC-9B2F-FEBBEEF671AE}"/>
                      </a:ext>
                    </a:extLst>
                  </p:cNvPr>
                  <p:cNvSpPr>
                    <a:spLocks noChangeArrowheads="1"/>
                  </p:cNvSpPr>
                  <p:nvPr/>
                </p:nvSpPr>
                <p:spPr bwMode="auto">
                  <a:xfrm>
                    <a:off x="2852" y="4017"/>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0" name="Oval 3626">
                    <a:extLst>
                      <a:ext uri="{FF2B5EF4-FFF2-40B4-BE49-F238E27FC236}">
                        <a16:creationId xmlns:a16="http://schemas.microsoft.com/office/drawing/2014/main" id="{308F3C48-F430-479A-9FFE-3EA2E069A324}"/>
                      </a:ext>
                    </a:extLst>
                  </p:cNvPr>
                  <p:cNvSpPr>
                    <a:spLocks noChangeArrowheads="1"/>
                  </p:cNvSpPr>
                  <p:nvPr/>
                </p:nvSpPr>
                <p:spPr bwMode="auto">
                  <a:xfrm>
                    <a:off x="2852" y="3915"/>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1" name="Oval 3627">
                    <a:extLst>
                      <a:ext uri="{FF2B5EF4-FFF2-40B4-BE49-F238E27FC236}">
                        <a16:creationId xmlns:a16="http://schemas.microsoft.com/office/drawing/2014/main" id="{A50E2CC8-E5BD-475C-BC33-6FC41ED6CB4F}"/>
                      </a:ext>
                    </a:extLst>
                  </p:cNvPr>
                  <p:cNvSpPr>
                    <a:spLocks noChangeArrowheads="1"/>
                  </p:cNvSpPr>
                  <p:nvPr/>
                </p:nvSpPr>
                <p:spPr bwMode="auto">
                  <a:xfrm>
                    <a:off x="2852" y="370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2" name="Oval 3628">
                    <a:extLst>
                      <a:ext uri="{FF2B5EF4-FFF2-40B4-BE49-F238E27FC236}">
                        <a16:creationId xmlns:a16="http://schemas.microsoft.com/office/drawing/2014/main" id="{8997CF09-DB11-4BC0-8BA4-0FA4B6F7AF94}"/>
                      </a:ext>
                    </a:extLst>
                  </p:cNvPr>
                  <p:cNvSpPr>
                    <a:spLocks noChangeArrowheads="1"/>
                  </p:cNvSpPr>
                  <p:nvPr/>
                </p:nvSpPr>
                <p:spPr bwMode="auto">
                  <a:xfrm>
                    <a:off x="2858" y="3680"/>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3" name="Oval 3629">
                    <a:extLst>
                      <a:ext uri="{FF2B5EF4-FFF2-40B4-BE49-F238E27FC236}">
                        <a16:creationId xmlns:a16="http://schemas.microsoft.com/office/drawing/2014/main" id="{63649841-3AE3-4512-9BEC-A5849377C813}"/>
                      </a:ext>
                    </a:extLst>
                  </p:cNvPr>
                  <p:cNvSpPr>
                    <a:spLocks noChangeArrowheads="1"/>
                  </p:cNvSpPr>
                  <p:nvPr/>
                </p:nvSpPr>
                <p:spPr bwMode="auto">
                  <a:xfrm>
                    <a:off x="2858" y="3656"/>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4" name="Oval 3630">
                    <a:extLst>
                      <a:ext uri="{FF2B5EF4-FFF2-40B4-BE49-F238E27FC236}">
                        <a16:creationId xmlns:a16="http://schemas.microsoft.com/office/drawing/2014/main" id="{4773655A-A9E0-48AE-A5AF-3D71816AAA06}"/>
                      </a:ext>
                    </a:extLst>
                  </p:cNvPr>
                  <p:cNvSpPr>
                    <a:spLocks noChangeArrowheads="1"/>
                  </p:cNvSpPr>
                  <p:nvPr/>
                </p:nvSpPr>
                <p:spPr bwMode="auto">
                  <a:xfrm>
                    <a:off x="2858" y="376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5" name="Oval 3631">
                    <a:extLst>
                      <a:ext uri="{FF2B5EF4-FFF2-40B4-BE49-F238E27FC236}">
                        <a16:creationId xmlns:a16="http://schemas.microsoft.com/office/drawing/2014/main" id="{75357515-AD90-4E1D-A9C7-18F73AF58A2A}"/>
                      </a:ext>
                    </a:extLst>
                  </p:cNvPr>
                  <p:cNvSpPr>
                    <a:spLocks noChangeArrowheads="1"/>
                  </p:cNvSpPr>
                  <p:nvPr/>
                </p:nvSpPr>
                <p:spPr bwMode="auto">
                  <a:xfrm>
                    <a:off x="2865" y="33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6" name="Oval 3632">
                    <a:extLst>
                      <a:ext uri="{FF2B5EF4-FFF2-40B4-BE49-F238E27FC236}">
                        <a16:creationId xmlns:a16="http://schemas.microsoft.com/office/drawing/2014/main" id="{EAB1DD5A-9D65-43C4-8D49-938E08A31A72}"/>
                      </a:ext>
                    </a:extLst>
                  </p:cNvPr>
                  <p:cNvSpPr>
                    <a:spLocks noChangeArrowheads="1"/>
                  </p:cNvSpPr>
                  <p:nvPr/>
                </p:nvSpPr>
                <p:spPr bwMode="auto">
                  <a:xfrm>
                    <a:off x="2865" y="391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7" name="Oval 3633">
                    <a:extLst>
                      <a:ext uri="{FF2B5EF4-FFF2-40B4-BE49-F238E27FC236}">
                        <a16:creationId xmlns:a16="http://schemas.microsoft.com/office/drawing/2014/main" id="{75E1F6A1-5DF8-4754-902E-9D55FB699BA0}"/>
                      </a:ext>
                    </a:extLst>
                  </p:cNvPr>
                  <p:cNvSpPr>
                    <a:spLocks noChangeArrowheads="1"/>
                  </p:cNvSpPr>
                  <p:nvPr/>
                </p:nvSpPr>
                <p:spPr bwMode="auto">
                  <a:xfrm>
                    <a:off x="2871"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8" name="Oval 3634">
                    <a:extLst>
                      <a:ext uri="{FF2B5EF4-FFF2-40B4-BE49-F238E27FC236}">
                        <a16:creationId xmlns:a16="http://schemas.microsoft.com/office/drawing/2014/main" id="{631AD917-445C-4485-8BE0-B7D309E1D673}"/>
                      </a:ext>
                    </a:extLst>
                  </p:cNvPr>
                  <p:cNvSpPr>
                    <a:spLocks noChangeArrowheads="1"/>
                  </p:cNvSpPr>
                  <p:nvPr/>
                </p:nvSpPr>
                <p:spPr bwMode="auto">
                  <a:xfrm>
                    <a:off x="2871" y="34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9" name="Oval 3635">
                    <a:extLst>
                      <a:ext uri="{FF2B5EF4-FFF2-40B4-BE49-F238E27FC236}">
                        <a16:creationId xmlns:a16="http://schemas.microsoft.com/office/drawing/2014/main" id="{B99F4321-B79C-47BF-9ED3-C62814AF7D25}"/>
                      </a:ext>
                    </a:extLst>
                  </p:cNvPr>
                  <p:cNvSpPr>
                    <a:spLocks noChangeArrowheads="1"/>
                  </p:cNvSpPr>
                  <p:nvPr/>
                </p:nvSpPr>
                <p:spPr bwMode="auto">
                  <a:xfrm>
                    <a:off x="2871" y="358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0" name="Oval 3636">
                    <a:extLst>
                      <a:ext uri="{FF2B5EF4-FFF2-40B4-BE49-F238E27FC236}">
                        <a16:creationId xmlns:a16="http://schemas.microsoft.com/office/drawing/2014/main" id="{EB0CA36F-858E-4B69-9FCB-C753DDF13136}"/>
                      </a:ext>
                    </a:extLst>
                  </p:cNvPr>
                  <p:cNvSpPr>
                    <a:spLocks noChangeArrowheads="1"/>
                  </p:cNvSpPr>
                  <p:nvPr/>
                </p:nvSpPr>
                <p:spPr bwMode="auto">
                  <a:xfrm>
                    <a:off x="2877"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1" name="Oval 3637">
                    <a:extLst>
                      <a:ext uri="{FF2B5EF4-FFF2-40B4-BE49-F238E27FC236}">
                        <a16:creationId xmlns:a16="http://schemas.microsoft.com/office/drawing/2014/main" id="{B281E7EF-CBBA-4F9F-A2BF-A11E27258775}"/>
                      </a:ext>
                    </a:extLst>
                  </p:cNvPr>
                  <p:cNvSpPr>
                    <a:spLocks noChangeArrowheads="1"/>
                  </p:cNvSpPr>
                  <p:nvPr/>
                </p:nvSpPr>
                <p:spPr bwMode="auto">
                  <a:xfrm>
                    <a:off x="2877"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2" name="Oval 3638">
                    <a:extLst>
                      <a:ext uri="{FF2B5EF4-FFF2-40B4-BE49-F238E27FC236}">
                        <a16:creationId xmlns:a16="http://schemas.microsoft.com/office/drawing/2014/main" id="{C8D4950D-B2CB-4220-8BB7-A46C0FCD00EC}"/>
                      </a:ext>
                    </a:extLst>
                  </p:cNvPr>
                  <p:cNvSpPr>
                    <a:spLocks noChangeArrowheads="1"/>
                  </p:cNvSpPr>
                  <p:nvPr/>
                </p:nvSpPr>
                <p:spPr bwMode="auto">
                  <a:xfrm>
                    <a:off x="2877"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3" name="Oval 3639">
                    <a:extLst>
                      <a:ext uri="{FF2B5EF4-FFF2-40B4-BE49-F238E27FC236}">
                        <a16:creationId xmlns:a16="http://schemas.microsoft.com/office/drawing/2014/main" id="{CA38B409-738B-4070-AD6E-9ADBFE54593D}"/>
                      </a:ext>
                    </a:extLst>
                  </p:cNvPr>
                  <p:cNvSpPr>
                    <a:spLocks noChangeArrowheads="1"/>
                  </p:cNvSpPr>
                  <p:nvPr/>
                </p:nvSpPr>
                <p:spPr bwMode="auto">
                  <a:xfrm>
                    <a:off x="2883" y="3836"/>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4" name="Oval 3640">
                    <a:extLst>
                      <a:ext uri="{FF2B5EF4-FFF2-40B4-BE49-F238E27FC236}">
                        <a16:creationId xmlns:a16="http://schemas.microsoft.com/office/drawing/2014/main" id="{A88B3FDD-C65A-4072-95FB-9DA8FB09564E}"/>
                      </a:ext>
                    </a:extLst>
                  </p:cNvPr>
                  <p:cNvSpPr>
                    <a:spLocks noChangeArrowheads="1"/>
                  </p:cNvSpPr>
                  <p:nvPr/>
                </p:nvSpPr>
                <p:spPr bwMode="auto">
                  <a:xfrm>
                    <a:off x="2883" y="33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5" name="Oval 3641">
                    <a:extLst>
                      <a:ext uri="{FF2B5EF4-FFF2-40B4-BE49-F238E27FC236}">
                        <a16:creationId xmlns:a16="http://schemas.microsoft.com/office/drawing/2014/main" id="{3A6EC9E0-1259-4416-9E7B-DD471C10D885}"/>
                      </a:ext>
                    </a:extLst>
                  </p:cNvPr>
                  <p:cNvSpPr>
                    <a:spLocks noChangeArrowheads="1"/>
                  </p:cNvSpPr>
                  <p:nvPr/>
                </p:nvSpPr>
                <p:spPr bwMode="auto">
                  <a:xfrm>
                    <a:off x="2883"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6" name="Oval 3642">
                    <a:extLst>
                      <a:ext uri="{FF2B5EF4-FFF2-40B4-BE49-F238E27FC236}">
                        <a16:creationId xmlns:a16="http://schemas.microsoft.com/office/drawing/2014/main" id="{A5EFD346-E8E7-43E1-ADE3-3EF85A306CDB}"/>
                      </a:ext>
                    </a:extLst>
                  </p:cNvPr>
                  <p:cNvSpPr>
                    <a:spLocks noChangeArrowheads="1"/>
                  </p:cNvSpPr>
                  <p:nvPr/>
                </p:nvSpPr>
                <p:spPr bwMode="auto">
                  <a:xfrm>
                    <a:off x="2889"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7" name="Oval 3643">
                    <a:extLst>
                      <a:ext uri="{FF2B5EF4-FFF2-40B4-BE49-F238E27FC236}">
                        <a16:creationId xmlns:a16="http://schemas.microsoft.com/office/drawing/2014/main" id="{E1103A06-0DCD-4387-AEA3-389AA5727329}"/>
                      </a:ext>
                    </a:extLst>
                  </p:cNvPr>
                  <p:cNvSpPr>
                    <a:spLocks noChangeArrowheads="1"/>
                  </p:cNvSpPr>
                  <p:nvPr/>
                </p:nvSpPr>
                <p:spPr bwMode="auto">
                  <a:xfrm>
                    <a:off x="2889" y="38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8" name="Oval 3644">
                    <a:extLst>
                      <a:ext uri="{FF2B5EF4-FFF2-40B4-BE49-F238E27FC236}">
                        <a16:creationId xmlns:a16="http://schemas.microsoft.com/office/drawing/2014/main" id="{D97FDC3A-E77A-4C09-8A41-899E575717FF}"/>
                      </a:ext>
                    </a:extLst>
                  </p:cNvPr>
                  <p:cNvSpPr>
                    <a:spLocks noChangeArrowheads="1"/>
                  </p:cNvSpPr>
                  <p:nvPr/>
                </p:nvSpPr>
                <p:spPr bwMode="auto">
                  <a:xfrm>
                    <a:off x="2889"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9" name="Oval 3645">
                    <a:extLst>
                      <a:ext uri="{FF2B5EF4-FFF2-40B4-BE49-F238E27FC236}">
                        <a16:creationId xmlns:a16="http://schemas.microsoft.com/office/drawing/2014/main" id="{156F2983-9472-4607-8C0C-DCE2AC33CCF6}"/>
                      </a:ext>
                    </a:extLst>
                  </p:cNvPr>
                  <p:cNvSpPr>
                    <a:spLocks noChangeArrowheads="1"/>
                  </p:cNvSpPr>
                  <p:nvPr/>
                </p:nvSpPr>
                <p:spPr bwMode="auto">
                  <a:xfrm>
                    <a:off x="2895" y="406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0" name="Oval 3646">
                    <a:extLst>
                      <a:ext uri="{FF2B5EF4-FFF2-40B4-BE49-F238E27FC236}">
                        <a16:creationId xmlns:a16="http://schemas.microsoft.com/office/drawing/2014/main" id="{34D88193-FC03-4193-BDB7-EADE8B7D63AE}"/>
                      </a:ext>
                    </a:extLst>
                  </p:cNvPr>
                  <p:cNvSpPr>
                    <a:spLocks noChangeArrowheads="1"/>
                  </p:cNvSpPr>
                  <p:nvPr/>
                </p:nvSpPr>
                <p:spPr bwMode="auto">
                  <a:xfrm>
                    <a:off x="2895" y="410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1" name="Oval 3647">
                    <a:extLst>
                      <a:ext uri="{FF2B5EF4-FFF2-40B4-BE49-F238E27FC236}">
                        <a16:creationId xmlns:a16="http://schemas.microsoft.com/office/drawing/2014/main" id="{92560E8C-086B-48CF-BEC6-1E047BCBE900}"/>
                      </a:ext>
                    </a:extLst>
                  </p:cNvPr>
                  <p:cNvSpPr>
                    <a:spLocks noChangeArrowheads="1"/>
                  </p:cNvSpPr>
                  <p:nvPr/>
                </p:nvSpPr>
                <p:spPr bwMode="auto">
                  <a:xfrm>
                    <a:off x="2901"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2" name="Oval 3648">
                    <a:extLst>
                      <a:ext uri="{FF2B5EF4-FFF2-40B4-BE49-F238E27FC236}">
                        <a16:creationId xmlns:a16="http://schemas.microsoft.com/office/drawing/2014/main" id="{14F3410B-B807-4033-8490-5268F73F7FD3}"/>
                      </a:ext>
                    </a:extLst>
                  </p:cNvPr>
                  <p:cNvSpPr>
                    <a:spLocks noChangeArrowheads="1"/>
                  </p:cNvSpPr>
                  <p:nvPr/>
                </p:nvSpPr>
                <p:spPr bwMode="auto">
                  <a:xfrm>
                    <a:off x="2901" y="40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3" name="Oval 3649">
                    <a:extLst>
                      <a:ext uri="{FF2B5EF4-FFF2-40B4-BE49-F238E27FC236}">
                        <a16:creationId xmlns:a16="http://schemas.microsoft.com/office/drawing/2014/main" id="{0B8687F7-519F-4A4D-BCC8-E699579ED5CC}"/>
                      </a:ext>
                    </a:extLst>
                  </p:cNvPr>
                  <p:cNvSpPr>
                    <a:spLocks noChangeArrowheads="1"/>
                  </p:cNvSpPr>
                  <p:nvPr/>
                </p:nvSpPr>
                <p:spPr bwMode="auto">
                  <a:xfrm>
                    <a:off x="2901" y="37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4" name="Oval 3650">
                    <a:extLst>
                      <a:ext uri="{FF2B5EF4-FFF2-40B4-BE49-F238E27FC236}">
                        <a16:creationId xmlns:a16="http://schemas.microsoft.com/office/drawing/2014/main" id="{A6ADCDF3-2E47-47E9-95CA-473FF4777A87}"/>
                      </a:ext>
                    </a:extLst>
                  </p:cNvPr>
                  <p:cNvSpPr>
                    <a:spLocks noChangeArrowheads="1"/>
                  </p:cNvSpPr>
                  <p:nvPr/>
                </p:nvSpPr>
                <p:spPr bwMode="auto">
                  <a:xfrm>
                    <a:off x="2907" y="34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5" name="Oval 3651">
                    <a:extLst>
                      <a:ext uri="{FF2B5EF4-FFF2-40B4-BE49-F238E27FC236}">
                        <a16:creationId xmlns:a16="http://schemas.microsoft.com/office/drawing/2014/main" id="{2FDC438C-45D5-4853-918F-131746C675D8}"/>
                      </a:ext>
                    </a:extLst>
                  </p:cNvPr>
                  <p:cNvSpPr>
                    <a:spLocks noChangeArrowheads="1"/>
                  </p:cNvSpPr>
                  <p:nvPr/>
                </p:nvSpPr>
                <p:spPr bwMode="auto">
                  <a:xfrm>
                    <a:off x="2907"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6" name="Oval 3652">
                    <a:extLst>
                      <a:ext uri="{FF2B5EF4-FFF2-40B4-BE49-F238E27FC236}">
                        <a16:creationId xmlns:a16="http://schemas.microsoft.com/office/drawing/2014/main" id="{78028DDF-B78B-4F86-93B5-F1D73063FD3B}"/>
                      </a:ext>
                    </a:extLst>
                  </p:cNvPr>
                  <p:cNvSpPr>
                    <a:spLocks noChangeArrowheads="1"/>
                  </p:cNvSpPr>
                  <p:nvPr/>
                </p:nvSpPr>
                <p:spPr bwMode="auto">
                  <a:xfrm>
                    <a:off x="2907" y="3283"/>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7" name="Oval 3653">
                    <a:extLst>
                      <a:ext uri="{FF2B5EF4-FFF2-40B4-BE49-F238E27FC236}">
                        <a16:creationId xmlns:a16="http://schemas.microsoft.com/office/drawing/2014/main" id="{B0531B71-2782-4A82-85B1-77EA4A4A8AB7}"/>
                      </a:ext>
                    </a:extLst>
                  </p:cNvPr>
                  <p:cNvSpPr>
                    <a:spLocks noChangeArrowheads="1"/>
                  </p:cNvSpPr>
                  <p:nvPr/>
                </p:nvSpPr>
                <p:spPr bwMode="auto">
                  <a:xfrm>
                    <a:off x="2913" y="394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8" name="Oval 3654">
                    <a:extLst>
                      <a:ext uri="{FF2B5EF4-FFF2-40B4-BE49-F238E27FC236}">
                        <a16:creationId xmlns:a16="http://schemas.microsoft.com/office/drawing/2014/main" id="{DCEF151F-E9D4-494A-80F1-A831BE05DE3F}"/>
                      </a:ext>
                    </a:extLst>
                  </p:cNvPr>
                  <p:cNvSpPr>
                    <a:spLocks noChangeArrowheads="1"/>
                  </p:cNvSpPr>
                  <p:nvPr/>
                </p:nvSpPr>
                <p:spPr bwMode="auto">
                  <a:xfrm>
                    <a:off x="2913"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9" name="Oval 3655">
                    <a:extLst>
                      <a:ext uri="{FF2B5EF4-FFF2-40B4-BE49-F238E27FC236}">
                        <a16:creationId xmlns:a16="http://schemas.microsoft.com/office/drawing/2014/main" id="{7237F9FD-FCEF-4197-B039-1780CFEBCAF2}"/>
                      </a:ext>
                    </a:extLst>
                  </p:cNvPr>
                  <p:cNvSpPr>
                    <a:spLocks noChangeArrowheads="1"/>
                  </p:cNvSpPr>
                  <p:nvPr/>
                </p:nvSpPr>
                <p:spPr bwMode="auto">
                  <a:xfrm>
                    <a:off x="2913"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0" name="Oval 3656">
                    <a:extLst>
                      <a:ext uri="{FF2B5EF4-FFF2-40B4-BE49-F238E27FC236}">
                        <a16:creationId xmlns:a16="http://schemas.microsoft.com/office/drawing/2014/main" id="{7B2FB4C9-B24B-46AA-9F40-FDB401D0E53E}"/>
                      </a:ext>
                    </a:extLst>
                  </p:cNvPr>
                  <p:cNvSpPr>
                    <a:spLocks noChangeArrowheads="1"/>
                  </p:cNvSpPr>
                  <p:nvPr/>
                </p:nvSpPr>
                <p:spPr bwMode="auto">
                  <a:xfrm>
                    <a:off x="2919" y="33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1" name="Oval 3657">
                    <a:extLst>
                      <a:ext uri="{FF2B5EF4-FFF2-40B4-BE49-F238E27FC236}">
                        <a16:creationId xmlns:a16="http://schemas.microsoft.com/office/drawing/2014/main" id="{A8D226D8-D2C0-46C5-8A12-E714E9DC9C37}"/>
                      </a:ext>
                    </a:extLst>
                  </p:cNvPr>
                  <p:cNvSpPr>
                    <a:spLocks noChangeArrowheads="1"/>
                  </p:cNvSpPr>
                  <p:nvPr/>
                </p:nvSpPr>
                <p:spPr bwMode="auto">
                  <a:xfrm>
                    <a:off x="2919" y="36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2" name="Oval 3658">
                    <a:extLst>
                      <a:ext uri="{FF2B5EF4-FFF2-40B4-BE49-F238E27FC236}">
                        <a16:creationId xmlns:a16="http://schemas.microsoft.com/office/drawing/2014/main" id="{AC103C2B-1F11-4F3D-BF7E-D4C45344B02C}"/>
                      </a:ext>
                    </a:extLst>
                  </p:cNvPr>
                  <p:cNvSpPr>
                    <a:spLocks noChangeArrowheads="1"/>
                  </p:cNvSpPr>
                  <p:nvPr/>
                </p:nvSpPr>
                <p:spPr bwMode="auto">
                  <a:xfrm>
                    <a:off x="2925" y="34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3" name="Oval 3659">
                    <a:extLst>
                      <a:ext uri="{FF2B5EF4-FFF2-40B4-BE49-F238E27FC236}">
                        <a16:creationId xmlns:a16="http://schemas.microsoft.com/office/drawing/2014/main" id="{6933AEBE-2147-4750-80B6-1483B84CA892}"/>
                      </a:ext>
                    </a:extLst>
                  </p:cNvPr>
                  <p:cNvSpPr>
                    <a:spLocks noChangeArrowheads="1"/>
                  </p:cNvSpPr>
                  <p:nvPr/>
                </p:nvSpPr>
                <p:spPr bwMode="auto">
                  <a:xfrm>
                    <a:off x="2925" y="33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4" name="Oval 3660">
                    <a:extLst>
                      <a:ext uri="{FF2B5EF4-FFF2-40B4-BE49-F238E27FC236}">
                        <a16:creationId xmlns:a16="http://schemas.microsoft.com/office/drawing/2014/main" id="{42719967-0A2B-49D3-9998-53A5CEEABC4B}"/>
                      </a:ext>
                    </a:extLst>
                  </p:cNvPr>
                  <p:cNvSpPr>
                    <a:spLocks noChangeArrowheads="1"/>
                  </p:cNvSpPr>
                  <p:nvPr/>
                </p:nvSpPr>
                <p:spPr bwMode="auto">
                  <a:xfrm>
                    <a:off x="2925" y="37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5" name="Oval 3661">
                    <a:extLst>
                      <a:ext uri="{FF2B5EF4-FFF2-40B4-BE49-F238E27FC236}">
                        <a16:creationId xmlns:a16="http://schemas.microsoft.com/office/drawing/2014/main" id="{66C7769E-FE95-4D45-9134-EDE09FF353BA}"/>
                      </a:ext>
                    </a:extLst>
                  </p:cNvPr>
                  <p:cNvSpPr>
                    <a:spLocks noChangeArrowheads="1"/>
                  </p:cNvSpPr>
                  <p:nvPr/>
                </p:nvSpPr>
                <p:spPr bwMode="auto">
                  <a:xfrm>
                    <a:off x="2931" y="380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6" name="Oval 3662">
                    <a:extLst>
                      <a:ext uri="{FF2B5EF4-FFF2-40B4-BE49-F238E27FC236}">
                        <a16:creationId xmlns:a16="http://schemas.microsoft.com/office/drawing/2014/main" id="{2060ABD6-C96A-4256-860A-4AC50A7DAE04}"/>
                      </a:ext>
                    </a:extLst>
                  </p:cNvPr>
                  <p:cNvSpPr>
                    <a:spLocks noChangeArrowheads="1"/>
                  </p:cNvSpPr>
                  <p:nvPr/>
                </p:nvSpPr>
                <p:spPr bwMode="auto">
                  <a:xfrm>
                    <a:off x="2931" y="40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7" name="Oval 3663">
                    <a:extLst>
                      <a:ext uri="{FF2B5EF4-FFF2-40B4-BE49-F238E27FC236}">
                        <a16:creationId xmlns:a16="http://schemas.microsoft.com/office/drawing/2014/main" id="{6C3E3088-C72C-42E6-B896-8C10E91F07BD}"/>
                      </a:ext>
                    </a:extLst>
                  </p:cNvPr>
                  <p:cNvSpPr>
                    <a:spLocks noChangeArrowheads="1"/>
                  </p:cNvSpPr>
                  <p:nvPr/>
                </p:nvSpPr>
                <p:spPr bwMode="auto">
                  <a:xfrm>
                    <a:off x="2931" y="370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8" name="Oval 3664">
                    <a:extLst>
                      <a:ext uri="{FF2B5EF4-FFF2-40B4-BE49-F238E27FC236}">
                        <a16:creationId xmlns:a16="http://schemas.microsoft.com/office/drawing/2014/main" id="{E2A5523F-1893-465F-9BF7-468F246FF3A9}"/>
                      </a:ext>
                    </a:extLst>
                  </p:cNvPr>
                  <p:cNvSpPr>
                    <a:spLocks noChangeArrowheads="1"/>
                  </p:cNvSpPr>
                  <p:nvPr/>
                </p:nvSpPr>
                <p:spPr bwMode="auto">
                  <a:xfrm>
                    <a:off x="2937"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9" name="Oval 3665">
                    <a:extLst>
                      <a:ext uri="{FF2B5EF4-FFF2-40B4-BE49-F238E27FC236}">
                        <a16:creationId xmlns:a16="http://schemas.microsoft.com/office/drawing/2014/main" id="{D06FFC9E-A735-4E0E-B5FF-3A19D7E1E8BC}"/>
                      </a:ext>
                    </a:extLst>
                  </p:cNvPr>
                  <p:cNvSpPr>
                    <a:spLocks noChangeArrowheads="1"/>
                  </p:cNvSpPr>
                  <p:nvPr/>
                </p:nvSpPr>
                <p:spPr bwMode="auto">
                  <a:xfrm>
                    <a:off x="2937" y="387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048" name="Group 3867">
                  <a:extLst>
                    <a:ext uri="{FF2B5EF4-FFF2-40B4-BE49-F238E27FC236}">
                      <a16:creationId xmlns:a16="http://schemas.microsoft.com/office/drawing/2014/main" id="{4718321C-6271-4383-B36D-87B8D49D1466}"/>
                    </a:ext>
                  </a:extLst>
                </p:cNvPr>
                <p:cNvGrpSpPr>
                  <a:grpSpLocks/>
                </p:cNvGrpSpPr>
                <p:nvPr/>
              </p:nvGrpSpPr>
              <p:grpSpPr bwMode="auto">
                <a:xfrm>
                  <a:off x="4662488" y="4754563"/>
                  <a:ext cx="762000" cy="2165350"/>
                  <a:chOff x="2937" y="2995"/>
                  <a:chExt cx="480" cy="1364"/>
                </a:xfrm>
              </p:grpSpPr>
              <p:sp>
                <p:nvSpPr>
                  <p:cNvPr id="2280" name="Oval 3667">
                    <a:extLst>
                      <a:ext uri="{FF2B5EF4-FFF2-40B4-BE49-F238E27FC236}">
                        <a16:creationId xmlns:a16="http://schemas.microsoft.com/office/drawing/2014/main" id="{590D4D4C-21D7-41DB-AB7B-AF8D98A90249}"/>
                      </a:ext>
                    </a:extLst>
                  </p:cNvPr>
                  <p:cNvSpPr>
                    <a:spLocks noChangeArrowheads="1"/>
                  </p:cNvSpPr>
                  <p:nvPr/>
                </p:nvSpPr>
                <p:spPr bwMode="auto">
                  <a:xfrm>
                    <a:off x="2937" y="36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1" name="Oval 3668">
                    <a:extLst>
                      <a:ext uri="{FF2B5EF4-FFF2-40B4-BE49-F238E27FC236}">
                        <a16:creationId xmlns:a16="http://schemas.microsoft.com/office/drawing/2014/main" id="{5D27093B-6B1F-4232-AD2E-3B094350A291}"/>
                      </a:ext>
                    </a:extLst>
                  </p:cNvPr>
                  <p:cNvSpPr>
                    <a:spLocks noChangeArrowheads="1"/>
                  </p:cNvSpPr>
                  <p:nvPr/>
                </p:nvSpPr>
                <p:spPr bwMode="auto">
                  <a:xfrm>
                    <a:off x="2943"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2" name="Oval 3669">
                    <a:extLst>
                      <a:ext uri="{FF2B5EF4-FFF2-40B4-BE49-F238E27FC236}">
                        <a16:creationId xmlns:a16="http://schemas.microsoft.com/office/drawing/2014/main" id="{48664A2F-0928-46F1-9AF9-960A86413D72}"/>
                      </a:ext>
                    </a:extLst>
                  </p:cNvPr>
                  <p:cNvSpPr>
                    <a:spLocks noChangeArrowheads="1"/>
                  </p:cNvSpPr>
                  <p:nvPr/>
                </p:nvSpPr>
                <p:spPr bwMode="auto">
                  <a:xfrm>
                    <a:off x="2943" y="379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3" name="Oval 3670">
                    <a:extLst>
                      <a:ext uri="{FF2B5EF4-FFF2-40B4-BE49-F238E27FC236}">
                        <a16:creationId xmlns:a16="http://schemas.microsoft.com/office/drawing/2014/main" id="{88D68BD3-F561-471A-8C80-4988B9010ADC}"/>
                      </a:ext>
                    </a:extLst>
                  </p:cNvPr>
                  <p:cNvSpPr>
                    <a:spLocks noChangeArrowheads="1"/>
                  </p:cNvSpPr>
                  <p:nvPr/>
                </p:nvSpPr>
                <p:spPr bwMode="auto">
                  <a:xfrm>
                    <a:off x="2949" y="34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4" name="Oval 3671">
                    <a:extLst>
                      <a:ext uri="{FF2B5EF4-FFF2-40B4-BE49-F238E27FC236}">
                        <a16:creationId xmlns:a16="http://schemas.microsoft.com/office/drawing/2014/main" id="{88C7DAC1-E41C-4095-A64E-2F22F2BCFDBE}"/>
                      </a:ext>
                    </a:extLst>
                  </p:cNvPr>
                  <p:cNvSpPr>
                    <a:spLocks noChangeArrowheads="1"/>
                  </p:cNvSpPr>
                  <p:nvPr/>
                </p:nvSpPr>
                <p:spPr bwMode="auto">
                  <a:xfrm>
                    <a:off x="2949" y="34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5" name="Oval 3672">
                    <a:extLst>
                      <a:ext uri="{FF2B5EF4-FFF2-40B4-BE49-F238E27FC236}">
                        <a16:creationId xmlns:a16="http://schemas.microsoft.com/office/drawing/2014/main" id="{9282464E-64F2-45F8-8AF9-5F2C5D819205}"/>
                      </a:ext>
                    </a:extLst>
                  </p:cNvPr>
                  <p:cNvSpPr>
                    <a:spLocks noChangeArrowheads="1"/>
                  </p:cNvSpPr>
                  <p:nvPr/>
                </p:nvSpPr>
                <p:spPr bwMode="auto">
                  <a:xfrm>
                    <a:off x="2949" y="33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6" name="Oval 3673">
                    <a:extLst>
                      <a:ext uri="{FF2B5EF4-FFF2-40B4-BE49-F238E27FC236}">
                        <a16:creationId xmlns:a16="http://schemas.microsoft.com/office/drawing/2014/main" id="{7EF4443F-67AB-4F95-BE4D-210263F2B30B}"/>
                      </a:ext>
                    </a:extLst>
                  </p:cNvPr>
                  <p:cNvSpPr>
                    <a:spLocks noChangeArrowheads="1"/>
                  </p:cNvSpPr>
                  <p:nvPr/>
                </p:nvSpPr>
                <p:spPr bwMode="auto">
                  <a:xfrm>
                    <a:off x="2955" y="396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7" name="Oval 3674">
                    <a:extLst>
                      <a:ext uri="{FF2B5EF4-FFF2-40B4-BE49-F238E27FC236}">
                        <a16:creationId xmlns:a16="http://schemas.microsoft.com/office/drawing/2014/main" id="{03DC569B-6E1C-4BB0-ADBE-F3ECFBCFC84C}"/>
                      </a:ext>
                    </a:extLst>
                  </p:cNvPr>
                  <p:cNvSpPr>
                    <a:spLocks noChangeArrowheads="1"/>
                  </p:cNvSpPr>
                  <p:nvPr/>
                </p:nvSpPr>
                <p:spPr bwMode="auto">
                  <a:xfrm>
                    <a:off x="2955"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8" name="Oval 3675">
                    <a:extLst>
                      <a:ext uri="{FF2B5EF4-FFF2-40B4-BE49-F238E27FC236}">
                        <a16:creationId xmlns:a16="http://schemas.microsoft.com/office/drawing/2014/main" id="{FDF6D810-41DE-4CB5-AF68-3D0D3047E5D4}"/>
                      </a:ext>
                    </a:extLst>
                  </p:cNvPr>
                  <p:cNvSpPr>
                    <a:spLocks noChangeArrowheads="1"/>
                  </p:cNvSpPr>
                  <p:nvPr/>
                </p:nvSpPr>
                <p:spPr bwMode="auto">
                  <a:xfrm>
                    <a:off x="2955"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9" name="Oval 3676">
                    <a:extLst>
                      <a:ext uri="{FF2B5EF4-FFF2-40B4-BE49-F238E27FC236}">
                        <a16:creationId xmlns:a16="http://schemas.microsoft.com/office/drawing/2014/main" id="{942D5C45-DE3B-41F9-9BE4-ED3DA5FF14A2}"/>
                      </a:ext>
                    </a:extLst>
                  </p:cNvPr>
                  <p:cNvSpPr>
                    <a:spLocks noChangeArrowheads="1"/>
                  </p:cNvSpPr>
                  <p:nvPr/>
                </p:nvSpPr>
                <p:spPr bwMode="auto">
                  <a:xfrm>
                    <a:off x="2961" y="40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0" name="Oval 3677">
                    <a:extLst>
                      <a:ext uri="{FF2B5EF4-FFF2-40B4-BE49-F238E27FC236}">
                        <a16:creationId xmlns:a16="http://schemas.microsoft.com/office/drawing/2014/main" id="{AAEC655E-616A-4DFA-B6AD-0B8650D41D39}"/>
                      </a:ext>
                    </a:extLst>
                  </p:cNvPr>
                  <p:cNvSpPr>
                    <a:spLocks noChangeArrowheads="1"/>
                  </p:cNvSpPr>
                  <p:nvPr/>
                </p:nvSpPr>
                <p:spPr bwMode="auto">
                  <a:xfrm>
                    <a:off x="2961" y="318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1" name="Oval 3678">
                    <a:extLst>
                      <a:ext uri="{FF2B5EF4-FFF2-40B4-BE49-F238E27FC236}">
                        <a16:creationId xmlns:a16="http://schemas.microsoft.com/office/drawing/2014/main" id="{4A0E9152-B651-4C64-8C1B-24B64580732F}"/>
                      </a:ext>
                    </a:extLst>
                  </p:cNvPr>
                  <p:cNvSpPr>
                    <a:spLocks noChangeArrowheads="1"/>
                  </p:cNvSpPr>
                  <p:nvPr/>
                </p:nvSpPr>
                <p:spPr bwMode="auto">
                  <a:xfrm>
                    <a:off x="2961" y="36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2" name="Oval 3679">
                    <a:extLst>
                      <a:ext uri="{FF2B5EF4-FFF2-40B4-BE49-F238E27FC236}">
                        <a16:creationId xmlns:a16="http://schemas.microsoft.com/office/drawing/2014/main" id="{3578545E-16EF-4672-BEF6-FCA22C6D9D1E}"/>
                      </a:ext>
                    </a:extLst>
                  </p:cNvPr>
                  <p:cNvSpPr>
                    <a:spLocks noChangeArrowheads="1"/>
                  </p:cNvSpPr>
                  <p:nvPr/>
                </p:nvSpPr>
                <p:spPr bwMode="auto">
                  <a:xfrm>
                    <a:off x="2967" y="382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3" name="Oval 3680">
                    <a:extLst>
                      <a:ext uri="{FF2B5EF4-FFF2-40B4-BE49-F238E27FC236}">
                        <a16:creationId xmlns:a16="http://schemas.microsoft.com/office/drawing/2014/main" id="{A6978229-8F3A-414C-86F8-5AC8EB6452A4}"/>
                      </a:ext>
                    </a:extLst>
                  </p:cNvPr>
                  <p:cNvSpPr>
                    <a:spLocks noChangeArrowheads="1"/>
                  </p:cNvSpPr>
                  <p:nvPr/>
                </p:nvSpPr>
                <p:spPr bwMode="auto">
                  <a:xfrm>
                    <a:off x="2967" y="34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4" name="Oval 3681">
                    <a:extLst>
                      <a:ext uri="{FF2B5EF4-FFF2-40B4-BE49-F238E27FC236}">
                        <a16:creationId xmlns:a16="http://schemas.microsoft.com/office/drawing/2014/main" id="{9379F45B-DC30-435A-A7E6-F6969C835F65}"/>
                      </a:ext>
                    </a:extLst>
                  </p:cNvPr>
                  <p:cNvSpPr>
                    <a:spLocks noChangeArrowheads="1"/>
                  </p:cNvSpPr>
                  <p:nvPr/>
                </p:nvSpPr>
                <p:spPr bwMode="auto">
                  <a:xfrm>
                    <a:off x="2973" y="358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5" name="Oval 3682">
                    <a:extLst>
                      <a:ext uri="{FF2B5EF4-FFF2-40B4-BE49-F238E27FC236}">
                        <a16:creationId xmlns:a16="http://schemas.microsoft.com/office/drawing/2014/main" id="{FD875A1C-2579-43FF-91DF-DD2FA3B3D7E4}"/>
                      </a:ext>
                    </a:extLst>
                  </p:cNvPr>
                  <p:cNvSpPr>
                    <a:spLocks noChangeArrowheads="1"/>
                  </p:cNvSpPr>
                  <p:nvPr/>
                </p:nvSpPr>
                <p:spPr bwMode="auto">
                  <a:xfrm>
                    <a:off x="2973" y="36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6" name="Oval 3683">
                    <a:extLst>
                      <a:ext uri="{FF2B5EF4-FFF2-40B4-BE49-F238E27FC236}">
                        <a16:creationId xmlns:a16="http://schemas.microsoft.com/office/drawing/2014/main" id="{3BB15206-ED8E-4691-90AF-4630C5F0B870}"/>
                      </a:ext>
                    </a:extLst>
                  </p:cNvPr>
                  <p:cNvSpPr>
                    <a:spLocks noChangeArrowheads="1"/>
                  </p:cNvSpPr>
                  <p:nvPr/>
                </p:nvSpPr>
                <p:spPr bwMode="auto">
                  <a:xfrm>
                    <a:off x="2973" y="38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7" name="Oval 3684">
                    <a:extLst>
                      <a:ext uri="{FF2B5EF4-FFF2-40B4-BE49-F238E27FC236}">
                        <a16:creationId xmlns:a16="http://schemas.microsoft.com/office/drawing/2014/main" id="{6F38542A-AD01-442B-9BED-BCB7CFB1E2DB}"/>
                      </a:ext>
                    </a:extLst>
                  </p:cNvPr>
                  <p:cNvSpPr>
                    <a:spLocks noChangeArrowheads="1"/>
                  </p:cNvSpPr>
                  <p:nvPr/>
                </p:nvSpPr>
                <p:spPr bwMode="auto">
                  <a:xfrm>
                    <a:off x="2979" y="413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8" name="Oval 3685">
                    <a:extLst>
                      <a:ext uri="{FF2B5EF4-FFF2-40B4-BE49-F238E27FC236}">
                        <a16:creationId xmlns:a16="http://schemas.microsoft.com/office/drawing/2014/main" id="{BED39952-8B5F-4D60-BCF9-0056FA1543DD}"/>
                      </a:ext>
                    </a:extLst>
                  </p:cNvPr>
                  <p:cNvSpPr>
                    <a:spLocks noChangeArrowheads="1"/>
                  </p:cNvSpPr>
                  <p:nvPr/>
                </p:nvSpPr>
                <p:spPr bwMode="auto">
                  <a:xfrm>
                    <a:off x="2979" y="393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9" name="Oval 3686">
                    <a:extLst>
                      <a:ext uri="{FF2B5EF4-FFF2-40B4-BE49-F238E27FC236}">
                        <a16:creationId xmlns:a16="http://schemas.microsoft.com/office/drawing/2014/main" id="{89376BCA-3D8E-40D9-9BE6-6C357DCEA9C8}"/>
                      </a:ext>
                    </a:extLst>
                  </p:cNvPr>
                  <p:cNvSpPr>
                    <a:spLocks noChangeArrowheads="1"/>
                  </p:cNvSpPr>
                  <p:nvPr/>
                </p:nvSpPr>
                <p:spPr bwMode="auto">
                  <a:xfrm>
                    <a:off x="2979" y="384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0" name="Oval 3687">
                    <a:extLst>
                      <a:ext uri="{FF2B5EF4-FFF2-40B4-BE49-F238E27FC236}">
                        <a16:creationId xmlns:a16="http://schemas.microsoft.com/office/drawing/2014/main" id="{F3B9C9E7-4B26-498C-B1D0-DC51E8B244FC}"/>
                      </a:ext>
                    </a:extLst>
                  </p:cNvPr>
                  <p:cNvSpPr>
                    <a:spLocks noChangeArrowheads="1"/>
                  </p:cNvSpPr>
                  <p:nvPr/>
                </p:nvSpPr>
                <p:spPr bwMode="auto">
                  <a:xfrm>
                    <a:off x="2985" y="356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1" name="Oval 3688">
                    <a:extLst>
                      <a:ext uri="{FF2B5EF4-FFF2-40B4-BE49-F238E27FC236}">
                        <a16:creationId xmlns:a16="http://schemas.microsoft.com/office/drawing/2014/main" id="{6B155C11-5C9D-401A-9A0A-214FBAF41C17}"/>
                      </a:ext>
                    </a:extLst>
                  </p:cNvPr>
                  <p:cNvSpPr>
                    <a:spLocks noChangeArrowheads="1"/>
                  </p:cNvSpPr>
                  <p:nvPr/>
                </p:nvSpPr>
                <p:spPr bwMode="auto">
                  <a:xfrm>
                    <a:off x="2985" y="352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2" name="Oval 3689">
                    <a:extLst>
                      <a:ext uri="{FF2B5EF4-FFF2-40B4-BE49-F238E27FC236}">
                        <a16:creationId xmlns:a16="http://schemas.microsoft.com/office/drawing/2014/main" id="{04E9D726-8DA4-4E7D-A510-21DDCDDF7875}"/>
                      </a:ext>
                    </a:extLst>
                  </p:cNvPr>
                  <p:cNvSpPr>
                    <a:spLocks noChangeArrowheads="1"/>
                  </p:cNvSpPr>
                  <p:nvPr/>
                </p:nvSpPr>
                <p:spPr bwMode="auto">
                  <a:xfrm>
                    <a:off x="2985" y="388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3" name="Oval 3690">
                    <a:extLst>
                      <a:ext uri="{FF2B5EF4-FFF2-40B4-BE49-F238E27FC236}">
                        <a16:creationId xmlns:a16="http://schemas.microsoft.com/office/drawing/2014/main" id="{CD162D98-6D0F-4BF0-8100-58E90B7396A5}"/>
                      </a:ext>
                    </a:extLst>
                  </p:cNvPr>
                  <p:cNvSpPr>
                    <a:spLocks noChangeArrowheads="1"/>
                  </p:cNvSpPr>
                  <p:nvPr/>
                </p:nvSpPr>
                <p:spPr bwMode="auto">
                  <a:xfrm>
                    <a:off x="2991" y="34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4" name="Oval 3691">
                    <a:extLst>
                      <a:ext uri="{FF2B5EF4-FFF2-40B4-BE49-F238E27FC236}">
                        <a16:creationId xmlns:a16="http://schemas.microsoft.com/office/drawing/2014/main" id="{B91F0F4C-6AD7-49BF-820A-E2161EEA7B1B}"/>
                      </a:ext>
                    </a:extLst>
                  </p:cNvPr>
                  <p:cNvSpPr>
                    <a:spLocks noChangeArrowheads="1"/>
                  </p:cNvSpPr>
                  <p:nvPr/>
                </p:nvSpPr>
                <p:spPr bwMode="auto">
                  <a:xfrm>
                    <a:off x="2991"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5" name="Oval 3692">
                    <a:extLst>
                      <a:ext uri="{FF2B5EF4-FFF2-40B4-BE49-F238E27FC236}">
                        <a16:creationId xmlns:a16="http://schemas.microsoft.com/office/drawing/2014/main" id="{88C31012-AB8D-4CED-95EE-B1FCBBC8223A}"/>
                      </a:ext>
                    </a:extLst>
                  </p:cNvPr>
                  <p:cNvSpPr>
                    <a:spLocks noChangeArrowheads="1"/>
                  </p:cNvSpPr>
                  <p:nvPr/>
                </p:nvSpPr>
                <p:spPr bwMode="auto">
                  <a:xfrm>
                    <a:off x="2991"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6" name="Oval 3693">
                    <a:extLst>
                      <a:ext uri="{FF2B5EF4-FFF2-40B4-BE49-F238E27FC236}">
                        <a16:creationId xmlns:a16="http://schemas.microsoft.com/office/drawing/2014/main" id="{01CAEA2D-5AD7-4692-BB4D-AA3CC592F268}"/>
                      </a:ext>
                    </a:extLst>
                  </p:cNvPr>
                  <p:cNvSpPr>
                    <a:spLocks noChangeArrowheads="1"/>
                  </p:cNvSpPr>
                  <p:nvPr/>
                </p:nvSpPr>
                <p:spPr bwMode="auto">
                  <a:xfrm>
                    <a:off x="2997" y="392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7" name="Oval 3694">
                    <a:extLst>
                      <a:ext uri="{FF2B5EF4-FFF2-40B4-BE49-F238E27FC236}">
                        <a16:creationId xmlns:a16="http://schemas.microsoft.com/office/drawing/2014/main" id="{C38F8AAC-C06D-4B1D-B8A0-15039D9C04D1}"/>
                      </a:ext>
                    </a:extLst>
                  </p:cNvPr>
                  <p:cNvSpPr>
                    <a:spLocks noChangeArrowheads="1"/>
                  </p:cNvSpPr>
                  <p:nvPr/>
                </p:nvSpPr>
                <p:spPr bwMode="auto">
                  <a:xfrm>
                    <a:off x="2997" y="34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8" name="Oval 3695">
                    <a:extLst>
                      <a:ext uri="{FF2B5EF4-FFF2-40B4-BE49-F238E27FC236}">
                        <a16:creationId xmlns:a16="http://schemas.microsoft.com/office/drawing/2014/main" id="{9B59F794-2BB4-48D9-AD86-C2B9332231E9}"/>
                      </a:ext>
                    </a:extLst>
                  </p:cNvPr>
                  <p:cNvSpPr>
                    <a:spLocks noChangeArrowheads="1"/>
                  </p:cNvSpPr>
                  <p:nvPr/>
                </p:nvSpPr>
                <p:spPr bwMode="auto">
                  <a:xfrm>
                    <a:off x="3003"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9" name="Oval 3696">
                    <a:extLst>
                      <a:ext uri="{FF2B5EF4-FFF2-40B4-BE49-F238E27FC236}">
                        <a16:creationId xmlns:a16="http://schemas.microsoft.com/office/drawing/2014/main" id="{5378AA4D-24B9-41A7-97C8-129402D64AB1}"/>
                      </a:ext>
                    </a:extLst>
                  </p:cNvPr>
                  <p:cNvSpPr>
                    <a:spLocks noChangeArrowheads="1"/>
                  </p:cNvSpPr>
                  <p:nvPr/>
                </p:nvSpPr>
                <p:spPr bwMode="auto">
                  <a:xfrm>
                    <a:off x="3003" y="394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0" name="Oval 3697">
                    <a:extLst>
                      <a:ext uri="{FF2B5EF4-FFF2-40B4-BE49-F238E27FC236}">
                        <a16:creationId xmlns:a16="http://schemas.microsoft.com/office/drawing/2014/main" id="{4238EC0D-470B-415F-A197-27D6E0E69103}"/>
                      </a:ext>
                    </a:extLst>
                  </p:cNvPr>
                  <p:cNvSpPr>
                    <a:spLocks noChangeArrowheads="1"/>
                  </p:cNvSpPr>
                  <p:nvPr/>
                </p:nvSpPr>
                <p:spPr bwMode="auto">
                  <a:xfrm>
                    <a:off x="3003"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1" name="Oval 3698">
                    <a:extLst>
                      <a:ext uri="{FF2B5EF4-FFF2-40B4-BE49-F238E27FC236}">
                        <a16:creationId xmlns:a16="http://schemas.microsoft.com/office/drawing/2014/main" id="{F2AC76FA-04EE-4EF8-ACDB-E93D80C99D77}"/>
                      </a:ext>
                    </a:extLst>
                  </p:cNvPr>
                  <p:cNvSpPr>
                    <a:spLocks noChangeArrowheads="1"/>
                  </p:cNvSpPr>
                  <p:nvPr/>
                </p:nvSpPr>
                <p:spPr bwMode="auto">
                  <a:xfrm>
                    <a:off x="3009"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2" name="Oval 3699">
                    <a:extLst>
                      <a:ext uri="{FF2B5EF4-FFF2-40B4-BE49-F238E27FC236}">
                        <a16:creationId xmlns:a16="http://schemas.microsoft.com/office/drawing/2014/main" id="{9CEAD512-030F-488B-AD2E-57C28D70F369}"/>
                      </a:ext>
                    </a:extLst>
                  </p:cNvPr>
                  <p:cNvSpPr>
                    <a:spLocks noChangeArrowheads="1"/>
                  </p:cNvSpPr>
                  <p:nvPr/>
                </p:nvSpPr>
                <p:spPr bwMode="auto">
                  <a:xfrm>
                    <a:off x="3009" y="405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3" name="Oval 3700">
                    <a:extLst>
                      <a:ext uri="{FF2B5EF4-FFF2-40B4-BE49-F238E27FC236}">
                        <a16:creationId xmlns:a16="http://schemas.microsoft.com/office/drawing/2014/main" id="{1B25A77E-B2F5-4610-9F10-152C94FFC2C5}"/>
                      </a:ext>
                    </a:extLst>
                  </p:cNvPr>
                  <p:cNvSpPr>
                    <a:spLocks noChangeArrowheads="1"/>
                  </p:cNvSpPr>
                  <p:nvPr/>
                </p:nvSpPr>
                <p:spPr bwMode="auto">
                  <a:xfrm>
                    <a:off x="3009" y="320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4" name="Oval 3701">
                    <a:extLst>
                      <a:ext uri="{FF2B5EF4-FFF2-40B4-BE49-F238E27FC236}">
                        <a16:creationId xmlns:a16="http://schemas.microsoft.com/office/drawing/2014/main" id="{30610515-30B5-4C21-B193-020E01E7C8BF}"/>
                      </a:ext>
                    </a:extLst>
                  </p:cNvPr>
                  <p:cNvSpPr>
                    <a:spLocks noChangeArrowheads="1"/>
                  </p:cNvSpPr>
                  <p:nvPr/>
                </p:nvSpPr>
                <p:spPr bwMode="auto">
                  <a:xfrm>
                    <a:off x="3015" y="423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5" name="Oval 3702">
                    <a:extLst>
                      <a:ext uri="{FF2B5EF4-FFF2-40B4-BE49-F238E27FC236}">
                        <a16:creationId xmlns:a16="http://schemas.microsoft.com/office/drawing/2014/main" id="{D25AA372-F0C7-495A-BCD8-7B6D7D604B13}"/>
                      </a:ext>
                    </a:extLst>
                  </p:cNvPr>
                  <p:cNvSpPr>
                    <a:spLocks noChangeArrowheads="1"/>
                  </p:cNvSpPr>
                  <p:nvPr/>
                </p:nvSpPr>
                <p:spPr bwMode="auto">
                  <a:xfrm>
                    <a:off x="3015" y="410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6" name="Oval 3703">
                    <a:extLst>
                      <a:ext uri="{FF2B5EF4-FFF2-40B4-BE49-F238E27FC236}">
                        <a16:creationId xmlns:a16="http://schemas.microsoft.com/office/drawing/2014/main" id="{BA264CAF-B3EE-4369-A0C6-B584C2960F25}"/>
                      </a:ext>
                    </a:extLst>
                  </p:cNvPr>
                  <p:cNvSpPr>
                    <a:spLocks noChangeArrowheads="1"/>
                  </p:cNvSpPr>
                  <p:nvPr/>
                </p:nvSpPr>
                <p:spPr bwMode="auto">
                  <a:xfrm>
                    <a:off x="3015" y="33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7" name="Oval 3704">
                    <a:extLst>
                      <a:ext uri="{FF2B5EF4-FFF2-40B4-BE49-F238E27FC236}">
                        <a16:creationId xmlns:a16="http://schemas.microsoft.com/office/drawing/2014/main" id="{67AEEC37-54BB-4BA2-B2AA-2E3D2A4F834D}"/>
                      </a:ext>
                    </a:extLst>
                  </p:cNvPr>
                  <p:cNvSpPr>
                    <a:spLocks noChangeArrowheads="1"/>
                  </p:cNvSpPr>
                  <p:nvPr/>
                </p:nvSpPr>
                <p:spPr bwMode="auto">
                  <a:xfrm>
                    <a:off x="3021"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8" name="Oval 3705">
                    <a:extLst>
                      <a:ext uri="{FF2B5EF4-FFF2-40B4-BE49-F238E27FC236}">
                        <a16:creationId xmlns:a16="http://schemas.microsoft.com/office/drawing/2014/main" id="{E9F251BF-F471-48A6-8466-8F601B9A324E}"/>
                      </a:ext>
                    </a:extLst>
                  </p:cNvPr>
                  <p:cNvSpPr>
                    <a:spLocks noChangeArrowheads="1"/>
                  </p:cNvSpPr>
                  <p:nvPr/>
                </p:nvSpPr>
                <p:spPr bwMode="auto">
                  <a:xfrm>
                    <a:off x="3021" y="379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9" name="Oval 3706">
                    <a:extLst>
                      <a:ext uri="{FF2B5EF4-FFF2-40B4-BE49-F238E27FC236}">
                        <a16:creationId xmlns:a16="http://schemas.microsoft.com/office/drawing/2014/main" id="{6052C869-2149-4246-A7CA-F01DC8B766AE}"/>
                      </a:ext>
                    </a:extLst>
                  </p:cNvPr>
                  <p:cNvSpPr>
                    <a:spLocks noChangeArrowheads="1"/>
                  </p:cNvSpPr>
                  <p:nvPr/>
                </p:nvSpPr>
                <p:spPr bwMode="auto">
                  <a:xfrm>
                    <a:off x="3027"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0" name="Oval 3707">
                    <a:extLst>
                      <a:ext uri="{FF2B5EF4-FFF2-40B4-BE49-F238E27FC236}">
                        <a16:creationId xmlns:a16="http://schemas.microsoft.com/office/drawing/2014/main" id="{F08DD4A8-2054-4538-A9F2-89215FB14755}"/>
                      </a:ext>
                    </a:extLst>
                  </p:cNvPr>
                  <p:cNvSpPr>
                    <a:spLocks noChangeArrowheads="1"/>
                  </p:cNvSpPr>
                  <p:nvPr/>
                </p:nvSpPr>
                <p:spPr bwMode="auto">
                  <a:xfrm>
                    <a:off x="3027" y="349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1" name="Oval 3708">
                    <a:extLst>
                      <a:ext uri="{FF2B5EF4-FFF2-40B4-BE49-F238E27FC236}">
                        <a16:creationId xmlns:a16="http://schemas.microsoft.com/office/drawing/2014/main" id="{834ED6BD-86CF-4562-896C-4E51AA7EFE6B}"/>
                      </a:ext>
                    </a:extLst>
                  </p:cNvPr>
                  <p:cNvSpPr>
                    <a:spLocks noChangeArrowheads="1"/>
                  </p:cNvSpPr>
                  <p:nvPr/>
                </p:nvSpPr>
                <p:spPr bwMode="auto">
                  <a:xfrm>
                    <a:off x="3027" y="39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2" name="Oval 3709">
                    <a:extLst>
                      <a:ext uri="{FF2B5EF4-FFF2-40B4-BE49-F238E27FC236}">
                        <a16:creationId xmlns:a16="http://schemas.microsoft.com/office/drawing/2014/main" id="{11A27392-AC88-4219-944B-71B663DF133C}"/>
                      </a:ext>
                    </a:extLst>
                  </p:cNvPr>
                  <p:cNvSpPr>
                    <a:spLocks noChangeArrowheads="1"/>
                  </p:cNvSpPr>
                  <p:nvPr/>
                </p:nvSpPr>
                <p:spPr bwMode="auto">
                  <a:xfrm>
                    <a:off x="3033"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3" name="Oval 3710">
                    <a:extLst>
                      <a:ext uri="{FF2B5EF4-FFF2-40B4-BE49-F238E27FC236}">
                        <a16:creationId xmlns:a16="http://schemas.microsoft.com/office/drawing/2014/main" id="{88739534-6F9A-437E-A7D6-EA10BFA46BA0}"/>
                      </a:ext>
                    </a:extLst>
                  </p:cNvPr>
                  <p:cNvSpPr>
                    <a:spLocks noChangeArrowheads="1"/>
                  </p:cNvSpPr>
                  <p:nvPr/>
                </p:nvSpPr>
                <p:spPr bwMode="auto">
                  <a:xfrm>
                    <a:off x="3033" y="350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4" name="Oval 3711">
                    <a:extLst>
                      <a:ext uri="{FF2B5EF4-FFF2-40B4-BE49-F238E27FC236}">
                        <a16:creationId xmlns:a16="http://schemas.microsoft.com/office/drawing/2014/main" id="{2648C465-18A4-45F7-81E4-B85E0CB0AF1C}"/>
                      </a:ext>
                    </a:extLst>
                  </p:cNvPr>
                  <p:cNvSpPr>
                    <a:spLocks noChangeArrowheads="1"/>
                  </p:cNvSpPr>
                  <p:nvPr/>
                </p:nvSpPr>
                <p:spPr bwMode="auto">
                  <a:xfrm>
                    <a:off x="3033"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5" name="Oval 3712">
                    <a:extLst>
                      <a:ext uri="{FF2B5EF4-FFF2-40B4-BE49-F238E27FC236}">
                        <a16:creationId xmlns:a16="http://schemas.microsoft.com/office/drawing/2014/main" id="{897D6FA5-D909-4DB1-AE78-E3EC6D544A0A}"/>
                      </a:ext>
                    </a:extLst>
                  </p:cNvPr>
                  <p:cNvSpPr>
                    <a:spLocks noChangeArrowheads="1"/>
                  </p:cNvSpPr>
                  <p:nvPr/>
                </p:nvSpPr>
                <p:spPr bwMode="auto">
                  <a:xfrm>
                    <a:off x="3039"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6" name="Oval 3713">
                    <a:extLst>
                      <a:ext uri="{FF2B5EF4-FFF2-40B4-BE49-F238E27FC236}">
                        <a16:creationId xmlns:a16="http://schemas.microsoft.com/office/drawing/2014/main" id="{6A95125D-9F27-490C-8081-5ADD74BB0CD0}"/>
                      </a:ext>
                    </a:extLst>
                  </p:cNvPr>
                  <p:cNvSpPr>
                    <a:spLocks noChangeArrowheads="1"/>
                  </p:cNvSpPr>
                  <p:nvPr/>
                </p:nvSpPr>
                <p:spPr bwMode="auto">
                  <a:xfrm>
                    <a:off x="3039"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7" name="Oval 3714">
                    <a:extLst>
                      <a:ext uri="{FF2B5EF4-FFF2-40B4-BE49-F238E27FC236}">
                        <a16:creationId xmlns:a16="http://schemas.microsoft.com/office/drawing/2014/main" id="{6A77C410-65E4-49AD-9089-CFF8F85D6105}"/>
                      </a:ext>
                    </a:extLst>
                  </p:cNvPr>
                  <p:cNvSpPr>
                    <a:spLocks noChangeArrowheads="1"/>
                  </p:cNvSpPr>
                  <p:nvPr/>
                </p:nvSpPr>
                <p:spPr bwMode="auto">
                  <a:xfrm>
                    <a:off x="3039" y="390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8" name="Oval 3715">
                    <a:extLst>
                      <a:ext uri="{FF2B5EF4-FFF2-40B4-BE49-F238E27FC236}">
                        <a16:creationId xmlns:a16="http://schemas.microsoft.com/office/drawing/2014/main" id="{F8A81702-AD3D-41B0-9B91-3E2FBFE541E7}"/>
                      </a:ext>
                    </a:extLst>
                  </p:cNvPr>
                  <p:cNvSpPr>
                    <a:spLocks noChangeArrowheads="1"/>
                  </p:cNvSpPr>
                  <p:nvPr/>
                </p:nvSpPr>
                <p:spPr bwMode="auto">
                  <a:xfrm>
                    <a:off x="3045" y="37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9" name="Oval 3716">
                    <a:extLst>
                      <a:ext uri="{FF2B5EF4-FFF2-40B4-BE49-F238E27FC236}">
                        <a16:creationId xmlns:a16="http://schemas.microsoft.com/office/drawing/2014/main" id="{BF73BC22-0918-4BCB-86FA-52B36F2B69FF}"/>
                      </a:ext>
                    </a:extLst>
                  </p:cNvPr>
                  <p:cNvSpPr>
                    <a:spLocks noChangeArrowheads="1"/>
                  </p:cNvSpPr>
                  <p:nvPr/>
                </p:nvSpPr>
                <p:spPr bwMode="auto">
                  <a:xfrm>
                    <a:off x="3045" y="34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0" name="Oval 3717">
                    <a:extLst>
                      <a:ext uri="{FF2B5EF4-FFF2-40B4-BE49-F238E27FC236}">
                        <a16:creationId xmlns:a16="http://schemas.microsoft.com/office/drawing/2014/main" id="{D2D673E6-2E62-4EA3-AAD8-48A30E1EAC59}"/>
                      </a:ext>
                    </a:extLst>
                  </p:cNvPr>
                  <p:cNvSpPr>
                    <a:spLocks noChangeArrowheads="1"/>
                  </p:cNvSpPr>
                  <p:nvPr/>
                </p:nvSpPr>
                <p:spPr bwMode="auto">
                  <a:xfrm>
                    <a:off x="3051" y="37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1" name="Oval 3718">
                    <a:extLst>
                      <a:ext uri="{FF2B5EF4-FFF2-40B4-BE49-F238E27FC236}">
                        <a16:creationId xmlns:a16="http://schemas.microsoft.com/office/drawing/2014/main" id="{889CDB0E-38BF-4860-B68C-B0B42F382A1F}"/>
                      </a:ext>
                    </a:extLst>
                  </p:cNvPr>
                  <p:cNvSpPr>
                    <a:spLocks noChangeArrowheads="1"/>
                  </p:cNvSpPr>
                  <p:nvPr/>
                </p:nvSpPr>
                <p:spPr bwMode="auto">
                  <a:xfrm>
                    <a:off x="3051" y="380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2" name="Oval 3719">
                    <a:extLst>
                      <a:ext uri="{FF2B5EF4-FFF2-40B4-BE49-F238E27FC236}">
                        <a16:creationId xmlns:a16="http://schemas.microsoft.com/office/drawing/2014/main" id="{AB36199B-7CAC-4600-B3E7-F2AD2E777EEB}"/>
                      </a:ext>
                    </a:extLst>
                  </p:cNvPr>
                  <p:cNvSpPr>
                    <a:spLocks noChangeArrowheads="1"/>
                  </p:cNvSpPr>
                  <p:nvPr/>
                </p:nvSpPr>
                <p:spPr bwMode="auto">
                  <a:xfrm>
                    <a:off x="3051" y="393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3" name="Oval 3720">
                    <a:extLst>
                      <a:ext uri="{FF2B5EF4-FFF2-40B4-BE49-F238E27FC236}">
                        <a16:creationId xmlns:a16="http://schemas.microsoft.com/office/drawing/2014/main" id="{8CAB2FA3-0FAD-47AA-B07C-DD58E0D5888B}"/>
                      </a:ext>
                    </a:extLst>
                  </p:cNvPr>
                  <p:cNvSpPr>
                    <a:spLocks noChangeArrowheads="1"/>
                  </p:cNvSpPr>
                  <p:nvPr/>
                </p:nvSpPr>
                <p:spPr bwMode="auto">
                  <a:xfrm>
                    <a:off x="3057" y="397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4" name="Oval 3721">
                    <a:extLst>
                      <a:ext uri="{FF2B5EF4-FFF2-40B4-BE49-F238E27FC236}">
                        <a16:creationId xmlns:a16="http://schemas.microsoft.com/office/drawing/2014/main" id="{8861F6B6-81B6-4317-819B-751521E8D17B}"/>
                      </a:ext>
                    </a:extLst>
                  </p:cNvPr>
                  <p:cNvSpPr>
                    <a:spLocks noChangeArrowheads="1"/>
                  </p:cNvSpPr>
                  <p:nvPr/>
                </p:nvSpPr>
                <p:spPr bwMode="auto">
                  <a:xfrm>
                    <a:off x="3057"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5" name="Oval 3722">
                    <a:extLst>
                      <a:ext uri="{FF2B5EF4-FFF2-40B4-BE49-F238E27FC236}">
                        <a16:creationId xmlns:a16="http://schemas.microsoft.com/office/drawing/2014/main" id="{18848418-D4AF-4550-AA25-02E1129E5B93}"/>
                      </a:ext>
                    </a:extLst>
                  </p:cNvPr>
                  <p:cNvSpPr>
                    <a:spLocks noChangeArrowheads="1"/>
                  </p:cNvSpPr>
                  <p:nvPr/>
                </p:nvSpPr>
                <p:spPr bwMode="auto">
                  <a:xfrm>
                    <a:off x="3057" y="34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6" name="Oval 3723">
                    <a:extLst>
                      <a:ext uri="{FF2B5EF4-FFF2-40B4-BE49-F238E27FC236}">
                        <a16:creationId xmlns:a16="http://schemas.microsoft.com/office/drawing/2014/main" id="{2B2D24A6-1B2E-4C5A-9881-FC2A4054327E}"/>
                      </a:ext>
                    </a:extLst>
                  </p:cNvPr>
                  <p:cNvSpPr>
                    <a:spLocks noChangeArrowheads="1"/>
                  </p:cNvSpPr>
                  <p:nvPr/>
                </p:nvSpPr>
                <p:spPr bwMode="auto">
                  <a:xfrm>
                    <a:off x="3063" y="33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7" name="Oval 3724">
                    <a:extLst>
                      <a:ext uri="{FF2B5EF4-FFF2-40B4-BE49-F238E27FC236}">
                        <a16:creationId xmlns:a16="http://schemas.microsoft.com/office/drawing/2014/main" id="{50458F76-8EA9-40B4-83D2-A56DDCECB91E}"/>
                      </a:ext>
                    </a:extLst>
                  </p:cNvPr>
                  <p:cNvSpPr>
                    <a:spLocks noChangeArrowheads="1"/>
                  </p:cNvSpPr>
                  <p:nvPr/>
                </p:nvSpPr>
                <p:spPr bwMode="auto">
                  <a:xfrm>
                    <a:off x="3063"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8" name="Oval 3725">
                    <a:extLst>
                      <a:ext uri="{FF2B5EF4-FFF2-40B4-BE49-F238E27FC236}">
                        <a16:creationId xmlns:a16="http://schemas.microsoft.com/office/drawing/2014/main" id="{41150582-FBED-42FF-8C28-9DCFADD32C91}"/>
                      </a:ext>
                    </a:extLst>
                  </p:cNvPr>
                  <p:cNvSpPr>
                    <a:spLocks noChangeArrowheads="1"/>
                  </p:cNvSpPr>
                  <p:nvPr/>
                </p:nvSpPr>
                <p:spPr bwMode="auto">
                  <a:xfrm>
                    <a:off x="3063"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9" name="Oval 3726">
                    <a:extLst>
                      <a:ext uri="{FF2B5EF4-FFF2-40B4-BE49-F238E27FC236}">
                        <a16:creationId xmlns:a16="http://schemas.microsoft.com/office/drawing/2014/main" id="{6F11AB9E-E096-4E39-BA2D-6FCF4EF1A4F2}"/>
                      </a:ext>
                    </a:extLst>
                  </p:cNvPr>
                  <p:cNvSpPr>
                    <a:spLocks noChangeArrowheads="1"/>
                  </p:cNvSpPr>
                  <p:nvPr/>
                </p:nvSpPr>
                <p:spPr bwMode="auto">
                  <a:xfrm>
                    <a:off x="3069"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0" name="Oval 3727">
                    <a:extLst>
                      <a:ext uri="{FF2B5EF4-FFF2-40B4-BE49-F238E27FC236}">
                        <a16:creationId xmlns:a16="http://schemas.microsoft.com/office/drawing/2014/main" id="{8F28BECF-2B5C-40F1-9538-5FD620567DD0}"/>
                      </a:ext>
                    </a:extLst>
                  </p:cNvPr>
                  <p:cNvSpPr>
                    <a:spLocks noChangeArrowheads="1"/>
                  </p:cNvSpPr>
                  <p:nvPr/>
                </p:nvSpPr>
                <p:spPr bwMode="auto">
                  <a:xfrm>
                    <a:off x="3069"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1" name="Oval 3728">
                    <a:extLst>
                      <a:ext uri="{FF2B5EF4-FFF2-40B4-BE49-F238E27FC236}">
                        <a16:creationId xmlns:a16="http://schemas.microsoft.com/office/drawing/2014/main" id="{E55F60A7-68DF-48AF-B23F-E9C03FB9A8E3}"/>
                      </a:ext>
                    </a:extLst>
                  </p:cNvPr>
                  <p:cNvSpPr>
                    <a:spLocks noChangeArrowheads="1"/>
                  </p:cNvSpPr>
                  <p:nvPr/>
                </p:nvSpPr>
                <p:spPr bwMode="auto">
                  <a:xfrm>
                    <a:off x="3075"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2" name="Oval 3729">
                    <a:extLst>
                      <a:ext uri="{FF2B5EF4-FFF2-40B4-BE49-F238E27FC236}">
                        <a16:creationId xmlns:a16="http://schemas.microsoft.com/office/drawing/2014/main" id="{022DE1A7-291D-4E3F-934E-F1D3E39EED2A}"/>
                      </a:ext>
                    </a:extLst>
                  </p:cNvPr>
                  <p:cNvSpPr>
                    <a:spLocks noChangeArrowheads="1"/>
                  </p:cNvSpPr>
                  <p:nvPr/>
                </p:nvSpPr>
                <p:spPr bwMode="auto">
                  <a:xfrm>
                    <a:off x="3075" y="34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3" name="Oval 3730">
                    <a:extLst>
                      <a:ext uri="{FF2B5EF4-FFF2-40B4-BE49-F238E27FC236}">
                        <a16:creationId xmlns:a16="http://schemas.microsoft.com/office/drawing/2014/main" id="{8FEA55DB-BED4-4BD8-82ED-9E3C9A3D4AFA}"/>
                      </a:ext>
                    </a:extLst>
                  </p:cNvPr>
                  <p:cNvSpPr>
                    <a:spLocks noChangeArrowheads="1"/>
                  </p:cNvSpPr>
                  <p:nvPr/>
                </p:nvSpPr>
                <p:spPr bwMode="auto">
                  <a:xfrm>
                    <a:off x="3075" y="422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4" name="Oval 3731">
                    <a:extLst>
                      <a:ext uri="{FF2B5EF4-FFF2-40B4-BE49-F238E27FC236}">
                        <a16:creationId xmlns:a16="http://schemas.microsoft.com/office/drawing/2014/main" id="{926B1507-8E9B-477E-A732-E5A70565266D}"/>
                      </a:ext>
                    </a:extLst>
                  </p:cNvPr>
                  <p:cNvSpPr>
                    <a:spLocks noChangeArrowheads="1"/>
                  </p:cNvSpPr>
                  <p:nvPr/>
                </p:nvSpPr>
                <p:spPr bwMode="auto">
                  <a:xfrm>
                    <a:off x="3081"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5" name="Oval 3732">
                    <a:extLst>
                      <a:ext uri="{FF2B5EF4-FFF2-40B4-BE49-F238E27FC236}">
                        <a16:creationId xmlns:a16="http://schemas.microsoft.com/office/drawing/2014/main" id="{C555EF8B-7F23-42CC-8D77-A46E1F7EE85C}"/>
                      </a:ext>
                    </a:extLst>
                  </p:cNvPr>
                  <p:cNvSpPr>
                    <a:spLocks noChangeArrowheads="1"/>
                  </p:cNvSpPr>
                  <p:nvPr/>
                </p:nvSpPr>
                <p:spPr bwMode="auto">
                  <a:xfrm>
                    <a:off x="3081" y="393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6" name="Oval 3733">
                    <a:extLst>
                      <a:ext uri="{FF2B5EF4-FFF2-40B4-BE49-F238E27FC236}">
                        <a16:creationId xmlns:a16="http://schemas.microsoft.com/office/drawing/2014/main" id="{133C214A-D232-482A-A1C7-0C109A9DCB90}"/>
                      </a:ext>
                    </a:extLst>
                  </p:cNvPr>
                  <p:cNvSpPr>
                    <a:spLocks noChangeArrowheads="1"/>
                  </p:cNvSpPr>
                  <p:nvPr/>
                </p:nvSpPr>
                <p:spPr bwMode="auto">
                  <a:xfrm>
                    <a:off x="3081" y="3806"/>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7" name="Oval 3734">
                    <a:extLst>
                      <a:ext uri="{FF2B5EF4-FFF2-40B4-BE49-F238E27FC236}">
                        <a16:creationId xmlns:a16="http://schemas.microsoft.com/office/drawing/2014/main" id="{24C36DC8-01BE-45EC-A0F9-95AC80C7A34C}"/>
                      </a:ext>
                    </a:extLst>
                  </p:cNvPr>
                  <p:cNvSpPr>
                    <a:spLocks noChangeArrowheads="1"/>
                  </p:cNvSpPr>
                  <p:nvPr/>
                </p:nvSpPr>
                <p:spPr bwMode="auto">
                  <a:xfrm>
                    <a:off x="3087" y="323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8" name="Oval 3735">
                    <a:extLst>
                      <a:ext uri="{FF2B5EF4-FFF2-40B4-BE49-F238E27FC236}">
                        <a16:creationId xmlns:a16="http://schemas.microsoft.com/office/drawing/2014/main" id="{15751C73-9A1A-4BD8-A843-D1E1AEC6D561}"/>
                      </a:ext>
                    </a:extLst>
                  </p:cNvPr>
                  <p:cNvSpPr>
                    <a:spLocks noChangeArrowheads="1"/>
                  </p:cNvSpPr>
                  <p:nvPr/>
                </p:nvSpPr>
                <p:spPr bwMode="auto">
                  <a:xfrm>
                    <a:off x="3087" y="388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9" name="Oval 3736">
                    <a:extLst>
                      <a:ext uri="{FF2B5EF4-FFF2-40B4-BE49-F238E27FC236}">
                        <a16:creationId xmlns:a16="http://schemas.microsoft.com/office/drawing/2014/main" id="{464D6B69-24C2-427D-8876-72CB8CAE3184}"/>
                      </a:ext>
                    </a:extLst>
                  </p:cNvPr>
                  <p:cNvSpPr>
                    <a:spLocks noChangeArrowheads="1"/>
                  </p:cNvSpPr>
                  <p:nvPr/>
                </p:nvSpPr>
                <p:spPr bwMode="auto">
                  <a:xfrm>
                    <a:off x="3087" y="411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0" name="Oval 3737">
                    <a:extLst>
                      <a:ext uri="{FF2B5EF4-FFF2-40B4-BE49-F238E27FC236}">
                        <a16:creationId xmlns:a16="http://schemas.microsoft.com/office/drawing/2014/main" id="{F747767E-2AA7-4696-B948-25FFE43E727F}"/>
                      </a:ext>
                    </a:extLst>
                  </p:cNvPr>
                  <p:cNvSpPr>
                    <a:spLocks noChangeArrowheads="1"/>
                  </p:cNvSpPr>
                  <p:nvPr/>
                </p:nvSpPr>
                <p:spPr bwMode="auto">
                  <a:xfrm>
                    <a:off x="3093"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1" name="Oval 3738">
                    <a:extLst>
                      <a:ext uri="{FF2B5EF4-FFF2-40B4-BE49-F238E27FC236}">
                        <a16:creationId xmlns:a16="http://schemas.microsoft.com/office/drawing/2014/main" id="{E1C32270-7B95-471B-8F24-4D1122861C50}"/>
                      </a:ext>
                    </a:extLst>
                  </p:cNvPr>
                  <p:cNvSpPr>
                    <a:spLocks noChangeArrowheads="1"/>
                  </p:cNvSpPr>
                  <p:nvPr/>
                </p:nvSpPr>
                <p:spPr bwMode="auto">
                  <a:xfrm>
                    <a:off x="3093"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2" name="Oval 3739">
                    <a:extLst>
                      <a:ext uri="{FF2B5EF4-FFF2-40B4-BE49-F238E27FC236}">
                        <a16:creationId xmlns:a16="http://schemas.microsoft.com/office/drawing/2014/main" id="{116FB8B3-6FA0-464A-8AAC-2AFF1EAD728F}"/>
                      </a:ext>
                    </a:extLst>
                  </p:cNvPr>
                  <p:cNvSpPr>
                    <a:spLocks noChangeArrowheads="1"/>
                  </p:cNvSpPr>
                  <p:nvPr/>
                </p:nvSpPr>
                <p:spPr bwMode="auto">
                  <a:xfrm>
                    <a:off x="3093" y="37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3" name="Oval 3740">
                    <a:extLst>
                      <a:ext uri="{FF2B5EF4-FFF2-40B4-BE49-F238E27FC236}">
                        <a16:creationId xmlns:a16="http://schemas.microsoft.com/office/drawing/2014/main" id="{AA090CD1-6A5A-48BC-80B5-07A510C2C2A8}"/>
                      </a:ext>
                    </a:extLst>
                  </p:cNvPr>
                  <p:cNvSpPr>
                    <a:spLocks noChangeArrowheads="1"/>
                  </p:cNvSpPr>
                  <p:nvPr/>
                </p:nvSpPr>
                <p:spPr bwMode="auto">
                  <a:xfrm>
                    <a:off x="3099" y="34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4" name="Oval 3741">
                    <a:extLst>
                      <a:ext uri="{FF2B5EF4-FFF2-40B4-BE49-F238E27FC236}">
                        <a16:creationId xmlns:a16="http://schemas.microsoft.com/office/drawing/2014/main" id="{4F905421-2B2E-4851-8129-1890EBC77ED7}"/>
                      </a:ext>
                    </a:extLst>
                  </p:cNvPr>
                  <p:cNvSpPr>
                    <a:spLocks noChangeArrowheads="1"/>
                  </p:cNvSpPr>
                  <p:nvPr/>
                </p:nvSpPr>
                <p:spPr bwMode="auto">
                  <a:xfrm>
                    <a:off x="3099" y="353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5" name="Oval 3742">
                    <a:extLst>
                      <a:ext uri="{FF2B5EF4-FFF2-40B4-BE49-F238E27FC236}">
                        <a16:creationId xmlns:a16="http://schemas.microsoft.com/office/drawing/2014/main" id="{4F2EA8D5-8440-4FC3-96A5-73D1FA439FBA}"/>
                      </a:ext>
                    </a:extLst>
                  </p:cNvPr>
                  <p:cNvSpPr>
                    <a:spLocks noChangeArrowheads="1"/>
                  </p:cNvSpPr>
                  <p:nvPr/>
                </p:nvSpPr>
                <p:spPr bwMode="auto">
                  <a:xfrm>
                    <a:off x="3105" y="358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6" name="Oval 3743">
                    <a:extLst>
                      <a:ext uri="{FF2B5EF4-FFF2-40B4-BE49-F238E27FC236}">
                        <a16:creationId xmlns:a16="http://schemas.microsoft.com/office/drawing/2014/main" id="{E2E4E640-5BC1-44F2-8D06-E4C05E6D37EC}"/>
                      </a:ext>
                    </a:extLst>
                  </p:cNvPr>
                  <p:cNvSpPr>
                    <a:spLocks noChangeArrowheads="1"/>
                  </p:cNvSpPr>
                  <p:nvPr/>
                </p:nvSpPr>
                <p:spPr bwMode="auto">
                  <a:xfrm>
                    <a:off x="3105" y="37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7" name="Oval 3744">
                    <a:extLst>
                      <a:ext uri="{FF2B5EF4-FFF2-40B4-BE49-F238E27FC236}">
                        <a16:creationId xmlns:a16="http://schemas.microsoft.com/office/drawing/2014/main" id="{CAE6B2D4-3FF7-4CCF-B9CA-2B440749C822}"/>
                      </a:ext>
                    </a:extLst>
                  </p:cNvPr>
                  <p:cNvSpPr>
                    <a:spLocks noChangeArrowheads="1"/>
                  </p:cNvSpPr>
                  <p:nvPr/>
                </p:nvSpPr>
                <p:spPr bwMode="auto">
                  <a:xfrm>
                    <a:off x="3105"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8" name="Oval 3745">
                    <a:extLst>
                      <a:ext uri="{FF2B5EF4-FFF2-40B4-BE49-F238E27FC236}">
                        <a16:creationId xmlns:a16="http://schemas.microsoft.com/office/drawing/2014/main" id="{B4639E73-F075-439C-9BAA-B8395ECFD5E7}"/>
                      </a:ext>
                    </a:extLst>
                  </p:cNvPr>
                  <p:cNvSpPr>
                    <a:spLocks noChangeArrowheads="1"/>
                  </p:cNvSpPr>
                  <p:nvPr/>
                </p:nvSpPr>
                <p:spPr bwMode="auto">
                  <a:xfrm>
                    <a:off x="3111" y="37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9" name="Oval 3746">
                    <a:extLst>
                      <a:ext uri="{FF2B5EF4-FFF2-40B4-BE49-F238E27FC236}">
                        <a16:creationId xmlns:a16="http://schemas.microsoft.com/office/drawing/2014/main" id="{00F8ADDC-2EB6-4181-A194-434A7082B580}"/>
                      </a:ext>
                    </a:extLst>
                  </p:cNvPr>
                  <p:cNvSpPr>
                    <a:spLocks noChangeArrowheads="1"/>
                  </p:cNvSpPr>
                  <p:nvPr/>
                </p:nvSpPr>
                <p:spPr bwMode="auto">
                  <a:xfrm>
                    <a:off x="3111"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0" name="Oval 3747">
                    <a:extLst>
                      <a:ext uri="{FF2B5EF4-FFF2-40B4-BE49-F238E27FC236}">
                        <a16:creationId xmlns:a16="http://schemas.microsoft.com/office/drawing/2014/main" id="{FD355219-63A8-4B47-B200-F9597F5AEC5A}"/>
                      </a:ext>
                    </a:extLst>
                  </p:cNvPr>
                  <p:cNvSpPr>
                    <a:spLocks noChangeArrowheads="1"/>
                  </p:cNvSpPr>
                  <p:nvPr/>
                </p:nvSpPr>
                <p:spPr bwMode="auto">
                  <a:xfrm>
                    <a:off x="3111" y="353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1" name="Oval 3748">
                    <a:extLst>
                      <a:ext uri="{FF2B5EF4-FFF2-40B4-BE49-F238E27FC236}">
                        <a16:creationId xmlns:a16="http://schemas.microsoft.com/office/drawing/2014/main" id="{382A3569-6E49-41F5-B3CD-D2CAF606DF5B}"/>
                      </a:ext>
                    </a:extLst>
                  </p:cNvPr>
                  <p:cNvSpPr>
                    <a:spLocks noChangeArrowheads="1"/>
                  </p:cNvSpPr>
                  <p:nvPr/>
                </p:nvSpPr>
                <p:spPr bwMode="auto">
                  <a:xfrm>
                    <a:off x="3117"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2" name="Oval 3749">
                    <a:extLst>
                      <a:ext uri="{FF2B5EF4-FFF2-40B4-BE49-F238E27FC236}">
                        <a16:creationId xmlns:a16="http://schemas.microsoft.com/office/drawing/2014/main" id="{F19F1D79-239C-4B2F-B340-64A861B8F960}"/>
                      </a:ext>
                    </a:extLst>
                  </p:cNvPr>
                  <p:cNvSpPr>
                    <a:spLocks noChangeArrowheads="1"/>
                  </p:cNvSpPr>
                  <p:nvPr/>
                </p:nvSpPr>
                <p:spPr bwMode="auto">
                  <a:xfrm>
                    <a:off x="3117" y="385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3" name="Oval 3750">
                    <a:extLst>
                      <a:ext uri="{FF2B5EF4-FFF2-40B4-BE49-F238E27FC236}">
                        <a16:creationId xmlns:a16="http://schemas.microsoft.com/office/drawing/2014/main" id="{1CE79A8C-DE57-4BFC-87B2-A7398204B223}"/>
                      </a:ext>
                    </a:extLst>
                  </p:cNvPr>
                  <p:cNvSpPr>
                    <a:spLocks noChangeArrowheads="1"/>
                  </p:cNvSpPr>
                  <p:nvPr/>
                </p:nvSpPr>
                <p:spPr bwMode="auto">
                  <a:xfrm>
                    <a:off x="3117" y="3818"/>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4" name="Oval 3751">
                    <a:extLst>
                      <a:ext uri="{FF2B5EF4-FFF2-40B4-BE49-F238E27FC236}">
                        <a16:creationId xmlns:a16="http://schemas.microsoft.com/office/drawing/2014/main" id="{D6E0373C-F53E-4182-9631-091C6B7C698A}"/>
                      </a:ext>
                    </a:extLst>
                  </p:cNvPr>
                  <p:cNvSpPr>
                    <a:spLocks noChangeArrowheads="1"/>
                  </p:cNvSpPr>
                  <p:nvPr/>
                </p:nvSpPr>
                <p:spPr bwMode="auto">
                  <a:xfrm>
                    <a:off x="3123" y="39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5" name="Oval 3752">
                    <a:extLst>
                      <a:ext uri="{FF2B5EF4-FFF2-40B4-BE49-F238E27FC236}">
                        <a16:creationId xmlns:a16="http://schemas.microsoft.com/office/drawing/2014/main" id="{1A804092-22A5-4D9D-99FB-4A5EA85B74F2}"/>
                      </a:ext>
                    </a:extLst>
                  </p:cNvPr>
                  <p:cNvSpPr>
                    <a:spLocks noChangeArrowheads="1"/>
                  </p:cNvSpPr>
                  <p:nvPr/>
                </p:nvSpPr>
                <p:spPr bwMode="auto">
                  <a:xfrm>
                    <a:off x="3123" y="34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6" name="Oval 3753">
                    <a:extLst>
                      <a:ext uri="{FF2B5EF4-FFF2-40B4-BE49-F238E27FC236}">
                        <a16:creationId xmlns:a16="http://schemas.microsoft.com/office/drawing/2014/main" id="{639E9B80-6C85-470A-9F71-0E77CBF57D73}"/>
                      </a:ext>
                    </a:extLst>
                  </p:cNvPr>
                  <p:cNvSpPr>
                    <a:spLocks noChangeArrowheads="1"/>
                  </p:cNvSpPr>
                  <p:nvPr/>
                </p:nvSpPr>
                <p:spPr bwMode="auto">
                  <a:xfrm>
                    <a:off x="3129"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7" name="Oval 3754">
                    <a:extLst>
                      <a:ext uri="{FF2B5EF4-FFF2-40B4-BE49-F238E27FC236}">
                        <a16:creationId xmlns:a16="http://schemas.microsoft.com/office/drawing/2014/main" id="{40E545EB-82D1-4D80-9865-CE34479720C2}"/>
                      </a:ext>
                    </a:extLst>
                  </p:cNvPr>
                  <p:cNvSpPr>
                    <a:spLocks noChangeArrowheads="1"/>
                  </p:cNvSpPr>
                  <p:nvPr/>
                </p:nvSpPr>
                <p:spPr bwMode="auto">
                  <a:xfrm>
                    <a:off x="3129" y="385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8" name="Oval 3755">
                    <a:extLst>
                      <a:ext uri="{FF2B5EF4-FFF2-40B4-BE49-F238E27FC236}">
                        <a16:creationId xmlns:a16="http://schemas.microsoft.com/office/drawing/2014/main" id="{A664F1B0-8410-4BF1-951D-8F7E97A12C8A}"/>
                      </a:ext>
                    </a:extLst>
                  </p:cNvPr>
                  <p:cNvSpPr>
                    <a:spLocks noChangeArrowheads="1"/>
                  </p:cNvSpPr>
                  <p:nvPr/>
                </p:nvSpPr>
                <p:spPr bwMode="auto">
                  <a:xfrm>
                    <a:off x="3129"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9" name="Oval 3756">
                    <a:extLst>
                      <a:ext uri="{FF2B5EF4-FFF2-40B4-BE49-F238E27FC236}">
                        <a16:creationId xmlns:a16="http://schemas.microsoft.com/office/drawing/2014/main" id="{5C39A40A-1EA5-4CE4-9C3D-E1D88272834F}"/>
                      </a:ext>
                    </a:extLst>
                  </p:cNvPr>
                  <p:cNvSpPr>
                    <a:spLocks noChangeArrowheads="1"/>
                  </p:cNvSpPr>
                  <p:nvPr/>
                </p:nvSpPr>
                <p:spPr bwMode="auto">
                  <a:xfrm>
                    <a:off x="3135"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0" name="Oval 3757">
                    <a:extLst>
                      <a:ext uri="{FF2B5EF4-FFF2-40B4-BE49-F238E27FC236}">
                        <a16:creationId xmlns:a16="http://schemas.microsoft.com/office/drawing/2014/main" id="{8FF34652-302A-4175-9E77-BFBBF97933B9}"/>
                      </a:ext>
                    </a:extLst>
                  </p:cNvPr>
                  <p:cNvSpPr>
                    <a:spLocks noChangeArrowheads="1"/>
                  </p:cNvSpPr>
                  <p:nvPr/>
                </p:nvSpPr>
                <p:spPr bwMode="auto">
                  <a:xfrm>
                    <a:off x="3135" y="356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1" name="Oval 3758">
                    <a:extLst>
                      <a:ext uri="{FF2B5EF4-FFF2-40B4-BE49-F238E27FC236}">
                        <a16:creationId xmlns:a16="http://schemas.microsoft.com/office/drawing/2014/main" id="{1F8973E7-F466-4D6C-83C2-265565ABA015}"/>
                      </a:ext>
                    </a:extLst>
                  </p:cNvPr>
                  <p:cNvSpPr>
                    <a:spLocks noChangeArrowheads="1"/>
                  </p:cNvSpPr>
                  <p:nvPr/>
                </p:nvSpPr>
                <p:spPr bwMode="auto">
                  <a:xfrm>
                    <a:off x="3135" y="329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2" name="Oval 3759">
                    <a:extLst>
                      <a:ext uri="{FF2B5EF4-FFF2-40B4-BE49-F238E27FC236}">
                        <a16:creationId xmlns:a16="http://schemas.microsoft.com/office/drawing/2014/main" id="{73C1D404-A93C-4E4D-8759-FB1FD19B247A}"/>
                      </a:ext>
                    </a:extLst>
                  </p:cNvPr>
                  <p:cNvSpPr>
                    <a:spLocks noChangeArrowheads="1"/>
                  </p:cNvSpPr>
                  <p:nvPr/>
                </p:nvSpPr>
                <p:spPr bwMode="auto">
                  <a:xfrm>
                    <a:off x="3141"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3" name="Oval 3760">
                    <a:extLst>
                      <a:ext uri="{FF2B5EF4-FFF2-40B4-BE49-F238E27FC236}">
                        <a16:creationId xmlns:a16="http://schemas.microsoft.com/office/drawing/2014/main" id="{003F4439-AF72-445E-906E-415B845831EB}"/>
                      </a:ext>
                    </a:extLst>
                  </p:cNvPr>
                  <p:cNvSpPr>
                    <a:spLocks noChangeArrowheads="1"/>
                  </p:cNvSpPr>
                  <p:nvPr/>
                </p:nvSpPr>
                <p:spPr bwMode="auto">
                  <a:xfrm>
                    <a:off x="3141" y="37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4" name="Oval 3761">
                    <a:extLst>
                      <a:ext uri="{FF2B5EF4-FFF2-40B4-BE49-F238E27FC236}">
                        <a16:creationId xmlns:a16="http://schemas.microsoft.com/office/drawing/2014/main" id="{B6E7DE5A-E69E-4C5C-A06B-3C3CE0C7389D}"/>
                      </a:ext>
                    </a:extLst>
                  </p:cNvPr>
                  <p:cNvSpPr>
                    <a:spLocks noChangeArrowheads="1"/>
                  </p:cNvSpPr>
                  <p:nvPr/>
                </p:nvSpPr>
                <p:spPr bwMode="auto">
                  <a:xfrm>
                    <a:off x="3141"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5" name="Oval 3762">
                    <a:extLst>
                      <a:ext uri="{FF2B5EF4-FFF2-40B4-BE49-F238E27FC236}">
                        <a16:creationId xmlns:a16="http://schemas.microsoft.com/office/drawing/2014/main" id="{77C77847-678B-420E-B6DB-AB3257CB2E95}"/>
                      </a:ext>
                    </a:extLst>
                  </p:cNvPr>
                  <p:cNvSpPr>
                    <a:spLocks noChangeArrowheads="1"/>
                  </p:cNvSpPr>
                  <p:nvPr/>
                </p:nvSpPr>
                <p:spPr bwMode="auto">
                  <a:xfrm>
                    <a:off x="3147" y="318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6" name="Oval 3763">
                    <a:extLst>
                      <a:ext uri="{FF2B5EF4-FFF2-40B4-BE49-F238E27FC236}">
                        <a16:creationId xmlns:a16="http://schemas.microsoft.com/office/drawing/2014/main" id="{528C6D72-FCE2-4EF4-A565-A00BA9ECCADC}"/>
                      </a:ext>
                    </a:extLst>
                  </p:cNvPr>
                  <p:cNvSpPr>
                    <a:spLocks noChangeArrowheads="1"/>
                  </p:cNvSpPr>
                  <p:nvPr/>
                </p:nvSpPr>
                <p:spPr bwMode="auto">
                  <a:xfrm>
                    <a:off x="3147" y="37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7" name="Oval 3764">
                    <a:extLst>
                      <a:ext uri="{FF2B5EF4-FFF2-40B4-BE49-F238E27FC236}">
                        <a16:creationId xmlns:a16="http://schemas.microsoft.com/office/drawing/2014/main" id="{C7717C2F-12EB-4A24-9F9D-3AA7DD128448}"/>
                      </a:ext>
                    </a:extLst>
                  </p:cNvPr>
                  <p:cNvSpPr>
                    <a:spLocks noChangeArrowheads="1"/>
                  </p:cNvSpPr>
                  <p:nvPr/>
                </p:nvSpPr>
                <p:spPr bwMode="auto">
                  <a:xfrm>
                    <a:off x="3153" y="360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8" name="Oval 3765">
                    <a:extLst>
                      <a:ext uri="{FF2B5EF4-FFF2-40B4-BE49-F238E27FC236}">
                        <a16:creationId xmlns:a16="http://schemas.microsoft.com/office/drawing/2014/main" id="{B144B2B1-9B68-479E-98D4-EEBCC30FDAB3}"/>
                      </a:ext>
                    </a:extLst>
                  </p:cNvPr>
                  <p:cNvSpPr>
                    <a:spLocks noChangeArrowheads="1"/>
                  </p:cNvSpPr>
                  <p:nvPr/>
                </p:nvSpPr>
                <p:spPr bwMode="auto">
                  <a:xfrm>
                    <a:off x="3153"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9" name="Oval 3766">
                    <a:extLst>
                      <a:ext uri="{FF2B5EF4-FFF2-40B4-BE49-F238E27FC236}">
                        <a16:creationId xmlns:a16="http://schemas.microsoft.com/office/drawing/2014/main" id="{CDF64CF6-812D-40E5-A529-F59140CFBCD4}"/>
                      </a:ext>
                    </a:extLst>
                  </p:cNvPr>
                  <p:cNvSpPr>
                    <a:spLocks noChangeArrowheads="1"/>
                  </p:cNvSpPr>
                  <p:nvPr/>
                </p:nvSpPr>
                <p:spPr bwMode="auto">
                  <a:xfrm>
                    <a:off x="3153"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0" name="Oval 3767">
                    <a:extLst>
                      <a:ext uri="{FF2B5EF4-FFF2-40B4-BE49-F238E27FC236}">
                        <a16:creationId xmlns:a16="http://schemas.microsoft.com/office/drawing/2014/main" id="{FB24B2EF-AD35-47D1-B963-4E56928525B8}"/>
                      </a:ext>
                    </a:extLst>
                  </p:cNvPr>
                  <p:cNvSpPr>
                    <a:spLocks noChangeArrowheads="1"/>
                  </p:cNvSpPr>
                  <p:nvPr/>
                </p:nvSpPr>
                <p:spPr bwMode="auto">
                  <a:xfrm>
                    <a:off x="3159" y="36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1" name="Oval 3768">
                    <a:extLst>
                      <a:ext uri="{FF2B5EF4-FFF2-40B4-BE49-F238E27FC236}">
                        <a16:creationId xmlns:a16="http://schemas.microsoft.com/office/drawing/2014/main" id="{B304BC17-C86A-4E66-9706-482B6ACD6083}"/>
                      </a:ext>
                    </a:extLst>
                  </p:cNvPr>
                  <p:cNvSpPr>
                    <a:spLocks noChangeArrowheads="1"/>
                  </p:cNvSpPr>
                  <p:nvPr/>
                </p:nvSpPr>
                <p:spPr bwMode="auto">
                  <a:xfrm>
                    <a:off x="3159"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2" name="Oval 3769">
                    <a:extLst>
                      <a:ext uri="{FF2B5EF4-FFF2-40B4-BE49-F238E27FC236}">
                        <a16:creationId xmlns:a16="http://schemas.microsoft.com/office/drawing/2014/main" id="{8B4F1E64-BAD1-4175-BE64-8847647B9686}"/>
                      </a:ext>
                    </a:extLst>
                  </p:cNvPr>
                  <p:cNvSpPr>
                    <a:spLocks noChangeArrowheads="1"/>
                  </p:cNvSpPr>
                  <p:nvPr/>
                </p:nvSpPr>
                <p:spPr bwMode="auto">
                  <a:xfrm>
                    <a:off x="3159"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3" name="Oval 3770">
                    <a:extLst>
                      <a:ext uri="{FF2B5EF4-FFF2-40B4-BE49-F238E27FC236}">
                        <a16:creationId xmlns:a16="http://schemas.microsoft.com/office/drawing/2014/main" id="{B61AC6B6-E4BA-465F-8C32-AD9D951311BD}"/>
                      </a:ext>
                    </a:extLst>
                  </p:cNvPr>
                  <p:cNvSpPr>
                    <a:spLocks noChangeArrowheads="1"/>
                  </p:cNvSpPr>
                  <p:nvPr/>
                </p:nvSpPr>
                <p:spPr bwMode="auto">
                  <a:xfrm>
                    <a:off x="3165" y="299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4" name="Oval 3771">
                    <a:extLst>
                      <a:ext uri="{FF2B5EF4-FFF2-40B4-BE49-F238E27FC236}">
                        <a16:creationId xmlns:a16="http://schemas.microsoft.com/office/drawing/2014/main" id="{455C0FCE-8104-4BC1-81AE-B4A92A15F8A1}"/>
                      </a:ext>
                    </a:extLst>
                  </p:cNvPr>
                  <p:cNvSpPr>
                    <a:spLocks noChangeArrowheads="1"/>
                  </p:cNvSpPr>
                  <p:nvPr/>
                </p:nvSpPr>
                <p:spPr bwMode="auto">
                  <a:xfrm>
                    <a:off x="3165" y="34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5" name="Oval 3772">
                    <a:extLst>
                      <a:ext uri="{FF2B5EF4-FFF2-40B4-BE49-F238E27FC236}">
                        <a16:creationId xmlns:a16="http://schemas.microsoft.com/office/drawing/2014/main" id="{07C1F886-2A42-4F1F-B06C-82D00277A213}"/>
                      </a:ext>
                    </a:extLst>
                  </p:cNvPr>
                  <p:cNvSpPr>
                    <a:spLocks noChangeArrowheads="1"/>
                  </p:cNvSpPr>
                  <p:nvPr/>
                </p:nvSpPr>
                <p:spPr bwMode="auto">
                  <a:xfrm>
                    <a:off x="3165" y="39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6" name="Oval 3773">
                    <a:extLst>
                      <a:ext uri="{FF2B5EF4-FFF2-40B4-BE49-F238E27FC236}">
                        <a16:creationId xmlns:a16="http://schemas.microsoft.com/office/drawing/2014/main" id="{0E728B25-7CE0-4752-A14C-B844BA87A3AD}"/>
                      </a:ext>
                    </a:extLst>
                  </p:cNvPr>
                  <p:cNvSpPr>
                    <a:spLocks noChangeArrowheads="1"/>
                  </p:cNvSpPr>
                  <p:nvPr/>
                </p:nvSpPr>
                <p:spPr bwMode="auto">
                  <a:xfrm>
                    <a:off x="3171" y="399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7" name="Oval 3774">
                    <a:extLst>
                      <a:ext uri="{FF2B5EF4-FFF2-40B4-BE49-F238E27FC236}">
                        <a16:creationId xmlns:a16="http://schemas.microsoft.com/office/drawing/2014/main" id="{57F06680-684D-4905-B918-E4B02A43E034}"/>
                      </a:ext>
                    </a:extLst>
                  </p:cNvPr>
                  <p:cNvSpPr>
                    <a:spLocks noChangeArrowheads="1"/>
                  </p:cNvSpPr>
                  <p:nvPr/>
                </p:nvSpPr>
                <p:spPr bwMode="auto">
                  <a:xfrm>
                    <a:off x="3171" y="410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8" name="Oval 3775">
                    <a:extLst>
                      <a:ext uri="{FF2B5EF4-FFF2-40B4-BE49-F238E27FC236}">
                        <a16:creationId xmlns:a16="http://schemas.microsoft.com/office/drawing/2014/main" id="{17A1A5E2-97AB-4F67-82A4-C7738C1867C0}"/>
                      </a:ext>
                    </a:extLst>
                  </p:cNvPr>
                  <p:cNvSpPr>
                    <a:spLocks noChangeArrowheads="1"/>
                  </p:cNvSpPr>
                  <p:nvPr/>
                </p:nvSpPr>
                <p:spPr bwMode="auto">
                  <a:xfrm>
                    <a:off x="3177" y="321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9" name="Oval 3776">
                    <a:extLst>
                      <a:ext uri="{FF2B5EF4-FFF2-40B4-BE49-F238E27FC236}">
                        <a16:creationId xmlns:a16="http://schemas.microsoft.com/office/drawing/2014/main" id="{75D7F6C0-21A1-4D37-9B10-59A721AE469A}"/>
                      </a:ext>
                    </a:extLst>
                  </p:cNvPr>
                  <p:cNvSpPr>
                    <a:spLocks noChangeArrowheads="1"/>
                  </p:cNvSpPr>
                  <p:nvPr/>
                </p:nvSpPr>
                <p:spPr bwMode="auto">
                  <a:xfrm>
                    <a:off x="3177"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0" name="Oval 3777">
                    <a:extLst>
                      <a:ext uri="{FF2B5EF4-FFF2-40B4-BE49-F238E27FC236}">
                        <a16:creationId xmlns:a16="http://schemas.microsoft.com/office/drawing/2014/main" id="{F2E18A08-6C3E-4C27-8062-B2FD86403FD8}"/>
                      </a:ext>
                    </a:extLst>
                  </p:cNvPr>
                  <p:cNvSpPr>
                    <a:spLocks noChangeArrowheads="1"/>
                  </p:cNvSpPr>
                  <p:nvPr/>
                </p:nvSpPr>
                <p:spPr bwMode="auto">
                  <a:xfrm>
                    <a:off x="3177" y="34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1" name="Oval 3778">
                    <a:extLst>
                      <a:ext uri="{FF2B5EF4-FFF2-40B4-BE49-F238E27FC236}">
                        <a16:creationId xmlns:a16="http://schemas.microsoft.com/office/drawing/2014/main" id="{E67DE44F-CDC8-49FB-93E0-4EB091E5F00D}"/>
                      </a:ext>
                    </a:extLst>
                  </p:cNvPr>
                  <p:cNvSpPr>
                    <a:spLocks noChangeArrowheads="1"/>
                  </p:cNvSpPr>
                  <p:nvPr/>
                </p:nvSpPr>
                <p:spPr bwMode="auto">
                  <a:xfrm>
                    <a:off x="3183"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2" name="Oval 3779">
                    <a:extLst>
                      <a:ext uri="{FF2B5EF4-FFF2-40B4-BE49-F238E27FC236}">
                        <a16:creationId xmlns:a16="http://schemas.microsoft.com/office/drawing/2014/main" id="{5506919C-1E82-42B3-9EFE-BBD59D26BC8D}"/>
                      </a:ext>
                    </a:extLst>
                  </p:cNvPr>
                  <p:cNvSpPr>
                    <a:spLocks noChangeArrowheads="1"/>
                  </p:cNvSpPr>
                  <p:nvPr/>
                </p:nvSpPr>
                <p:spPr bwMode="auto">
                  <a:xfrm>
                    <a:off x="3183" y="407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3" name="Oval 3780">
                    <a:extLst>
                      <a:ext uri="{FF2B5EF4-FFF2-40B4-BE49-F238E27FC236}">
                        <a16:creationId xmlns:a16="http://schemas.microsoft.com/office/drawing/2014/main" id="{D7BFD63C-1BF7-4266-8868-8CA846E95657}"/>
                      </a:ext>
                    </a:extLst>
                  </p:cNvPr>
                  <p:cNvSpPr>
                    <a:spLocks noChangeArrowheads="1"/>
                  </p:cNvSpPr>
                  <p:nvPr/>
                </p:nvSpPr>
                <p:spPr bwMode="auto">
                  <a:xfrm>
                    <a:off x="3183" y="316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4" name="Oval 3781">
                    <a:extLst>
                      <a:ext uri="{FF2B5EF4-FFF2-40B4-BE49-F238E27FC236}">
                        <a16:creationId xmlns:a16="http://schemas.microsoft.com/office/drawing/2014/main" id="{EF9B2456-7F5C-4A0E-A32B-3707D55A5F5C}"/>
                      </a:ext>
                    </a:extLst>
                  </p:cNvPr>
                  <p:cNvSpPr>
                    <a:spLocks noChangeArrowheads="1"/>
                  </p:cNvSpPr>
                  <p:nvPr/>
                </p:nvSpPr>
                <p:spPr bwMode="auto">
                  <a:xfrm>
                    <a:off x="3189"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5" name="Oval 3782">
                    <a:extLst>
                      <a:ext uri="{FF2B5EF4-FFF2-40B4-BE49-F238E27FC236}">
                        <a16:creationId xmlns:a16="http://schemas.microsoft.com/office/drawing/2014/main" id="{97198A93-AC0C-4D7B-96AF-5A6D2F118DA2}"/>
                      </a:ext>
                    </a:extLst>
                  </p:cNvPr>
                  <p:cNvSpPr>
                    <a:spLocks noChangeArrowheads="1"/>
                  </p:cNvSpPr>
                  <p:nvPr/>
                </p:nvSpPr>
                <p:spPr bwMode="auto">
                  <a:xfrm>
                    <a:off x="3189" y="32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6" name="Oval 3783">
                    <a:extLst>
                      <a:ext uri="{FF2B5EF4-FFF2-40B4-BE49-F238E27FC236}">
                        <a16:creationId xmlns:a16="http://schemas.microsoft.com/office/drawing/2014/main" id="{E6B7E50A-F470-4ABE-ABD1-0661C0FB4AD7}"/>
                      </a:ext>
                    </a:extLst>
                  </p:cNvPr>
                  <p:cNvSpPr>
                    <a:spLocks noChangeArrowheads="1"/>
                  </p:cNvSpPr>
                  <p:nvPr/>
                </p:nvSpPr>
                <p:spPr bwMode="auto">
                  <a:xfrm>
                    <a:off x="3189"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7" name="Oval 3784">
                    <a:extLst>
                      <a:ext uri="{FF2B5EF4-FFF2-40B4-BE49-F238E27FC236}">
                        <a16:creationId xmlns:a16="http://schemas.microsoft.com/office/drawing/2014/main" id="{9F041774-4AF8-4BC8-B42D-3CFF1DADF6A0}"/>
                      </a:ext>
                    </a:extLst>
                  </p:cNvPr>
                  <p:cNvSpPr>
                    <a:spLocks noChangeArrowheads="1"/>
                  </p:cNvSpPr>
                  <p:nvPr/>
                </p:nvSpPr>
                <p:spPr bwMode="auto">
                  <a:xfrm>
                    <a:off x="3195"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8" name="Oval 3785">
                    <a:extLst>
                      <a:ext uri="{FF2B5EF4-FFF2-40B4-BE49-F238E27FC236}">
                        <a16:creationId xmlns:a16="http://schemas.microsoft.com/office/drawing/2014/main" id="{692DF00A-FE0E-42E7-9468-91296DEA2FA2}"/>
                      </a:ext>
                    </a:extLst>
                  </p:cNvPr>
                  <p:cNvSpPr>
                    <a:spLocks noChangeArrowheads="1"/>
                  </p:cNvSpPr>
                  <p:nvPr/>
                </p:nvSpPr>
                <p:spPr bwMode="auto">
                  <a:xfrm>
                    <a:off x="3195" y="394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9" name="Oval 3786">
                    <a:extLst>
                      <a:ext uri="{FF2B5EF4-FFF2-40B4-BE49-F238E27FC236}">
                        <a16:creationId xmlns:a16="http://schemas.microsoft.com/office/drawing/2014/main" id="{75C951DE-91C1-4072-9E93-579CD56F0A04}"/>
                      </a:ext>
                    </a:extLst>
                  </p:cNvPr>
                  <p:cNvSpPr>
                    <a:spLocks noChangeArrowheads="1"/>
                  </p:cNvSpPr>
                  <p:nvPr/>
                </p:nvSpPr>
                <p:spPr bwMode="auto">
                  <a:xfrm>
                    <a:off x="3195" y="36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0" name="Oval 3787">
                    <a:extLst>
                      <a:ext uri="{FF2B5EF4-FFF2-40B4-BE49-F238E27FC236}">
                        <a16:creationId xmlns:a16="http://schemas.microsoft.com/office/drawing/2014/main" id="{199D1013-967C-4E48-A75C-FB9956FC8A46}"/>
                      </a:ext>
                    </a:extLst>
                  </p:cNvPr>
                  <p:cNvSpPr>
                    <a:spLocks noChangeArrowheads="1"/>
                  </p:cNvSpPr>
                  <p:nvPr/>
                </p:nvSpPr>
                <p:spPr bwMode="auto">
                  <a:xfrm>
                    <a:off x="3201"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1" name="Oval 3788">
                    <a:extLst>
                      <a:ext uri="{FF2B5EF4-FFF2-40B4-BE49-F238E27FC236}">
                        <a16:creationId xmlns:a16="http://schemas.microsoft.com/office/drawing/2014/main" id="{8EC519D1-83DA-45B7-99B5-B57A52A3AECF}"/>
                      </a:ext>
                    </a:extLst>
                  </p:cNvPr>
                  <p:cNvSpPr>
                    <a:spLocks noChangeArrowheads="1"/>
                  </p:cNvSpPr>
                  <p:nvPr/>
                </p:nvSpPr>
                <p:spPr bwMode="auto">
                  <a:xfrm>
                    <a:off x="3201" y="407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2" name="Oval 3789">
                    <a:extLst>
                      <a:ext uri="{FF2B5EF4-FFF2-40B4-BE49-F238E27FC236}">
                        <a16:creationId xmlns:a16="http://schemas.microsoft.com/office/drawing/2014/main" id="{87E418F5-0397-480D-8289-B3ABF34199C4}"/>
                      </a:ext>
                    </a:extLst>
                  </p:cNvPr>
                  <p:cNvSpPr>
                    <a:spLocks noChangeArrowheads="1"/>
                  </p:cNvSpPr>
                  <p:nvPr/>
                </p:nvSpPr>
                <p:spPr bwMode="auto">
                  <a:xfrm>
                    <a:off x="3207"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3" name="Oval 3790">
                    <a:extLst>
                      <a:ext uri="{FF2B5EF4-FFF2-40B4-BE49-F238E27FC236}">
                        <a16:creationId xmlns:a16="http://schemas.microsoft.com/office/drawing/2014/main" id="{6EF4229A-995F-489E-990E-7B134115C2BF}"/>
                      </a:ext>
                    </a:extLst>
                  </p:cNvPr>
                  <p:cNvSpPr>
                    <a:spLocks noChangeArrowheads="1"/>
                  </p:cNvSpPr>
                  <p:nvPr/>
                </p:nvSpPr>
                <p:spPr bwMode="auto">
                  <a:xfrm>
                    <a:off x="3207" y="36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4" name="Oval 3791">
                    <a:extLst>
                      <a:ext uri="{FF2B5EF4-FFF2-40B4-BE49-F238E27FC236}">
                        <a16:creationId xmlns:a16="http://schemas.microsoft.com/office/drawing/2014/main" id="{9772289C-2996-4FFC-AF2A-057FB45701B6}"/>
                      </a:ext>
                    </a:extLst>
                  </p:cNvPr>
                  <p:cNvSpPr>
                    <a:spLocks noChangeArrowheads="1"/>
                  </p:cNvSpPr>
                  <p:nvPr/>
                </p:nvSpPr>
                <p:spPr bwMode="auto">
                  <a:xfrm>
                    <a:off x="3207" y="386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5" name="Oval 3792">
                    <a:extLst>
                      <a:ext uri="{FF2B5EF4-FFF2-40B4-BE49-F238E27FC236}">
                        <a16:creationId xmlns:a16="http://schemas.microsoft.com/office/drawing/2014/main" id="{8A838C5E-F667-40CB-8B25-EFB0C05A59FC}"/>
                      </a:ext>
                    </a:extLst>
                  </p:cNvPr>
                  <p:cNvSpPr>
                    <a:spLocks noChangeArrowheads="1"/>
                  </p:cNvSpPr>
                  <p:nvPr/>
                </p:nvSpPr>
                <p:spPr bwMode="auto">
                  <a:xfrm>
                    <a:off x="3213" y="357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6" name="Oval 3793">
                    <a:extLst>
                      <a:ext uri="{FF2B5EF4-FFF2-40B4-BE49-F238E27FC236}">
                        <a16:creationId xmlns:a16="http://schemas.microsoft.com/office/drawing/2014/main" id="{20B8024F-663A-4B85-B835-04F39547694D}"/>
                      </a:ext>
                    </a:extLst>
                  </p:cNvPr>
                  <p:cNvSpPr>
                    <a:spLocks noChangeArrowheads="1"/>
                  </p:cNvSpPr>
                  <p:nvPr/>
                </p:nvSpPr>
                <p:spPr bwMode="auto">
                  <a:xfrm>
                    <a:off x="3213" y="399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7" name="Oval 3794">
                    <a:extLst>
                      <a:ext uri="{FF2B5EF4-FFF2-40B4-BE49-F238E27FC236}">
                        <a16:creationId xmlns:a16="http://schemas.microsoft.com/office/drawing/2014/main" id="{C08072EE-6E4E-4485-A634-73407F6AEA0F}"/>
                      </a:ext>
                    </a:extLst>
                  </p:cNvPr>
                  <p:cNvSpPr>
                    <a:spLocks noChangeArrowheads="1"/>
                  </p:cNvSpPr>
                  <p:nvPr/>
                </p:nvSpPr>
                <p:spPr bwMode="auto">
                  <a:xfrm>
                    <a:off x="3213"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8" name="Oval 3795">
                    <a:extLst>
                      <a:ext uri="{FF2B5EF4-FFF2-40B4-BE49-F238E27FC236}">
                        <a16:creationId xmlns:a16="http://schemas.microsoft.com/office/drawing/2014/main" id="{59FABE67-537C-4D59-9D45-DA5AECB5190B}"/>
                      </a:ext>
                    </a:extLst>
                  </p:cNvPr>
                  <p:cNvSpPr>
                    <a:spLocks noChangeArrowheads="1"/>
                  </p:cNvSpPr>
                  <p:nvPr/>
                </p:nvSpPr>
                <p:spPr bwMode="auto">
                  <a:xfrm>
                    <a:off x="3219" y="36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9" name="Oval 3796">
                    <a:extLst>
                      <a:ext uri="{FF2B5EF4-FFF2-40B4-BE49-F238E27FC236}">
                        <a16:creationId xmlns:a16="http://schemas.microsoft.com/office/drawing/2014/main" id="{D75ED58D-E9E0-40E1-97A0-F0BC412CB782}"/>
                      </a:ext>
                    </a:extLst>
                  </p:cNvPr>
                  <p:cNvSpPr>
                    <a:spLocks noChangeArrowheads="1"/>
                  </p:cNvSpPr>
                  <p:nvPr/>
                </p:nvSpPr>
                <p:spPr bwMode="auto">
                  <a:xfrm>
                    <a:off x="3219" y="3836"/>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0" name="Oval 3797">
                    <a:extLst>
                      <a:ext uri="{FF2B5EF4-FFF2-40B4-BE49-F238E27FC236}">
                        <a16:creationId xmlns:a16="http://schemas.microsoft.com/office/drawing/2014/main" id="{5877DE7F-8D05-4D50-B8EC-CDFF9715AD99}"/>
                      </a:ext>
                    </a:extLst>
                  </p:cNvPr>
                  <p:cNvSpPr>
                    <a:spLocks noChangeArrowheads="1"/>
                  </p:cNvSpPr>
                  <p:nvPr/>
                </p:nvSpPr>
                <p:spPr bwMode="auto">
                  <a:xfrm>
                    <a:off x="3219" y="357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1" name="Oval 3798">
                    <a:extLst>
                      <a:ext uri="{FF2B5EF4-FFF2-40B4-BE49-F238E27FC236}">
                        <a16:creationId xmlns:a16="http://schemas.microsoft.com/office/drawing/2014/main" id="{D486B48E-25C1-443C-8F0B-728128A31E2E}"/>
                      </a:ext>
                    </a:extLst>
                  </p:cNvPr>
                  <p:cNvSpPr>
                    <a:spLocks noChangeArrowheads="1"/>
                  </p:cNvSpPr>
                  <p:nvPr/>
                </p:nvSpPr>
                <p:spPr bwMode="auto">
                  <a:xfrm>
                    <a:off x="3225"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2" name="Oval 3799">
                    <a:extLst>
                      <a:ext uri="{FF2B5EF4-FFF2-40B4-BE49-F238E27FC236}">
                        <a16:creationId xmlns:a16="http://schemas.microsoft.com/office/drawing/2014/main" id="{E16C8B76-CB7E-4B25-B360-23DFE3EF4385}"/>
                      </a:ext>
                    </a:extLst>
                  </p:cNvPr>
                  <p:cNvSpPr>
                    <a:spLocks noChangeArrowheads="1"/>
                  </p:cNvSpPr>
                  <p:nvPr/>
                </p:nvSpPr>
                <p:spPr bwMode="auto">
                  <a:xfrm>
                    <a:off x="3225" y="39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3" name="Oval 3800">
                    <a:extLst>
                      <a:ext uri="{FF2B5EF4-FFF2-40B4-BE49-F238E27FC236}">
                        <a16:creationId xmlns:a16="http://schemas.microsoft.com/office/drawing/2014/main" id="{61804E05-A445-4744-9D6E-9FAF4D07E328}"/>
                      </a:ext>
                    </a:extLst>
                  </p:cNvPr>
                  <p:cNvSpPr>
                    <a:spLocks noChangeArrowheads="1"/>
                  </p:cNvSpPr>
                  <p:nvPr/>
                </p:nvSpPr>
                <p:spPr bwMode="auto">
                  <a:xfrm>
                    <a:off x="3231"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4" name="Oval 3801">
                    <a:extLst>
                      <a:ext uri="{FF2B5EF4-FFF2-40B4-BE49-F238E27FC236}">
                        <a16:creationId xmlns:a16="http://schemas.microsoft.com/office/drawing/2014/main" id="{C93F3784-B897-4139-A432-9698251229D9}"/>
                      </a:ext>
                    </a:extLst>
                  </p:cNvPr>
                  <p:cNvSpPr>
                    <a:spLocks noChangeArrowheads="1"/>
                  </p:cNvSpPr>
                  <p:nvPr/>
                </p:nvSpPr>
                <p:spPr bwMode="auto">
                  <a:xfrm>
                    <a:off x="3231" y="353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5" name="Oval 3802">
                    <a:extLst>
                      <a:ext uri="{FF2B5EF4-FFF2-40B4-BE49-F238E27FC236}">
                        <a16:creationId xmlns:a16="http://schemas.microsoft.com/office/drawing/2014/main" id="{53CC948E-9151-420F-99C6-A8C7B8369890}"/>
                      </a:ext>
                    </a:extLst>
                  </p:cNvPr>
                  <p:cNvSpPr>
                    <a:spLocks noChangeArrowheads="1"/>
                  </p:cNvSpPr>
                  <p:nvPr/>
                </p:nvSpPr>
                <p:spPr bwMode="auto">
                  <a:xfrm>
                    <a:off x="3231" y="353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6" name="Oval 3803">
                    <a:extLst>
                      <a:ext uri="{FF2B5EF4-FFF2-40B4-BE49-F238E27FC236}">
                        <a16:creationId xmlns:a16="http://schemas.microsoft.com/office/drawing/2014/main" id="{D123DB5A-72A1-46A5-9AFE-D426F7840C11}"/>
                      </a:ext>
                    </a:extLst>
                  </p:cNvPr>
                  <p:cNvSpPr>
                    <a:spLocks noChangeArrowheads="1"/>
                  </p:cNvSpPr>
                  <p:nvPr/>
                </p:nvSpPr>
                <p:spPr bwMode="auto">
                  <a:xfrm>
                    <a:off x="3237" y="350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7" name="Oval 3804">
                    <a:extLst>
                      <a:ext uri="{FF2B5EF4-FFF2-40B4-BE49-F238E27FC236}">
                        <a16:creationId xmlns:a16="http://schemas.microsoft.com/office/drawing/2014/main" id="{AD73C938-F188-40C1-B93B-6CDBB9F19F75}"/>
                      </a:ext>
                    </a:extLst>
                  </p:cNvPr>
                  <p:cNvSpPr>
                    <a:spLocks noChangeArrowheads="1"/>
                  </p:cNvSpPr>
                  <p:nvPr/>
                </p:nvSpPr>
                <p:spPr bwMode="auto">
                  <a:xfrm>
                    <a:off x="3237" y="34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8" name="Oval 3805">
                    <a:extLst>
                      <a:ext uri="{FF2B5EF4-FFF2-40B4-BE49-F238E27FC236}">
                        <a16:creationId xmlns:a16="http://schemas.microsoft.com/office/drawing/2014/main" id="{6C929389-BD2D-4AB5-BB49-72A569C48265}"/>
                      </a:ext>
                    </a:extLst>
                  </p:cNvPr>
                  <p:cNvSpPr>
                    <a:spLocks noChangeArrowheads="1"/>
                  </p:cNvSpPr>
                  <p:nvPr/>
                </p:nvSpPr>
                <p:spPr bwMode="auto">
                  <a:xfrm>
                    <a:off x="3237" y="34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9" name="Oval 3806">
                    <a:extLst>
                      <a:ext uri="{FF2B5EF4-FFF2-40B4-BE49-F238E27FC236}">
                        <a16:creationId xmlns:a16="http://schemas.microsoft.com/office/drawing/2014/main" id="{2FEFB351-DD2C-4026-B87F-5D6291CACAAA}"/>
                      </a:ext>
                    </a:extLst>
                  </p:cNvPr>
                  <p:cNvSpPr>
                    <a:spLocks noChangeArrowheads="1"/>
                  </p:cNvSpPr>
                  <p:nvPr/>
                </p:nvSpPr>
                <p:spPr bwMode="auto">
                  <a:xfrm>
                    <a:off x="3243" y="36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0" name="Oval 3807">
                    <a:extLst>
                      <a:ext uri="{FF2B5EF4-FFF2-40B4-BE49-F238E27FC236}">
                        <a16:creationId xmlns:a16="http://schemas.microsoft.com/office/drawing/2014/main" id="{6D293058-D879-41BF-A98B-B96BD09564AC}"/>
                      </a:ext>
                    </a:extLst>
                  </p:cNvPr>
                  <p:cNvSpPr>
                    <a:spLocks noChangeArrowheads="1"/>
                  </p:cNvSpPr>
                  <p:nvPr/>
                </p:nvSpPr>
                <p:spPr bwMode="auto">
                  <a:xfrm>
                    <a:off x="3243" y="380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1" name="Oval 3808">
                    <a:extLst>
                      <a:ext uri="{FF2B5EF4-FFF2-40B4-BE49-F238E27FC236}">
                        <a16:creationId xmlns:a16="http://schemas.microsoft.com/office/drawing/2014/main" id="{226E4759-F166-429A-A8D1-8300CE2A6A43}"/>
                      </a:ext>
                    </a:extLst>
                  </p:cNvPr>
                  <p:cNvSpPr>
                    <a:spLocks noChangeArrowheads="1"/>
                  </p:cNvSpPr>
                  <p:nvPr/>
                </p:nvSpPr>
                <p:spPr bwMode="auto">
                  <a:xfrm>
                    <a:off x="3243"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2" name="Oval 3809">
                    <a:extLst>
                      <a:ext uri="{FF2B5EF4-FFF2-40B4-BE49-F238E27FC236}">
                        <a16:creationId xmlns:a16="http://schemas.microsoft.com/office/drawing/2014/main" id="{123D3FBF-ECDC-4ED8-A3D1-885A9EA7E4C2}"/>
                      </a:ext>
                    </a:extLst>
                  </p:cNvPr>
                  <p:cNvSpPr>
                    <a:spLocks noChangeArrowheads="1"/>
                  </p:cNvSpPr>
                  <p:nvPr/>
                </p:nvSpPr>
                <p:spPr bwMode="auto">
                  <a:xfrm>
                    <a:off x="3249" y="33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3" name="Oval 3810">
                    <a:extLst>
                      <a:ext uri="{FF2B5EF4-FFF2-40B4-BE49-F238E27FC236}">
                        <a16:creationId xmlns:a16="http://schemas.microsoft.com/office/drawing/2014/main" id="{219BFE39-D0FE-4CF7-8B12-A550B7B74393}"/>
                      </a:ext>
                    </a:extLst>
                  </p:cNvPr>
                  <p:cNvSpPr>
                    <a:spLocks noChangeArrowheads="1"/>
                  </p:cNvSpPr>
                  <p:nvPr/>
                </p:nvSpPr>
                <p:spPr bwMode="auto">
                  <a:xfrm>
                    <a:off x="3249" y="399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4" name="Oval 3811">
                    <a:extLst>
                      <a:ext uri="{FF2B5EF4-FFF2-40B4-BE49-F238E27FC236}">
                        <a16:creationId xmlns:a16="http://schemas.microsoft.com/office/drawing/2014/main" id="{17AE56BC-5E15-483A-A1E1-716381FDB583}"/>
                      </a:ext>
                    </a:extLst>
                  </p:cNvPr>
                  <p:cNvSpPr>
                    <a:spLocks noChangeArrowheads="1"/>
                  </p:cNvSpPr>
                  <p:nvPr/>
                </p:nvSpPr>
                <p:spPr bwMode="auto">
                  <a:xfrm>
                    <a:off x="3255"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5" name="Oval 3812">
                    <a:extLst>
                      <a:ext uri="{FF2B5EF4-FFF2-40B4-BE49-F238E27FC236}">
                        <a16:creationId xmlns:a16="http://schemas.microsoft.com/office/drawing/2014/main" id="{9BC3A0FC-312F-4E0A-AD7E-23025DFF8BA0}"/>
                      </a:ext>
                    </a:extLst>
                  </p:cNvPr>
                  <p:cNvSpPr>
                    <a:spLocks noChangeArrowheads="1"/>
                  </p:cNvSpPr>
                  <p:nvPr/>
                </p:nvSpPr>
                <p:spPr bwMode="auto">
                  <a:xfrm>
                    <a:off x="3255" y="34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6" name="Oval 3813">
                    <a:extLst>
                      <a:ext uri="{FF2B5EF4-FFF2-40B4-BE49-F238E27FC236}">
                        <a16:creationId xmlns:a16="http://schemas.microsoft.com/office/drawing/2014/main" id="{2ABACEC7-1CE7-488F-AFF8-9F61C5491AD8}"/>
                      </a:ext>
                    </a:extLst>
                  </p:cNvPr>
                  <p:cNvSpPr>
                    <a:spLocks noChangeArrowheads="1"/>
                  </p:cNvSpPr>
                  <p:nvPr/>
                </p:nvSpPr>
                <p:spPr bwMode="auto">
                  <a:xfrm>
                    <a:off x="3255"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7" name="Oval 3814">
                    <a:extLst>
                      <a:ext uri="{FF2B5EF4-FFF2-40B4-BE49-F238E27FC236}">
                        <a16:creationId xmlns:a16="http://schemas.microsoft.com/office/drawing/2014/main" id="{AF98A8BF-D96D-4FFA-8190-244D9B5DF164}"/>
                      </a:ext>
                    </a:extLst>
                  </p:cNvPr>
                  <p:cNvSpPr>
                    <a:spLocks noChangeArrowheads="1"/>
                  </p:cNvSpPr>
                  <p:nvPr/>
                </p:nvSpPr>
                <p:spPr bwMode="auto">
                  <a:xfrm>
                    <a:off x="3261"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8" name="Oval 3815">
                    <a:extLst>
                      <a:ext uri="{FF2B5EF4-FFF2-40B4-BE49-F238E27FC236}">
                        <a16:creationId xmlns:a16="http://schemas.microsoft.com/office/drawing/2014/main" id="{79DFB2B3-FFEF-4581-9BE5-6831924216CE}"/>
                      </a:ext>
                    </a:extLst>
                  </p:cNvPr>
                  <p:cNvSpPr>
                    <a:spLocks noChangeArrowheads="1"/>
                  </p:cNvSpPr>
                  <p:nvPr/>
                </p:nvSpPr>
                <p:spPr bwMode="auto">
                  <a:xfrm>
                    <a:off x="3261"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9" name="Oval 3816">
                    <a:extLst>
                      <a:ext uri="{FF2B5EF4-FFF2-40B4-BE49-F238E27FC236}">
                        <a16:creationId xmlns:a16="http://schemas.microsoft.com/office/drawing/2014/main" id="{7DDB74AA-0E9B-4F20-843C-A2187CEF0C2E}"/>
                      </a:ext>
                    </a:extLst>
                  </p:cNvPr>
                  <p:cNvSpPr>
                    <a:spLocks noChangeArrowheads="1"/>
                  </p:cNvSpPr>
                  <p:nvPr/>
                </p:nvSpPr>
                <p:spPr bwMode="auto">
                  <a:xfrm>
                    <a:off x="3261" y="37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0" name="Oval 3817">
                    <a:extLst>
                      <a:ext uri="{FF2B5EF4-FFF2-40B4-BE49-F238E27FC236}">
                        <a16:creationId xmlns:a16="http://schemas.microsoft.com/office/drawing/2014/main" id="{D6818855-0D6B-4655-9187-706505274E5A}"/>
                      </a:ext>
                    </a:extLst>
                  </p:cNvPr>
                  <p:cNvSpPr>
                    <a:spLocks noChangeArrowheads="1"/>
                  </p:cNvSpPr>
                  <p:nvPr/>
                </p:nvSpPr>
                <p:spPr bwMode="auto">
                  <a:xfrm>
                    <a:off x="3267" y="37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1" name="Oval 3818">
                    <a:extLst>
                      <a:ext uri="{FF2B5EF4-FFF2-40B4-BE49-F238E27FC236}">
                        <a16:creationId xmlns:a16="http://schemas.microsoft.com/office/drawing/2014/main" id="{16267359-EC9D-4738-B8AB-F187B62448DF}"/>
                      </a:ext>
                    </a:extLst>
                  </p:cNvPr>
                  <p:cNvSpPr>
                    <a:spLocks noChangeArrowheads="1"/>
                  </p:cNvSpPr>
                  <p:nvPr/>
                </p:nvSpPr>
                <p:spPr bwMode="auto">
                  <a:xfrm>
                    <a:off x="3267" y="431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2" name="Oval 3819">
                    <a:extLst>
                      <a:ext uri="{FF2B5EF4-FFF2-40B4-BE49-F238E27FC236}">
                        <a16:creationId xmlns:a16="http://schemas.microsoft.com/office/drawing/2014/main" id="{C5646C61-B9D6-4499-8EA3-B642E2C582D3}"/>
                      </a:ext>
                    </a:extLst>
                  </p:cNvPr>
                  <p:cNvSpPr>
                    <a:spLocks noChangeArrowheads="1"/>
                  </p:cNvSpPr>
                  <p:nvPr/>
                </p:nvSpPr>
                <p:spPr bwMode="auto">
                  <a:xfrm>
                    <a:off x="3267" y="379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3" name="Oval 3820">
                    <a:extLst>
                      <a:ext uri="{FF2B5EF4-FFF2-40B4-BE49-F238E27FC236}">
                        <a16:creationId xmlns:a16="http://schemas.microsoft.com/office/drawing/2014/main" id="{FF2272C2-29B7-4636-8BD3-9DB0AB5E08FB}"/>
                      </a:ext>
                    </a:extLst>
                  </p:cNvPr>
                  <p:cNvSpPr>
                    <a:spLocks noChangeArrowheads="1"/>
                  </p:cNvSpPr>
                  <p:nvPr/>
                </p:nvSpPr>
                <p:spPr bwMode="auto">
                  <a:xfrm>
                    <a:off x="3273"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4" name="Oval 3821">
                    <a:extLst>
                      <a:ext uri="{FF2B5EF4-FFF2-40B4-BE49-F238E27FC236}">
                        <a16:creationId xmlns:a16="http://schemas.microsoft.com/office/drawing/2014/main" id="{B26C32A8-0332-4FFF-9E85-E07E1262CCDC}"/>
                      </a:ext>
                    </a:extLst>
                  </p:cNvPr>
                  <p:cNvSpPr>
                    <a:spLocks noChangeArrowheads="1"/>
                  </p:cNvSpPr>
                  <p:nvPr/>
                </p:nvSpPr>
                <p:spPr bwMode="auto">
                  <a:xfrm>
                    <a:off x="3273" y="305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5" name="Oval 3822">
                    <a:extLst>
                      <a:ext uri="{FF2B5EF4-FFF2-40B4-BE49-F238E27FC236}">
                        <a16:creationId xmlns:a16="http://schemas.microsoft.com/office/drawing/2014/main" id="{8F9A0466-B55D-42F5-A682-D7DEBB569A93}"/>
                      </a:ext>
                    </a:extLst>
                  </p:cNvPr>
                  <p:cNvSpPr>
                    <a:spLocks noChangeArrowheads="1"/>
                  </p:cNvSpPr>
                  <p:nvPr/>
                </p:nvSpPr>
                <p:spPr bwMode="auto">
                  <a:xfrm>
                    <a:off x="3279" y="405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6" name="Oval 3823">
                    <a:extLst>
                      <a:ext uri="{FF2B5EF4-FFF2-40B4-BE49-F238E27FC236}">
                        <a16:creationId xmlns:a16="http://schemas.microsoft.com/office/drawing/2014/main" id="{F9EDEC5A-019A-4D0A-A085-BA07FB165252}"/>
                      </a:ext>
                    </a:extLst>
                  </p:cNvPr>
                  <p:cNvSpPr>
                    <a:spLocks noChangeArrowheads="1"/>
                  </p:cNvSpPr>
                  <p:nvPr/>
                </p:nvSpPr>
                <p:spPr bwMode="auto">
                  <a:xfrm>
                    <a:off x="3279" y="384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7" name="Oval 3824">
                    <a:extLst>
                      <a:ext uri="{FF2B5EF4-FFF2-40B4-BE49-F238E27FC236}">
                        <a16:creationId xmlns:a16="http://schemas.microsoft.com/office/drawing/2014/main" id="{D95EB401-AD43-4938-9FAF-EB41BCDB3018}"/>
                      </a:ext>
                    </a:extLst>
                  </p:cNvPr>
                  <p:cNvSpPr>
                    <a:spLocks noChangeArrowheads="1"/>
                  </p:cNvSpPr>
                  <p:nvPr/>
                </p:nvSpPr>
                <p:spPr bwMode="auto">
                  <a:xfrm>
                    <a:off x="3279" y="37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8" name="Oval 3825">
                    <a:extLst>
                      <a:ext uri="{FF2B5EF4-FFF2-40B4-BE49-F238E27FC236}">
                        <a16:creationId xmlns:a16="http://schemas.microsoft.com/office/drawing/2014/main" id="{CB26E05F-D063-4718-9C03-A5E65FBFEE08}"/>
                      </a:ext>
                    </a:extLst>
                  </p:cNvPr>
                  <p:cNvSpPr>
                    <a:spLocks noChangeArrowheads="1"/>
                  </p:cNvSpPr>
                  <p:nvPr/>
                </p:nvSpPr>
                <p:spPr bwMode="auto">
                  <a:xfrm>
                    <a:off x="3285" y="392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9" name="Oval 3826">
                    <a:extLst>
                      <a:ext uri="{FF2B5EF4-FFF2-40B4-BE49-F238E27FC236}">
                        <a16:creationId xmlns:a16="http://schemas.microsoft.com/office/drawing/2014/main" id="{391A0CC3-EC31-4F00-81B8-1B1827C42E6E}"/>
                      </a:ext>
                    </a:extLst>
                  </p:cNvPr>
                  <p:cNvSpPr>
                    <a:spLocks noChangeArrowheads="1"/>
                  </p:cNvSpPr>
                  <p:nvPr/>
                </p:nvSpPr>
                <p:spPr bwMode="auto">
                  <a:xfrm>
                    <a:off x="3285" y="385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0" name="Oval 3827">
                    <a:extLst>
                      <a:ext uri="{FF2B5EF4-FFF2-40B4-BE49-F238E27FC236}">
                        <a16:creationId xmlns:a16="http://schemas.microsoft.com/office/drawing/2014/main" id="{DEA44286-2ABD-4506-9EB9-E768CEC65E6A}"/>
                      </a:ext>
                    </a:extLst>
                  </p:cNvPr>
                  <p:cNvSpPr>
                    <a:spLocks noChangeArrowheads="1"/>
                  </p:cNvSpPr>
                  <p:nvPr/>
                </p:nvSpPr>
                <p:spPr bwMode="auto">
                  <a:xfrm>
                    <a:off x="3285" y="41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1" name="Oval 3828">
                    <a:extLst>
                      <a:ext uri="{FF2B5EF4-FFF2-40B4-BE49-F238E27FC236}">
                        <a16:creationId xmlns:a16="http://schemas.microsoft.com/office/drawing/2014/main" id="{E7C61A21-06EC-4B4B-A731-2D2BC0891FD2}"/>
                      </a:ext>
                    </a:extLst>
                  </p:cNvPr>
                  <p:cNvSpPr>
                    <a:spLocks noChangeArrowheads="1"/>
                  </p:cNvSpPr>
                  <p:nvPr/>
                </p:nvSpPr>
                <p:spPr bwMode="auto">
                  <a:xfrm>
                    <a:off x="3291"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2" name="Oval 3829">
                    <a:extLst>
                      <a:ext uri="{FF2B5EF4-FFF2-40B4-BE49-F238E27FC236}">
                        <a16:creationId xmlns:a16="http://schemas.microsoft.com/office/drawing/2014/main" id="{DF19AFA7-E1B4-4435-A8D7-82AF6279AB65}"/>
                      </a:ext>
                    </a:extLst>
                  </p:cNvPr>
                  <p:cNvSpPr>
                    <a:spLocks noChangeArrowheads="1"/>
                  </p:cNvSpPr>
                  <p:nvPr/>
                </p:nvSpPr>
                <p:spPr bwMode="auto">
                  <a:xfrm>
                    <a:off x="3291" y="3818"/>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3" name="Oval 3830">
                    <a:extLst>
                      <a:ext uri="{FF2B5EF4-FFF2-40B4-BE49-F238E27FC236}">
                        <a16:creationId xmlns:a16="http://schemas.microsoft.com/office/drawing/2014/main" id="{2E32E17F-5954-42AE-9759-8198B2FA680E}"/>
                      </a:ext>
                    </a:extLst>
                  </p:cNvPr>
                  <p:cNvSpPr>
                    <a:spLocks noChangeArrowheads="1"/>
                  </p:cNvSpPr>
                  <p:nvPr/>
                </p:nvSpPr>
                <p:spPr bwMode="auto">
                  <a:xfrm>
                    <a:off x="3291"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4" name="Oval 3831">
                    <a:extLst>
                      <a:ext uri="{FF2B5EF4-FFF2-40B4-BE49-F238E27FC236}">
                        <a16:creationId xmlns:a16="http://schemas.microsoft.com/office/drawing/2014/main" id="{98D1D866-DF96-4670-8E21-E781CE7064FD}"/>
                      </a:ext>
                    </a:extLst>
                  </p:cNvPr>
                  <p:cNvSpPr>
                    <a:spLocks noChangeArrowheads="1"/>
                  </p:cNvSpPr>
                  <p:nvPr/>
                </p:nvSpPr>
                <p:spPr bwMode="auto">
                  <a:xfrm>
                    <a:off x="3297" y="36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5" name="Oval 3832">
                    <a:extLst>
                      <a:ext uri="{FF2B5EF4-FFF2-40B4-BE49-F238E27FC236}">
                        <a16:creationId xmlns:a16="http://schemas.microsoft.com/office/drawing/2014/main" id="{F24548CB-BEB8-41D6-BAB3-ED73C229FEE3}"/>
                      </a:ext>
                    </a:extLst>
                  </p:cNvPr>
                  <p:cNvSpPr>
                    <a:spLocks noChangeArrowheads="1"/>
                  </p:cNvSpPr>
                  <p:nvPr/>
                </p:nvSpPr>
                <p:spPr bwMode="auto">
                  <a:xfrm>
                    <a:off x="3297" y="34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6" name="Oval 3833">
                    <a:extLst>
                      <a:ext uri="{FF2B5EF4-FFF2-40B4-BE49-F238E27FC236}">
                        <a16:creationId xmlns:a16="http://schemas.microsoft.com/office/drawing/2014/main" id="{8479C01C-08E6-4130-A9AA-C67C95F8132C}"/>
                      </a:ext>
                    </a:extLst>
                  </p:cNvPr>
                  <p:cNvSpPr>
                    <a:spLocks noChangeArrowheads="1"/>
                  </p:cNvSpPr>
                  <p:nvPr/>
                </p:nvSpPr>
                <p:spPr bwMode="auto">
                  <a:xfrm>
                    <a:off x="3297" y="326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7" name="Oval 3834">
                    <a:extLst>
                      <a:ext uri="{FF2B5EF4-FFF2-40B4-BE49-F238E27FC236}">
                        <a16:creationId xmlns:a16="http://schemas.microsoft.com/office/drawing/2014/main" id="{3C98CD73-4675-4A95-A7F3-E08165964E1F}"/>
                      </a:ext>
                    </a:extLst>
                  </p:cNvPr>
                  <p:cNvSpPr>
                    <a:spLocks noChangeArrowheads="1"/>
                  </p:cNvSpPr>
                  <p:nvPr/>
                </p:nvSpPr>
                <p:spPr bwMode="auto">
                  <a:xfrm>
                    <a:off x="3303"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8" name="Oval 3835">
                    <a:extLst>
                      <a:ext uri="{FF2B5EF4-FFF2-40B4-BE49-F238E27FC236}">
                        <a16:creationId xmlns:a16="http://schemas.microsoft.com/office/drawing/2014/main" id="{53C5FBC8-58E9-4EEB-839C-3AC386B283F5}"/>
                      </a:ext>
                    </a:extLst>
                  </p:cNvPr>
                  <p:cNvSpPr>
                    <a:spLocks noChangeArrowheads="1"/>
                  </p:cNvSpPr>
                  <p:nvPr/>
                </p:nvSpPr>
                <p:spPr bwMode="auto">
                  <a:xfrm>
                    <a:off x="3303" y="399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9" name="Oval 3836">
                    <a:extLst>
                      <a:ext uri="{FF2B5EF4-FFF2-40B4-BE49-F238E27FC236}">
                        <a16:creationId xmlns:a16="http://schemas.microsoft.com/office/drawing/2014/main" id="{A3E69761-C643-42AD-8BD7-D395390EDF69}"/>
                      </a:ext>
                    </a:extLst>
                  </p:cNvPr>
                  <p:cNvSpPr>
                    <a:spLocks noChangeArrowheads="1"/>
                  </p:cNvSpPr>
                  <p:nvPr/>
                </p:nvSpPr>
                <p:spPr bwMode="auto">
                  <a:xfrm>
                    <a:off x="3309"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0" name="Oval 3837">
                    <a:extLst>
                      <a:ext uri="{FF2B5EF4-FFF2-40B4-BE49-F238E27FC236}">
                        <a16:creationId xmlns:a16="http://schemas.microsoft.com/office/drawing/2014/main" id="{5B7C3A36-D87C-4606-AC5B-72AD2B48CB09}"/>
                      </a:ext>
                    </a:extLst>
                  </p:cNvPr>
                  <p:cNvSpPr>
                    <a:spLocks noChangeArrowheads="1"/>
                  </p:cNvSpPr>
                  <p:nvPr/>
                </p:nvSpPr>
                <p:spPr bwMode="auto">
                  <a:xfrm>
                    <a:off x="3309" y="33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1" name="Oval 3838">
                    <a:extLst>
                      <a:ext uri="{FF2B5EF4-FFF2-40B4-BE49-F238E27FC236}">
                        <a16:creationId xmlns:a16="http://schemas.microsoft.com/office/drawing/2014/main" id="{DB9C3851-3D9C-4941-9887-D3B99B0D1CED}"/>
                      </a:ext>
                    </a:extLst>
                  </p:cNvPr>
                  <p:cNvSpPr>
                    <a:spLocks noChangeArrowheads="1"/>
                  </p:cNvSpPr>
                  <p:nvPr/>
                </p:nvSpPr>
                <p:spPr bwMode="auto">
                  <a:xfrm>
                    <a:off x="3309"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2" name="Oval 3839">
                    <a:extLst>
                      <a:ext uri="{FF2B5EF4-FFF2-40B4-BE49-F238E27FC236}">
                        <a16:creationId xmlns:a16="http://schemas.microsoft.com/office/drawing/2014/main" id="{CB926039-73E6-401B-B01F-4BA38E7462C0}"/>
                      </a:ext>
                    </a:extLst>
                  </p:cNvPr>
                  <p:cNvSpPr>
                    <a:spLocks noChangeArrowheads="1"/>
                  </p:cNvSpPr>
                  <p:nvPr/>
                </p:nvSpPr>
                <p:spPr bwMode="auto">
                  <a:xfrm>
                    <a:off x="3315" y="358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3" name="Oval 3840">
                    <a:extLst>
                      <a:ext uri="{FF2B5EF4-FFF2-40B4-BE49-F238E27FC236}">
                        <a16:creationId xmlns:a16="http://schemas.microsoft.com/office/drawing/2014/main" id="{55FB970C-DF55-49ED-A95E-3A47CF93E37B}"/>
                      </a:ext>
                    </a:extLst>
                  </p:cNvPr>
                  <p:cNvSpPr>
                    <a:spLocks noChangeArrowheads="1"/>
                  </p:cNvSpPr>
                  <p:nvPr/>
                </p:nvSpPr>
                <p:spPr bwMode="auto">
                  <a:xfrm>
                    <a:off x="3315" y="393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4" name="Oval 3841">
                    <a:extLst>
                      <a:ext uri="{FF2B5EF4-FFF2-40B4-BE49-F238E27FC236}">
                        <a16:creationId xmlns:a16="http://schemas.microsoft.com/office/drawing/2014/main" id="{56137187-17A7-4B34-AB10-7D9897DEBBE1}"/>
                      </a:ext>
                    </a:extLst>
                  </p:cNvPr>
                  <p:cNvSpPr>
                    <a:spLocks noChangeArrowheads="1"/>
                  </p:cNvSpPr>
                  <p:nvPr/>
                </p:nvSpPr>
                <p:spPr bwMode="auto">
                  <a:xfrm>
                    <a:off x="3315" y="329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5" name="Oval 3842">
                    <a:extLst>
                      <a:ext uri="{FF2B5EF4-FFF2-40B4-BE49-F238E27FC236}">
                        <a16:creationId xmlns:a16="http://schemas.microsoft.com/office/drawing/2014/main" id="{08B005A5-D77F-44A5-B708-2742AA4DDAB6}"/>
                      </a:ext>
                    </a:extLst>
                  </p:cNvPr>
                  <p:cNvSpPr>
                    <a:spLocks noChangeArrowheads="1"/>
                  </p:cNvSpPr>
                  <p:nvPr/>
                </p:nvSpPr>
                <p:spPr bwMode="auto">
                  <a:xfrm>
                    <a:off x="3321" y="357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6" name="Oval 3843">
                    <a:extLst>
                      <a:ext uri="{FF2B5EF4-FFF2-40B4-BE49-F238E27FC236}">
                        <a16:creationId xmlns:a16="http://schemas.microsoft.com/office/drawing/2014/main" id="{7BA3516F-4113-4A32-B5D3-59DFC7349F76}"/>
                      </a:ext>
                    </a:extLst>
                  </p:cNvPr>
                  <p:cNvSpPr>
                    <a:spLocks noChangeArrowheads="1"/>
                  </p:cNvSpPr>
                  <p:nvPr/>
                </p:nvSpPr>
                <p:spPr bwMode="auto">
                  <a:xfrm>
                    <a:off x="3321" y="379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7" name="Oval 3844">
                    <a:extLst>
                      <a:ext uri="{FF2B5EF4-FFF2-40B4-BE49-F238E27FC236}">
                        <a16:creationId xmlns:a16="http://schemas.microsoft.com/office/drawing/2014/main" id="{0A7B5ADD-B084-4625-9DD7-DC8565096D59}"/>
                      </a:ext>
                    </a:extLst>
                  </p:cNvPr>
                  <p:cNvSpPr>
                    <a:spLocks noChangeArrowheads="1"/>
                  </p:cNvSpPr>
                  <p:nvPr/>
                </p:nvSpPr>
                <p:spPr bwMode="auto">
                  <a:xfrm>
                    <a:off x="3321" y="411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8" name="Oval 3845">
                    <a:extLst>
                      <a:ext uri="{FF2B5EF4-FFF2-40B4-BE49-F238E27FC236}">
                        <a16:creationId xmlns:a16="http://schemas.microsoft.com/office/drawing/2014/main" id="{F69A8A1F-BE5B-4C66-88AB-3A28D0A14CE5}"/>
                      </a:ext>
                    </a:extLst>
                  </p:cNvPr>
                  <p:cNvSpPr>
                    <a:spLocks noChangeArrowheads="1"/>
                  </p:cNvSpPr>
                  <p:nvPr/>
                </p:nvSpPr>
                <p:spPr bwMode="auto">
                  <a:xfrm>
                    <a:off x="3327" y="38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9" name="Oval 3846">
                    <a:extLst>
                      <a:ext uri="{FF2B5EF4-FFF2-40B4-BE49-F238E27FC236}">
                        <a16:creationId xmlns:a16="http://schemas.microsoft.com/office/drawing/2014/main" id="{956AAAE3-085F-4757-B62B-8DB675B40853}"/>
                      </a:ext>
                    </a:extLst>
                  </p:cNvPr>
                  <p:cNvSpPr>
                    <a:spLocks noChangeArrowheads="1"/>
                  </p:cNvSpPr>
                  <p:nvPr/>
                </p:nvSpPr>
                <p:spPr bwMode="auto">
                  <a:xfrm>
                    <a:off x="3327" y="394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0" name="Oval 3847">
                    <a:extLst>
                      <a:ext uri="{FF2B5EF4-FFF2-40B4-BE49-F238E27FC236}">
                        <a16:creationId xmlns:a16="http://schemas.microsoft.com/office/drawing/2014/main" id="{93EAFE98-048E-4EFE-A9EF-EA21307DA65E}"/>
                      </a:ext>
                    </a:extLst>
                  </p:cNvPr>
                  <p:cNvSpPr>
                    <a:spLocks noChangeArrowheads="1"/>
                  </p:cNvSpPr>
                  <p:nvPr/>
                </p:nvSpPr>
                <p:spPr bwMode="auto">
                  <a:xfrm>
                    <a:off x="3333"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1" name="Oval 3848">
                    <a:extLst>
                      <a:ext uri="{FF2B5EF4-FFF2-40B4-BE49-F238E27FC236}">
                        <a16:creationId xmlns:a16="http://schemas.microsoft.com/office/drawing/2014/main" id="{F45D95DB-7EE9-4E9E-A641-FF31714881EC}"/>
                      </a:ext>
                    </a:extLst>
                  </p:cNvPr>
                  <p:cNvSpPr>
                    <a:spLocks noChangeArrowheads="1"/>
                  </p:cNvSpPr>
                  <p:nvPr/>
                </p:nvSpPr>
                <p:spPr bwMode="auto">
                  <a:xfrm>
                    <a:off x="3333"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2" name="Oval 3849">
                    <a:extLst>
                      <a:ext uri="{FF2B5EF4-FFF2-40B4-BE49-F238E27FC236}">
                        <a16:creationId xmlns:a16="http://schemas.microsoft.com/office/drawing/2014/main" id="{5C5AC880-D466-414D-8E18-47B90AA22E63}"/>
                      </a:ext>
                    </a:extLst>
                  </p:cNvPr>
                  <p:cNvSpPr>
                    <a:spLocks noChangeArrowheads="1"/>
                  </p:cNvSpPr>
                  <p:nvPr/>
                </p:nvSpPr>
                <p:spPr bwMode="auto">
                  <a:xfrm>
                    <a:off x="3333" y="34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3" name="Oval 3850">
                    <a:extLst>
                      <a:ext uri="{FF2B5EF4-FFF2-40B4-BE49-F238E27FC236}">
                        <a16:creationId xmlns:a16="http://schemas.microsoft.com/office/drawing/2014/main" id="{5E184E18-DE6C-4E42-BE01-0FA4F4BC0F4B}"/>
                      </a:ext>
                    </a:extLst>
                  </p:cNvPr>
                  <p:cNvSpPr>
                    <a:spLocks noChangeArrowheads="1"/>
                  </p:cNvSpPr>
                  <p:nvPr/>
                </p:nvSpPr>
                <p:spPr bwMode="auto">
                  <a:xfrm>
                    <a:off x="3339" y="36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4" name="Oval 3851">
                    <a:extLst>
                      <a:ext uri="{FF2B5EF4-FFF2-40B4-BE49-F238E27FC236}">
                        <a16:creationId xmlns:a16="http://schemas.microsoft.com/office/drawing/2014/main" id="{915306FD-EDF0-4D9F-98E9-9E80DC1BDFCC}"/>
                      </a:ext>
                    </a:extLst>
                  </p:cNvPr>
                  <p:cNvSpPr>
                    <a:spLocks noChangeArrowheads="1"/>
                  </p:cNvSpPr>
                  <p:nvPr/>
                </p:nvSpPr>
                <p:spPr bwMode="auto">
                  <a:xfrm>
                    <a:off x="3339" y="36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5" name="Oval 3852">
                    <a:extLst>
                      <a:ext uri="{FF2B5EF4-FFF2-40B4-BE49-F238E27FC236}">
                        <a16:creationId xmlns:a16="http://schemas.microsoft.com/office/drawing/2014/main" id="{850AAD30-D566-4B30-BF7A-DF8BC7222B79}"/>
                      </a:ext>
                    </a:extLst>
                  </p:cNvPr>
                  <p:cNvSpPr>
                    <a:spLocks noChangeArrowheads="1"/>
                  </p:cNvSpPr>
                  <p:nvPr/>
                </p:nvSpPr>
                <p:spPr bwMode="auto">
                  <a:xfrm>
                    <a:off x="3339" y="358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6" name="Oval 3853">
                    <a:extLst>
                      <a:ext uri="{FF2B5EF4-FFF2-40B4-BE49-F238E27FC236}">
                        <a16:creationId xmlns:a16="http://schemas.microsoft.com/office/drawing/2014/main" id="{1FC08366-BB3E-41B1-9F38-6DF47E6DED13}"/>
                      </a:ext>
                    </a:extLst>
                  </p:cNvPr>
                  <p:cNvSpPr>
                    <a:spLocks noChangeArrowheads="1"/>
                  </p:cNvSpPr>
                  <p:nvPr/>
                </p:nvSpPr>
                <p:spPr bwMode="auto">
                  <a:xfrm>
                    <a:off x="3345" y="300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7" name="Oval 3854">
                    <a:extLst>
                      <a:ext uri="{FF2B5EF4-FFF2-40B4-BE49-F238E27FC236}">
                        <a16:creationId xmlns:a16="http://schemas.microsoft.com/office/drawing/2014/main" id="{DE2B868F-5771-4DF9-96BD-10149377AECD}"/>
                      </a:ext>
                    </a:extLst>
                  </p:cNvPr>
                  <p:cNvSpPr>
                    <a:spLocks noChangeArrowheads="1"/>
                  </p:cNvSpPr>
                  <p:nvPr/>
                </p:nvSpPr>
                <p:spPr bwMode="auto">
                  <a:xfrm>
                    <a:off x="3345"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8" name="Oval 3855">
                    <a:extLst>
                      <a:ext uri="{FF2B5EF4-FFF2-40B4-BE49-F238E27FC236}">
                        <a16:creationId xmlns:a16="http://schemas.microsoft.com/office/drawing/2014/main" id="{53B4BFFC-B9BB-46F4-98B3-CCBE961BC9CB}"/>
                      </a:ext>
                    </a:extLst>
                  </p:cNvPr>
                  <p:cNvSpPr>
                    <a:spLocks noChangeArrowheads="1"/>
                  </p:cNvSpPr>
                  <p:nvPr/>
                </p:nvSpPr>
                <p:spPr bwMode="auto">
                  <a:xfrm>
                    <a:off x="3345" y="36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9" name="Oval 3856">
                    <a:extLst>
                      <a:ext uri="{FF2B5EF4-FFF2-40B4-BE49-F238E27FC236}">
                        <a16:creationId xmlns:a16="http://schemas.microsoft.com/office/drawing/2014/main" id="{9F33EB69-22A1-42B0-8A52-7DC79ECD7C32}"/>
                      </a:ext>
                    </a:extLst>
                  </p:cNvPr>
                  <p:cNvSpPr>
                    <a:spLocks noChangeArrowheads="1"/>
                  </p:cNvSpPr>
                  <p:nvPr/>
                </p:nvSpPr>
                <p:spPr bwMode="auto">
                  <a:xfrm>
                    <a:off x="3351" y="3277"/>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0" name="Oval 3857">
                    <a:extLst>
                      <a:ext uri="{FF2B5EF4-FFF2-40B4-BE49-F238E27FC236}">
                        <a16:creationId xmlns:a16="http://schemas.microsoft.com/office/drawing/2014/main" id="{802D3218-3C4B-4E2F-A02B-AB16892414A6}"/>
                      </a:ext>
                    </a:extLst>
                  </p:cNvPr>
                  <p:cNvSpPr>
                    <a:spLocks noChangeArrowheads="1"/>
                  </p:cNvSpPr>
                  <p:nvPr/>
                </p:nvSpPr>
                <p:spPr bwMode="auto">
                  <a:xfrm>
                    <a:off x="3351" y="36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1" name="Oval 3858">
                    <a:extLst>
                      <a:ext uri="{FF2B5EF4-FFF2-40B4-BE49-F238E27FC236}">
                        <a16:creationId xmlns:a16="http://schemas.microsoft.com/office/drawing/2014/main" id="{97B8DDFB-0922-4A02-BA11-EBB003CCC6E9}"/>
                      </a:ext>
                    </a:extLst>
                  </p:cNvPr>
                  <p:cNvSpPr>
                    <a:spLocks noChangeArrowheads="1"/>
                  </p:cNvSpPr>
                  <p:nvPr/>
                </p:nvSpPr>
                <p:spPr bwMode="auto">
                  <a:xfrm>
                    <a:off x="3357" y="385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2" name="Oval 3859">
                    <a:extLst>
                      <a:ext uri="{FF2B5EF4-FFF2-40B4-BE49-F238E27FC236}">
                        <a16:creationId xmlns:a16="http://schemas.microsoft.com/office/drawing/2014/main" id="{4DD95D25-4896-4250-82E0-304BED2EF5DD}"/>
                      </a:ext>
                    </a:extLst>
                  </p:cNvPr>
                  <p:cNvSpPr>
                    <a:spLocks noChangeArrowheads="1"/>
                  </p:cNvSpPr>
                  <p:nvPr/>
                </p:nvSpPr>
                <p:spPr bwMode="auto">
                  <a:xfrm>
                    <a:off x="3357"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3" name="Oval 3860">
                    <a:extLst>
                      <a:ext uri="{FF2B5EF4-FFF2-40B4-BE49-F238E27FC236}">
                        <a16:creationId xmlns:a16="http://schemas.microsoft.com/office/drawing/2014/main" id="{4ACEE2EF-333F-4BCB-9FBA-70297FA6FE6A}"/>
                      </a:ext>
                    </a:extLst>
                  </p:cNvPr>
                  <p:cNvSpPr>
                    <a:spLocks noChangeArrowheads="1"/>
                  </p:cNvSpPr>
                  <p:nvPr/>
                </p:nvSpPr>
                <p:spPr bwMode="auto">
                  <a:xfrm>
                    <a:off x="3357"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4" name="Oval 3861">
                    <a:extLst>
                      <a:ext uri="{FF2B5EF4-FFF2-40B4-BE49-F238E27FC236}">
                        <a16:creationId xmlns:a16="http://schemas.microsoft.com/office/drawing/2014/main" id="{D93AF9DF-C738-4BF6-B462-C27D1A6F275C}"/>
                      </a:ext>
                    </a:extLst>
                  </p:cNvPr>
                  <p:cNvSpPr>
                    <a:spLocks noChangeArrowheads="1"/>
                  </p:cNvSpPr>
                  <p:nvPr/>
                </p:nvSpPr>
                <p:spPr bwMode="auto">
                  <a:xfrm>
                    <a:off x="3363"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5" name="Oval 3862">
                    <a:extLst>
                      <a:ext uri="{FF2B5EF4-FFF2-40B4-BE49-F238E27FC236}">
                        <a16:creationId xmlns:a16="http://schemas.microsoft.com/office/drawing/2014/main" id="{B5CC3F69-8067-4CE8-9C03-BF1952F02B66}"/>
                      </a:ext>
                    </a:extLst>
                  </p:cNvPr>
                  <p:cNvSpPr>
                    <a:spLocks noChangeArrowheads="1"/>
                  </p:cNvSpPr>
                  <p:nvPr/>
                </p:nvSpPr>
                <p:spPr bwMode="auto">
                  <a:xfrm>
                    <a:off x="3363" y="34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6" name="Oval 3863">
                    <a:extLst>
                      <a:ext uri="{FF2B5EF4-FFF2-40B4-BE49-F238E27FC236}">
                        <a16:creationId xmlns:a16="http://schemas.microsoft.com/office/drawing/2014/main" id="{8D7D6E56-89F5-4230-91B4-333F895AE9F1}"/>
                      </a:ext>
                    </a:extLst>
                  </p:cNvPr>
                  <p:cNvSpPr>
                    <a:spLocks noChangeArrowheads="1"/>
                  </p:cNvSpPr>
                  <p:nvPr/>
                </p:nvSpPr>
                <p:spPr bwMode="auto">
                  <a:xfrm>
                    <a:off x="3363" y="34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7" name="Oval 3864">
                    <a:extLst>
                      <a:ext uri="{FF2B5EF4-FFF2-40B4-BE49-F238E27FC236}">
                        <a16:creationId xmlns:a16="http://schemas.microsoft.com/office/drawing/2014/main" id="{868B97EC-642B-4933-A64F-766635CF598B}"/>
                      </a:ext>
                    </a:extLst>
                  </p:cNvPr>
                  <p:cNvSpPr>
                    <a:spLocks noChangeArrowheads="1"/>
                  </p:cNvSpPr>
                  <p:nvPr/>
                </p:nvSpPr>
                <p:spPr bwMode="auto">
                  <a:xfrm>
                    <a:off x="3369" y="409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8" name="Oval 3865">
                    <a:extLst>
                      <a:ext uri="{FF2B5EF4-FFF2-40B4-BE49-F238E27FC236}">
                        <a16:creationId xmlns:a16="http://schemas.microsoft.com/office/drawing/2014/main" id="{A93D4701-0407-4E32-963F-EA0FE08CBF87}"/>
                      </a:ext>
                    </a:extLst>
                  </p:cNvPr>
                  <p:cNvSpPr>
                    <a:spLocks noChangeArrowheads="1"/>
                  </p:cNvSpPr>
                  <p:nvPr/>
                </p:nvSpPr>
                <p:spPr bwMode="auto">
                  <a:xfrm>
                    <a:off x="3369" y="428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9" name="Oval 3866">
                    <a:extLst>
                      <a:ext uri="{FF2B5EF4-FFF2-40B4-BE49-F238E27FC236}">
                        <a16:creationId xmlns:a16="http://schemas.microsoft.com/office/drawing/2014/main" id="{8D240112-989C-45FC-9AC6-5579686655C2}"/>
                      </a:ext>
                    </a:extLst>
                  </p:cNvPr>
                  <p:cNvSpPr>
                    <a:spLocks noChangeArrowheads="1"/>
                  </p:cNvSpPr>
                  <p:nvPr/>
                </p:nvSpPr>
                <p:spPr bwMode="auto">
                  <a:xfrm>
                    <a:off x="3369" y="38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049" name="Group 4068">
                  <a:extLst>
                    <a:ext uri="{FF2B5EF4-FFF2-40B4-BE49-F238E27FC236}">
                      <a16:creationId xmlns:a16="http://schemas.microsoft.com/office/drawing/2014/main" id="{4938A6C5-4C10-49AC-8B0E-64A7DCF151C5}"/>
                    </a:ext>
                  </a:extLst>
                </p:cNvPr>
                <p:cNvGrpSpPr>
                  <a:grpSpLocks/>
                </p:cNvGrpSpPr>
                <p:nvPr/>
              </p:nvGrpSpPr>
              <p:grpSpPr bwMode="auto">
                <a:xfrm>
                  <a:off x="5357813" y="4916488"/>
                  <a:ext cx="763588" cy="1965325"/>
                  <a:chOff x="3375" y="3097"/>
                  <a:chExt cx="481" cy="1238"/>
                </a:xfrm>
              </p:grpSpPr>
              <p:sp>
                <p:nvSpPr>
                  <p:cNvPr id="2080" name="Oval 3868">
                    <a:extLst>
                      <a:ext uri="{FF2B5EF4-FFF2-40B4-BE49-F238E27FC236}">
                        <a16:creationId xmlns:a16="http://schemas.microsoft.com/office/drawing/2014/main" id="{0389A595-B2BE-4C77-87F5-9D7B8234C6F1}"/>
                      </a:ext>
                    </a:extLst>
                  </p:cNvPr>
                  <p:cNvSpPr>
                    <a:spLocks noChangeArrowheads="1"/>
                  </p:cNvSpPr>
                  <p:nvPr/>
                </p:nvSpPr>
                <p:spPr bwMode="auto">
                  <a:xfrm>
                    <a:off x="3375" y="3259"/>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1" name="Oval 3869">
                    <a:extLst>
                      <a:ext uri="{FF2B5EF4-FFF2-40B4-BE49-F238E27FC236}">
                        <a16:creationId xmlns:a16="http://schemas.microsoft.com/office/drawing/2014/main" id="{408D67E2-D274-4207-9B90-7C3F25488809}"/>
                      </a:ext>
                    </a:extLst>
                  </p:cNvPr>
                  <p:cNvSpPr>
                    <a:spLocks noChangeArrowheads="1"/>
                  </p:cNvSpPr>
                  <p:nvPr/>
                </p:nvSpPr>
                <p:spPr bwMode="auto">
                  <a:xfrm>
                    <a:off x="3375"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2" name="Oval 3870">
                    <a:extLst>
                      <a:ext uri="{FF2B5EF4-FFF2-40B4-BE49-F238E27FC236}">
                        <a16:creationId xmlns:a16="http://schemas.microsoft.com/office/drawing/2014/main" id="{B513392E-26A2-487F-B00E-C2944E3C06A3}"/>
                      </a:ext>
                    </a:extLst>
                  </p:cNvPr>
                  <p:cNvSpPr>
                    <a:spLocks noChangeArrowheads="1"/>
                  </p:cNvSpPr>
                  <p:nvPr/>
                </p:nvSpPr>
                <p:spPr bwMode="auto">
                  <a:xfrm>
                    <a:off x="3381" y="37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3" name="Oval 3871">
                    <a:extLst>
                      <a:ext uri="{FF2B5EF4-FFF2-40B4-BE49-F238E27FC236}">
                        <a16:creationId xmlns:a16="http://schemas.microsoft.com/office/drawing/2014/main" id="{EFFAA839-CB0E-475E-8E8F-D38BFEDD00D9}"/>
                      </a:ext>
                    </a:extLst>
                  </p:cNvPr>
                  <p:cNvSpPr>
                    <a:spLocks noChangeArrowheads="1"/>
                  </p:cNvSpPr>
                  <p:nvPr/>
                </p:nvSpPr>
                <p:spPr bwMode="auto">
                  <a:xfrm>
                    <a:off x="3381" y="34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4" name="Oval 3872">
                    <a:extLst>
                      <a:ext uri="{FF2B5EF4-FFF2-40B4-BE49-F238E27FC236}">
                        <a16:creationId xmlns:a16="http://schemas.microsoft.com/office/drawing/2014/main" id="{EE32A313-15F5-47CE-85CC-94FF1F102CC2}"/>
                      </a:ext>
                    </a:extLst>
                  </p:cNvPr>
                  <p:cNvSpPr>
                    <a:spLocks noChangeArrowheads="1"/>
                  </p:cNvSpPr>
                  <p:nvPr/>
                </p:nvSpPr>
                <p:spPr bwMode="auto">
                  <a:xfrm>
                    <a:off x="3387"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5" name="Oval 3873">
                    <a:extLst>
                      <a:ext uri="{FF2B5EF4-FFF2-40B4-BE49-F238E27FC236}">
                        <a16:creationId xmlns:a16="http://schemas.microsoft.com/office/drawing/2014/main" id="{89ABE581-DA08-4F48-AB4E-7B74C08688ED}"/>
                      </a:ext>
                    </a:extLst>
                  </p:cNvPr>
                  <p:cNvSpPr>
                    <a:spLocks noChangeArrowheads="1"/>
                  </p:cNvSpPr>
                  <p:nvPr/>
                </p:nvSpPr>
                <p:spPr bwMode="auto">
                  <a:xfrm>
                    <a:off x="3387" y="356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6" name="Oval 3874">
                    <a:extLst>
                      <a:ext uri="{FF2B5EF4-FFF2-40B4-BE49-F238E27FC236}">
                        <a16:creationId xmlns:a16="http://schemas.microsoft.com/office/drawing/2014/main" id="{C2F751DE-4765-40D6-B740-70B89C83A7BF}"/>
                      </a:ext>
                    </a:extLst>
                  </p:cNvPr>
                  <p:cNvSpPr>
                    <a:spLocks noChangeArrowheads="1"/>
                  </p:cNvSpPr>
                  <p:nvPr/>
                </p:nvSpPr>
                <p:spPr bwMode="auto">
                  <a:xfrm>
                    <a:off x="3387" y="422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7" name="Oval 3875">
                    <a:extLst>
                      <a:ext uri="{FF2B5EF4-FFF2-40B4-BE49-F238E27FC236}">
                        <a16:creationId xmlns:a16="http://schemas.microsoft.com/office/drawing/2014/main" id="{792B5744-D5EE-401F-9A08-CA0E63E6CDEF}"/>
                      </a:ext>
                    </a:extLst>
                  </p:cNvPr>
                  <p:cNvSpPr>
                    <a:spLocks noChangeArrowheads="1"/>
                  </p:cNvSpPr>
                  <p:nvPr/>
                </p:nvSpPr>
                <p:spPr bwMode="auto">
                  <a:xfrm>
                    <a:off x="3393" y="37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8" name="Oval 3876">
                    <a:extLst>
                      <a:ext uri="{FF2B5EF4-FFF2-40B4-BE49-F238E27FC236}">
                        <a16:creationId xmlns:a16="http://schemas.microsoft.com/office/drawing/2014/main" id="{4E809D89-2066-485B-8659-BA804A5F0A34}"/>
                      </a:ext>
                    </a:extLst>
                  </p:cNvPr>
                  <p:cNvSpPr>
                    <a:spLocks noChangeArrowheads="1"/>
                  </p:cNvSpPr>
                  <p:nvPr/>
                </p:nvSpPr>
                <p:spPr bwMode="auto">
                  <a:xfrm>
                    <a:off x="3393"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9" name="Oval 3877">
                    <a:extLst>
                      <a:ext uri="{FF2B5EF4-FFF2-40B4-BE49-F238E27FC236}">
                        <a16:creationId xmlns:a16="http://schemas.microsoft.com/office/drawing/2014/main" id="{CA19ED00-4C95-41D2-8255-FEE454DA4CE4}"/>
                      </a:ext>
                    </a:extLst>
                  </p:cNvPr>
                  <p:cNvSpPr>
                    <a:spLocks noChangeArrowheads="1"/>
                  </p:cNvSpPr>
                  <p:nvPr/>
                </p:nvSpPr>
                <p:spPr bwMode="auto">
                  <a:xfrm>
                    <a:off x="3393" y="390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0" name="Oval 3878">
                    <a:extLst>
                      <a:ext uri="{FF2B5EF4-FFF2-40B4-BE49-F238E27FC236}">
                        <a16:creationId xmlns:a16="http://schemas.microsoft.com/office/drawing/2014/main" id="{7BC3D712-5224-4043-8C82-2FCBF2BA5C1A}"/>
                      </a:ext>
                    </a:extLst>
                  </p:cNvPr>
                  <p:cNvSpPr>
                    <a:spLocks noChangeArrowheads="1"/>
                  </p:cNvSpPr>
                  <p:nvPr/>
                </p:nvSpPr>
                <p:spPr bwMode="auto">
                  <a:xfrm>
                    <a:off x="3399"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1" name="Oval 3879">
                    <a:extLst>
                      <a:ext uri="{FF2B5EF4-FFF2-40B4-BE49-F238E27FC236}">
                        <a16:creationId xmlns:a16="http://schemas.microsoft.com/office/drawing/2014/main" id="{447231BF-FA5F-4185-911F-612B6E977673}"/>
                      </a:ext>
                    </a:extLst>
                  </p:cNvPr>
                  <p:cNvSpPr>
                    <a:spLocks noChangeArrowheads="1"/>
                  </p:cNvSpPr>
                  <p:nvPr/>
                </p:nvSpPr>
                <p:spPr bwMode="auto">
                  <a:xfrm>
                    <a:off x="3399" y="3836"/>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2" name="Oval 3880">
                    <a:extLst>
                      <a:ext uri="{FF2B5EF4-FFF2-40B4-BE49-F238E27FC236}">
                        <a16:creationId xmlns:a16="http://schemas.microsoft.com/office/drawing/2014/main" id="{1D3E80A4-1D48-4ECA-8C1D-5CA747341DE7}"/>
                      </a:ext>
                    </a:extLst>
                  </p:cNvPr>
                  <p:cNvSpPr>
                    <a:spLocks noChangeArrowheads="1"/>
                  </p:cNvSpPr>
                  <p:nvPr/>
                </p:nvSpPr>
                <p:spPr bwMode="auto">
                  <a:xfrm>
                    <a:off x="3399" y="34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3" name="Oval 3881">
                    <a:extLst>
                      <a:ext uri="{FF2B5EF4-FFF2-40B4-BE49-F238E27FC236}">
                        <a16:creationId xmlns:a16="http://schemas.microsoft.com/office/drawing/2014/main" id="{B2001D0E-FD92-4E10-8049-043A750BC910}"/>
                      </a:ext>
                    </a:extLst>
                  </p:cNvPr>
                  <p:cNvSpPr>
                    <a:spLocks noChangeArrowheads="1"/>
                  </p:cNvSpPr>
                  <p:nvPr/>
                </p:nvSpPr>
                <p:spPr bwMode="auto">
                  <a:xfrm>
                    <a:off x="3405"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4" name="Oval 3882">
                    <a:extLst>
                      <a:ext uri="{FF2B5EF4-FFF2-40B4-BE49-F238E27FC236}">
                        <a16:creationId xmlns:a16="http://schemas.microsoft.com/office/drawing/2014/main" id="{9F539CA9-A98D-44C5-87A4-812155BEC95E}"/>
                      </a:ext>
                    </a:extLst>
                  </p:cNvPr>
                  <p:cNvSpPr>
                    <a:spLocks noChangeArrowheads="1"/>
                  </p:cNvSpPr>
                  <p:nvPr/>
                </p:nvSpPr>
                <p:spPr bwMode="auto">
                  <a:xfrm>
                    <a:off x="3405" y="33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5" name="Oval 3883">
                    <a:extLst>
                      <a:ext uri="{FF2B5EF4-FFF2-40B4-BE49-F238E27FC236}">
                        <a16:creationId xmlns:a16="http://schemas.microsoft.com/office/drawing/2014/main" id="{8B62C9D8-FA22-40CF-94C4-ABE7D4C582F4}"/>
                      </a:ext>
                    </a:extLst>
                  </p:cNvPr>
                  <p:cNvSpPr>
                    <a:spLocks noChangeArrowheads="1"/>
                  </p:cNvSpPr>
                  <p:nvPr/>
                </p:nvSpPr>
                <p:spPr bwMode="auto">
                  <a:xfrm>
                    <a:off x="3411"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6" name="Oval 3884">
                    <a:extLst>
                      <a:ext uri="{FF2B5EF4-FFF2-40B4-BE49-F238E27FC236}">
                        <a16:creationId xmlns:a16="http://schemas.microsoft.com/office/drawing/2014/main" id="{82789CB9-0E53-43C2-94E1-1B9BDEDE459C}"/>
                      </a:ext>
                    </a:extLst>
                  </p:cNvPr>
                  <p:cNvSpPr>
                    <a:spLocks noChangeArrowheads="1"/>
                  </p:cNvSpPr>
                  <p:nvPr/>
                </p:nvSpPr>
                <p:spPr bwMode="auto">
                  <a:xfrm>
                    <a:off x="3411" y="34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7" name="Oval 3885">
                    <a:extLst>
                      <a:ext uri="{FF2B5EF4-FFF2-40B4-BE49-F238E27FC236}">
                        <a16:creationId xmlns:a16="http://schemas.microsoft.com/office/drawing/2014/main" id="{82A08730-9010-4000-B329-A36414DC4DCA}"/>
                      </a:ext>
                    </a:extLst>
                  </p:cNvPr>
                  <p:cNvSpPr>
                    <a:spLocks noChangeArrowheads="1"/>
                  </p:cNvSpPr>
                  <p:nvPr/>
                </p:nvSpPr>
                <p:spPr bwMode="auto">
                  <a:xfrm>
                    <a:off x="3411" y="30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8" name="Oval 3886">
                    <a:extLst>
                      <a:ext uri="{FF2B5EF4-FFF2-40B4-BE49-F238E27FC236}">
                        <a16:creationId xmlns:a16="http://schemas.microsoft.com/office/drawing/2014/main" id="{2CD3A826-42BA-4862-89BD-F0E0B55462CD}"/>
                      </a:ext>
                    </a:extLst>
                  </p:cNvPr>
                  <p:cNvSpPr>
                    <a:spLocks noChangeArrowheads="1"/>
                  </p:cNvSpPr>
                  <p:nvPr/>
                </p:nvSpPr>
                <p:spPr bwMode="auto">
                  <a:xfrm>
                    <a:off x="3417" y="36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9" name="Oval 3887">
                    <a:extLst>
                      <a:ext uri="{FF2B5EF4-FFF2-40B4-BE49-F238E27FC236}">
                        <a16:creationId xmlns:a16="http://schemas.microsoft.com/office/drawing/2014/main" id="{A091159E-C668-45E5-9D91-8BEBE8C7BFAB}"/>
                      </a:ext>
                    </a:extLst>
                  </p:cNvPr>
                  <p:cNvSpPr>
                    <a:spLocks noChangeArrowheads="1"/>
                  </p:cNvSpPr>
                  <p:nvPr/>
                </p:nvSpPr>
                <p:spPr bwMode="auto">
                  <a:xfrm>
                    <a:off x="3417" y="33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0" name="Oval 3888">
                    <a:extLst>
                      <a:ext uri="{FF2B5EF4-FFF2-40B4-BE49-F238E27FC236}">
                        <a16:creationId xmlns:a16="http://schemas.microsoft.com/office/drawing/2014/main" id="{EFC2D3D1-CABA-47B7-9FAB-1E8FEC00D2DC}"/>
                      </a:ext>
                    </a:extLst>
                  </p:cNvPr>
                  <p:cNvSpPr>
                    <a:spLocks noChangeArrowheads="1"/>
                  </p:cNvSpPr>
                  <p:nvPr/>
                </p:nvSpPr>
                <p:spPr bwMode="auto">
                  <a:xfrm>
                    <a:off x="3417" y="395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1" name="Oval 3889">
                    <a:extLst>
                      <a:ext uri="{FF2B5EF4-FFF2-40B4-BE49-F238E27FC236}">
                        <a16:creationId xmlns:a16="http://schemas.microsoft.com/office/drawing/2014/main" id="{432CCA69-FE90-4B4C-8194-6AB90F6DF46F}"/>
                      </a:ext>
                    </a:extLst>
                  </p:cNvPr>
                  <p:cNvSpPr>
                    <a:spLocks noChangeArrowheads="1"/>
                  </p:cNvSpPr>
                  <p:nvPr/>
                </p:nvSpPr>
                <p:spPr bwMode="auto">
                  <a:xfrm>
                    <a:off x="3423" y="32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2" name="Oval 3890">
                    <a:extLst>
                      <a:ext uri="{FF2B5EF4-FFF2-40B4-BE49-F238E27FC236}">
                        <a16:creationId xmlns:a16="http://schemas.microsoft.com/office/drawing/2014/main" id="{1B8020A0-04A8-4A21-8EDF-DA11B9CAAA2F}"/>
                      </a:ext>
                    </a:extLst>
                  </p:cNvPr>
                  <p:cNvSpPr>
                    <a:spLocks noChangeArrowheads="1"/>
                  </p:cNvSpPr>
                  <p:nvPr/>
                </p:nvSpPr>
                <p:spPr bwMode="auto">
                  <a:xfrm>
                    <a:off x="3423" y="399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3" name="Oval 3891">
                    <a:extLst>
                      <a:ext uri="{FF2B5EF4-FFF2-40B4-BE49-F238E27FC236}">
                        <a16:creationId xmlns:a16="http://schemas.microsoft.com/office/drawing/2014/main" id="{D80622BD-E659-4332-AAC5-34EE98489006}"/>
                      </a:ext>
                    </a:extLst>
                  </p:cNvPr>
                  <p:cNvSpPr>
                    <a:spLocks noChangeArrowheads="1"/>
                  </p:cNvSpPr>
                  <p:nvPr/>
                </p:nvSpPr>
                <p:spPr bwMode="auto">
                  <a:xfrm>
                    <a:off x="3423" y="36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4" name="Oval 3892">
                    <a:extLst>
                      <a:ext uri="{FF2B5EF4-FFF2-40B4-BE49-F238E27FC236}">
                        <a16:creationId xmlns:a16="http://schemas.microsoft.com/office/drawing/2014/main" id="{9DDE7069-483E-4058-8BA4-91BFCEC0C3DF}"/>
                      </a:ext>
                    </a:extLst>
                  </p:cNvPr>
                  <p:cNvSpPr>
                    <a:spLocks noChangeArrowheads="1"/>
                  </p:cNvSpPr>
                  <p:nvPr/>
                </p:nvSpPr>
                <p:spPr bwMode="auto">
                  <a:xfrm>
                    <a:off x="3429"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5" name="Oval 3893">
                    <a:extLst>
                      <a:ext uri="{FF2B5EF4-FFF2-40B4-BE49-F238E27FC236}">
                        <a16:creationId xmlns:a16="http://schemas.microsoft.com/office/drawing/2014/main" id="{2C318B43-90B6-4969-A888-48B95CE40B07}"/>
                      </a:ext>
                    </a:extLst>
                  </p:cNvPr>
                  <p:cNvSpPr>
                    <a:spLocks noChangeArrowheads="1"/>
                  </p:cNvSpPr>
                  <p:nvPr/>
                </p:nvSpPr>
                <p:spPr bwMode="auto">
                  <a:xfrm>
                    <a:off x="3429" y="398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6" name="Oval 3894">
                    <a:extLst>
                      <a:ext uri="{FF2B5EF4-FFF2-40B4-BE49-F238E27FC236}">
                        <a16:creationId xmlns:a16="http://schemas.microsoft.com/office/drawing/2014/main" id="{DEA6D950-E860-40FF-9D79-E8B1DFD1F5F5}"/>
                      </a:ext>
                    </a:extLst>
                  </p:cNvPr>
                  <p:cNvSpPr>
                    <a:spLocks noChangeArrowheads="1"/>
                  </p:cNvSpPr>
                  <p:nvPr/>
                </p:nvSpPr>
                <p:spPr bwMode="auto">
                  <a:xfrm>
                    <a:off x="3435" y="40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7" name="Oval 3895">
                    <a:extLst>
                      <a:ext uri="{FF2B5EF4-FFF2-40B4-BE49-F238E27FC236}">
                        <a16:creationId xmlns:a16="http://schemas.microsoft.com/office/drawing/2014/main" id="{5C974C77-DCF3-45B7-BC69-4BF6C24CEAB6}"/>
                      </a:ext>
                    </a:extLst>
                  </p:cNvPr>
                  <p:cNvSpPr>
                    <a:spLocks noChangeArrowheads="1"/>
                  </p:cNvSpPr>
                  <p:nvPr/>
                </p:nvSpPr>
                <p:spPr bwMode="auto">
                  <a:xfrm>
                    <a:off x="3435" y="351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8" name="Oval 3896">
                    <a:extLst>
                      <a:ext uri="{FF2B5EF4-FFF2-40B4-BE49-F238E27FC236}">
                        <a16:creationId xmlns:a16="http://schemas.microsoft.com/office/drawing/2014/main" id="{986A94DF-ED93-431D-9F23-AFC231228C0B}"/>
                      </a:ext>
                    </a:extLst>
                  </p:cNvPr>
                  <p:cNvSpPr>
                    <a:spLocks noChangeArrowheads="1"/>
                  </p:cNvSpPr>
                  <p:nvPr/>
                </p:nvSpPr>
                <p:spPr bwMode="auto">
                  <a:xfrm>
                    <a:off x="3435" y="404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9" name="Oval 3897">
                    <a:extLst>
                      <a:ext uri="{FF2B5EF4-FFF2-40B4-BE49-F238E27FC236}">
                        <a16:creationId xmlns:a16="http://schemas.microsoft.com/office/drawing/2014/main" id="{FEE55661-9658-4082-93BD-ED578FEE5CC9}"/>
                      </a:ext>
                    </a:extLst>
                  </p:cNvPr>
                  <p:cNvSpPr>
                    <a:spLocks noChangeArrowheads="1"/>
                  </p:cNvSpPr>
                  <p:nvPr/>
                </p:nvSpPr>
                <p:spPr bwMode="auto">
                  <a:xfrm>
                    <a:off x="3441" y="402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0" name="Oval 3898">
                    <a:extLst>
                      <a:ext uri="{FF2B5EF4-FFF2-40B4-BE49-F238E27FC236}">
                        <a16:creationId xmlns:a16="http://schemas.microsoft.com/office/drawing/2014/main" id="{8BEDD29A-7893-46DA-999C-7D22B0449356}"/>
                      </a:ext>
                    </a:extLst>
                  </p:cNvPr>
                  <p:cNvSpPr>
                    <a:spLocks noChangeArrowheads="1"/>
                  </p:cNvSpPr>
                  <p:nvPr/>
                </p:nvSpPr>
                <p:spPr bwMode="auto">
                  <a:xfrm>
                    <a:off x="3441" y="33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1" name="Oval 3899">
                    <a:extLst>
                      <a:ext uri="{FF2B5EF4-FFF2-40B4-BE49-F238E27FC236}">
                        <a16:creationId xmlns:a16="http://schemas.microsoft.com/office/drawing/2014/main" id="{BB988615-5819-483C-BE30-509A29415F60}"/>
                      </a:ext>
                    </a:extLst>
                  </p:cNvPr>
                  <p:cNvSpPr>
                    <a:spLocks noChangeArrowheads="1"/>
                  </p:cNvSpPr>
                  <p:nvPr/>
                </p:nvSpPr>
                <p:spPr bwMode="auto">
                  <a:xfrm>
                    <a:off x="3441"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2" name="Oval 3900">
                    <a:extLst>
                      <a:ext uri="{FF2B5EF4-FFF2-40B4-BE49-F238E27FC236}">
                        <a16:creationId xmlns:a16="http://schemas.microsoft.com/office/drawing/2014/main" id="{513054E0-D154-437A-BEFB-EE2B3CA18FBD}"/>
                      </a:ext>
                    </a:extLst>
                  </p:cNvPr>
                  <p:cNvSpPr>
                    <a:spLocks noChangeArrowheads="1"/>
                  </p:cNvSpPr>
                  <p:nvPr/>
                </p:nvSpPr>
                <p:spPr bwMode="auto">
                  <a:xfrm>
                    <a:off x="3447" y="358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3" name="Oval 3901">
                    <a:extLst>
                      <a:ext uri="{FF2B5EF4-FFF2-40B4-BE49-F238E27FC236}">
                        <a16:creationId xmlns:a16="http://schemas.microsoft.com/office/drawing/2014/main" id="{354E59AA-0141-4FD7-8583-9E425EEBD3AD}"/>
                      </a:ext>
                    </a:extLst>
                  </p:cNvPr>
                  <p:cNvSpPr>
                    <a:spLocks noChangeArrowheads="1"/>
                  </p:cNvSpPr>
                  <p:nvPr/>
                </p:nvSpPr>
                <p:spPr bwMode="auto">
                  <a:xfrm>
                    <a:off x="3447" y="391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4" name="Oval 3902">
                    <a:extLst>
                      <a:ext uri="{FF2B5EF4-FFF2-40B4-BE49-F238E27FC236}">
                        <a16:creationId xmlns:a16="http://schemas.microsoft.com/office/drawing/2014/main" id="{701DC5A7-11D8-4BEC-BC1A-91D8CFC226BC}"/>
                      </a:ext>
                    </a:extLst>
                  </p:cNvPr>
                  <p:cNvSpPr>
                    <a:spLocks noChangeArrowheads="1"/>
                  </p:cNvSpPr>
                  <p:nvPr/>
                </p:nvSpPr>
                <p:spPr bwMode="auto">
                  <a:xfrm>
                    <a:off x="3447"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5" name="Oval 3903">
                    <a:extLst>
                      <a:ext uri="{FF2B5EF4-FFF2-40B4-BE49-F238E27FC236}">
                        <a16:creationId xmlns:a16="http://schemas.microsoft.com/office/drawing/2014/main" id="{BA236FC3-8323-4E6C-B55F-80594C6465C3}"/>
                      </a:ext>
                    </a:extLst>
                  </p:cNvPr>
                  <p:cNvSpPr>
                    <a:spLocks noChangeArrowheads="1"/>
                  </p:cNvSpPr>
                  <p:nvPr/>
                </p:nvSpPr>
                <p:spPr bwMode="auto">
                  <a:xfrm>
                    <a:off x="3453"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6" name="Oval 3904">
                    <a:extLst>
                      <a:ext uri="{FF2B5EF4-FFF2-40B4-BE49-F238E27FC236}">
                        <a16:creationId xmlns:a16="http://schemas.microsoft.com/office/drawing/2014/main" id="{B155AB90-9064-4E0E-9029-09AB47F26ADB}"/>
                      </a:ext>
                    </a:extLst>
                  </p:cNvPr>
                  <p:cNvSpPr>
                    <a:spLocks noChangeArrowheads="1"/>
                  </p:cNvSpPr>
                  <p:nvPr/>
                </p:nvSpPr>
                <p:spPr bwMode="auto">
                  <a:xfrm>
                    <a:off x="3453"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7" name="Oval 3905">
                    <a:extLst>
                      <a:ext uri="{FF2B5EF4-FFF2-40B4-BE49-F238E27FC236}">
                        <a16:creationId xmlns:a16="http://schemas.microsoft.com/office/drawing/2014/main" id="{CDC22304-8DD0-40E5-97E7-BECF7BF3A64A}"/>
                      </a:ext>
                    </a:extLst>
                  </p:cNvPr>
                  <p:cNvSpPr>
                    <a:spLocks noChangeArrowheads="1"/>
                  </p:cNvSpPr>
                  <p:nvPr/>
                </p:nvSpPr>
                <p:spPr bwMode="auto">
                  <a:xfrm>
                    <a:off x="3459" y="32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8" name="Oval 3906">
                    <a:extLst>
                      <a:ext uri="{FF2B5EF4-FFF2-40B4-BE49-F238E27FC236}">
                        <a16:creationId xmlns:a16="http://schemas.microsoft.com/office/drawing/2014/main" id="{1DF23C95-E1A9-4A0C-8C70-F7ECB11EDA75}"/>
                      </a:ext>
                    </a:extLst>
                  </p:cNvPr>
                  <p:cNvSpPr>
                    <a:spLocks noChangeArrowheads="1"/>
                  </p:cNvSpPr>
                  <p:nvPr/>
                </p:nvSpPr>
                <p:spPr bwMode="auto">
                  <a:xfrm>
                    <a:off x="3459"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9" name="Oval 3907">
                    <a:extLst>
                      <a:ext uri="{FF2B5EF4-FFF2-40B4-BE49-F238E27FC236}">
                        <a16:creationId xmlns:a16="http://schemas.microsoft.com/office/drawing/2014/main" id="{47BA7A00-E967-4C15-924E-11DFE2252195}"/>
                      </a:ext>
                    </a:extLst>
                  </p:cNvPr>
                  <p:cNvSpPr>
                    <a:spLocks noChangeArrowheads="1"/>
                  </p:cNvSpPr>
                  <p:nvPr/>
                </p:nvSpPr>
                <p:spPr bwMode="auto">
                  <a:xfrm>
                    <a:off x="3459" y="37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0" name="Oval 3908">
                    <a:extLst>
                      <a:ext uri="{FF2B5EF4-FFF2-40B4-BE49-F238E27FC236}">
                        <a16:creationId xmlns:a16="http://schemas.microsoft.com/office/drawing/2014/main" id="{2D17D7EA-E85D-4A90-B14F-2F2453204C5A}"/>
                      </a:ext>
                    </a:extLst>
                  </p:cNvPr>
                  <p:cNvSpPr>
                    <a:spLocks noChangeArrowheads="1"/>
                  </p:cNvSpPr>
                  <p:nvPr/>
                </p:nvSpPr>
                <p:spPr bwMode="auto">
                  <a:xfrm>
                    <a:off x="3465" y="34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1" name="Oval 3909">
                    <a:extLst>
                      <a:ext uri="{FF2B5EF4-FFF2-40B4-BE49-F238E27FC236}">
                        <a16:creationId xmlns:a16="http://schemas.microsoft.com/office/drawing/2014/main" id="{8020F62E-C035-409E-863D-C26950865C3A}"/>
                      </a:ext>
                    </a:extLst>
                  </p:cNvPr>
                  <p:cNvSpPr>
                    <a:spLocks noChangeArrowheads="1"/>
                  </p:cNvSpPr>
                  <p:nvPr/>
                </p:nvSpPr>
                <p:spPr bwMode="auto">
                  <a:xfrm>
                    <a:off x="3465"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2" name="Oval 3910">
                    <a:extLst>
                      <a:ext uri="{FF2B5EF4-FFF2-40B4-BE49-F238E27FC236}">
                        <a16:creationId xmlns:a16="http://schemas.microsoft.com/office/drawing/2014/main" id="{CB582E1B-7F82-45BD-8BED-1684C199CE2C}"/>
                      </a:ext>
                    </a:extLst>
                  </p:cNvPr>
                  <p:cNvSpPr>
                    <a:spLocks noChangeArrowheads="1"/>
                  </p:cNvSpPr>
                  <p:nvPr/>
                </p:nvSpPr>
                <p:spPr bwMode="auto">
                  <a:xfrm>
                    <a:off x="3465" y="419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3" name="Oval 3911">
                    <a:extLst>
                      <a:ext uri="{FF2B5EF4-FFF2-40B4-BE49-F238E27FC236}">
                        <a16:creationId xmlns:a16="http://schemas.microsoft.com/office/drawing/2014/main" id="{949FCC85-76D9-43C9-A72F-5A1CADD12756}"/>
                      </a:ext>
                    </a:extLst>
                  </p:cNvPr>
                  <p:cNvSpPr>
                    <a:spLocks noChangeArrowheads="1"/>
                  </p:cNvSpPr>
                  <p:nvPr/>
                </p:nvSpPr>
                <p:spPr bwMode="auto">
                  <a:xfrm>
                    <a:off x="3471" y="37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4" name="Oval 3912">
                    <a:extLst>
                      <a:ext uri="{FF2B5EF4-FFF2-40B4-BE49-F238E27FC236}">
                        <a16:creationId xmlns:a16="http://schemas.microsoft.com/office/drawing/2014/main" id="{F353BFCA-9128-4BDF-8CA4-C35E46AC3284}"/>
                      </a:ext>
                    </a:extLst>
                  </p:cNvPr>
                  <p:cNvSpPr>
                    <a:spLocks noChangeArrowheads="1"/>
                  </p:cNvSpPr>
                  <p:nvPr/>
                </p:nvSpPr>
                <p:spPr bwMode="auto">
                  <a:xfrm>
                    <a:off x="3471" y="385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5" name="Oval 3913">
                    <a:extLst>
                      <a:ext uri="{FF2B5EF4-FFF2-40B4-BE49-F238E27FC236}">
                        <a16:creationId xmlns:a16="http://schemas.microsoft.com/office/drawing/2014/main" id="{8BD6AD50-6368-44E2-8854-B7A4DFF14EB0}"/>
                      </a:ext>
                    </a:extLst>
                  </p:cNvPr>
                  <p:cNvSpPr>
                    <a:spLocks noChangeArrowheads="1"/>
                  </p:cNvSpPr>
                  <p:nvPr/>
                </p:nvSpPr>
                <p:spPr bwMode="auto">
                  <a:xfrm>
                    <a:off x="3471"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6" name="Oval 3914">
                    <a:extLst>
                      <a:ext uri="{FF2B5EF4-FFF2-40B4-BE49-F238E27FC236}">
                        <a16:creationId xmlns:a16="http://schemas.microsoft.com/office/drawing/2014/main" id="{BCAA022F-27D8-43A7-86B4-717DBA19DF15}"/>
                      </a:ext>
                    </a:extLst>
                  </p:cNvPr>
                  <p:cNvSpPr>
                    <a:spLocks noChangeArrowheads="1"/>
                  </p:cNvSpPr>
                  <p:nvPr/>
                </p:nvSpPr>
                <p:spPr bwMode="auto">
                  <a:xfrm>
                    <a:off x="3477"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7" name="Oval 3915">
                    <a:extLst>
                      <a:ext uri="{FF2B5EF4-FFF2-40B4-BE49-F238E27FC236}">
                        <a16:creationId xmlns:a16="http://schemas.microsoft.com/office/drawing/2014/main" id="{27B27506-A138-48BC-91E9-AC814473E87F}"/>
                      </a:ext>
                    </a:extLst>
                  </p:cNvPr>
                  <p:cNvSpPr>
                    <a:spLocks noChangeArrowheads="1"/>
                  </p:cNvSpPr>
                  <p:nvPr/>
                </p:nvSpPr>
                <p:spPr bwMode="auto">
                  <a:xfrm>
                    <a:off x="3477" y="356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8" name="Oval 3916">
                    <a:extLst>
                      <a:ext uri="{FF2B5EF4-FFF2-40B4-BE49-F238E27FC236}">
                        <a16:creationId xmlns:a16="http://schemas.microsoft.com/office/drawing/2014/main" id="{3511BC70-2FE6-4721-92D5-5C43744F8611}"/>
                      </a:ext>
                    </a:extLst>
                  </p:cNvPr>
                  <p:cNvSpPr>
                    <a:spLocks noChangeArrowheads="1"/>
                  </p:cNvSpPr>
                  <p:nvPr/>
                </p:nvSpPr>
                <p:spPr bwMode="auto">
                  <a:xfrm>
                    <a:off x="3483" y="33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9" name="Oval 3917">
                    <a:extLst>
                      <a:ext uri="{FF2B5EF4-FFF2-40B4-BE49-F238E27FC236}">
                        <a16:creationId xmlns:a16="http://schemas.microsoft.com/office/drawing/2014/main" id="{D23355FF-0B54-43E1-902C-AE9A39C8C9A1}"/>
                      </a:ext>
                    </a:extLst>
                  </p:cNvPr>
                  <p:cNvSpPr>
                    <a:spLocks noChangeArrowheads="1"/>
                  </p:cNvSpPr>
                  <p:nvPr/>
                </p:nvSpPr>
                <p:spPr bwMode="auto">
                  <a:xfrm>
                    <a:off x="3483" y="356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0" name="Oval 3918">
                    <a:extLst>
                      <a:ext uri="{FF2B5EF4-FFF2-40B4-BE49-F238E27FC236}">
                        <a16:creationId xmlns:a16="http://schemas.microsoft.com/office/drawing/2014/main" id="{02580CC9-BF9C-4E27-8A37-57895C0E79D0}"/>
                      </a:ext>
                    </a:extLst>
                  </p:cNvPr>
                  <p:cNvSpPr>
                    <a:spLocks noChangeArrowheads="1"/>
                  </p:cNvSpPr>
                  <p:nvPr/>
                </p:nvSpPr>
                <p:spPr bwMode="auto">
                  <a:xfrm>
                    <a:off x="3483"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1" name="Oval 3919">
                    <a:extLst>
                      <a:ext uri="{FF2B5EF4-FFF2-40B4-BE49-F238E27FC236}">
                        <a16:creationId xmlns:a16="http://schemas.microsoft.com/office/drawing/2014/main" id="{49D8D1A1-6195-427B-9E4D-86FA9E68202F}"/>
                      </a:ext>
                    </a:extLst>
                  </p:cNvPr>
                  <p:cNvSpPr>
                    <a:spLocks noChangeArrowheads="1"/>
                  </p:cNvSpPr>
                  <p:nvPr/>
                </p:nvSpPr>
                <p:spPr bwMode="auto">
                  <a:xfrm>
                    <a:off x="3489"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2" name="Oval 3920">
                    <a:extLst>
                      <a:ext uri="{FF2B5EF4-FFF2-40B4-BE49-F238E27FC236}">
                        <a16:creationId xmlns:a16="http://schemas.microsoft.com/office/drawing/2014/main" id="{A4122747-A1C0-4A3B-8087-52A543CDBBE4}"/>
                      </a:ext>
                    </a:extLst>
                  </p:cNvPr>
                  <p:cNvSpPr>
                    <a:spLocks noChangeArrowheads="1"/>
                  </p:cNvSpPr>
                  <p:nvPr/>
                </p:nvSpPr>
                <p:spPr bwMode="auto">
                  <a:xfrm>
                    <a:off x="3489" y="357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3" name="Oval 3921">
                    <a:extLst>
                      <a:ext uri="{FF2B5EF4-FFF2-40B4-BE49-F238E27FC236}">
                        <a16:creationId xmlns:a16="http://schemas.microsoft.com/office/drawing/2014/main" id="{4FA6B4DB-DAEE-415E-AC32-C8FC5627BB84}"/>
                      </a:ext>
                    </a:extLst>
                  </p:cNvPr>
                  <p:cNvSpPr>
                    <a:spLocks noChangeArrowheads="1"/>
                  </p:cNvSpPr>
                  <p:nvPr/>
                </p:nvSpPr>
                <p:spPr bwMode="auto">
                  <a:xfrm>
                    <a:off x="3489" y="40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4" name="Oval 3922">
                    <a:extLst>
                      <a:ext uri="{FF2B5EF4-FFF2-40B4-BE49-F238E27FC236}">
                        <a16:creationId xmlns:a16="http://schemas.microsoft.com/office/drawing/2014/main" id="{48282676-5D22-4995-B67F-B11A320875E3}"/>
                      </a:ext>
                    </a:extLst>
                  </p:cNvPr>
                  <p:cNvSpPr>
                    <a:spLocks noChangeArrowheads="1"/>
                  </p:cNvSpPr>
                  <p:nvPr/>
                </p:nvSpPr>
                <p:spPr bwMode="auto">
                  <a:xfrm>
                    <a:off x="3495" y="36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5" name="Oval 3923">
                    <a:extLst>
                      <a:ext uri="{FF2B5EF4-FFF2-40B4-BE49-F238E27FC236}">
                        <a16:creationId xmlns:a16="http://schemas.microsoft.com/office/drawing/2014/main" id="{8F8E6543-E9F8-4519-8ECD-F76607A089AA}"/>
                      </a:ext>
                    </a:extLst>
                  </p:cNvPr>
                  <p:cNvSpPr>
                    <a:spLocks noChangeArrowheads="1"/>
                  </p:cNvSpPr>
                  <p:nvPr/>
                </p:nvSpPr>
                <p:spPr bwMode="auto">
                  <a:xfrm>
                    <a:off x="3495" y="410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6" name="Oval 3924">
                    <a:extLst>
                      <a:ext uri="{FF2B5EF4-FFF2-40B4-BE49-F238E27FC236}">
                        <a16:creationId xmlns:a16="http://schemas.microsoft.com/office/drawing/2014/main" id="{2C4DC705-DCAD-4AC3-8CE5-7318EB6A0DC4}"/>
                      </a:ext>
                    </a:extLst>
                  </p:cNvPr>
                  <p:cNvSpPr>
                    <a:spLocks noChangeArrowheads="1"/>
                  </p:cNvSpPr>
                  <p:nvPr/>
                </p:nvSpPr>
                <p:spPr bwMode="auto">
                  <a:xfrm>
                    <a:off x="3495" y="33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7" name="Oval 3925">
                    <a:extLst>
                      <a:ext uri="{FF2B5EF4-FFF2-40B4-BE49-F238E27FC236}">
                        <a16:creationId xmlns:a16="http://schemas.microsoft.com/office/drawing/2014/main" id="{41D7C0F5-8FFB-410D-8626-618764006256}"/>
                      </a:ext>
                    </a:extLst>
                  </p:cNvPr>
                  <p:cNvSpPr>
                    <a:spLocks noChangeArrowheads="1"/>
                  </p:cNvSpPr>
                  <p:nvPr/>
                </p:nvSpPr>
                <p:spPr bwMode="auto">
                  <a:xfrm>
                    <a:off x="3501" y="422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8" name="Oval 3926">
                    <a:extLst>
                      <a:ext uri="{FF2B5EF4-FFF2-40B4-BE49-F238E27FC236}">
                        <a16:creationId xmlns:a16="http://schemas.microsoft.com/office/drawing/2014/main" id="{8853839B-A3F9-4E84-930A-86285E3AB8A4}"/>
                      </a:ext>
                    </a:extLst>
                  </p:cNvPr>
                  <p:cNvSpPr>
                    <a:spLocks noChangeArrowheads="1"/>
                  </p:cNvSpPr>
                  <p:nvPr/>
                </p:nvSpPr>
                <p:spPr bwMode="auto">
                  <a:xfrm>
                    <a:off x="3501" y="382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9" name="Oval 3927">
                    <a:extLst>
                      <a:ext uri="{FF2B5EF4-FFF2-40B4-BE49-F238E27FC236}">
                        <a16:creationId xmlns:a16="http://schemas.microsoft.com/office/drawing/2014/main" id="{9EF0E059-752B-4053-B6F4-913AFC55C6E0}"/>
                      </a:ext>
                    </a:extLst>
                  </p:cNvPr>
                  <p:cNvSpPr>
                    <a:spLocks noChangeArrowheads="1"/>
                  </p:cNvSpPr>
                  <p:nvPr/>
                </p:nvSpPr>
                <p:spPr bwMode="auto">
                  <a:xfrm>
                    <a:off x="3501" y="36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0" name="Oval 3928">
                    <a:extLst>
                      <a:ext uri="{FF2B5EF4-FFF2-40B4-BE49-F238E27FC236}">
                        <a16:creationId xmlns:a16="http://schemas.microsoft.com/office/drawing/2014/main" id="{40C82B22-0D00-47BD-B120-E0E9F03DF1C4}"/>
                      </a:ext>
                    </a:extLst>
                  </p:cNvPr>
                  <p:cNvSpPr>
                    <a:spLocks noChangeArrowheads="1"/>
                  </p:cNvSpPr>
                  <p:nvPr/>
                </p:nvSpPr>
                <p:spPr bwMode="auto">
                  <a:xfrm>
                    <a:off x="3507"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1" name="Oval 3929">
                    <a:extLst>
                      <a:ext uri="{FF2B5EF4-FFF2-40B4-BE49-F238E27FC236}">
                        <a16:creationId xmlns:a16="http://schemas.microsoft.com/office/drawing/2014/main" id="{278DF62D-E201-498C-A54A-254E452EC74A}"/>
                      </a:ext>
                    </a:extLst>
                  </p:cNvPr>
                  <p:cNvSpPr>
                    <a:spLocks noChangeArrowheads="1"/>
                  </p:cNvSpPr>
                  <p:nvPr/>
                </p:nvSpPr>
                <p:spPr bwMode="auto">
                  <a:xfrm>
                    <a:off x="3507" y="319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2" name="Oval 3930">
                    <a:extLst>
                      <a:ext uri="{FF2B5EF4-FFF2-40B4-BE49-F238E27FC236}">
                        <a16:creationId xmlns:a16="http://schemas.microsoft.com/office/drawing/2014/main" id="{6F106FD9-B7CF-4AC9-86CA-ADEDC83D8E7B}"/>
                      </a:ext>
                    </a:extLst>
                  </p:cNvPr>
                  <p:cNvSpPr>
                    <a:spLocks noChangeArrowheads="1"/>
                  </p:cNvSpPr>
                  <p:nvPr/>
                </p:nvSpPr>
                <p:spPr bwMode="auto">
                  <a:xfrm>
                    <a:off x="3513" y="36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3" name="Oval 3931">
                    <a:extLst>
                      <a:ext uri="{FF2B5EF4-FFF2-40B4-BE49-F238E27FC236}">
                        <a16:creationId xmlns:a16="http://schemas.microsoft.com/office/drawing/2014/main" id="{238151A3-572B-44E8-8DEA-3DC4FEAD8AFA}"/>
                      </a:ext>
                    </a:extLst>
                  </p:cNvPr>
                  <p:cNvSpPr>
                    <a:spLocks noChangeArrowheads="1"/>
                  </p:cNvSpPr>
                  <p:nvPr/>
                </p:nvSpPr>
                <p:spPr bwMode="auto">
                  <a:xfrm>
                    <a:off x="3513"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4" name="Oval 3932">
                    <a:extLst>
                      <a:ext uri="{FF2B5EF4-FFF2-40B4-BE49-F238E27FC236}">
                        <a16:creationId xmlns:a16="http://schemas.microsoft.com/office/drawing/2014/main" id="{A5AEA950-A687-43E7-8619-67652B05CCE4}"/>
                      </a:ext>
                    </a:extLst>
                  </p:cNvPr>
                  <p:cNvSpPr>
                    <a:spLocks noChangeArrowheads="1"/>
                  </p:cNvSpPr>
                  <p:nvPr/>
                </p:nvSpPr>
                <p:spPr bwMode="auto">
                  <a:xfrm>
                    <a:off x="3513" y="353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5" name="Oval 3933">
                    <a:extLst>
                      <a:ext uri="{FF2B5EF4-FFF2-40B4-BE49-F238E27FC236}">
                        <a16:creationId xmlns:a16="http://schemas.microsoft.com/office/drawing/2014/main" id="{2FEA8A2D-7217-4F24-AB1A-4E695640A69C}"/>
                      </a:ext>
                    </a:extLst>
                  </p:cNvPr>
                  <p:cNvSpPr>
                    <a:spLocks noChangeArrowheads="1"/>
                  </p:cNvSpPr>
                  <p:nvPr/>
                </p:nvSpPr>
                <p:spPr bwMode="auto">
                  <a:xfrm>
                    <a:off x="3519" y="399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6" name="Oval 3934">
                    <a:extLst>
                      <a:ext uri="{FF2B5EF4-FFF2-40B4-BE49-F238E27FC236}">
                        <a16:creationId xmlns:a16="http://schemas.microsoft.com/office/drawing/2014/main" id="{EB046C12-9F1A-4B15-BB01-7F376A68D2E2}"/>
                      </a:ext>
                    </a:extLst>
                  </p:cNvPr>
                  <p:cNvSpPr>
                    <a:spLocks noChangeArrowheads="1"/>
                  </p:cNvSpPr>
                  <p:nvPr/>
                </p:nvSpPr>
                <p:spPr bwMode="auto">
                  <a:xfrm>
                    <a:off x="3519"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7" name="Oval 3935">
                    <a:extLst>
                      <a:ext uri="{FF2B5EF4-FFF2-40B4-BE49-F238E27FC236}">
                        <a16:creationId xmlns:a16="http://schemas.microsoft.com/office/drawing/2014/main" id="{F0ED3440-2DEB-4DEB-8853-0B736C5F9C23}"/>
                      </a:ext>
                    </a:extLst>
                  </p:cNvPr>
                  <p:cNvSpPr>
                    <a:spLocks noChangeArrowheads="1"/>
                  </p:cNvSpPr>
                  <p:nvPr/>
                </p:nvSpPr>
                <p:spPr bwMode="auto">
                  <a:xfrm>
                    <a:off x="3519"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8" name="Oval 3936">
                    <a:extLst>
                      <a:ext uri="{FF2B5EF4-FFF2-40B4-BE49-F238E27FC236}">
                        <a16:creationId xmlns:a16="http://schemas.microsoft.com/office/drawing/2014/main" id="{F9155BFE-5E70-4110-88BE-10FD2AA92ADE}"/>
                      </a:ext>
                    </a:extLst>
                  </p:cNvPr>
                  <p:cNvSpPr>
                    <a:spLocks noChangeArrowheads="1"/>
                  </p:cNvSpPr>
                  <p:nvPr/>
                </p:nvSpPr>
                <p:spPr bwMode="auto">
                  <a:xfrm>
                    <a:off x="3525" y="37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9" name="Oval 3937">
                    <a:extLst>
                      <a:ext uri="{FF2B5EF4-FFF2-40B4-BE49-F238E27FC236}">
                        <a16:creationId xmlns:a16="http://schemas.microsoft.com/office/drawing/2014/main" id="{601820AE-56D9-40FE-9C07-70F756E02014}"/>
                      </a:ext>
                    </a:extLst>
                  </p:cNvPr>
                  <p:cNvSpPr>
                    <a:spLocks noChangeArrowheads="1"/>
                  </p:cNvSpPr>
                  <p:nvPr/>
                </p:nvSpPr>
                <p:spPr bwMode="auto">
                  <a:xfrm>
                    <a:off x="3525"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0" name="Oval 3938">
                    <a:extLst>
                      <a:ext uri="{FF2B5EF4-FFF2-40B4-BE49-F238E27FC236}">
                        <a16:creationId xmlns:a16="http://schemas.microsoft.com/office/drawing/2014/main" id="{48DDB956-1683-4B87-AABF-00BCC3015292}"/>
                      </a:ext>
                    </a:extLst>
                  </p:cNvPr>
                  <p:cNvSpPr>
                    <a:spLocks noChangeArrowheads="1"/>
                  </p:cNvSpPr>
                  <p:nvPr/>
                </p:nvSpPr>
                <p:spPr bwMode="auto">
                  <a:xfrm>
                    <a:off x="3525" y="398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1" name="Oval 3939">
                    <a:extLst>
                      <a:ext uri="{FF2B5EF4-FFF2-40B4-BE49-F238E27FC236}">
                        <a16:creationId xmlns:a16="http://schemas.microsoft.com/office/drawing/2014/main" id="{97269370-55FE-41B3-8D2F-B63C2C8059EA}"/>
                      </a:ext>
                    </a:extLst>
                  </p:cNvPr>
                  <p:cNvSpPr>
                    <a:spLocks noChangeArrowheads="1"/>
                  </p:cNvSpPr>
                  <p:nvPr/>
                </p:nvSpPr>
                <p:spPr bwMode="auto">
                  <a:xfrm>
                    <a:off x="3531" y="4167"/>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2" name="Oval 3940">
                    <a:extLst>
                      <a:ext uri="{FF2B5EF4-FFF2-40B4-BE49-F238E27FC236}">
                        <a16:creationId xmlns:a16="http://schemas.microsoft.com/office/drawing/2014/main" id="{C84CA6AF-B046-4EAC-97C4-197DD456E790}"/>
                      </a:ext>
                    </a:extLst>
                  </p:cNvPr>
                  <p:cNvSpPr>
                    <a:spLocks noChangeArrowheads="1"/>
                  </p:cNvSpPr>
                  <p:nvPr/>
                </p:nvSpPr>
                <p:spPr bwMode="auto">
                  <a:xfrm>
                    <a:off x="3531" y="3794"/>
                    <a:ext cx="49"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3" name="Oval 3941">
                    <a:extLst>
                      <a:ext uri="{FF2B5EF4-FFF2-40B4-BE49-F238E27FC236}">
                        <a16:creationId xmlns:a16="http://schemas.microsoft.com/office/drawing/2014/main" id="{B7009042-3A23-416F-98F6-1E54BE86DF33}"/>
                      </a:ext>
                    </a:extLst>
                  </p:cNvPr>
                  <p:cNvSpPr>
                    <a:spLocks noChangeArrowheads="1"/>
                  </p:cNvSpPr>
                  <p:nvPr/>
                </p:nvSpPr>
                <p:spPr bwMode="auto">
                  <a:xfrm>
                    <a:off x="3537" y="3482"/>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4" name="Oval 3942">
                    <a:extLst>
                      <a:ext uri="{FF2B5EF4-FFF2-40B4-BE49-F238E27FC236}">
                        <a16:creationId xmlns:a16="http://schemas.microsoft.com/office/drawing/2014/main" id="{7CDD1B26-3DAA-4C00-9B29-CC2A43AC834A}"/>
                      </a:ext>
                    </a:extLst>
                  </p:cNvPr>
                  <p:cNvSpPr>
                    <a:spLocks noChangeArrowheads="1"/>
                  </p:cNvSpPr>
                  <p:nvPr/>
                </p:nvSpPr>
                <p:spPr bwMode="auto">
                  <a:xfrm>
                    <a:off x="3537" y="3867"/>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5" name="Oval 3943">
                    <a:extLst>
                      <a:ext uri="{FF2B5EF4-FFF2-40B4-BE49-F238E27FC236}">
                        <a16:creationId xmlns:a16="http://schemas.microsoft.com/office/drawing/2014/main" id="{EF529D35-631B-4960-A7C1-7BF3F759320D}"/>
                      </a:ext>
                    </a:extLst>
                  </p:cNvPr>
                  <p:cNvSpPr>
                    <a:spLocks noChangeArrowheads="1"/>
                  </p:cNvSpPr>
                  <p:nvPr/>
                </p:nvSpPr>
                <p:spPr bwMode="auto">
                  <a:xfrm>
                    <a:off x="3537" y="3277"/>
                    <a:ext cx="49"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6" name="Oval 3944">
                    <a:extLst>
                      <a:ext uri="{FF2B5EF4-FFF2-40B4-BE49-F238E27FC236}">
                        <a16:creationId xmlns:a16="http://schemas.microsoft.com/office/drawing/2014/main" id="{E9BDF6E9-D1E0-43DF-ADC9-C9E709F99D2F}"/>
                      </a:ext>
                    </a:extLst>
                  </p:cNvPr>
                  <p:cNvSpPr>
                    <a:spLocks noChangeArrowheads="1"/>
                  </p:cNvSpPr>
                  <p:nvPr/>
                </p:nvSpPr>
                <p:spPr bwMode="auto">
                  <a:xfrm>
                    <a:off x="3543" y="390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7" name="Oval 3945">
                    <a:extLst>
                      <a:ext uri="{FF2B5EF4-FFF2-40B4-BE49-F238E27FC236}">
                        <a16:creationId xmlns:a16="http://schemas.microsoft.com/office/drawing/2014/main" id="{366C3541-EE32-4E14-BEE1-8F833E9BEAF1}"/>
                      </a:ext>
                    </a:extLst>
                  </p:cNvPr>
                  <p:cNvSpPr>
                    <a:spLocks noChangeArrowheads="1"/>
                  </p:cNvSpPr>
                  <p:nvPr/>
                </p:nvSpPr>
                <p:spPr bwMode="auto">
                  <a:xfrm>
                    <a:off x="3543" y="3133"/>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8" name="Oval 3946">
                    <a:extLst>
                      <a:ext uri="{FF2B5EF4-FFF2-40B4-BE49-F238E27FC236}">
                        <a16:creationId xmlns:a16="http://schemas.microsoft.com/office/drawing/2014/main" id="{34B491A5-768C-466D-BB80-E433A12FBB32}"/>
                      </a:ext>
                    </a:extLst>
                  </p:cNvPr>
                  <p:cNvSpPr>
                    <a:spLocks noChangeArrowheads="1"/>
                  </p:cNvSpPr>
                  <p:nvPr/>
                </p:nvSpPr>
                <p:spPr bwMode="auto">
                  <a:xfrm>
                    <a:off x="3543" y="3861"/>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9" name="Oval 3947">
                    <a:extLst>
                      <a:ext uri="{FF2B5EF4-FFF2-40B4-BE49-F238E27FC236}">
                        <a16:creationId xmlns:a16="http://schemas.microsoft.com/office/drawing/2014/main" id="{379B4259-23C9-4654-BBF3-E3EB3D690882}"/>
                      </a:ext>
                    </a:extLst>
                  </p:cNvPr>
                  <p:cNvSpPr>
                    <a:spLocks noChangeArrowheads="1"/>
                  </p:cNvSpPr>
                  <p:nvPr/>
                </p:nvSpPr>
                <p:spPr bwMode="auto">
                  <a:xfrm>
                    <a:off x="3549" y="3656"/>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0" name="Oval 3948">
                    <a:extLst>
                      <a:ext uri="{FF2B5EF4-FFF2-40B4-BE49-F238E27FC236}">
                        <a16:creationId xmlns:a16="http://schemas.microsoft.com/office/drawing/2014/main" id="{FD5722B9-A172-432D-88F9-1922070C06D9}"/>
                      </a:ext>
                    </a:extLst>
                  </p:cNvPr>
                  <p:cNvSpPr>
                    <a:spLocks noChangeArrowheads="1"/>
                  </p:cNvSpPr>
                  <p:nvPr/>
                </p:nvSpPr>
                <p:spPr bwMode="auto">
                  <a:xfrm>
                    <a:off x="3549" y="331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1" name="Oval 3949">
                    <a:extLst>
                      <a:ext uri="{FF2B5EF4-FFF2-40B4-BE49-F238E27FC236}">
                        <a16:creationId xmlns:a16="http://schemas.microsoft.com/office/drawing/2014/main" id="{8C4D754D-4F56-4F72-A9E4-81B2C13E8B6C}"/>
                      </a:ext>
                    </a:extLst>
                  </p:cNvPr>
                  <p:cNvSpPr>
                    <a:spLocks noChangeArrowheads="1"/>
                  </p:cNvSpPr>
                  <p:nvPr/>
                </p:nvSpPr>
                <p:spPr bwMode="auto">
                  <a:xfrm>
                    <a:off x="3549" y="336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2" name="Oval 3950">
                    <a:extLst>
                      <a:ext uri="{FF2B5EF4-FFF2-40B4-BE49-F238E27FC236}">
                        <a16:creationId xmlns:a16="http://schemas.microsoft.com/office/drawing/2014/main" id="{93BF176B-C5B2-4CC2-8616-44F1CFD74490}"/>
                      </a:ext>
                    </a:extLst>
                  </p:cNvPr>
                  <p:cNvSpPr>
                    <a:spLocks noChangeArrowheads="1"/>
                  </p:cNvSpPr>
                  <p:nvPr/>
                </p:nvSpPr>
                <p:spPr bwMode="auto">
                  <a:xfrm>
                    <a:off x="3555" y="387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3" name="Oval 3951">
                    <a:extLst>
                      <a:ext uri="{FF2B5EF4-FFF2-40B4-BE49-F238E27FC236}">
                        <a16:creationId xmlns:a16="http://schemas.microsoft.com/office/drawing/2014/main" id="{2C9E81D4-4630-4829-AC35-4A69FA9F5977}"/>
                      </a:ext>
                    </a:extLst>
                  </p:cNvPr>
                  <p:cNvSpPr>
                    <a:spLocks noChangeArrowheads="1"/>
                  </p:cNvSpPr>
                  <p:nvPr/>
                </p:nvSpPr>
                <p:spPr bwMode="auto">
                  <a:xfrm>
                    <a:off x="3555" y="349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4" name="Oval 3952">
                    <a:extLst>
                      <a:ext uri="{FF2B5EF4-FFF2-40B4-BE49-F238E27FC236}">
                        <a16:creationId xmlns:a16="http://schemas.microsoft.com/office/drawing/2014/main" id="{C53259B9-74CD-4BE0-9A08-0A50B36361B8}"/>
                      </a:ext>
                    </a:extLst>
                  </p:cNvPr>
                  <p:cNvSpPr>
                    <a:spLocks noChangeArrowheads="1"/>
                  </p:cNvSpPr>
                  <p:nvPr/>
                </p:nvSpPr>
                <p:spPr bwMode="auto">
                  <a:xfrm>
                    <a:off x="3561" y="396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5" name="Oval 3953">
                    <a:extLst>
                      <a:ext uri="{FF2B5EF4-FFF2-40B4-BE49-F238E27FC236}">
                        <a16:creationId xmlns:a16="http://schemas.microsoft.com/office/drawing/2014/main" id="{5548F329-4D47-4629-A6E4-30649EC024D0}"/>
                      </a:ext>
                    </a:extLst>
                  </p:cNvPr>
                  <p:cNvSpPr>
                    <a:spLocks noChangeArrowheads="1"/>
                  </p:cNvSpPr>
                  <p:nvPr/>
                </p:nvSpPr>
                <p:spPr bwMode="auto">
                  <a:xfrm>
                    <a:off x="3561" y="411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6" name="Oval 3954">
                    <a:extLst>
                      <a:ext uri="{FF2B5EF4-FFF2-40B4-BE49-F238E27FC236}">
                        <a16:creationId xmlns:a16="http://schemas.microsoft.com/office/drawing/2014/main" id="{D1A056B3-C3DE-4467-9A19-0475CF1E9FDD}"/>
                      </a:ext>
                    </a:extLst>
                  </p:cNvPr>
                  <p:cNvSpPr>
                    <a:spLocks noChangeArrowheads="1"/>
                  </p:cNvSpPr>
                  <p:nvPr/>
                </p:nvSpPr>
                <p:spPr bwMode="auto">
                  <a:xfrm>
                    <a:off x="3561" y="3512"/>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7" name="Oval 3955">
                    <a:extLst>
                      <a:ext uri="{FF2B5EF4-FFF2-40B4-BE49-F238E27FC236}">
                        <a16:creationId xmlns:a16="http://schemas.microsoft.com/office/drawing/2014/main" id="{97001163-072A-477F-9B7C-97419A7E1D66}"/>
                      </a:ext>
                    </a:extLst>
                  </p:cNvPr>
                  <p:cNvSpPr>
                    <a:spLocks noChangeArrowheads="1"/>
                  </p:cNvSpPr>
                  <p:nvPr/>
                </p:nvSpPr>
                <p:spPr bwMode="auto">
                  <a:xfrm>
                    <a:off x="3567" y="4125"/>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8" name="Oval 3956">
                    <a:extLst>
                      <a:ext uri="{FF2B5EF4-FFF2-40B4-BE49-F238E27FC236}">
                        <a16:creationId xmlns:a16="http://schemas.microsoft.com/office/drawing/2014/main" id="{D3F0E043-DD70-4CDA-8123-082A2E1838D8}"/>
                      </a:ext>
                    </a:extLst>
                  </p:cNvPr>
                  <p:cNvSpPr>
                    <a:spLocks noChangeArrowheads="1"/>
                  </p:cNvSpPr>
                  <p:nvPr/>
                </p:nvSpPr>
                <p:spPr bwMode="auto">
                  <a:xfrm>
                    <a:off x="3567" y="4233"/>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9" name="Oval 3957">
                    <a:extLst>
                      <a:ext uri="{FF2B5EF4-FFF2-40B4-BE49-F238E27FC236}">
                        <a16:creationId xmlns:a16="http://schemas.microsoft.com/office/drawing/2014/main" id="{16DB3674-1CED-4661-8947-59E98FF18362}"/>
                      </a:ext>
                    </a:extLst>
                  </p:cNvPr>
                  <p:cNvSpPr>
                    <a:spLocks noChangeArrowheads="1"/>
                  </p:cNvSpPr>
                  <p:nvPr/>
                </p:nvSpPr>
                <p:spPr bwMode="auto">
                  <a:xfrm>
                    <a:off x="3567" y="369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0" name="Oval 3958">
                    <a:extLst>
                      <a:ext uri="{FF2B5EF4-FFF2-40B4-BE49-F238E27FC236}">
                        <a16:creationId xmlns:a16="http://schemas.microsoft.com/office/drawing/2014/main" id="{7C639FD8-48F6-4458-8B86-3A9FF966E8AB}"/>
                      </a:ext>
                    </a:extLst>
                  </p:cNvPr>
                  <p:cNvSpPr>
                    <a:spLocks noChangeArrowheads="1"/>
                  </p:cNvSpPr>
                  <p:nvPr/>
                </p:nvSpPr>
                <p:spPr bwMode="auto">
                  <a:xfrm>
                    <a:off x="3573" y="3326"/>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1" name="Oval 3959">
                    <a:extLst>
                      <a:ext uri="{FF2B5EF4-FFF2-40B4-BE49-F238E27FC236}">
                        <a16:creationId xmlns:a16="http://schemas.microsoft.com/office/drawing/2014/main" id="{B3D15756-E9A6-426B-A71F-5216B72A16A8}"/>
                      </a:ext>
                    </a:extLst>
                  </p:cNvPr>
                  <p:cNvSpPr>
                    <a:spLocks noChangeArrowheads="1"/>
                  </p:cNvSpPr>
                  <p:nvPr/>
                </p:nvSpPr>
                <p:spPr bwMode="auto">
                  <a:xfrm>
                    <a:off x="3573" y="336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2" name="Oval 3960">
                    <a:extLst>
                      <a:ext uri="{FF2B5EF4-FFF2-40B4-BE49-F238E27FC236}">
                        <a16:creationId xmlns:a16="http://schemas.microsoft.com/office/drawing/2014/main" id="{3BCBD548-9E73-4637-91A8-3D9F5DBC1927}"/>
                      </a:ext>
                    </a:extLst>
                  </p:cNvPr>
                  <p:cNvSpPr>
                    <a:spLocks noChangeArrowheads="1"/>
                  </p:cNvSpPr>
                  <p:nvPr/>
                </p:nvSpPr>
                <p:spPr bwMode="auto">
                  <a:xfrm>
                    <a:off x="3573" y="4065"/>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3" name="Oval 3961">
                    <a:extLst>
                      <a:ext uri="{FF2B5EF4-FFF2-40B4-BE49-F238E27FC236}">
                        <a16:creationId xmlns:a16="http://schemas.microsoft.com/office/drawing/2014/main" id="{BA2351BC-AEEF-46D9-993E-51FA0A57AF64}"/>
                      </a:ext>
                    </a:extLst>
                  </p:cNvPr>
                  <p:cNvSpPr>
                    <a:spLocks noChangeArrowheads="1"/>
                  </p:cNvSpPr>
                  <p:nvPr/>
                </p:nvSpPr>
                <p:spPr bwMode="auto">
                  <a:xfrm>
                    <a:off x="3580" y="36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4" name="Oval 3962">
                    <a:extLst>
                      <a:ext uri="{FF2B5EF4-FFF2-40B4-BE49-F238E27FC236}">
                        <a16:creationId xmlns:a16="http://schemas.microsoft.com/office/drawing/2014/main" id="{50B5F29E-9E9F-440E-80F0-7A39254CDEAA}"/>
                      </a:ext>
                    </a:extLst>
                  </p:cNvPr>
                  <p:cNvSpPr>
                    <a:spLocks noChangeArrowheads="1"/>
                  </p:cNvSpPr>
                  <p:nvPr/>
                </p:nvSpPr>
                <p:spPr bwMode="auto">
                  <a:xfrm>
                    <a:off x="3580" y="34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5" name="Oval 3963">
                    <a:extLst>
                      <a:ext uri="{FF2B5EF4-FFF2-40B4-BE49-F238E27FC236}">
                        <a16:creationId xmlns:a16="http://schemas.microsoft.com/office/drawing/2014/main" id="{75AA9B12-1884-45A8-A501-6F4344AD4CD3}"/>
                      </a:ext>
                    </a:extLst>
                  </p:cNvPr>
                  <p:cNvSpPr>
                    <a:spLocks noChangeArrowheads="1"/>
                  </p:cNvSpPr>
                  <p:nvPr/>
                </p:nvSpPr>
                <p:spPr bwMode="auto">
                  <a:xfrm>
                    <a:off x="3586" y="34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6" name="Oval 3964">
                    <a:extLst>
                      <a:ext uri="{FF2B5EF4-FFF2-40B4-BE49-F238E27FC236}">
                        <a16:creationId xmlns:a16="http://schemas.microsoft.com/office/drawing/2014/main" id="{267C51A4-FCD6-4977-9878-F2E39CB80D22}"/>
                      </a:ext>
                    </a:extLst>
                  </p:cNvPr>
                  <p:cNvSpPr>
                    <a:spLocks noChangeArrowheads="1"/>
                  </p:cNvSpPr>
                  <p:nvPr/>
                </p:nvSpPr>
                <p:spPr bwMode="auto">
                  <a:xfrm>
                    <a:off x="3586" y="3283"/>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7" name="Oval 3965">
                    <a:extLst>
                      <a:ext uri="{FF2B5EF4-FFF2-40B4-BE49-F238E27FC236}">
                        <a16:creationId xmlns:a16="http://schemas.microsoft.com/office/drawing/2014/main" id="{FC4819FC-E4D3-4669-81F7-6EFDA2435901}"/>
                      </a:ext>
                    </a:extLst>
                  </p:cNvPr>
                  <p:cNvSpPr>
                    <a:spLocks noChangeArrowheads="1"/>
                  </p:cNvSpPr>
                  <p:nvPr/>
                </p:nvSpPr>
                <p:spPr bwMode="auto">
                  <a:xfrm>
                    <a:off x="3586" y="3277"/>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8" name="Oval 3966">
                    <a:extLst>
                      <a:ext uri="{FF2B5EF4-FFF2-40B4-BE49-F238E27FC236}">
                        <a16:creationId xmlns:a16="http://schemas.microsoft.com/office/drawing/2014/main" id="{6E95EA11-824A-4669-8479-8B26988D27E8}"/>
                      </a:ext>
                    </a:extLst>
                  </p:cNvPr>
                  <p:cNvSpPr>
                    <a:spLocks noChangeArrowheads="1"/>
                  </p:cNvSpPr>
                  <p:nvPr/>
                </p:nvSpPr>
                <p:spPr bwMode="auto">
                  <a:xfrm>
                    <a:off x="3592"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9" name="Oval 3967">
                    <a:extLst>
                      <a:ext uri="{FF2B5EF4-FFF2-40B4-BE49-F238E27FC236}">
                        <a16:creationId xmlns:a16="http://schemas.microsoft.com/office/drawing/2014/main" id="{51977880-0336-4E8C-AE26-C52187DD4F51}"/>
                      </a:ext>
                    </a:extLst>
                  </p:cNvPr>
                  <p:cNvSpPr>
                    <a:spLocks noChangeArrowheads="1"/>
                  </p:cNvSpPr>
                  <p:nvPr/>
                </p:nvSpPr>
                <p:spPr bwMode="auto">
                  <a:xfrm>
                    <a:off x="3592" y="404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0" name="Oval 3968">
                    <a:extLst>
                      <a:ext uri="{FF2B5EF4-FFF2-40B4-BE49-F238E27FC236}">
                        <a16:creationId xmlns:a16="http://schemas.microsoft.com/office/drawing/2014/main" id="{D84823E8-C275-4562-B04C-70FA5AC83903}"/>
                      </a:ext>
                    </a:extLst>
                  </p:cNvPr>
                  <p:cNvSpPr>
                    <a:spLocks noChangeArrowheads="1"/>
                  </p:cNvSpPr>
                  <p:nvPr/>
                </p:nvSpPr>
                <p:spPr bwMode="auto">
                  <a:xfrm>
                    <a:off x="3592" y="36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1" name="Oval 3969">
                    <a:extLst>
                      <a:ext uri="{FF2B5EF4-FFF2-40B4-BE49-F238E27FC236}">
                        <a16:creationId xmlns:a16="http://schemas.microsoft.com/office/drawing/2014/main" id="{89573E6B-EA4C-47D9-8C6F-A90C4B16B5A3}"/>
                      </a:ext>
                    </a:extLst>
                  </p:cNvPr>
                  <p:cNvSpPr>
                    <a:spLocks noChangeArrowheads="1"/>
                  </p:cNvSpPr>
                  <p:nvPr/>
                </p:nvSpPr>
                <p:spPr bwMode="auto">
                  <a:xfrm>
                    <a:off x="3598" y="403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2" name="Oval 3970">
                    <a:extLst>
                      <a:ext uri="{FF2B5EF4-FFF2-40B4-BE49-F238E27FC236}">
                        <a16:creationId xmlns:a16="http://schemas.microsoft.com/office/drawing/2014/main" id="{144B00EB-50C2-49ED-A067-962FA9904695}"/>
                      </a:ext>
                    </a:extLst>
                  </p:cNvPr>
                  <p:cNvSpPr>
                    <a:spLocks noChangeArrowheads="1"/>
                  </p:cNvSpPr>
                  <p:nvPr/>
                </p:nvSpPr>
                <p:spPr bwMode="auto">
                  <a:xfrm>
                    <a:off x="3598" y="33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3" name="Oval 3971">
                    <a:extLst>
                      <a:ext uri="{FF2B5EF4-FFF2-40B4-BE49-F238E27FC236}">
                        <a16:creationId xmlns:a16="http://schemas.microsoft.com/office/drawing/2014/main" id="{411B6813-9F77-4BFD-A927-9B974E362A04}"/>
                      </a:ext>
                    </a:extLst>
                  </p:cNvPr>
                  <p:cNvSpPr>
                    <a:spLocks noChangeArrowheads="1"/>
                  </p:cNvSpPr>
                  <p:nvPr/>
                </p:nvSpPr>
                <p:spPr bwMode="auto">
                  <a:xfrm>
                    <a:off x="3598" y="323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4" name="Oval 3972">
                    <a:extLst>
                      <a:ext uri="{FF2B5EF4-FFF2-40B4-BE49-F238E27FC236}">
                        <a16:creationId xmlns:a16="http://schemas.microsoft.com/office/drawing/2014/main" id="{470004AF-D962-48F1-B48A-588315D1590D}"/>
                      </a:ext>
                    </a:extLst>
                  </p:cNvPr>
                  <p:cNvSpPr>
                    <a:spLocks noChangeArrowheads="1"/>
                  </p:cNvSpPr>
                  <p:nvPr/>
                </p:nvSpPr>
                <p:spPr bwMode="auto">
                  <a:xfrm>
                    <a:off x="3604" y="41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5" name="Oval 3973">
                    <a:extLst>
                      <a:ext uri="{FF2B5EF4-FFF2-40B4-BE49-F238E27FC236}">
                        <a16:creationId xmlns:a16="http://schemas.microsoft.com/office/drawing/2014/main" id="{0C1926D4-130D-48A9-9780-0D877D179D08}"/>
                      </a:ext>
                    </a:extLst>
                  </p:cNvPr>
                  <p:cNvSpPr>
                    <a:spLocks noChangeArrowheads="1"/>
                  </p:cNvSpPr>
                  <p:nvPr/>
                </p:nvSpPr>
                <p:spPr bwMode="auto">
                  <a:xfrm>
                    <a:off x="3604" y="34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6" name="Oval 3974">
                    <a:extLst>
                      <a:ext uri="{FF2B5EF4-FFF2-40B4-BE49-F238E27FC236}">
                        <a16:creationId xmlns:a16="http://schemas.microsoft.com/office/drawing/2014/main" id="{975A916C-6B50-40DE-866C-652CAF65A3AD}"/>
                      </a:ext>
                    </a:extLst>
                  </p:cNvPr>
                  <p:cNvSpPr>
                    <a:spLocks noChangeArrowheads="1"/>
                  </p:cNvSpPr>
                  <p:nvPr/>
                </p:nvSpPr>
                <p:spPr bwMode="auto">
                  <a:xfrm>
                    <a:off x="3604" y="37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7" name="Oval 3975">
                    <a:extLst>
                      <a:ext uri="{FF2B5EF4-FFF2-40B4-BE49-F238E27FC236}">
                        <a16:creationId xmlns:a16="http://schemas.microsoft.com/office/drawing/2014/main" id="{113BCA6A-0803-4A00-B976-C6711CE1A610}"/>
                      </a:ext>
                    </a:extLst>
                  </p:cNvPr>
                  <p:cNvSpPr>
                    <a:spLocks noChangeArrowheads="1"/>
                  </p:cNvSpPr>
                  <p:nvPr/>
                </p:nvSpPr>
                <p:spPr bwMode="auto">
                  <a:xfrm>
                    <a:off x="3610" y="3806"/>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8" name="Oval 3976">
                    <a:extLst>
                      <a:ext uri="{FF2B5EF4-FFF2-40B4-BE49-F238E27FC236}">
                        <a16:creationId xmlns:a16="http://schemas.microsoft.com/office/drawing/2014/main" id="{99C88665-FB5A-4176-83A8-6D1BBC88F218}"/>
                      </a:ext>
                    </a:extLst>
                  </p:cNvPr>
                  <p:cNvSpPr>
                    <a:spLocks noChangeArrowheads="1"/>
                  </p:cNvSpPr>
                  <p:nvPr/>
                </p:nvSpPr>
                <p:spPr bwMode="auto">
                  <a:xfrm>
                    <a:off x="3610" y="391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9" name="Oval 3977">
                    <a:extLst>
                      <a:ext uri="{FF2B5EF4-FFF2-40B4-BE49-F238E27FC236}">
                        <a16:creationId xmlns:a16="http://schemas.microsoft.com/office/drawing/2014/main" id="{59BC6CE1-D4BD-4235-A5F7-0808E86E3F57}"/>
                      </a:ext>
                    </a:extLst>
                  </p:cNvPr>
                  <p:cNvSpPr>
                    <a:spLocks noChangeArrowheads="1"/>
                  </p:cNvSpPr>
                  <p:nvPr/>
                </p:nvSpPr>
                <p:spPr bwMode="auto">
                  <a:xfrm>
                    <a:off x="3616" y="33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0" name="Oval 3978">
                    <a:extLst>
                      <a:ext uri="{FF2B5EF4-FFF2-40B4-BE49-F238E27FC236}">
                        <a16:creationId xmlns:a16="http://schemas.microsoft.com/office/drawing/2014/main" id="{354EB9DA-1F7A-4B46-AD19-6C393E639B41}"/>
                      </a:ext>
                    </a:extLst>
                  </p:cNvPr>
                  <p:cNvSpPr>
                    <a:spLocks noChangeArrowheads="1"/>
                  </p:cNvSpPr>
                  <p:nvPr/>
                </p:nvSpPr>
                <p:spPr bwMode="auto">
                  <a:xfrm>
                    <a:off x="3616" y="358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1" name="Oval 3979">
                    <a:extLst>
                      <a:ext uri="{FF2B5EF4-FFF2-40B4-BE49-F238E27FC236}">
                        <a16:creationId xmlns:a16="http://schemas.microsoft.com/office/drawing/2014/main" id="{67FB20BC-9997-494F-871D-FA5635A155CD}"/>
                      </a:ext>
                    </a:extLst>
                  </p:cNvPr>
                  <p:cNvSpPr>
                    <a:spLocks noChangeArrowheads="1"/>
                  </p:cNvSpPr>
                  <p:nvPr/>
                </p:nvSpPr>
                <p:spPr bwMode="auto">
                  <a:xfrm>
                    <a:off x="3616"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2" name="Oval 3980">
                    <a:extLst>
                      <a:ext uri="{FF2B5EF4-FFF2-40B4-BE49-F238E27FC236}">
                        <a16:creationId xmlns:a16="http://schemas.microsoft.com/office/drawing/2014/main" id="{AD7EF41B-AF47-47D8-B9E2-53B9941C7A58}"/>
                      </a:ext>
                    </a:extLst>
                  </p:cNvPr>
                  <p:cNvSpPr>
                    <a:spLocks noChangeArrowheads="1"/>
                  </p:cNvSpPr>
                  <p:nvPr/>
                </p:nvSpPr>
                <p:spPr bwMode="auto">
                  <a:xfrm>
                    <a:off x="3622" y="357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3" name="Oval 3981">
                    <a:extLst>
                      <a:ext uri="{FF2B5EF4-FFF2-40B4-BE49-F238E27FC236}">
                        <a16:creationId xmlns:a16="http://schemas.microsoft.com/office/drawing/2014/main" id="{80C3E1FA-D649-4085-B719-E264F083ED38}"/>
                      </a:ext>
                    </a:extLst>
                  </p:cNvPr>
                  <p:cNvSpPr>
                    <a:spLocks noChangeArrowheads="1"/>
                  </p:cNvSpPr>
                  <p:nvPr/>
                </p:nvSpPr>
                <p:spPr bwMode="auto">
                  <a:xfrm>
                    <a:off x="3622" y="34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4" name="Oval 3982">
                    <a:extLst>
                      <a:ext uri="{FF2B5EF4-FFF2-40B4-BE49-F238E27FC236}">
                        <a16:creationId xmlns:a16="http://schemas.microsoft.com/office/drawing/2014/main" id="{ED7C0802-BCA9-4E54-8617-C4EA98052249}"/>
                      </a:ext>
                    </a:extLst>
                  </p:cNvPr>
                  <p:cNvSpPr>
                    <a:spLocks noChangeArrowheads="1"/>
                  </p:cNvSpPr>
                  <p:nvPr/>
                </p:nvSpPr>
                <p:spPr bwMode="auto">
                  <a:xfrm>
                    <a:off x="3622" y="39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5" name="Oval 3983">
                    <a:extLst>
                      <a:ext uri="{FF2B5EF4-FFF2-40B4-BE49-F238E27FC236}">
                        <a16:creationId xmlns:a16="http://schemas.microsoft.com/office/drawing/2014/main" id="{4BE55527-E131-463D-BBBE-6F8A97965256}"/>
                      </a:ext>
                    </a:extLst>
                  </p:cNvPr>
                  <p:cNvSpPr>
                    <a:spLocks noChangeArrowheads="1"/>
                  </p:cNvSpPr>
                  <p:nvPr/>
                </p:nvSpPr>
                <p:spPr bwMode="auto">
                  <a:xfrm>
                    <a:off x="3628" y="388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6" name="Oval 3984">
                    <a:extLst>
                      <a:ext uri="{FF2B5EF4-FFF2-40B4-BE49-F238E27FC236}">
                        <a16:creationId xmlns:a16="http://schemas.microsoft.com/office/drawing/2014/main" id="{57469685-EC92-4BF7-A57D-F87A056C20B7}"/>
                      </a:ext>
                    </a:extLst>
                  </p:cNvPr>
                  <p:cNvSpPr>
                    <a:spLocks noChangeArrowheads="1"/>
                  </p:cNvSpPr>
                  <p:nvPr/>
                </p:nvSpPr>
                <p:spPr bwMode="auto">
                  <a:xfrm>
                    <a:off x="3628" y="350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7" name="Oval 3985">
                    <a:extLst>
                      <a:ext uri="{FF2B5EF4-FFF2-40B4-BE49-F238E27FC236}">
                        <a16:creationId xmlns:a16="http://schemas.microsoft.com/office/drawing/2014/main" id="{2EB9BC87-79ED-468E-AF46-48EA55114313}"/>
                      </a:ext>
                    </a:extLst>
                  </p:cNvPr>
                  <p:cNvSpPr>
                    <a:spLocks noChangeArrowheads="1"/>
                  </p:cNvSpPr>
                  <p:nvPr/>
                </p:nvSpPr>
                <p:spPr bwMode="auto">
                  <a:xfrm>
                    <a:off x="3628" y="3277"/>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8" name="Oval 3986">
                    <a:extLst>
                      <a:ext uri="{FF2B5EF4-FFF2-40B4-BE49-F238E27FC236}">
                        <a16:creationId xmlns:a16="http://schemas.microsoft.com/office/drawing/2014/main" id="{F2BF4A68-8ECE-47F9-B5ED-CCC4870F81FE}"/>
                      </a:ext>
                    </a:extLst>
                  </p:cNvPr>
                  <p:cNvSpPr>
                    <a:spLocks noChangeArrowheads="1"/>
                  </p:cNvSpPr>
                  <p:nvPr/>
                </p:nvSpPr>
                <p:spPr bwMode="auto">
                  <a:xfrm>
                    <a:off x="3634" y="33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9" name="Oval 3987">
                    <a:extLst>
                      <a:ext uri="{FF2B5EF4-FFF2-40B4-BE49-F238E27FC236}">
                        <a16:creationId xmlns:a16="http://schemas.microsoft.com/office/drawing/2014/main" id="{A5F4D0EB-D4A0-4FFC-A9B6-94D413C60312}"/>
                      </a:ext>
                    </a:extLst>
                  </p:cNvPr>
                  <p:cNvSpPr>
                    <a:spLocks noChangeArrowheads="1"/>
                  </p:cNvSpPr>
                  <p:nvPr/>
                </p:nvSpPr>
                <p:spPr bwMode="auto">
                  <a:xfrm>
                    <a:off x="3634"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0" name="Oval 3988">
                    <a:extLst>
                      <a:ext uri="{FF2B5EF4-FFF2-40B4-BE49-F238E27FC236}">
                        <a16:creationId xmlns:a16="http://schemas.microsoft.com/office/drawing/2014/main" id="{99A1C02F-E036-4E8D-97FC-09BFB757CB93}"/>
                      </a:ext>
                    </a:extLst>
                  </p:cNvPr>
                  <p:cNvSpPr>
                    <a:spLocks noChangeArrowheads="1"/>
                  </p:cNvSpPr>
                  <p:nvPr/>
                </p:nvSpPr>
                <p:spPr bwMode="auto">
                  <a:xfrm>
                    <a:off x="3640" y="40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1" name="Oval 3989">
                    <a:extLst>
                      <a:ext uri="{FF2B5EF4-FFF2-40B4-BE49-F238E27FC236}">
                        <a16:creationId xmlns:a16="http://schemas.microsoft.com/office/drawing/2014/main" id="{8C4F10CC-3108-445F-9BBC-925DEEDA1A0C}"/>
                      </a:ext>
                    </a:extLst>
                  </p:cNvPr>
                  <p:cNvSpPr>
                    <a:spLocks noChangeArrowheads="1"/>
                  </p:cNvSpPr>
                  <p:nvPr/>
                </p:nvSpPr>
                <p:spPr bwMode="auto">
                  <a:xfrm>
                    <a:off x="3640" y="428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2" name="Oval 3990">
                    <a:extLst>
                      <a:ext uri="{FF2B5EF4-FFF2-40B4-BE49-F238E27FC236}">
                        <a16:creationId xmlns:a16="http://schemas.microsoft.com/office/drawing/2014/main" id="{80249B31-5DA0-4298-B8CE-193DBDC45C3B}"/>
                      </a:ext>
                    </a:extLst>
                  </p:cNvPr>
                  <p:cNvSpPr>
                    <a:spLocks noChangeArrowheads="1"/>
                  </p:cNvSpPr>
                  <p:nvPr/>
                </p:nvSpPr>
                <p:spPr bwMode="auto">
                  <a:xfrm>
                    <a:off x="3640" y="392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3" name="Oval 3991">
                    <a:extLst>
                      <a:ext uri="{FF2B5EF4-FFF2-40B4-BE49-F238E27FC236}">
                        <a16:creationId xmlns:a16="http://schemas.microsoft.com/office/drawing/2014/main" id="{55AF0615-FB3B-4997-904F-B260EA28AAAF}"/>
                      </a:ext>
                    </a:extLst>
                  </p:cNvPr>
                  <p:cNvSpPr>
                    <a:spLocks noChangeArrowheads="1"/>
                  </p:cNvSpPr>
                  <p:nvPr/>
                </p:nvSpPr>
                <p:spPr bwMode="auto">
                  <a:xfrm>
                    <a:off x="3646" y="33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4" name="Oval 3992">
                    <a:extLst>
                      <a:ext uri="{FF2B5EF4-FFF2-40B4-BE49-F238E27FC236}">
                        <a16:creationId xmlns:a16="http://schemas.microsoft.com/office/drawing/2014/main" id="{E6484DC3-9B5C-4D06-B0D1-C1A9EE6D786E}"/>
                      </a:ext>
                    </a:extLst>
                  </p:cNvPr>
                  <p:cNvSpPr>
                    <a:spLocks noChangeArrowheads="1"/>
                  </p:cNvSpPr>
                  <p:nvPr/>
                </p:nvSpPr>
                <p:spPr bwMode="auto">
                  <a:xfrm>
                    <a:off x="3646" y="382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5" name="Oval 3993">
                    <a:extLst>
                      <a:ext uri="{FF2B5EF4-FFF2-40B4-BE49-F238E27FC236}">
                        <a16:creationId xmlns:a16="http://schemas.microsoft.com/office/drawing/2014/main" id="{29966266-6BEB-49DE-BFBD-5B2DCFB63E1A}"/>
                      </a:ext>
                    </a:extLst>
                  </p:cNvPr>
                  <p:cNvSpPr>
                    <a:spLocks noChangeArrowheads="1"/>
                  </p:cNvSpPr>
                  <p:nvPr/>
                </p:nvSpPr>
                <p:spPr bwMode="auto">
                  <a:xfrm>
                    <a:off x="3646" y="360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6" name="Oval 3994">
                    <a:extLst>
                      <a:ext uri="{FF2B5EF4-FFF2-40B4-BE49-F238E27FC236}">
                        <a16:creationId xmlns:a16="http://schemas.microsoft.com/office/drawing/2014/main" id="{2297D1F0-D78C-4593-A672-7AE6C74856E7}"/>
                      </a:ext>
                    </a:extLst>
                  </p:cNvPr>
                  <p:cNvSpPr>
                    <a:spLocks noChangeArrowheads="1"/>
                  </p:cNvSpPr>
                  <p:nvPr/>
                </p:nvSpPr>
                <p:spPr bwMode="auto">
                  <a:xfrm>
                    <a:off x="3652" y="36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7" name="Oval 3995">
                    <a:extLst>
                      <a:ext uri="{FF2B5EF4-FFF2-40B4-BE49-F238E27FC236}">
                        <a16:creationId xmlns:a16="http://schemas.microsoft.com/office/drawing/2014/main" id="{40D68EA0-F8E5-4827-A16F-5D57FFC7EB88}"/>
                      </a:ext>
                    </a:extLst>
                  </p:cNvPr>
                  <p:cNvSpPr>
                    <a:spLocks noChangeArrowheads="1"/>
                  </p:cNvSpPr>
                  <p:nvPr/>
                </p:nvSpPr>
                <p:spPr bwMode="auto">
                  <a:xfrm>
                    <a:off x="3652" y="42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8" name="Oval 3996">
                    <a:extLst>
                      <a:ext uri="{FF2B5EF4-FFF2-40B4-BE49-F238E27FC236}">
                        <a16:creationId xmlns:a16="http://schemas.microsoft.com/office/drawing/2014/main" id="{D4EF9DA1-FDFF-4509-AD23-D87BB6BE6FE3}"/>
                      </a:ext>
                    </a:extLst>
                  </p:cNvPr>
                  <p:cNvSpPr>
                    <a:spLocks noChangeArrowheads="1"/>
                  </p:cNvSpPr>
                  <p:nvPr/>
                </p:nvSpPr>
                <p:spPr bwMode="auto">
                  <a:xfrm>
                    <a:off x="3652" y="33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9" name="Oval 3997">
                    <a:extLst>
                      <a:ext uri="{FF2B5EF4-FFF2-40B4-BE49-F238E27FC236}">
                        <a16:creationId xmlns:a16="http://schemas.microsoft.com/office/drawing/2014/main" id="{421C927E-C62F-4E47-AF3C-934757DB510D}"/>
                      </a:ext>
                    </a:extLst>
                  </p:cNvPr>
                  <p:cNvSpPr>
                    <a:spLocks noChangeArrowheads="1"/>
                  </p:cNvSpPr>
                  <p:nvPr/>
                </p:nvSpPr>
                <p:spPr bwMode="auto">
                  <a:xfrm>
                    <a:off x="3658" y="316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0" name="Oval 3998">
                    <a:extLst>
                      <a:ext uri="{FF2B5EF4-FFF2-40B4-BE49-F238E27FC236}">
                        <a16:creationId xmlns:a16="http://schemas.microsoft.com/office/drawing/2014/main" id="{450A4AB9-F0FE-47B9-A927-3C64F134ADAD}"/>
                      </a:ext>
                    </a:extLst>
                  </p:cNvPr>
                  <p:cNvSpPr>
                    <a:spLocks noChangeArrowheads="1"/>
                  </p:cNvSpPr>
                  <p:nvPr/>
                </p:nvSpPr>
                <p:spPr bwMode="auto">
                  <a:xfrm>
                    <a:off x="3658"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1" name="Oval 3999">
                    <a:extLst>
                      <a:ext uri="{FF2B5EF4-FFF2-40B4-BE49-F238E27FC236}">
                        <a16:creationId xmlns:a16="http://schemas.microsoft.com/office/drawing/2014/main" id="{681CE224-B2CC-4A4A-84B3-1A8E67490D06}"/>
                      </a:ext>
                    </a:extLst>
                  </p:cNvPr>
                  <p:cNvSpPr>
                    <a:spLocks noChangeArrowheads="1"/>
                  </p:cNvSpPr>
                  <p:nvPr/>
                </p:nvSpPr>
                <p:spPr bwMode="auto">
                  <a:xfrm>
                    <a:off x="3664" y="34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2" name="Oval 4000">
                    <a:extLst>
                      <a:ext uri="{FF2B5EF4-FFF2-40B4-BE49-F238E27FC236}">
                        <a16:creationId xmlns:a16="http://schemas.microsoft.com/office/drawing/2014/main" id="{B234DE54-202F-4F1E-8E9C-A9A6C9E57D8B}"/>
                      </a:ext>
                    </a:extLst>
                  </p:cNvPr>
                  <p:cNvSpPr>
                    <a:spLocks noChangeArrowheads="1"/>
                  </p:cNvSpPr>
                  <p:nvPr/>
                </p:nvSpPr>
                <p:spPr bwMode="auto">
                  <a:xfrm>
                    <a:off x="3664" y="38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3" name="Oval 4001">
                    <a:extLst>
                      <a:ext uri="{FF2B5EF4-FFF2-40B4-BE49-F238E27FC236}">
                        <a16:creationId xmlns:a16="http://schemas.microsoft.com/office/drawing/2014/main" id="{E1584CC8-2CF0-48D4-8CFF-11B18BC5B437}"/>
                      </a:ext>
                    </a:extLst>
                  </p:cNvPr>
                  <p:cNvSpPr>
                    <a:spLocks noChangeArrowheads="1"/>
                  </p:cNvSpPr>
                  <p:nvPr/>
                </p:nvSpPr>
                <p:spPr bwMode="auto">
                  <a:xfrm>
                    <a:off x="3664" y="353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4" name="Oval 4002">
                    <a:extLst>
                      <a:ext uri="{FF2B5EF4-FFF2-40B4-BE49-F238E27FC236}">
                        <a16:creationId xmlns:a16="http://schemas.microsoft.com/office/drawing/2014/main" id="{904199F5-79F7-4F5B-897F-9ADB632C170F}"/>
                      </a:ext>
                    </a:extLst>
                  </p:cNvPr>
                  <p:cNvSpPr>
                    <a:spLocks noChangeArrowheads="1"/>
                  </p:cNvSpPr>
                  <p:nvPr/>
                </p:nvSpPr>
                <p:spPr bwMode="auto">
                  <a:xfrm>
                    <a:off x="3670" y="313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5" name="Oval 4003">
                    <a:extLst>
                      <a:ext uri="{FF2B5EF4-FFF2-40B4-BE49-F238E27FC236}">
                        <a16:creationId xmlns:a16="http://schemas.microsoft.com/office/drawing/2014/main" id="{92642473-AC65-4CC0-8C63-339D7882B8E0}"/>
                      </a:ext>
                    </a:extLst>
                  </p:cNvPr>
                  <p:cNvSpPr>
                    <a:spLocks noChangeArrowheads="1"/>
                  </p:cNvSpPr>
                  <p:nvPr/>
                </p:nvSpPr>
                <p:spPr bwMode="auto">
                  <a:xfrm>
                    <a:off x="3670" y="33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6" name="Oval 4004">
                    <a:extLst>
                      <a:ext uri="{FF2B5EF4-FFF2-40B4-BE49-F238E27FC236}">
                        <a16:creationId xmlns:a16="http://schemas.microsoft.com/office/drawing/2014/main" id="{C1918B8B-2FFB-46EA-A0CE-6B691C1B4ED7}"/>
                      </a:ext>
                    </a:extLst>
                  </p:cNvPr>
                  <p:cNvSpPr>
                    <a:spLocks noChangeArrowheads="1"/>
                  </p:cNvSpPr>
                  <p:nvPr/>
                </p:nvSpPr>
                <p:spPr bwMode="auto">
                  <a:xfrm>
                    <a:off x="3670" y="38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7" name="Oval 4005">
                    <a:extLst>
                      <a:ext uri="{FF2B5EF4-FFF2-40B4-BE49-F238E27FC236}">
                        <a16:creationId xmlns:a16="http://schemas.microsoft.com/office/drawing/2014/main" id="{2FEB71FF-C1A7-4532-8909-8EDFD83ED791}"/>
                      </a:ext>
                    </a:extLst>
                  </p:cNvPr>
                  <p:cNvSpPr>
                    <a:spLocks noChangeArrowheads="1"/>
                  </p:cNvSpPr>
                  <p:nvPr/>
                </p:nvSpPr>
                <p:spPr bwMode="auto">
                  <a:xfrm>
                    <a:off x="3676" y="394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8" name="Oval 4006">
                    <a:extLst>
                      <a:ext uri="{FF2B5EF4-FFF2-40B4-BE49-F238E27FC236}">
                        <a16:creationId xmlns:a16="http://schemas.microsoft.com/office/drawing/2014/main" id="{6ED2DE2E-EFAD-420C-889F-755EB9F72BE1}"/>
                      </a:ext>
                    </a:extLst>
                  </p:cNvPr>
                  <p:cNvSpPr>
                    <a:spLocks noChangeArrowheads="1"/>
                  </p:cNvSpPr>
                  <p:nvPr/>
                </p:nvSpPr>
                <p:spPr bwMode="auto">
                  <a:xfrm>
                    <a:off x="3676" y="36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9" name="Oval 4007">
                    <a:extLst>
                      <a:ext uri="{FF2B5EF4-FFF2-40B4-BE49-F238E27FC236}">
                        <a16:creationId xmlns:a16="http://schemas.microsoft.com/office/drawing/2014/main" id="{C63FF34E-29B4-4FC9-9F44-BFF0FAC7B179}"/>
                      </a:ext>
                    </a:extLst>
                  </p:cNvPr>
                  <p:cNvSpPr>
                    <a:spLocks noChangeArrowheads="1"/>
                  </p:cNvSpPr>
                  <p:nvPr/>
                </p:nvSpPr>
                <p:spPr bwMode="auto">
                  <a:xfrm>
                    <a:off x="3676" y="37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0" name="Oval 4008">
                    <a:extLst>
                      <a:ext uri="{FF2B5EF4-FFF2-40B4-BE49-F238E27FC236}">
                        <a16:creationId xmlns:a16="http://schemas.microsoft.com/office/drawing/2014/main" id="{D4B4F311-F005-4AB6-8B76-515C8B7D3031}"/>
                      </a:ext>
                    </a:extLst>
                  </p:cNvPr>
                  <p:cNvSpPr>
                    <a:spLocks noChangeArrowheads="1"/>
                  </p:cNvSpPr>
                  <p:nvPr/>
                </p:nvSpPr>
                <p:spPr bwMode="auto">
                  <a:xfrm>
                    <a:off x="3682" y="36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1" name="Oval 4009">
                    <a:extLst>
                      <a:ext uri="{FF2B5EF4-FFF2-40B4-BE49-F238E27FC236}">
                        <a16:creationId xmlns:a16="http://schemas.microsoft.com/office/drawing/2014/main" id="{357191EB-D9BA-473A-82CC-C1188547CF75}"/>
                      </a:ext>
                    </a:extLst>
                  </p:cNvPr>
                  <p:cNvSpPr>
                    <a:spLocks noChangeArrowheads="1"/>
                  </p:cNvSpPr>
                  <p:nvPr/>
                </p:nvSpPr>
                <p:spPr bwMode="auto">
                  <a:xfrm>
                    <a:off x="3682" y="33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2" name="Oval 4010">
                    <a:extLst>
                      <a:ext uri="{FF2B5EF4-FFF2-40B4-BE49-F238E27FC236}">
                        <a16:creationId xmlns:a16="http://schemas.microsoft.com/office/drawing/2014/main" id="{BC0EA00D-A24D-4E79-A299-EFFF4ADDB063}"/>
                      </a:ext>
                    </a:extLst>
                  </p:cNvPr>
                  <p:cNvSpPr>
                    <a:spLocks noChangeArrowheads="1"/>
                  </p:cNvSpPr>
                  <p:nvPr/>
                </p:nvSpPr>
                <p:spPr bwMode="auto">
                  <a:xfrm>
                    <a:off x="3688" y="36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3" name="Oval 4011">
                    <a:extLst>
                      <a:ext uri="{FF2B5EF4-FFF2-40B4-BE49-F238E27FC236}">
                        <a16:creationId xmlns:a16="http://schemas.microsoft.com/office/drawing/2014/main" id="{1DC93149-6A07-4A3F-8E8F-09DC36827405}"/>
                      </a:ext>
                    </a:extLst>
                  </p:cNvPr>
                  <p:cNvSpPr>
                    <a:spLocks noChangeArrowheads="1"/>
                  </p:cNvSpPr>
                  <p:nvPr/>
                </p:nvSpPr>
                <p:spPr bwMode="auto">
                  <a:xfrm>
                    <a:off x="3688" y="3253"/>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4" name="Oval 4012">
                    <a:extLst>
                      <a:ext uri="{FF2B5EF4-FFF2-40B4-BE49-F238E27FC236}">
                        <a16:creationId xmlns:a16="http://schemas.microsoft.com/office/drawing/2014/main" id="{1EF61B24-E082-4D8F-A2A0-08455C84D44C}"/>
                      </a:ext>
                    </a:extLst>
                  </p:cNvPr>
                  <p:cNvSpPr>
                    <a:spLocks noChangeArrowheads="1"/>
                  </p:cNvSpPr>
                  <p:nvPr/>
                </p:nvSpPr>
                <p:spPr bwMode="auto">
                  <a:xfrm>
                    <a:off x="3688"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5" name="Oval 4013">
                    <a:extLst>
                      <a:ext uri="{FF2B5EF4-FFF2-40B4-BE49-F238E27FC236}">
                        <a16:creationId xmlns:a16="http://schemas.microsoft.com/office/drawing/2014/main" id="{8F320C83-02B2-443B-8ADA-2A11606DF837}"/>
                      </a:ext>
                    </a:extLst>
                  </p:cNvPr>
                  <p:cNvSpPr>
                    <a:spLocks noChangeArrowheads="1"/>
                  </p:cNvSpPr>
                  <p:nvPr/>
                </p:nvSpPr>
                <p:spPr bwMode="auto">
                  <a:xfrm>
                    <a:off x="3694"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6" name="Oval 4014">
                    <a:extLst>
                      <a:ext uri="{FF2B5EF4-FFF2-40B4-BE49-F238E27FC236}">
                        <a16:creationId xmlns:a16="http://schemas.microsoft.com/office/drawing/2014/main" id="{275503C5-8DDA-4C2A-A836-499798131B5E}"/>
                      </a:ext>
                    </a:extLst>
                  </p:cNvPr>
                  <p:cNvSpPr>
                    <a:spLocks noChangeArrowheads="1"/>
                  </p:cNvSpPr>
                  <p:nvPr/>
                </p:nvSpPr>
                <p:spPr bwMode="auto">
                  <a:xfrm>
                    <a:off x="3694" y="34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7" name="Oval 4015">
                    <a:extLst>
                      <a:ext uri="{FF2B5EF4-FFF2-40B4-BE49-F238E27FC236}">
                        <a16:creationId xmlns:a16="http://schemas.microsoft.com/office/drawing/2014/main" id="{B8CBB8C7-8B49-4A92-864C-8A13929600E3}"/>
                      </a:ext>
                    </a:extLst>
                  </p:cNvPr>
                  <p:cNvSpPr>
                    <a:spLocks noChangeArrowheads="1"/>
                  </p:cNvSpPr>
                  <p:nvPr/>
                </p:nvSpPr>
                <p:spPr bwMode="auto">
                  <a:xfrm>
                    <a:off x="3694" y="357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8" name="Oval 4016">
                    <a:extLst>
                      <a:ext uri="{FF2B5EF4-FFF2-40B4-BE49-F238E27FC236}">
                        <a16:creationId xmlns:a16="http://schemas.microsoft.com/office/drawing/2014/main" id="{4267398A-10EE-46BF-90DB-842BE36C1669}"/>
                      </a:ext>
                    </a:extLst>
                  </p:cNvPr>
                  <p:cNvSpPr>
                    <a:spLocks noChangeArrowheads="1"/>
                  </p:cNvSpPr>
                  <p:nvPr/>
                </p:nvSpPr>
                <p:spPr bwMode="auto">
                  <a:xfrm>
                    <a:off x="3700"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9" name="Oval 4017">
                    <a:extLst>
                      <a:ext uri="{FF2B5EF4-FFF2-40B4-BE49-F238E27FC236}">
                        <a16:creationId xmlns:a16="http://schemas.microsoft.com/office/drawing/2014/main" id="{BAD98B6C-80B2-4957-B5AA-4B646774A53C}"/>
                      </a:ext>
                    </a:extLst>
                  </p:cNvPr>
                  <p:cNvSpPr>
                    <a:spLocks noChangeArrowheads="1"/>
                  </p:cNvSpPr>
                  <p:nvPr/>
                </p:nvSpPr>
                <p:spPr bwMode="auto">
                  <a:xfrm>
                    <a:off x="3700" y="408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0" name="Oval 4018">
                    <a:extLst>
                      <a:ext uri="{FF2B5EF4-FFF2-40B4-BE49-F238E27FC236}">
                        <a16:creationId xmlns:a16="http://schemas.microsoft.com/office/drawing/2014/main" id="{00887A63-CAAE-4D6D-BFA3-3C16811237F0}"/>
                      </a:ext>
                    </a:extLst>
                  </p:cNvPr>
                  <p:cNvSpPr>
                    <a:spLocks noChangeArrowheads="1"/>
                  </p:cNvSpPr>
                  <p:nvPr/>
                </p:nvSpPr>
                <p:spPr bwMode="auto">
                  <a:xfrm>
                    <a:off x="3700" y="396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1" name="Oval 4019">
                    <a:extLst>
                      <a:ext uri="{FF2B5EF4-FFF2-40B4-BE49-F238E27FC236}">
                        <a16:creationId xmlns:a16="http://schemas.microsoft.com/office/drawing/2014/main" id="{87A5142E-49BA-4AA2-BDA4-31527CC4F487}"/>
                      </a:ext>
                    </a:extLst>
                  </p:cNvPr>
                  <p:cNvSpPr>
                    <a:spLocks noChangeArrowheads="1"/>
                  </p:cNvSpPr>
                  <p:nvPr/>
                </p:nvSpPr>
                <p:spPr bwMode="auto">
                  <a:xfrm>
                    <a:off x="3706" y="352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2" name="Oval 4020">
                    <a:extLst>
                      <a:ext uri="{FF2B5EF4-FFF2-40B4-BE49-F238E27FC236}">
                        <a16:creationId xmlns:a16="http://schemas.microsoft.com/office/drawing/2014/main" id="{6651B35A-768D-4A5A-AA4C-1E4954B17543}"/>
                      </a:ext>
                    </a:extLst>
                  </p:cNvPr>
                  <p:cNvSpPr>
                    <a:spLocks noChangeArrowheads="1"/>
                  </p:cNvSpPr>
                  <p:nvPr/>
                </p:nvSpPr>
                <p:spPr bwMode="auto">
                  <a:xfrm>
                    <a:off x="3706"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3" name="Oval 4021">
                    <a:extLst>
                      <a:ext uri="{FF2B5EF4-FFF2-40B4-BE49-F238E27FC236}">
                        <a16:creationId xmlns:a16="http://schemas.microsoft.com/office/drawing/2014/main" id="{3271049B-DED7-4A85-8B97-035D9C53D44A}"/>
                      </a:ext>
                    </a:extLst>
                  </p:cNvPr>
                  <p:cNvSpPr>
                    <a:spLocks noChangeArrowheads="1"/>
                  </p:cNvSpPr>
                  <p:nvPr/>
                </p:nvSpPr>
                <p:spPr bwMode="auto">
                  <a:xfrm>
                    <a:off x="3706" y="405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4" name="Oval 4022">
                    <a:extLst>
                      <a:ext uri="{FF2B5EF4-FFF2-40B4-BE49-F238E27FC236}">
                        <a16:creationId xmlns:a16="http://schemas.microsoft.com/office/drawing/2014/main" id="{4441EE0C-B4C4-4E1D-A06E-F892B5CAC973}"/>
                      </a:ext>
                    </a:extLst>
                  </p:cNvPr>
                  <p:cNvSpPr>
                    <a:spLocks noChangeArrowheads="1"/>
                  </p:cNvSpPr>
                  <p:nvPr/>
                </p:nvSpPr>
                <p:spPr bwMode="auto">
                  <a:xfrm>
                    <a:off x="3712"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5" name="Oval 4023">
                    <a:extLst>
                      <a:ext uri="{FF2B5EF4-FFF2-40B4-BE49-F238E27FC236}">
                        <a16:creationId xmlns:a16="http://schemas.microsoft.com/office/drawing/2014/main" id="{3A43D2FD-C533-425F-B106-CB4C487B6CA9}"/>
                      </a:ext>
                    </a:extLst>
                  </p:cNvPr>
                  <p:cNvSpPr>
                    <a:spLocks noChangeArrowheads="1"/>
                  </p:cNvSpPr>
                  <p:nvPr/>
                </p:nvSpPr>
                <p:spPr bwMode="auto">
                  <a:xfrm>
                    <a:off x="3712"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6" name="Oval 4024">
                    <a:extLst>
                      <a:ext uri="{FF2B5EF4-FFF2-40B4-BE49-F238E27FC236}">
                        <a16:creationId xmlns:a16="http://schemas.microsoft.com/office/drawing/2014/main" id="{E4B55F6A-2107-451E-B64E-4405058F6564}"/>
                      </a:ext>
                    </a:extLst>
                  </p:cNvPr>
                  <p:cNvSpPr>
                    <a:spLocks noChangeArrowheads="1"/>
                  </p:cNvSpPr>
                  <p:nvPr/>
                </p:nvSpPr>
                <p:spPr bwMode="auto">
                  <a:xfrm>
                    <a:off x="3718" y="398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7" name="Oval 4025">
                    <a:extLst>
                      <a:ext uri="{FF2B5EF4-FFF2-40B4-BE49-F238E27FC236}">
                        <a16:creationId xmlns:a16="http://schemas.microsoft.com/office/drawing/2014/main" id="{A343FF27-DB54-4D8C-B5D1-40111EDDE696}"/>
                      </a:ext>
                    </a:extLst>
                  </p:cNvPr>
                  <p:cNvSpPr>
                    <a:spLocks noChangeArrowheads="1"/>
                  </p:cNvSpPr>
                  <p:nvPr/>
                </p:nvSpPr>
                <p:spPr bwMode="auto">
                  <a:xfrm>
                    <a:off x="3718" y="393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8" name="Oval 4026">
                    <a:extLst>
                      <a:ext uri="{FF2B5EF4-FFF2-40B4-BE49-F238E27FC236}">
                        <a16:creationId xmlns:a16="http://schemas.microsoft.com/office/drawing/2014/main" id="{B631D9BA-6294-4A90-9A2B-ACED33EF999F}"/>
                      </a:ext>
                    </a:extLst>
                  </p:cNvPr>
                  <p:cNvSpPr>
                    <a:spLocks noChangeArrowheads="1"/>
                  </p:cNvSpPr>
                  <p:nvPr/>
                </p:nvSpPr>
                <p:spPr bwMode="auto">
                  <a:xfrm>
                    <a:off x="3718" y="33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9" name="Oval 4027">
                    <a:extLst>
                      <a:ext uri="{FF2B5EF4-FFF2-40B4-BE49-F238E27FC236}">
                        <a16:creationId xmlns:a16="http://schemas.microsoft.com/office/drawing/2014/main" id="{2FD9BD71-F7D6-4CA8-BF30-966A9CE41441}"/>
                      </a:ext>
                    </a:extLst>
                  </p:cNvPr>
                  <p:cNvSpPr>
                    <a:spLocks noChangeArrowheads="1"/>
                  </p:cNvSpPr>
                  <p:nvPr/>
                </p:nvSpPr>
                <p:spPr bwMode="auto">
                  <a:xfrm>
                    <a:off x="3724" y="413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0" name="Oval 4028">
                    <a:extLst>
                      <a:ext uri="{FF2B5EF4-FFF2-40B4-BE49-F238E27FC236}">
                        <a16:creationId xmlns:a16="http://schemas.microsoft.com/office/drawing/2014/main" id="{3A6226FD-C943-4370-8C8F-44A566E4E572}"/>
                      </a:ext>
                    </a:extLst>
                  </p:cNvPr>
                  <p:cNvSpPr>
                    <a:spLocks noChangeArrowheads="1"/>
                  </p:cNvSpPr>
                  <p:nvPr/>
                </p:nvSpPr>
                <p:spPr bwMode="auto">
                  <a:xfrm>
                    <a:off x="3724" y="356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1" name="Oval 4029">
                    <a:extLst>
                      <a:ext uri="{FF2B5EF4-FFF2-40B4-BE49-F238E27FC236}">
                        <a16:creationId xmlns:a16="http://schemas.microsoft.com/office/drawing/2014/main" id="{893A0736-E318-4ECA-907A-E9F415837471}"/>
                      </a:ext>
                    </a:extLst>
                  </p:cNvPr>
                  <p:cNvSpPr>
                    <a:spLocks noChangeArrowheads="1"/>
                  </p:cNvSpPr>
                  <p:nvPr/>
                </p:nvSpPr>
                <p:spPr bwMode="auto">
                  <a:xfrm>
                    <a:off x="3724" y="34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2" name="Oval 4030">
                    <a:extLst>
                      <a:ext uri="{FF2B5EF4-FFF2-40B4-BE49-F238E27FC236}">
                        <a16:creationId xmlns:a16="http://schemas.microsoft.com/office/drawing/2014/main" id="{2710C65B-D599-4E6E-ACBF-70E128AB0791}"/>
                      </a:ext>
                    </a:extLst>
                  </p:cNvPr>
                  <p:cNvSpPr>
                    <a:spLocks noChangeArrowheads="1"/>
                  </p:cNvSpPr>
                  <p:nvPr/>
                </p:nvSpPr>
                <p:spPr bwMode="auto">
                  <a:xfrm>
                    <a:off x="3730" y="41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3" name="Oval 4031">
                    <a:extLst>
                      <a:ext uri="{FF2B5EF4-FFF2-40B4-BE49-F238E27FC236}">
                        <a16:creationId xmlns:a16="http://schemas.microsoft.com/office/drawing/2014/main" id="{F8CE5384-2FAD-40DF-9851-A6AC7A67E31F}"/>
                      </a:ext>
                    </a:extLst>
                  </p:cNvPr>
                  <p:cNvSpPr>
                    <a:spLocks noChangeArrowheads="1"/>
                  </p:cNvSpPr>
                  <p:nvPr/>
                </p:nvSpPr>
                <p:spPr bwMode="auto">
                  <a:xfrm>
                    <a:off x="3730"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4" name="Oval 4032">
                    <a:extLst>
                      <a:ext uri="{FF2B5EF4-FFF2-40B4-BE49-F238E27FC236}">
                        <a16:creationId xmlns:a16="http://schemas.microsoft.com/office/drawing/2014/main" id="{4DC692B3-30E4-4DBD-B3FF-3065554786A8}"/>
                      </a:ext>
                    </a:extLst>
                  </p:cNvPr>
                  <p:cNvSpPr>
                    <a:spLocks noChangeArrowheads="1"/>
                  </p:cNvSpPr>
                  <p:nvPr/>
                </p:nvSpPr>
                <p:spPr bwMode="auto">
                  <a:xfrm>
                    <a:off x="3730" y="398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5" name="Oval 4033">
                    <a:extLst>
                      <a:ext uri="{FF2B5EF4-FFF2-40B4-BE49-F238E27FC236}">
                        <a16:creationId xmlns:a16="http://schemas.microsoft.com/office/drawing/2014/main" id="{DEFE194A-EF4D-419F-8B0E-C3B7E6EB00CD}"/>
                      </a:ext>
                    </a:extLst>
                  </p:cNvPr>
                  <p:cNvSpPr>
                    <a:spLocks noChangeArrowheads="1"/>
                  </p:cNvSpPr>
                  <p:nvPr/>
                </p:nvSpPr>
                <p:spPr bwMode="auto">
                  <a:xfrm>
                    <a:off x="3736" y="36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6" name="Oval 4034">
                    <a:extLst>
                      <a:ext uri="{FF2B5EF4-FFF2-40B4-BE49-F238E27FC236}">
                        <a16:creationId xmlns:a16="http://schemas.microsoft.com/office/drawing/2014/main" id="{D3A9FCC0-5CB4-490D-ABA8-F5BC45CCC3EB}"/>
                      </a:ext>
                    </a:extLst>
                  </p:cNvPr>
                  <p:cNvSpPr>
                    <a:spLocks noChangeArrowheads="1"/>
                  </p:cNvSpPr>
                  <p:nvPr/>
                </p:nvSpPr>
                <p:spPr bwMode="auto">
                  <a:xfrm>
                    <a:off x="3736" y="379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7" name="Oval 4035">
                    <a:extLst>
                      <a:ext uri="{FF2B5EF4-FFF2-40B4-BE49-F238E27FC236}">
                        <a16:creationId xmlns:a16="http://schemas.microsoft.com/office/drawing/2014/main" id="{F06CB621-3742-4F7C-9168-A3072CA13831}"/>
                      </a:ext>
                    </a:extLst>
                  </p:cNvPr>
                  <p:cNvSpPr>
                    <a:spLocks noChangeArrowheads="1"/>
                  </p:cNvSpPr>
                  <p:nvPr/>
                </p:nvSpPr>
                <p:spPr bwMode="auto">
                  <a:xfrm>
                    <a:off x="3742" y="410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8" name="Oval 4036">
                    <a:extLst>
                      <a:ext uri="{FF2B5EF4-FFF2-40B4-BE49-F238E27FC236}">
                        <a16:creationId xmlns:a16="http://schemas.microsoft.com/office/drawing/2014/main" id="{EDB15AC9-7E99-4AA5-A55E-D029CF2AF5FC}"/>
                      </a:ext>
                    </a:extLst>
                  </p:cNvPr>
                  <p:cNvSpPr>
                    <a:spLocks noChangeArrowheads="1"/>
                  </p:cNvSpPr>
                  <p:nvPr/>
                </p:nvSpPr>
                <p:spPr bwMode="auto">
                  <a:xfrm>
                    <a:off x="3742" y="352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9" name="Oval 4037">
                    <a:extLst>
                      <a:ext uri="{FF2B5EF4-FFF2-40B4-BE49-F238E27FC236}">
                        <a16:creationId xmlns:a16="http://schemas.microsoft.com/office/drawing/2014/main" id="{88B99920-0A81-4983-98F8-22116E3E874D}"/>
                      </a:ext>
                    </a:extLst>
                  </p:cNvPr>
                  <p:cNvSpPr>
                    <a:spLocks noChangeArrowheads="1"/>
                  </p:cNvSpPr>
                  <p:nvPr/>
                </p:nvSpPr>
                <p:spPr bwMode="auto">
                  <a:xfrm>
                    <a:off x="3742" y="353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0" name="Oval 4038">
                    <a:extLst>
                      <a:ext uri="{FF2B5EF4-FFF2-40B4-BE49-F238E27FC236}">
                        <a16:creationId xmlns:a16="http://schemas.microsoft.com/office/drawing/2014/main" id="{6062189B-1027-4A9C-9B5F-9274A1ADD787}"/>
                      </a:ext>
                    </a:extLst>
                  </p:cNvPr>
                  <p:cNvSpPr>
                    <a:spLocks noChangeArrowheads="1"/>
                  </p:cNvSpPr>
                  <p:nvPr/>
                </p:nvSpPr>
                <p:spPr bwMode="auto">
                  <a:xfrm>
                    <a:off x="3748"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1" name="Oval 4039">
                    <a:extLst>
                      <a:ext uri="{FF2B5EF4-FFF2-40B4-BE49-F238E27FC236}">
                        <a16:creationId xmlns:a16="http://schemas.microsoft.com/office/drawing/2014/main" id="{659041ED-72B5-4EC6-8627-D0693770F17E}"/>
                      </a:ext>
                    </a:extLst>
                  </p:cNvPr>
                  <p:cNvSpPr>
                    <a:spLocks noChangeArrowheads="1"/>
                  </p:cNvSpPr>
                  <p:nvPr/>
                </p:nvSpPr>
                <p:spPr bwMode="auto">
                  <a:xfrm>
                    <a:off x="3748"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2" name="Oval 4040">
                    <a:extLst>
                      <a:ext uri="{FF2B5EF4-FFF2-40B4-BE49-F238E27FC236}">
                        <a16:creationId xmlns:a16="http://schemas.microsoft.com/office/drawing/2014/main" id="{BFF3A76F-49C0-47AF-B7B4-359087C1CB63}"/>
                      </a:ext>
                    </a:extLst>
                  </p:cNvPr>
                  <p:cNvSpPr>
                    <a:spLocks noChangeArrowheads="1"/>
                  </p:cNvSpPr>
                  <p:nvPr/>
                </p:nvSpPr>
                <p:spPr bwMode="auto">
                  <a:xfrm>
                    <a:off x="3748" y="402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3" name="Oval 4041">
                    <a:extLst>
                      <a:ext uri="{FF2B5EF4-FFF2-40B4-BE49-F238E27FC236}">
                        <a16:creationId xmlns:a16="http://schemas.microsoft.com/office/drawing/2014/main" id="{5DC129AC-72D2-4722-B282-F383F880D266}"/>
                      </a:ext>
                    </a:extLst>
                  </p:cNvPr>
                  <p:cNvSpPr>
                    <a:spLocks noChangeArrowheads="1"/>
                  </p:cNvSpPr>
                  <p:nvPr/>
                </p:nvSpPr>
                <p:spPr bwMode="auto">
                  <a:xfrm>
                    <a:off x="3754" y="399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4" name="Oval 4042">
                    <a:extLst>
                      <a:ext uri="{FF2B5EF4-FFF2-40B4-BE49-F238E27FC236}">
                        <a16:creationId xmlns:a16="http://schemas.microsoft.com/office/drawing/2014/main" id="{1519BE2A-9838-4F46-9EA5-AD701B73467D}"/>
                      </a:ext>
                    </a:extLst>
                  </p:cNvPr>
                  <p:cNvSpPr>
                    <a:spLocks noChangeArrowheads="1"/>
                  </p:cNvSpPr>
                  <p:nvPr/>
                </p:nvSpPr>
                <p:spPr bwMode="auto">
                  <a:xfrm>
                    <a:off x="3754" y="398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5" name="Oval 4043">
                    <a:extLst>
                      <a:ext uri="{FF2B5EF4-FFF2-40B4-BE49-F238E27FC236}">
                        <a16:creationId xmlns:a16="http://schemas.microsoft.com/office/drawing/2014/main" id="{C1EDDD7E-1778-4965-8A6A-229D9A15A8F8}"/>
                      </a:ext>
                    </a:extLst>
                  </p:cNvPr>
                  <p:cNvSpPr>
                    <a:spLocks noChangeArrowheads="1"/>
                  </p:cNvSpPr>
                  <p:nvPr/>
                </p:nvSpPr>
                <p:spPr bwMode="auto">
                  <a:xfrm>
                    <a:off x="3754"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6" name="Oval 4044">
                    <a:extLst>
                      <a:ext uri="{FF2B5EF4-FFF2-40B4-BE49-F238E27FC236}">
                        <a16:creationId xmlns:a16="http://schemas.microsoft.com/office/drawing/2014/main" id="{9023DD4C-DF9A-4848-875D-A3CF6CB4454A}"/>
                      </a:ext>
                    </a:extLst>
                  </p:cNvPr>
                  <p:cNvSpPr>
                    <a:spLocks noChangeArrowheads="1"/>
                  </p:cNvSpPr>
                  <p:nvPr/>
                </p:nvSpPr>
                <p:spPr bwMode="auto">
                  <a:xfrm>
                    <a:off x="3760" y="3818"/>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7" name="Oval 4045">
                    <a:extLst>
                      <a:ext uri="{FF2B5EF4-FFF2-40B4-BE49-F238E27FC236}">
                        <a16:creationId xmlns:a16="http://schemas.microsoft.com/office/drawing/2014/main" id="{4956D043-A01B-44CF-A51B-B8254C3D17EC}"/>
                      </a:ext>
                    </a:extLst>
                  </p:cNvPr>
                  <p:cNvSpPr>
                    <a:spLocks noChangeArrowheads="1"/>
                  </p:cNvSpPr>
                  <p:nvPr/>
                </p:nvSpPr>
                <p:spPr bwMode="auto">
                  <a:xfrm>
                    <a:off x="3760" y="319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8" name="Oval 4046">
                    <a:extLst>
                      <a:ext uri="{FF2B5EF4-FFF2-40B4-BE49-F238E27FC236}">
                        <a16:creationId xmlns:a16="http://schemas.microsoft.com/office/drawing/2014/main" id="{21C6F186-C3FC-40ED-B894-9678821BAB51}"/>
                      </a:ext>
                    </a:extLst>
                  </p:cNvPr>
                  <p:cNvSpPr>
                    <a:spLocks noChangeArrowheads="1"/>
                  </p:cNvSpPr>
                  <p:nvPr/>
                </p:nvSpPr>
                <p:spPr bwMode="auto">
                  <a:xfrm>
                    <a:off x="3766" y="370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9" name="Oval 4047">
                    <a:extLst>
                      <a:ext uri="{FF2B5EF4-FFF2-40B4-BE49-F238E27FC236}">
                        <a16:creationId xmlns:a16="http://schemas.microsoft.com/office/drawing/2014/main" id="{5D0B8F5C-5217-40DD-9F63-A8028A69A02A}"/>
                      </a:ext>
                    </a:extLst>
                  </p:cNvPr>
                  <p:cNvSpPr>
                    <a:spLocks noChangeArrowheads="1"/>
                  </p:cNvSpPr>
                  <p:nvPr/>
                </p:nvSpPr>
                <p:spPr bwMode="auto">
                  <a:xfrm>
                    <a:off x="3766" y="353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0" name="Oval 4048">
                    <a:extLst>
                      <a:ext uri="{FF2B5EF4-FFF2-40B4-BE49-F238E27FC236}">
                        <a16:creationId xmlns:a16="http://schemas.microsoft.com/office/drawing/2014/main" id="{0B266F59-BAC3-4D13-9323-822744B56C86}"/>
                      </a:ext>
                    </a:extLst>
                  </p:cNvPr>
                  <p:cNvSpPr>
                    <a:spLocks noChangeArrowheads="1"/>
                  </p:cNvSpPr>
                  <p:nvPr/>
                </p:nvSpPr>
                <p:spPr bwMode="auto">
                  <a:xfrm>
                    <a:off x="3772"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1" name="Oval 4049">
                    <a:extLst>
                      <a:ext uri="{FF2B5EF4-FFF2-40B4-BE49-F238E27FC236}">
                        <a16:creationId xmlns:a16="http://schemas.microsoft.com/office/drawing/2014/main" id="{282D81D9-979B-46D0-A01A-A5C5710DD374}"/>
                      </a:ext>
                    </a:extLst>
                  </p:cNvPr>
                  <p:cNvSpPr>
                    <a:spLocks noChangeArrowheads="1"/>
                  </p:cNvSpPr>
                  <p:nvPr/>
                </p:nvSpPr>
                <p:spPr bwMode="auto">
                  <a:xfrm>
                    <a:off x="3772"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2" name="Oval 4050">
                    <a:extLst>
                      <a:ext uri="{FF2B5EF4-FFF2-40B4-BE49-F238E27FC236}">
                        <a16:creationId xmlns:a16="http://schemas.microsoft.com/office/drawing/2014/main" id="{3F2A817A-17B9-44D0-A5CA-E952FFA7F05E}"/>
                      </a:ext>
                    </a:extLst>
                  </p:cNvPr>
                  <p:cNvSpPr>
                    <a:spLocks noChangeArrowheads="1"/>
                  </p:cNvSpPr>
                  <p:nvPr/>
                </p:nvSpPr>
                <p:spPr bwMode="auto">
                  <a:xfrm>
                    <a:off x="3772" y="33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3" name="Oval 4051">
                    <a:extLst>
                      <a:ext uri="{FF2B5EF4-FFF2-40B4-BE49-F238E27FC236}">
                        <a16:creationId xmlns:a16="http://schemas.microsoft.com/office/drawing/2014/main" id="{7F0DE7A3-9CBB-4F37-BDD6-E8FFEA306521}"/>
                      </a:ext>
                    </a:extLst>
                  </p:cNvPr>
                  <p:cNvSpPr>
                    <a:spLocks noChangeArrowheads="1"/>
                  </p:cNvSpPr>
                  <p:nvPr/>
                </p:nvSpPr>
                <p:spPr bwMode="auto">
                  <a:xfrm>
                    <a:off x="3778" y="398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4" name="Oval 4052">
                    <a:extLst>
                      <a:ext uri="{FF2B5EF4-FFF2-40B4-BE49-F238E27FC236}">
                        <a16:creationId xmlns:a16="http://schemas.microsoft.com/office/drawing/2014/main" id="{2EC01870-B4CA-41D7-97DD-64E85DBDDB88}"/>
                      </a:ext>
                    </a:extLst>
                  </p:cNvPr>
                  <p:cNvSpPr>
                    <a:spLocks noChangeArrowheads="1"/>
                  </p:cNvSpPr>
                  <p:nvPr/>
                </p:nvSpPr>
                <p:spPr bwMode="auto">
                  <a:xfrm>
                    <a:off x="3778" y="326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5" name="Oval 4053">
                    <a:extLst>
                      <a:ext uri="{FF2B5EF4-FFF2-40B4-BE49-F238E27FC236}">
                        <a16:creationId xmlns:a16="http://schemas.microsoft.com/office/drawing/2014/main" id="{8875D724-A18C-4F14-948E-FC96488F58ED}"/>
                      </a:ext>
                    </a:extLst>
                  </p:cNvPr>
                  <p:cNvSpPr>
                    <a:spLocks noChangeArrowheads="1"/>
                  </p:cNvSpPr>
                  <p:nvPr/>
                </p:nvSpPr>
                <p:spPr bwMode="auto">
                  <a:xfrm>
                    <a:off x="3778" y="350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6" name="Oval 4054">
                    <a:extLst>
                      <a:ext uri="{FF2B5EF4-FFF2-40B4-BE49-F238E27FC236}">
                        <a16:creationId xmlns:a16="http://schemas.microsoft.com/office/drawing/2014/main" id="{B8FB36C4-0F16-4DB1-A2CA-F9FFECE75B2C}"/>
                      </a:ext>
                    </a:extLst>
                  </p:cNvPr>
                  <p:cNvSpPr>
                    <a:spLocks noChangeArrowheads="1"/>
                  </p:cNvSpPr>
                  <p:nvPr/>
                </p:nvSpPr>
                <p:spPr bwMode="auto">
                  <a:xfrm>
                    <a:off x="3784" y="398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7" name="Oval 4055">
                    <a:extLst>
                      <a:ext uri="{FF2B5EF4-FFF2-40B4-BE49-F238E27FC236}">
                        <a16:creationId xmlns:a16="http://schemas.microsoft.com/office/drawing/2014/main" id="{35FE046F-294C-46F5-8C4A-23BFC98B3FE8}"/>
                      </a:ext>
                    </a:extLst>
                  </p:cNvPr>
                  <p:cNvSpPr>
                    <a:spLocks noChangeArrowheads="1"/>
                  </p:cNvSpPr>
                  <p:nvPr/>
                </p:nvSpPr>
                <p:spPr bwMode="auto">
                  <a:xfrm>
                    <a:off x="3784" y="33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8" name="Oval 4056">
                    <a:extLst>
                      <a:ext uri="{FF2B5EF4-FFF2-40B4-BE49-F238E27FC236}">
                        <a16:creationId xmlns:a16="http://schemas.microsoft.com/office/drawing/2014/main" id="{DA3BDD18-B7EC-4430-8521-D9BE377B2A1A}"/>
                      </a:ext>
                    </a:extLst>
                  </p:cNvPr>
                  <p:cNvSpPr>
                    <a:spLocks noChangeArrowheads="1"/>
                  </p:cNvSpPr>
                  <p:nvPr/>
                </p:nvSpPr>
                <p:spPr bwMode="auto">
                  <a:xfrm>
                    <a:off x="3790" y="33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9" name="Oval 4057">
                    <a:extLst>
                      <a:ext uri="{FF2B5EF4-FFF2-40B4-BE49-F238E27FC236}">
                        <a16:creationId xmlns:a16="http://schemas.microsoft.com/office/drawing/2014/main" id="{275E0E6B-986D-4753-9B3E-CC8341490B64}"/>
                      </a:ext>
                    </a:extLst>
                  </p:cNvPr>
                  <p:cNvSpPr>
                    <a:spLocks noChangeArrowheads="1"/>
                  </p:cNvSpPr>
                  <p:nvPr/>
                </p:nvSpPr>
                <p:spPr bwMode="auto">
                  <a:xfrm>
                    <a:off x="3790" y="324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0" name="Oval 4058">
                    <a:extLst>
                      <a:ext uri="{FF2B5EF4-FFF2-40B4-BE49-F238E27FC236}">
                        <a16:creationId xmlns:a16="http://schemas.microsoft.com/office/drawing/2014/main" id="{98DBD188-51FC-4FF2-837B-644FE8C7822F}"/>
                      </a:ext>
                    </a:extLst>
                  </p:cNvPr>
                  <p:cNvSpPr>
                    <a:spLocks noChangeArrowheads="1"/>
                  </p:cNvSpPr>
                  <p:nvPr/>
                </p:nvSpPr>
                <p:spPr bwMode="auto">
                  <a:xfrm>
                    <a:off x="3790" y="37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1" name="Oval 4059">
                    <a:extLst>
                      <a:ext uri="{FF2B5EF4-FFF2-40B4-BE49-F238E27FC236}">
                        <a16:creationId xmlns:a16="http://schemas.microsoft.com/office/drawing/2014/main" id="{C39D71C5-211F-4E44-8F1A-B4E393AE431D}"/>
                      </a:ext>
                    </a:extLst>
                  </p:cNvPr>
                  <p:cNvSpPr>
                    <a:spLocks noChangeArrowheads="1"/>
                  </p:cNvSpPr>
                  <p:nvPr/>
                </p:nvSpPr>
                <p:spPr bwMode="auto">
                  <a:xfrm>
                    <a:off x="3796" y="3259"/>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2" name="Oval 4060">
                    <a:extLst>
                      <a:ext uri="{FF2B5EF4-FFF2-40B4-BE49-F238E27FC236}">
                        <a16:creationId xmlns:a16="http://schemas.microsoft.com/office/drawing/2014/main" id="{5909091C-C9E1-4E09-A806-D735EAE3F125}"/>
                      </a:ext>
                    </a:extLst>
                  </p:cNvPr>
                  <p:cNvSpPr>
                    <a:spLocks noChangeArrowheads="1"/>
                  </p:cNvSpPr>
                  <p:nvPr/>
                </p:nvSpPr>
                <p:spPr bwMode="auto">
                  <a:xfrm>
                    <a:off x="3796" y="361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3" name="Oval 4061">
                    <a:extLst>
                      <a:ext uri="{FF2B5EF4-FFF2-40B4-BE49-F238E27FC236}">
                        <a16:creationId xmlns:a16="http://schemas.microsoft.com/office/drawing/2014/main" id="{599A5899-D82E-41A9-8818-A350C1B1C1D2}"/>
                      </a:ext>
                    </a:extLst>
                  </p:cNvPr>
                  <p:cNvSpPr>
                    <a:spLocks noChangeArrowheads="1"/>
                  </p:cNvSpPr>
                  <p:nvPr/>
                </p:nvSpPr>
                <p:spPr bwMode="auto">
                  <a:xfrm>
                    <a:off x="3796" y="405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4" name="Oval 4062">
                    <a:extLst>
                      <a:ext uri="{FF2B5EF4-FFF2-40B4-BE49-F238E27FC236}">
                        <a16:creationId xmlns:a16="http://schemas.microsoft.com/office/drawing/2014/main" id="{886474F7-B710-4008-999D-96538C9CB548}"/>
                      </a:ext>
                    </a:extLst>
                  </p:cNvPr>
                  <p:cNvSpPr>
                    <a:spLocks noChangeArrowheads="1"/>
                  </p:cNvSpPr>
                  <p:nvPr/>
                </p:nvSpPr>
                <p:spPr bwMode="auto">
                  <a:xfrm>
                    <a:off x="3802" y="388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5" name="Oval 4063">
                    <a:extLst>
                      <a:ext uri="{FF2B5EF4-FFF2-40B4-BE49-F238E27FC236}">
                        <a16:creationId xmlns:a16="http://schemas.microsoft.com/office/drawing/2014/main" id="{6FE6F10F-9A34-4245-B93E-85DA8DAA7391}"/>
                      </a:ext>
                    </a:extLst>
                  </p:cNvPr>
                  <p:cNvSpPr>
                    <a:spLocks noChangeArrowheads="1"/>
                  </p:cNvSpPr>
                  <p:nvPr/>
                </p:nvSpPr>
                <p:spPr bwMode="auto">
                  <a:xfrm>
                    <a:off x="3802"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6" name="Oval 4064">
                    <a:extLst>
                      <a:ext uri="{FF2B5EF4-FFF2-40B4-BE49-F238E27FC236}">
                        <a16:creationId xmlns:a16="http://schemas.microsoft.com/office/drawing/2014/main" id="{1ACCE420-716D-41B6-A5CA-C66CE778726D}"/>
                      </a:ext>
                    </a:extLst>
                  </p:cNvPr>
                  <p:cNvSpPr>
                    <a:spLocks noChangeArrowheads="1"/>
                  </p:cNvSpPr>
                  <p:nvPr/>
                </p:nvSpPr>
                <p:spPr bwMode="auto">
                  <a:xfrm>
                    <a:off x="3802" y="32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7" name="Oval 4065">
                    <a:extLst>
                      <a:ext uri="{FF2B5EF4-FFF2-40B4-BE49-F238E27FC236}">
                        <a16:creationId xmlns:a16="http://schemas.microsoft.com/office/drawing/2014/main" id="{33C4782A-06AD-4FEA-9EC9-A52A82ECDFB9}"/>
                      </a:ext>
                    </a:extLst>
                  </p:cNvPr>
                  <p:cNvSpPr>
                    <a:spLocks noChangeArrowheads="1"/>
                  </p:cNvSpPr>
                  <p:nvPr/>
                </p:nvSpPr>
                <p:spPr bwMode="auto">
                  <a:xfrm>
                    <a:off x="3808" y="398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8" name="Oval 4066">
                    <a:extLst>
                      <a:ext uri="{FF2B5EF4-FFF2-40B4-BE49-F238E27FC236}">
                        <a16:creationId xmlns:a16="http://schemas.microsoft.com/office/drawing/2014/main" id="{1399BA0B-C01D-46B8-A2BC-C7C96EBA3D42}"/>
                      </a:ext>
                    </a:extLst>
                  </p:cNvPr>
                  <p:cNvSpPr>
                    <a:spLocks noChangeArrowheads="1"/>
                  </p:cNvSpPr>
                  <p:nvPr/>
                </p:nvSpPr>
                <p:spPr bwMode="auto">
                  <a:xfrm>
                    <a:off x="3808"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9" name="Oval 4067">
                    <a:extLst>
                      <a:ext uri="{FF2B5EF4-FFF2-40B4-BE49-F238E27FC236}">
                        <a16:creationId xmlns:a16="http://schemas.microsoft.com/office/drawing/2014/main" id="{3E07CF0E-E251-4A2F-A8E2-301F576639F5}"/>
                      </a:ext>
                    </a:extLst>
                  </p:cNvPr>
                  <p:cNvSpPr>
                    <a:spLocks noChangeArrowheads="1"/>
                  </p:cNvSpPr>
                  <p:nvPr/>
                </p:nvSpPr>
                <p:spPr bwMode="auto">
                  <a:xfrm>
                    <a:off x="3808" y="385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2050" name="Oval 4069">
                  <a:extLst>
                    <a:ext uri="{FF2B5EF4-FFF2-40B4-BE49-F238E27FC236}">
                      <a16:creationId xmlns:a16="http://schemas.microsoft.com/office/drawing/2014/main" id="{B5BA52E2-3122-4B6F-8FA5-E33889DCBC8A}"/>
                    </a:ext>
                  </a:extLst>
                </p:cNvPr>
                <p:cNvSpPr>
                  <a:spLocks noChangeArrowheads="1"/>
                </p:cNvSpPr>
                <p:nvPr/>
              </p:nvSpPr>
              <p:spPr bwMode="auto">
                <a:xfrm>
                  <a:off x="6054725" y="5078413"/>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1" name="Oval 4070">
                  <a:extLst>
                    <a:ext uri="{FF2B5EF4-FFF2-40B4-BE49-F238E27FC236}">
                      <a16:creationId xmlns:a16="http://schemas.microsoft.com/office/drawing/2014/main" id="{04420352-6A42-424C-BE8F-D7818A434130}"/>
                    </a:ext>
                  </a:extLst>
                </p:cNvPr>
                <p:cNvSpPr>
                  <a:spLocks noChangeArrowheads="1"/>
                </p:cNvSpPr>
                <p:nvPr/>
              </p:nvSpPr>
              <p:spPr bwMode="auto">
                <a:xfrm>
                  <a:off x="6054725" y="6215063"/>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2" name="Oval 4071">
                  <a:extLst>
                    <a:ext uri="{FF2B5EF4-FFF2-40B4-BE49-F238E27FC236}">
                      <a16:creationId xmlns:a16="http://schemas.microsoft.com/office/drawing/2014/main" id="{DDAAA46C-4020-4F8E-827B-E7397803A39F}"/>
                    </a:ext>
                  </a:extLst>
                </p:cNvPr>
                <p:cNvSpPr>
                  <a:spLocks noChangeArrowheads="1"/>
                </p:cNvSpPr>
                <p:nvPr/>
              </p:nvSpPr>
              <p:spPr bwMode="auto">
                <a:xfrm>
                  <a:off x="6064250" y="5308600"/>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3" name="Oval 4072">
                  <a:extLst>
                    <a:ext uri="{FF2B5EF4-FFF2-40B4-BE49-F238E27FC236}">
                      <a16:creationId xmlns:a16="http://schemas.microsoft.com/office/drawing/2014/main" id="{ED765F06-7425-4215-AA3B-9AF9754C0134}"/>
                    </a:ext>
                  </a:extLst>
                </p:cNvPr>
                <p:cNvSpPr>
                  <a:spLocks noChangeArrowheads="1"/>
                </p:cNvSpPr>
                <p:nvPr/>
              </p:nvSpPr>
              <p:spPr bwMode="auto">
                <a:xfrm>
                  <a:off x="6064250" y="6100763"/>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4" name="Oval 4073">
                  <a:extLst>
                    <a:ext uri="{FF2B5EF4-FFF2-40B4-BE49-F238E27FC236}">
                      <a16:creationId xmlns:a16="http://schemas.microsoft.com/office/drawing/2014/main" id="{9E25A079-A58B-448F-871C-E6D07C15F84C}"/>
                    </a:ext>
                  </a:extLst>
                </p:cNvPr>
                <p:cNvSpPr>
                  <a:spLocks noChangeArrowheads="1"/>
                </p:cNvSpPr>
                <p:nvPr/>
              </p:nvSpPr>
              <p:spPr bwMode="auto">
                <a:xfrm>
                  <a:off x="6064250" y="5527675"/>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5" name="Oval 4074">
                  <a:extLst>
                    <a:ext uri="{FF2B5EF4-FFF2-40B4-BE49-F238E27FC236}">
                      <a16:creationId xmlns:a16="http://schemas.microsoft.com/office/drawing/2014/main" id="{88070BE5-D2F7-44C4-9730-9E144AD6A0C3}"/>
                    </a:ext>
                  </a:extLst>
                </p:cNvPr>
                <p:cNvSpPr>
                  <a:spLocks noChangeArrowheads="1"/>
                </p:cNvSpPr>
                <p:nvPr/>
              </p:nvSpPr>
              <p:spPr bwMode="auto">
                <a:xfrm>
                  <a:off x="6073775" y="6386513"/>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6" name="Oval 4075">
                  <a:extLst>
                    <a:ext uri="{FF2B5EF4-FFF2-40B4-BE49-F238E27FC236}">
                      <a16:creationId xmlns:a16="http://schemas.microsoft.com/office/drawing/2014/main" id="{ABCA93FD-30E7-4FF6-B738-B853172C3E42}"/>
                    </a:ext>
                  </a:extLst>
                </p:cNvPr>
                <p:cNvSpPr>
                  <a:spLocks noChangeArrowheads="1"/>
                </p:cNvSpPr>
                <p:nvPr/>
              </p:nvSpPr>
              <p:spPr bwMode="auto">
                <a:xfrm>
                  <a:off x="6073775" y="5230813"/>
                  <a:ext cx="76200" cy="7778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7" name="Oval 4076">
                  <a:extLst>
                    <a:ext uri="{FF2B5EF4-FFF2-40B4-BE49-F238E27FC236}">
                      <a16:creationId xmlns:a16="http://schemas.microsoft.com/office/drawing/2014/main" id="{728EAB93-6743-4C83-A059-19C9C725B41A}"/>
                    </a:ext>
                  </a:extLst>
                </p:cNvPr>
                <p:cNvSpPr>
                  <a:spLocks noChangeArrowheads="1"/>
                </p:cNvSpPr>
                <p:nvPr/>
              </p:nvSpPr>
              <p:spPr bwMode="auto">
                <a:xfrm>
                  <a:off x="6073775" y="6748463"/>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8" name="Oval 4077">
                  <a:extLst>
                    <a:ext uri="{FF2B5EF4-FFF2-40B4-BE49-F238E27FC236}">
                      <a16:creationId xmlns:a16="http://schemas.microsoft.com/office/drawing/2014/main" id="{55180F13-16F0-4FC0-B661-D7B59D09CEAF}"/>
                    </a:ext>
                  </a:extLst>
                </p:cNvPr>
                <p:cNvSpPr>
                  <a:spLocks noChangeArrowheads="1"/>
                </p:cNvSpPr>
                <p:nvPr/>
              </p:nvSpPr>
              <p:spPr bwMode="auto">
                <a:xfrm>
                  <a:off x="6083300" y="5718175"/>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9" name="Oval 4078">
                  <a:extLst>
                    <a:ext uri="{FF2B5EF4-FFF2-40B4-BE49-F238E27FC236}">
                      <a16:creationId xmlns:a16="http://schemas.microsoft.com/office/drawing/2014/main" id="{BC27B000-2678-4170-A080-EAEDD14818EA}"/>
                    </a:ext>
                  </a:extLst>
                </p:cNvPr>
                <p:cNvSpPr>
                  <a:spLocks noChangeArrowheads="1"/>
                </p:cNvSpPr>
                <p:nvPr/>
              </p:nvSpPr>
              <p:spPr bwMode="auto">
                <a:xfrm>
                  <a:off x="6083300" y="5680075"/>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0" name="Oval 4079">
                  <a:extLst>
                    <a:ext uri="{FF2B5EF4-FFF2-40B4-BE49-F238E27FC236}">
                      <a16:creationId xmlns:a16="http://schemas.microsoft.com/office/drawing/2014/main" id="{DDA142F3-B8C1-4BB0-AE1C-260EC728B285}"/>
                    </a:ext>
                  </a:extLst>
                </p:cNvPr>
                <p:cNvSpPr>
                  <a:spLocks noChangeArrowheads="1"/>
                </p:cNvSpPr>
                <p:nvPr/>
              </p:nvSpPr>
              <p:spPr bwMode="auto">
                <a:xfrm>
                  <a:off x="6083300" y="6186488"/>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1" name="Oval 4080">
                  <a:extLst>
                    <a:ext uri="{FF2B5EF4-FFF2-40B4-BE49-F238E27FC236}">
                      <a16:creationId xmlns:a16="http://schemas.microsoft.com/office/drawing/2014/main" id="{377D6C9B-928A-4604-A0EE-42027A7381ED}"/>
                    </a:ext>
                  </a:extLst>
                </p:cNvPr>
                <p:cNvSpPr>
                  <a:spLocks noChangeArrowheads="1"/>
                </p:cNvSpPr>
                <p:nvPr/>
              </p:nvSpPr>
              <p:spPr bwMode="auto">
                <a:xfrm>
                  <a:off x="6092825" y="6243638"/>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2" name="Oval 4081">
                  <a:extLst>
                    <a:ext uri="{FF2B5EF4-FFF2-40B4-BE49-F238E27FC236}">
                      <a16:creationId xmlns:a16="http://schemas.microsoft.com/office/drawing/2014/main" id="{A633D9A9-9ACD-48B1-9DE8-FD2611CD0F87}"/>
                    </a:ext>
                  </a:extLst>
                </p:cNvPr>
                <p:cNvSpPr>
                  <a:spLocks noChangeArrowheads="1"/>
                </p:cNvSpPr>
                <p:nvPr/>
              </p:nvSpPr>
              <p:spPr bwMode="auto">
                <a:xfrm>
                  <a:off x="6092825" y="5594350"/>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3" name="Oval 4082">
                  <a:extLst>
                    <a:ext uri="{FF2B5EF4-FFF2-40B4-BE49-F238E27FC236}">
                      <a16:creationId xmlns:a16="http://schemas.microsoft.com/office/drawing/2014/main" id="{4F455BC7-1490-4620-A3D2-28F96E6BD5F5}"/>
                    </a:ext>
                  </a:extLst>
                </p:cNvPr>
                <p:cNvSpPr>
                  <a:spLocks noChangeArrowheads="1"/>
                </p:cNvSpPr>
                <p:nvPr/>
              </p:nvSpPr>
              <p:spPr bwMode="auto">
                <a:xfrm>
                  <a:off x="6102350" y="6272213"/>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4" name="Oval 4083">
                  <a:extLst>
                    <a:ext uri="{FF2B5EF4-FFF2-40B4-BE49-F238E27FC236}">
                      <a16:creationId xmlns:a16="http://schemas.microsoft.com/office/drawing/2014/main" id="{4F1D5714-F215-40E5-9571-669C97E504FB}"/>
                    </a:ext>
                  </a:extLst>
                </p:cNvPr>
                <p:cNvSpPr>
                  <a:spLocks noChangeArrowheads="1"/>
                </p:cNvSpPr>
                <p:nvPr/>
              </p:nvSpPr>
              <p:spPr bwMode="auto">
                <a:xfrm>
                  <a:off x="6102350" y="5861050"/>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5" name="Oval 4084">
                  <a:extLst>
                    <a:ext uri="{FF2B5EF4-FFF2-40B4-BE49-F238E27FC236}">
                      <a16:creationId xmlns:a16="http://schemas.microsoft.com/office/drawing/2014/main" id="{A9C6F7D7-2030-412B-99A0-21B9B76843E7}"/>
                    </a:ext>
                  </a:extLst>
                </p:cNvPr>
                <p:cNvSpPr>
                  <a:spLocks noChangeArrowheads="1"/>
                </p:cNvSpPr>
                <p:nvPr/>
              </p:nvSpPr>
              <p:spPr bwMode="auto">
                <a:xfrm>
                  <a:off x="6102350" y="6997700"/>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6" name="Oval 4085">
                  <a:extLst>
                    <a:ext uri="{FF2B5EF4-FFF2-40B4-BE49-F238E27FC236}">
                      <a16:creationId xmlns:a16="http://schemas.microsoft.com/office/drawing/2014/main" id="{58EB7702-5712-4645-B838-63F69F9B63F9}"/>
                    </a:ext>
                  </a:extLst>
                </p:cNvPr>
                <p:cNvSpPr>
                  <a:spLocks noChangeArrowheads="1"/>
                </p:cNvSpPr>
                <p:nvPr/>
              </p:nvSpPr>
              <p:spPr bwMode="auto">
                <a:xfrm>
                  <a:off x="6111875" y="6691313"/>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7" name="Oval 4086">
                  <a:extLst>
                    <a:ext uri="{FF2B5EF4-FFF2-40B4-BE49-F238E27FC236}">
                      <a16:creationId xmlns:a16="http://schemas.microsoft.com/office/drawing/2014/main" id="{9E8157ED-2BC2-43D8-86FB-52A27768F8BA}"/>
                    </a:ext>
                  </a:extLst>
                </p:cNvPr>
                <p:cNvSpPr>
                  <a:spLocks noChangeArrowheads="1"/>
                </p:cNvSpPr>
                <p:nvPr/>
              </p:nvSpPr>
              <p:spPr bwMode="auto">
                <a:xfrm>
                  <a:off x="6111875" y="5861050"/>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8" name="Oval 4087">
                  <a:extLst>
                    <a:ext uri="{FF2B5EF4-FFF2-40B4-BE49-F238E27FC236}">
                      <a16:creationId xmlns:a16="http://schemas.microsoft.com/office/drawing/2014/main" id="{A03A2AC0-DAAF-4B50-9DDA-874A75832C54}"/>
                    </a:ext>
                  </a:extLst>
                </p:cNvPr>
                <p:cNvSpPr>
                  <a:spLocks noChangeArrowheads="1"/>
                </p:cNvSpPr>
                <p:nvPr/>
              </p:nvSpPr>
              <p:spPr bwMode="auto">
                <a:xfrm>
                  <a:off x="6111875" y="5394325"/>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9" name="Oval 4088">
                  <a:extLst>
                    <a:ext uri="{FF2B5EF4-FFF2-40B4-BE49-F238E27FC236}">
                      <a16:creationId xmlns:a16="http://schemas.microsoft.com/office/drawing/2014/main" id="{685B4455-F8A3-468D-888E-F76A7F357EF7}"/>
                    </a:ext>
                  </a:extLst>
                </p:cNvPr>
                <p:cNvSpPr>
                  <a:spLocks noChangeArrowheads="1"/>
                </p:cNvSpPr>
                <p:nvPr/>
              </p:nvSpPr>
              <p:spPr bwMode="auto">
                <a:xfrm>
                  <a:off x="6121400" y="6519863"/>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0" name="Oval 4089">
                  <a:extLst>
                    <a:ext uri="{FF2B5EF4-FFF2-40B4-BE49-F238E27FC236}">
                      <a16:creationId xmlns:a16="http://schemas.microsoft.com/office/drawing/2014/main" id="{8F70D841-0600-4CB5-B12D-E3F1885FC439}"/>
                    </a:ext>
                  </a:extLst>
                </p:cNvPr>
                <p:cNvSpPr>
                  <a:spLocks noChangeArrowheads="1"/>
                </p:cNvSpPr>
                <p:nvPr/>
              </p:nvSpPr>
              <p:spPr bwMode="auto">
                <a:xfrm>
                  <a:off x="6121400" y="5565775"/>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1" name="Oval 4090">
                  <a:extLst>
                    <a:ext uri="{FF2B5EF4-FFF2-40B4-BE49-F238E27FC236}">
                      <a16:creationId xmlns:a16="http://schemas.microsoft.com/office/drawing/2014/main" id="{DB56FE3A-CFE3-4E52-83F1-15AE04C03156}"/>
                    </a:ext>
                  </a:extLst>
                </p:cNvPr>
                <p:cNvSpPr>
                  <a:spLocks noChangeArrowheads="1"/>
                </p:cNvSpPr>
                <p:nvPr/>
              </p:nvSpPr>
              <p:spPr bwMode="auto">
                <a:xfrm>
                  <a:off x="6121400" y="5641975"/>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2" name="Oval 4091">
                  <a:extLst>
                    <a:ext uri="{FF2B5EF4-FFF2-40B4-BE49-F238E27FC236}">
                      <a16:creationId xmlns:a16="http://schemas.microsoft.com/office/drawing/2014/main" id="{476C6494-D8FD-46D3-8055-09EB23AA6B75}"/>
                    </a:ext>
                  </a:extLst>
                </p:cNvPr>
                <p:cNvSpPr>
                  <a:spLocks noChangeArrowheads="1"/>
                </p:cNvSpPr>
                <p:nvPr/>
              </p:nvSpPr>
              <p:spPr bwMode="auto">
                <a:xfrm>
                  <a:off x="6130925" y="6089650"/>
                  <a:ext cx="76200" cy="7778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3" name="Oval 4092">
                  <a:extLst>
                    <a:ext uri="{FF2B5EF4-FFF2-40B4-BE49-F238E27FC236}">
                      <a16:creationId xmlns:a16="http://schemas.microsoft.com/office/drawing/2014/main" id="{3ED099F4-86EF-445C-A9FD-4FA853C24DFE}"/>
                    </a:ext>
                  </a:extLst>
                </p:cNvPr>
                <p:cNvSpPr>
                  <a:spLocks noChangeArrowheads="1"/>
                </p:cNvSpPr>
                <p:nvPr/>
              </p:nvSpPr>
              <p:spPr bwMode="auto">
                <a:xfrm>
                  <a:off x="6130925" y="5861050"/>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4" name="Oval 4093">
                  <a:extLst>
                    <a:ext uri="{FF2B5EF4-FFF2-40B4-BE49-F238E27FC236}">
                      <a16:creationId xmlns:a16="http://schemas.microsoft.com/office/drawing/2014/main" id="{7984E947-C451-4DD3-8C29-C488DFB5E37F}"/>
                    </a:ext>
                  </a:extLst>
                </p:cNvPr>
                <p:cNvSpPr>
                  <a:spLocks noChangeArrowheads="1"/>
                </p:cNvSpPr>
                <p:nvPr/>
              </p:nvSpPr>
              <p:spPr bwMode="auto">
                <a:xfrm>
                  <a:off x="6140450" y="4954588"/>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5" name="Oval 4094">
                  <a:extLst>
                    <a:ext uri="{FF2B5EF4-FFF2-40B4-BE49-F238E27FC236}">
                      <a16:creationId xmlns:a16="http://schemas.microsoft.com/office/drawing/2014/main" id="{85A0373C-F6B4-4DC5-9F3F-23B8BD4989B7}"/>
                    </a:ext>
                  </a:extLst>
                </p:cNvPr>
                <p:cNvSpPr>
                  <a:spLocks noChangeArrowheads="1"/>
                </p:cNvSpPr>
                <p:nvPr/>
              </p:nvSpPr>
              <p:spPr bwMode="auto">
                <a:xfrm>
                  <a:off x="6140450" y="6415088"/>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6" name="Oval 4095">
                  <a:extLst>
                    <a:ext uri="{FF2B5EF4-FFF2-40B4-BE49-F238E27FC236}">
                      <a16:creationId xmlns:a16="http://schemas.microsoft.com/office/drawing/2014/main" id="{2178C0B9-F33A-42E3-9676-600B35AED0BD}"/>
                    </a:ext>
                  </a:extLst>
                </p:cNvPr>
                <p:cNvSpPr>
                  <a:spLocks noChangeArrowheads="1"/>
                </p:cNvSpPr>
                <p:nvPr/>
              </p:nvSpPr>
              <p:spPr bwMode="auto">
                <a:xfrm>
                  <a:off x="6140450" y="5651500"/>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7" name="Oval 4096">
                  <a:extLst>
                    <a:ext uri="{FF2B5EF4-FFF2-40B4-BE49-F238E27FC236}">
                      <a16:creationId xmlns:a16="http://schemas.microsoft.com/office/drawing/2014/main" id="{D8007024-92D2-4D7E-92CB-F088B5F29708}"/>
                    </a:ext>
                  </a:extLst>
                </p:cNvPr>
                <p:cNvSpPr>
                  <a:spLocks noChangeArrowheads="1"/>
                </p:cNvSpPr>
                <p:nvPr/>
              </p:nvSpPr>
              <p:spPr bwMode="auto">
                <a:xfrm>
                  <a:off x="6149975" y="5765800"/>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8" name="Oval 4097">
                  <a:extLst>
                    <a:ext uri="{FF2B5EF4-FFF2-40B4-BE49-F238E27FC236}">
                      <a16:creationId xmlns:a16="http://schemas.microsoft.com/office/drawing/2014/main" id="{D1C5F2CF-CB26-4437-A7A1-BE7146DD0635}"/>
                    </a:ext>
                  </a:extLst>
                </p:cNvPr>
                <p:cNvSpPr>
                  <a:spLocks noChangeArrowheads="1"/>
                </p:cNvSpPr>
                <p:nvPr/>
              </p:nvSpPr>
              <p:spPr bwMode="auto">
                <a:xfrm>
                  <a:off x="6149975" y="5718175"/>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9" name="Oval 4098">
                  <a:extLst>
                    <a:ext uri="{FF2B5EF4-FFF2-40B4-BE49-F238E27FC236}">
                      <a16:creationId xmlns:a16="http://schemas.microsoft.com/office/drawing/2014/main" id="{923BC06F-298D-44B8-B8AB-CE2799FA9F0C}"/>
                    </a:ext>
                  </a:extLst>
                </p:cNvPr>
                <p:cNvSpPr>
                  <a:spLocks noChangeArrowheads="1"/>
                </p:cNvSpPr>
                <p:nvPr/>
              </p:nvSpPr>
              <p:spPr bwMode="auto">
                <a:xfrm>
                  <a:off x="6149975" y="5851525"/>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cxnSp>
            <p:nvCxnSpPr>
              <p:cNvPr id="2038" name="Straight Connector 2037">
                <a:extLst>
                  <a:ext uri="{FF2B5EF4-FFF2-40B4-BE49-F238E27FC236}">
                    <a16:creationId xmlns:a16="http://schemas.microsoft.com/office/drawing/2014/main" id="{FED3F93A-CBCB-4F89-9C2D-0E0DD80450A3}"/>
                  </a:ext>
                </a:extLst>
              </p:cNvPr>
              <p:cNvCxnSpPr>
                <a:cxnSpLocks/>
              </p:cNvCxnSpPr>
              <p:nvPr/>
            </p:nvCxnSpPr>
            <p:spPr>
              <a:xfrm>
                <a:off x="4592332" y="4683048"/>
                <a:ext cx="2078718" cy="15187"/>
              </a:xfrm>
              <a:prstGeom prst="line">
                <a:avLst/>
              </a:prstGeom>
              <a:ln w="19050">
                <a:solidFill>
                  <a:srgbClr val="FF0000"/>
                </a:solidFill>
                <a:prstDash val="dash"/>
              </a:ln>
              <a:effectLst/>
            </p:spPr>
            <p:style>
              <a:lnRef idx="1">
                <a:schemeClr val="accent1"/>
              </a:lnRef>
              <a:fillRef idx="0">
                <a:schemeClr val="accent1"/>
              </a:fillRef>
              <a:effectRef idx="0">
                <a:schemeClr val="accent1"/>
              </a:effectRef>
              <a:fontRef idx="minor">
                <a:schemeClr val="tx1"/>
              </a:fontRef>
            </p:style>
          </p:cxnSp>
          <p:cxnSp>
            <p:nvCxnSpPr>
              <p:cNvPr id="2039" name="Straight Connector 2038">
                <a:extLst>
                  <a:ext uri="{FF2B5EF4-FFF2-40B4-BE49-F238E27FC236}">
                    <a16:creationId xmlns:a16="http://schemas.microsoft.com/office/drawing/2014/main" id="{51125CCF-5EAE-4AC5-AACB-551B8946FF69}"/>
                  </a:ext>
                </a:extLst>
              </p:cNvPr>
              <p:cNvCxnSpPr>
                <a:cxnSpLocks/>
              </p:cNvCxnSpPr>
              <p:nvPr/>
            </p:nvCxnSpPr>
            <p:spPr>
              <a:xfrm>
                <a:off x="4549672" y="5547259"/>
                <a:ext cx="2078718" cy="5047"/>
              </a:xfrm>
              <a:prstGeom prst="line">
                <a:avLst/>
              </a:prstGeom>
              <a:ln w="19050">
                <a:solidFill>
                  <a:srgbClr val="FF0000"/>
                </a:solidFill>
                <a:prstDash val="dash"/>
              </a:ln>
              <a:effectLst/>
            </p:spPr>
            <p:style>
              <a:lnRef idx="1">
                <a:schemeClr val="accent1"/>
              </a:lnRef>
              <a:fillRef idx="0">
                <a:schemeClr val="accent1"/>
              </a:fillRef>
              <a:effectRef idx="0">
                <a:schemeClr val="accent1"/>
              </a:effectRef>
              <a:fontRef idx="minor">
                <a:schemeClr val="tx1"/>
              </a:fontRef>
            </p:style>
          </p:cxnSp>
        </p:grpSp>
        <p:sp>
          <p:nvSpPr>
            <p:cNvPr id="4042" name="Arrow: Down 4041">
              <a:extLst>
                <a:ext uri="{FF2B5EF4-FFF2-40B4-BE49-F238E27FC236}">
                  <a16:creationId xmlns:a16="http://schemas.microsoft.com/office/drawing/2014/main" id="{6123B1B1-5562-4DC3-870A-DF819D5DAE1E}"/>
                </a:ext>
              </a:extLst>
            </p:cNvPr>
            <p:cNvSpPr/>
            <p:nvPr/>
          </p:nvSpPr>
          <p:spPr>
            <a:xfrm>
              <a:off x="3826884" y="1993134"/>
              <a:ext cx="198410" cy="82053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6A847FA7-79EE-4BD4-BE9F-ABA3EADE5355}"/>
                    </a:ext>
                  </a:extLst>
                </p:cNvPr>
                <p:cNvSpPr txBox="1"/>
                <p:nvPr/>
              </p:nvSpPr>
              <p:spPr>
                <a:xfrm>
                  <a:off x="7266529" y="2477114"/>
                  <a:ext cx="1670457" cy="90806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350" i="1">
                            <a:latin typeface="Cambria Math" panose="02040503050406030204" pitchFamily="18" charset="0"/>
                          </a:rPr>
                          <m:t>𝑐𝑑𝑓</m:t>
                        </m:r>
                        <m:r>
                          <a:rPr lang="en-US" sz="1350" i="1">
                            <a:latin typeface="Cambria Math" panose="02040503050406030204" pitchFamily="18" charset="0"/>
                          </a:rPr>
                          <m:t>=</m:t>
                        </m:r>
                        <m:f>
                          <m:fPr>
                            <m:ctrlPr>
                              <a:rPr lang="en-US" sz="1350" i="1">
                                <a:latin typeface="Cambria Math" panose="02040503050406030204" pitchFamily="18" charset="0"/>
                              </a:rPr>
                            </m:ctrlPr>
                          </m:fPr>
                          <m:num>
                            <m:nary>
                              <m:naryPr>
                                <m:chr m:val="∑"/>
                                <m:subHide m:val="on"/>
                                <m:supHide m:val="on"/>
                                <m:ctrlPr>
                                  <a:rPr lang="en-US" sz="1350" i="1">
                                    <a:latin typeface="Cambria Math" panose="02040503050406030204" pitchFamily="18" charset="0"/>
                                  </a:rPr>
                                </m:ctrlPr>
                              </m:naryPr>
                              <m:sub/>
                              <m:sup/>
                              <m:e>
                                <m:r>
                                  <a:rPr lang="en-US" sz="1350" i="1">
                                    <a:latin typeface="Cambria Math" panose="02040503050406030204" pitchFamily="18" charset="0"/>
                                    <a:ea typeface="Cambria Math" panose="02040503050406030204" pitchFamily="18" charset="0"/>
                                  </a:rPr>
                                  <m:t>(</m:t>
                                </m:r>
                                <m:d>
                                  <m:dPr>
                                    <m:begChr m:val="|"/>
                                    <m:endChr m:val="|"/>
                                    <m:ctrlPr>
                                      <a:rPr lang="en-US" sz="1350" i="1">
                                        <a:latin typeface="Cambria Math" panose="02040503050406030204" pitchFamily="18" charset="0"/>
                                      </a:rPr>
                                    </m:ctrlPr>
                                  </m:dPr>
                                  <m:e>
                                    <m:sSub>
                                      <m:sSubPr>
                                        <m:ctrlPr>
                                          <a:rPr lang="en-US" sz="1350" i="1">
                                            <a:latin typeface="Cambria Math" panose="02040503050406030204" pitchFamily="18" charset="0"/>
                                          </a:rPr>
                                        </m:ctrlPr>
                                      </m:sSubPr>
                                      <m:e>
                                        <m:r>
                                          <a:rPr lang="en-US" sz="1350" i="1">
                                            <a:latin typeface="Cambria Math" panose="02040503050406030204" pitchFamily="18" charset="0"/>
                                          </a:rPr>
                                          <m:t>𝑥</m:t>
                                        </m:r>
                                      </m:e>
                                      <m:sub>
                                        <m:r>
                                          <a:rPr lang="en-US" sz="1350" i="1">
                                            <a:latin typeface="Cambria Math" panose="02040503050406030204" pitchFamily="18" charset="0"/>
                                          </a:rPr>
                                          <m:t>𝑠</m:t>
                                        </m:r>
                                      </m:sub>
                                    </m:sSub>
                                  </m:e>
                                </m:d>
                                <m:r>
                                  <a:rPr lang="en-US" sz="1350" i="1">
                                    <a:latin typeface="Cambria Math" panose="02040503050406030204" pitchFamily="18" charset="0"/>
                                  </a:rPr>
                                  <m:t>&gt;</m:t>
                                </m:r>
                                <m:r>
                                  <a:rPr lang="en-US" sz="1350" i="1">
                                    <a:latin typeface="Cambria Math" panose="02040503050406030204" pitchFamily="18" charset="0"/>
                                  </a:rPr>
                                  <m:t>𝑡h</m:t>
                                </m:r>
                                <m:r>
                                  <a:rPr lang="en-US" sz="1350" i="1">
                                    <a:latin typeface="Cambria Math" panose="02040503050406030204" pitchFamily="18" charset="0"/>
                                  </a:rPr>
                                  <m:t>)</m:t>
                                </m:r>
                              </m:e>
                            </m:nary>
                          </m:num>
                          <m:den>
                            <m:r>
                              <a:rPr lang="en-US" sz="1350" i="1">
                                <a:latin typeface="Cambria Math" panose="02040503050406030204" pitchFamily="18" charset="0"/>
                              </a:rPr>
                              <m:t>𝑁</m:t>
                            </m:r>
                          </m:den>
                        </m:f>
                      </m:oMath>
                    </m:oMathPara>
                  </a14:m>
                  <a:endParaRPr lang="en-US" sz="1350" dirty="0"/>
                </a:p>
                <a:p>
                  <a:pP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panose="02040503050406030204" pitchFamily="18" charset="0"/>
                              </a:rPr>
                              <m:t>𝑥</m:t>
                            </m:r>
                          </m:e>
                          <m:sub>
                            <m:r>
                              <a:rPr lang="en-US" sz="1350" i="1">
                                <a:latin typeface="Cambria Math" panose="02040503050406030204" pitchFamily="18" charset="0"/>
                              </a:rPr>
                              <m:t>𝑠</m:t>
                            </m:r>
                          </m:sub>
                        </m:sSub>
                        <m:r>
                          <a:rPr lang="en-US" sz="1350" i="1">
                            <a:latin typeface="Cambria Math" panose="02040503050406030204" pitchFamily="18" charset="0"/>
                          </a:rPr>
                          <m:t>=</m:t>
                        </m:r>
                        <m:r>
                          <a:rPr lang="en-US" sz="1350" i="1">
                            <a:latin typeface="Cambria Math" panose="02040503050406030204" pitchFamily="18" charset="0"/>
                          </a:rPr>
                          <m:t>𝐴𝐷</m:t>
                        </m:r>
                        <m:sSub>
                          <m:sSubPr>
                            <m:ctrlPr>
                              <a:rPr lang="en-US" sz="1350" i="1">
                                <a:latin typeface="Cambria Math" panose="02040503050406030204" pitchFamily="18" charset="0"/>
                              </a:rPr>
                            </m:ctrlPr>
                          </m:sSubPr>
                          <m:e>
                            <m:r>
                              <a:rPr lang="en-US" sz="1350" i="1">
                                <a:latin typeface="Cambria Math" panose="02040503050406030204" pitchFamily="18" charset="0"/>
                              </a:rPr>
                              <m:t>𝐶</m:t>
                            </m:r>
                          </m:e>
                          <m:sub>
                            <m:r>
                              <a:rPr lang="en-US" sz="1350" i="1">
                                <a:latin typeface="Cambria Math" panose="02040503050406030204" pitchFamily="18" charset="0"/>
                              </a:rPr>
                              <m:t>𝑜𝑢𝑡</m:t>
                            </m:r>
                          </m:sub>
                        </m:sSub>
                      </m:oMath>
                    </m:oMathPara>
                  </a14:m>
                  <a:endParaRPr lang="en-US" sz="1350" dirty="0"/>
                </a:p>
                <a:p>
                  <a:endParaRPr lang="en-US" sz="1350" dirty="0"/>
                </a:p>
              </p:txBody>
            </p:sp>
          </mc:Choice>
          <mc:Fallback xmlns="">
            <p:sp>
              <p:nvSpPr>
                <p:cNvPr id="2" name="TextBox 1">
                  <a:extLst>
                    <a:ext uri="{FF2B5EF4-FFF2-40B4-BE49-F238E27FC236}">
                      <a16:creationId xmlns:a16="http://schemas.microsoft.com/office/drawing/2014/main" id="{6A847FA7-79EE-4BD4-BE9F-ABA3EADE5355}"/>
                    </a:ext>
                  </a:extLst>
                </p:cNvPr>
                <p:cNvSpPr txBox="1">
                  <a:spLocks noRot="1" noChangeAspect="1" noMove="1" noResize="1" noEditPoints="1" noAdjustHandles="1" noChangeArrowheads="1" noChangeShapeType="1" noTextEdit="1"/>
                </p:cNvSpPr>
                <p:nvPr/>
              </p:nvSpPr>
              <p:spPr>
                <a:xfrm>
                  <a:off x="7266529" y="2477114"/>
                  <a:ext cx="1670457" cy="908069"/>
                </a:xfrm>
                <a:prstGeom prst="rect">
                  <a:avLst/>
                </a:prstGeom>
                <a:blipFill>
                  <a:blip r:embed="rId2"/>
                  <a:stretch>
                    <a:fillRect t="-38298"/>
                  </a:stretch>
                </a:blipFill>
              </p:spPr>
              <p:txBody>
                <a:bodyPr/>
                <a:lstStyle/>
                <a:p>
                  <a:r>
                    <a:rPr lang="en-US">
                      <a:noFill/>
                    </a:rPr>
                    <a:t> </a:t>
                  </a:r>
                </a:p>
              </p:txBody>
            </p:sp>
          </mc:Fallback>
        </mc:AlternateContent>
        <p:sp>
          <p:nvSpPr>
            <p:cNvPr id="3697" name="Arrow: Down 3696">
              <a:extLst>
                <a:ext uri="{FF2B5EF4-FFF2-40B4-BE49-F238E27FC236}">
                  <a16:creationId xmlns:a16="http://schemas.microsoft.com/office/drawing/2014/main" id="{F57C841C-8AC2-4E7B-8CB6-08A31F5BD7F1}"/>
                </a:ext>
              </a:extLst>
            </p:cNvPr>
            <p:cNvSpPr/>
            <p:nvPr/>
          </p:nvSpPr>
          <p:spPr>
            <a:xfrm rot="16200000">
              <a:off x="4948999" y="2868458"/>
              <a:ext cx="294800" cy="5239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26" name="Picture 2" descr="enter image description here">
              <a:extLst>
                <a:ext uri="{FF2B5EF4-FFF2-40B4-BE49-F238E27FC236}">
                  <a16:creationId xmlns:a16="http://schemas.microsoft.com/office/drawing/2014/main" id="{C61D3300-3F2D-4074-9259-5B73AB400EA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9896" t="16927" r="17480" b="24001"/>
            <a:stretch/>
          </p:blipFill>
          <p:spPr bwMode="auto">
            <a:xfrm>
              <a:off x="5438230" y="2319497"/>
              <a:ext cx="1828299" cy="119960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6E3F9238-93F4-4767-B0CB-161DE2C3FCCC}"/>
                    </a:ext>
                  </a:extLst>
                </p:cNvPr>
                <p:cNvSpPr txBox="1"/>
                <p:nvPr/>
              </p:nvSpPr>
              <p:spPr>
                <a:xfrm>
                  <a:off x="6439148" y="3422903"/>
                  <a:ext cx="400815" cy="30008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350" i="1">
                            <a:latin typeface="Cambria Math" panose="02040503050406030204" pitchFamily="18" charset="0"/>
                          </a:rPr>
                          <m:t>𝑡h</m:t>
                        </m:r>
                      </m:oMath>
                    </m:oMathPara>
                  </a14:m>
                  <a:endParaRPr lang="en-US" sz="1350" dirty="0"/>
                </a:p>
              </p:txBody>
            </p:sp>
          </mc:Choice>
          <mc:Fallback xmlns="">
            <p:sp>
              <p:nvSpPr>
                <p:cNvPr id="10" name="TextBox 9">
                  <a:extLst>
                    <a:ext uri="{FF2B5EF4-FFF2-40B4-BE49-F238E27FC236}">
                      <a16:creationId xmlns:a16="http://schemas.microsoft.com/office/drawing/2014/main" id="{6E3F9238-93F4-4767-B0CB-161DE2C3FCCC}"/>
                    </a:ext>
                  </a:extLst>
                </p:cNvPr>
                <p:cNvSpPr txBox="1">
                  <a:spLocks noRot="1" noChangeAspect="1" noMove="1" noResize="1" noEditPoints="1" noAdjustHandles="1" noChangeArrowheads="1" noChangeShapeType="1" noTextEdit="1"/>
                </p:cNvSpPr>
                <p:nvPr/>
              </p:nvSpPr>
              <p:spPr>
                <a:xfrm>
                  <a:off x="6439148" y="3422903"/>
                  <a:ext cx="400815" cy="30008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44" name="TextBox 4043">
                  <a:extLst>
                    <a:ext uri="{FF2B5EF4-FFF2-40B4-BE49-F238E27FC236}">
                      <a16:creationId xmlns:a16="http://schemas.microsoft.com/office/drawing/2014/main" id="{2FFB7C22-49D5-420F-BCC3-04066049CAE0}"/>
                    </a:ext>
                  </a:extLst>
                </p:cNvPr>
                <p:cNvSpPr txBox="1"/>
                <p:nvPr/>
              </p:nvSpPr>
              <p:spPr>
                <a:xfrm>
                  <a:off x="5876672" y="3418699"/>
                  <a:ext cx="530658" cy="30008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350" i="1">
                            <a:latin typeface="Cambria Math" panose="02040503050406030204" pitchFamily="18" charset="0"/>
                          </a:rPr>
                          <m:t>−</m:t>
                        </m:r>
                        <m:r>
                          <a:rPr lang="en-US" sz="1350" i="1">
                            <a:latin typeface="Cambria Math" panose="02040503050406030204" pitchFamily="18" charset="0"/>
                          </a:rPr>
                          <m:t>𝑡h</m:t>
                        </m:r>
                      </m:oMath>
                    </m:oMathPara>
                  </a14:m>
                  <a:endParaRPr lang="en-US" sz="1350" dirty="0"/>
                </a:p>
              </p:txBody>
            </p:sp>
          </mc:Choice>
          <mc:Fallback xmlns="">
            <p:sp>
              <p:nvSpPr>
                <p:cNvPr id="4044" name="TextBox 4043">
                  <a:extLst>
                    <a:ext uri="{FF2B5EF4-FFF2-40B4-BE49-F238E27FC236}">
                      <a16:creationId xmlns:a16="http://schemas.microsoft.com/office/drawing/2014/main" id="{2FFB7C22-49D5-420F-BCC3-04066049CAE0}"/>
                    </a:ext>
                  </a:extLst>
                </p:cNvPr>
                <p:cNvSpPr txBox="1">
                  <a:spLocks noRot="1" noChangeAspect="1" noMove="1" noResize="1" noEditPoints="1" noAdjustHandles="1" noChangeArrowheads="1" noChangeShapeType="1" noTextEdit="1"/>
                </p:cNvSpPr>
                <p:nvPr/>
              </p:nvSpPr>
              <p:spPr>
                <a:xfrm>
                  <a:off x="5876672" y="3418699"/>
                  <a:ext cx="530658" cy="300082"/>
                </a:xfrm>
                <a:prstGeom prst="rect">
                  <a:avLst/>
                </a:prstGeom>
                <a:blipFill>
                  <a:blip r:embed="rId5"/>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6711790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131C49-81A7-4A0B-9698-3AD8B8F27359}"/>
              </a:ext>
            </a:extLst>
          </p:cNvPr>
          <p:cNvSpPr>
            <a:spLocks noGrp="1"/>
          </p:cNvSpPr>
          <p:nvPr>
            <p:ph type="title"/>
          </p:nvPr>
        </p:nvSpPr>
        <p:spPr/>
        <p:txBody>
          <a:bodyPr/>
          <a:lstStyle/>
          <a:p>
            <a:r>
              <a:rPr lang="en-US" dirty="0"/>
              <a:t>Top Level Block Diagrams</a:t>
            </a:r>
          </a:p>
          <a:p>
            <a:endParaRPr lang="en-US" altLang="ja-JP" dirty="0"/>
          </a:p>
        </p:txBody>
      </p:sp>
      <p:sp>
        <p:nvSpPr>
          <p:cNvPr id="39" name="Content Placeholder 38">
            <a:extLst>
              <a:ext uri="{FF2B5EF4-FFF2-40B4-BE49-F238E27FC236}">
                <a16:creationId xmlns:a16="http://schemas.microsoft.com/office/drawing/2014/main" id="{C5B56A9F-CEAD-4BFC-AAA5-CC20522CE9F8}"/>
              </a:ext>
            </a:extLst>
          </p:cNvPr>
          <p:cNvSpPr>
            <a:spLocks noGrp="1"/>
          </p:cNvSpPr>
          <p:nvPr>
            <p:ph type="body" sz="quarter" idx="10"/>
          </p:nvPr>
        </p:nvSpPr>
        <p:spPr/>
        <p:txBody>
          <a:bodyPr/>
          <a:lstStyle/>
          <a:p>
            <a:r>
              <a:rPr lang="en-US" altLang="ja-JP" dirty="0"/>
              <a:t>Quad macro </a:t>
            </a:r>
          </a:p>
          <a:p>
            <a:r>
              <a:rPr lang="en-US" altLang="ja-JP" dirty="0"/>
              <a:t>Shared common blocks</a:t>
            </a:r>
          </a:p>
          <a:p>
            <a:r>
              <a:rPr lang="en-US" dirty="0"/>
              <a:t>Dedicated PLL for each lane</a:t>
            </a:r>
            <a:endParaRPr lang="en-US" altLang="ja-JP" dirty="0"/>
          </a:p>
          <a:p>
            <a:r>
              <a:rPr lang="en-US" dirty="0"/>
              <a:t>DAC-based SST driver</a:t>
            </a:r>
          </a:p>
          <a:p>
            <a:r>
              <a:rPr lang="en-US" dirty="0"/>
              <a:t>High performance AFE</a:t>
            </a:r>
          </a:p>
          <a:p>
            <a:r>
              <a:rPr lang="en-US" dirty="0"/>
              <a:t>DSP based adaptive RX equalization</a:t>
            </a:r>
          </a:p>
          <a:p>
            <a:endParaRPr lang="en-US" altLang="ja-JP" dirty="0"/>
          </a:p>
        </p:txBody>
      </p:sp>
      <p:pic>
        <p:nvPicPr>
          <p:cNvPr id="6" name="Picture 5">
            <a:extLst>
              <a:ext uri="{FF2B5EF4-FFF2-40B4-BE49-F238E27FC236}">
                <a16:creationId xmlns:a16="http://schemas.microsoft.com/office/drawing/2014/main" id="{91CB015F-B9F7-443A-83C6-5D20DD827004}"/>
              </a:ext>
            </a:extLst>
          </p:cNvPr>
          <p:cNvPicPr>
            <a:picLocks noChangeAspect="1"/>
          </p:cNvPicPr>
          <p:nvPr/>
        </p:nvPicPr>
        <p:blipFill>
          <a:blip r:embed="rId2"/>
          <a:stretch>
            <a:fillRect/>
          </a:stretch>
        </p:blipFill>
        <p:spPr>
          <a:xfrm>
            <a:off x="3938507" y="915369"/>
            <a:ext cx="5029200" cy="3867516"/>
          </a:xfrm>
          <a:prstGeom prst="rect">
            <a:avLst/>
          </a:prstGeom>
        </p:spPr>
      </p:pic>
      <p:sp>
        <p:nvSpPr>
          <p:cNvPr id="4" name="TextBox 3">
            <a:extLst>
              <a:ext uri="{FF2B5EF4-FFF2-40B4-BE49-F238E27FC236}">
                <a16:creationId xmlns:a16="http://schemas.microsoft.com/office/drawing/2014/main" id="{AC4301E5-898A-480F-918D-4AA1B5CD2BD9}"/>
              </a:ext>
            </a:extLst>
          </p:cNvPr>
          <p:cNvSpPr txBox="1"/>
          <p:nvPr/>
        </p:nvSpPr>
        <p:spPr>
          <a:xfrm>
            <a:off x="3768196" y="1431634"/>
            <a:ext cx="914400" cy="306695"/>
          </a:xfrm>
          <a:prstGeom prst="rect">
            <a:avLst/>
          </a:prstGeom>
          <a:noFill/>
        </p:spPr>
        <p:txBody>
          <a:bodyPr wrap="none" rtlCol="0">
            <a:noAutofit/>
          </a:bodyPr>
          <a:lstStyle/>
          <a:p>
            <a:pPr algn="l"/>
            <a:r>
              <a:rPr lang="en-US" sz="1050" b="1" dirty="0">
                <a:solidFill>
                  <a:srgbClr val="00B0F0"/>
                </a:solidFill>
              </a:rPr>
              <a:t>PIN_RX</a:t>
            </a:r>
          </a:p>
        </p:txBody>
      </p:sp>
      <p:sp>
        <p:nvSpPr>
          <p:cNvPr id="8" name="TextBox 7">
            <a:extLst>
              <a:ext uri="{FF2B5EF4-FFF2-40B4-BE49-F238E27FC236}">
                <a16:creationId xmlns:a16="http://schemas.microsoft.com/office/drawing/2014/main" id="{3886E323-D79F-465E-9F7E-4C8D4A68CAD9}"/>
              </a:ext>
            </a:extLst>
          </p:cNvPr>
          <p:cNvSpPr txBox="1"/>
          <p:nvPr/>
        </p:nvSpPr>
        <p:spPr>
          <a:xfrm>
            <a:off x="3768196" y="3164741"/>
            <a:ext cx="914400" cy="306695"/>
          </a:xfrm>
          <a:prstGeom prst="rect">
            <a:avLst/>
          </a:prstGeom>
          <a:noFill/>
        </p:spPr>
        <p:txBody>
          <a:bodyPr wrap="none" rtlCol="0">
            <a:noAutofit/>
          </a:bodyPr>
          <a:lstStyle/>
          <a:p>
            <a:pPr algn="l"/>
            <a:r>
              <a:rPr lang="en-US" sz="1050" b="1" dirty="0">
                <a:solidFill>
                  <a:srgbClr val="00B0F0"/>
                </a:solidFill>
              </a:rPr>
              <a:t>PIN_TX</a:t>
            </a:r>
          </a:p>
        </p:txBody>
      </p:sp>
    </p:spTree>
    <p:extLst>
      <p:ext uri="{BB962C8B-B14F-4D97-AF65-F5344CB8AC3E}">
        <p14:creationId xmlns:p14="http://schemas.microsoft.com/office/powerpoint/2010/main" val="2024307422"/>
      </p:ext>
    </p:extLst>
  </p:cSld>
  <p:clrMapOvr>
    <a:masterClrMapping/>
  </p:clrMapOvr>
  <mc:AlternateContent xmlns:mc="http://schemas.openxmlformats.org/markup-compatibility/2006" xmlns:p14="http://schemas.microsoft.com/office/powerpoint/2010/main">
    <mc:Choice Requires="p14">
      <p:transition spd="slow" p14:dur="2000" advTm="53040"/>
    </mc:Choice>
    <mc:Fallback xmlns="">
      <p:transition spd="slow" advTm="53040"/>
    </mc:Fallback>
  </mc:AlternateContent>
  <p:extLst>
    <p:ext uri="{3A86A75C-4F4B-4683-9AE1-C65F6400EC91}">
      <p14:laserTraceLst xmlns:p14="http://schemas.microsoft.com/office/powerpoint/2010/main">
        <p14:tracePtLst>
          <p14:tracePt t="353" x="6850063" y="3532188"/>
          <p14:tracePt t="563" x="6858000" y="3524250"/>
          <p14:tracePt t="623" x="6865938" y="3524250"/>
          <p14:tracePt t="696" x="6873875" y="3516313"/>
          <p14:tracePt t="733" x="6881813" y="3516313"/>
          <p14:tracePt t="919" x="6881813" y="3508375"/>
          <p14:tracePt t="949" x="6889750" y="3508375"/>
          <p14:tracePt t="1035" x="6889750" y="3500438"/>
          <p14:tracePt t="6191" x="6889750" y="3508375"/>
          <p14:tracePt t="6197" x="6881813" y="3516313"/>
          <p14:tracePt t="6205" x="6881813" y="3524250"/>
          <p14:tracePt t="6214" x="6873875" y="3540125"/>
          <p14:tracePt t="6221" x="6873875" y="3556000"/>
          <p14:tracePt t="6229" x="6873875" y="3571875"/>
          <p14:tracePt t="6237" x="6873875" y="3587750"/>
          <p14:tracePt t="6245" x="6873875" y="3605213"/>
          <p14:tracePt t="6253" x="6873875" y="3621088"/>
          <p14:tracePt t="6261" x="6873875" y="3644900"/>
          <p14:tracePt t="6267" x="6873875" y="3676650"/>
          <p14:tracePt t="6276" x="6873875" y="3708400"/>
          <p14:tracePt t="6283" x="6881813" y="3732213"/>
          <p14:tracePt t="6292" x="6889750" y="3763963"/>
          <p14:tracePt t="6299" x="6897688" y="3811588"/>
          <p14:tracePt t="6308" x="6913563" y="3851275"/>
          <p14:tracePt t="6315" x="6921500" y="3914775"/>
          <p14:tracePt t="6324" x="6937375" y="3963988"/>
          <p14:tracePt t="6329" x="6945313" y="4019550"/>
          <p14:tracePt t="6337" x="6953250" y="4067175"/>
          <p14:tracePt t="6345" x="6961188" y="4114800"/>
          <p14:tracePt t="6354" x="6969125" y="4138613"/>
          <p14:tracePt t="6361" x="6977063" y="4178300"/>
          <p14:tracePt t="6369" x="6977063" y="4217988"/>
          <p14:tracePt t="6377" x="6985000" y="4257675"/>
          <p14:tracePt t="6385" x="6985000" y="4291013"/>
          <p14:tracePt t="6393" x="6992938" y="4322763"/>
          <p14:tracePt t="6399" x="6992938" y="4346575"/>
          <p14:tracePt t="6409" x="6992938" y="4370388"/>
          <p14:tracePt t="6415" x="6992938" y="4386263"/>
          <p14:tracePt t="6428" x="6992938" y="4410075"/>
          <p14:tracePt t="6433" x="7000875" y="4418013"/>
          <p14:tracePt t="6445" x="7000875" y="4433888"/>
          <p14:tracePt t="6448" x="7000875" y="4449763"/>
          <p14:tracePt t="6455" x="7000875" y="4473575"/>
          <p14:tracePt t="6461" x="7000875" y="4489450"/>
          <p14:tracePt t="6469" x="7000875" y="4513263"/>
          <p14:tracePt t="6477" x="7000875" y="4545013"/>
          <p14:tracePt t="6485" x="6992938" y="4576763"/>
          <p14:tracePt t="6493" x="6985000" y="4616450"/>
          <p14:tracePt t="6501" x="6985000" y="4633913"/>
          <p14:tracePt t="6509" x="6985000" y="4665663"/>
          <p14:tracePt t="6517" x="6977063" y="4705350"/>
          <p14:tracePt t="6526" x="6977063" y="4745038"/>
          <p14:tracePt t="6530" x="6977063" y="4776788"/>
          <p14:tracePt t="6540" x="6969125" y="4816475"/>
          <p14:tracePt t="6547" x="6969125" y="4848225"/>
          <p14:tracePt t="6555" x="6961188" y="4879975"/>
          <p14:tracePt t="6563" x="6953250" y="4927600"/>
          <p14:tracePt t="6571" x="6953250" y="4959350"/>
          <p14:tracePt t="6579" x="6953250" y="5008563"/>
          <p14:tracePt t="6587" x="6953250" y="5072063"/>
          <p14:tracePt t="6593" x="6961188" y="5127625"/>
          <p14:tracePt t="6601" x="6977063" y="5199063"/>
          <p14:tracePt t="6609" x="6992938" y="5254625"/>
          <p14:tracePt t="6617" x="7000875" y="5294313"/>
          <p14:tracePt t="6626" x="7008813" y="5335588"/>
          <p14:tracePt t="6633" x="7016750" y="5359400"/>
          <p14:tracePt t="6640" x="7016750" y="5383213"/>
          <p14:tracePt t="6647" x="7016750" y="5399088"/>
          <p14:tracePt t="6655" x="7016750" y="5407025"/>
          <p14:tracePt t="6663" x="7024688" y="5414963"/>
          <p14:tracePt t="6671" x="7024688" y="5422900"/>
          <p14:tracePt t="6687" x="7024688" y="5430838"/>
          <p14:tracePt t="6711" x="7024688" y="5438775"/>
          <p14:tracePt t="6865" x="7024688" y="5454650"/>
          <p14:tracePt t="6873" x="7032625" y="5478463"/>
          <p14:tracePt t="6881" x="7040563" y="5486400"/>
          <p14:tracePt t="6889" x="7056438" y="5526088"/>
          <p14:tracePt t="6897" x="7072313" y="5541963"/>
          <p14:tracePt t="6908" x="7088188" y="5565775"/>
          <p14:tracePt t="6911" x="7104063" y="5589588"/>
          <p14:tracePt t="6919" x="7119938" y="5613400"/>
          <p14:tracePt t="6927" x="7127875" y="5629275"/>
          <p14:tracePt t="6935" x="7145338" y="5637213"/>
          <p14:tracePt t="6943" x="7161213" y="5653088"/>
          <p14:tracePt t="6951" x="7169150" y="5662613"/>
          <p14:tracePt t="6959" x="7177088" y="5678488"/>
          <p14:tracePt t="6976" x="7200900" y="5702300"/>
          <p14:tracePt t="6981" x="7216775" y="5710238"/>
          <p14:tracePt t="6991" x="7224713" y="5718175"/>
          <p14:tracePt t="6997" x="7240588" y="5726113"/>
          <p14:tracePt t="7007" x="7248525" y="5734050"/>
          <p14:tracePt t="7016" x="7264400" y="5749925"/>
          <p14:tracePt t="7021" x="7272338" y="5749925"/>
          <p14:tracePt t="7029" x="7288213" y="5765800"/>
          <p14:tracePt t="7037" x="7304088" y="5781675"/>
          <p14:tracePt t="7045" x="7343775" y="5805488"/>
          <p14:tracePt t="7051" x="7359650" y="5813425"/>
          <p14:tracePt t="7059" x="7391400" y="5829300"/>
          <p14:tracePt t="7067" x="7415213" y="5845175"/>
          <p14:tracePt t="7076" x="7446963" y="5861050"/>
          <p14:tracePt t="7083" x="7478713" y="5868988"/>
          <p14:tracePt t="7092" x="7527925" y="5884863"/>
          <p14:tracePt t="7096" x="7575550" y="5900738"/>
          <p14:tracePt t="7104" x="7615238" y="5908675"/>
          <p14:tracePt t="7113" x="7654925" y="5916613"/>
          <p14:tracePt t="7121" x="7694613" y="5924550"/>
          <p14:tracePt t="7129" x="7742238" y="5932488"/>
          <p14:tracePt t="7137" x="7773988" y="5940425"/>
          <p14:tracePt t="7145" x="7862888" y="5964238"/>
          <p14:tracePt t="7153" x="7934325" y="5980113"/>
          <p14:tracePt t="7161" x="7997825" y="5995988"/>
          <p14:tracePt t="7167" x="8077200" y="6013450"/>
          <p14:tracePt t="7176" x="8140700" y="6029325"/>
          <p14:tracePt t="7183" x="8261350" y="6053138"/>
          <p14:tracePt t="7193" x="8324850" y="6061075"/>
          <p14:tracePt t="7201" x="8428038" y="6084888"/>
          <p14:tracePt t="7211" x="8499475" y="6092825"/>
          <p14:tracePt t="7216" x="8604250" y="6108700"/>
          <p14:tracePt t="7226" x="8643938" y="6116638"/>
          <p14:tracePt t="7229" x="8707438" y="6124575"/>
          <p14:tracePt t="7237" x="8770938" y="6132513"/>
          <p14:tracePt t="7245" x="8826500" y="6140450"/>
          <p14:tracePt t="7253" x="8899525" y="6156325"/>
          <p14:tracePt t="7261" x="8947150" y="6164263"/>
          <p14:tracePt t="7269" x="8986838" y="6164263"/>
          <p14:tracePt t="7277" x="9034463" y="6164263"/>
          <p14:tracePt t="7285" x="9097963" y="6164263"/>
          <p14:tracePt t="7293" x="9145588" y="6164263"/>
          <p14:tracePt t="7299" x="9185275" y="6164263"/>
          <p14:tracePt t="7308" x="9234488" y="6164263"/>
          <p14:tracePt t="7315" x="9266238" y="6164263"/>
          <p14:tracePt t="7323" x="9297988" y="6164263"/>
          <p14:tracePt t="7331" x="9321800" y="6156325"/>
          <p14:tracePt t="7340" x="9337675" y="6156325"/>
          <p14:tracePt t="7347" x="9345613" y="6148388"/>
          <p14:tracePt t="7355" x="9353550" y="6148388"/>
          <p14:tracePt t="7363" x="9353550" y="6140450"/>
          <p14:tracePt t="7369" x="9361488" y="6140450"/>
          <p14:tracePt t="7377" x="9361488" y="6132513"/>
          <p14:tracePt t="7387" x="9369425" y="6132513"/>
          <p14:tracePt t="7401" x="9377363" y="6124575"/>
          <p14:tracePt t="7410" x="9385300" y="6124575"/>
          <p14:tracePt t="7417" x="9385300" y="6116638"/>
          <p14:tracePt t="7426" x="9393238" y="6108700"/>
          <p14:tracePt t="7442" x="9401175" y="6100763"/>
          <p14:tracePt t="7447" x="9409113" y="6100763"/>
          <p14:tracePt t="7455" x="9409113" y="6092825"/>
          <p14:tracePt t="7463" x="9417050" y="6084888"/>
          <p14:tracePt t="7471" x="9424988" y="6076950"/>
          <p14:tracePt t="7485" x="9432925" y="6069013"/>
          <p14:tracePt t="7501" x="9432925" y="6061075"/>
          <p14:tracePt t="7509" x="9440863" y="6053138"/>
          <p14:tracePt t="7527" x="9440863" y="6045200"/>
          <p14:tracePt t="7533" x="9448800" y="6037263"/>
          <p14:tracePt t="7542" x="9448800" y="6029325"/>
          <p14:tracePt t="7549" x="9456738" y="6021388"/>
          <p14:tracePt t="7558" x="9456738" y="6013450"/>
          <p14:tracePt t="7565" x="9464675" y="5995988"/>
          <p14:tracePt t="7571" x="9472613" y="5988050"/>
          <p14:tracePt t="7579" x="9472613" y="5972175"/>
          <p14:tracePt t="7587" x="9472613" y="5948363"/>
          <p14:tracePt t="7595" x="9472613" y="5924550"/>
          <p14:tracePt t="7603" x="9472613" y="5900738"/>
          <p14:tracePt t="7611" x="9472613" y="5876925"/>
          <p14:tracePt t="7619" x="9472613" y="5868988"/>
          <p14:tracePt t="7627" x="9472613" y="5845175"/>
          <p14:tracePt t="7633" x="9472613" y="5829300"/>
          <p14:tracePt t="7641" x="9464675" y="5821363"/>
          <p14:tracePt t="7649" x="9456738" y="5805488"/>
          <p14:tracePt t="7658" x="9448800" y="5789613"/>
          <p14:tracePt t="7665" x="9432925" y="5773738"/>
          <p14:tracePt t="7674" x="9417050" y="5757863"/>
          <p14:tracePt t="7681" x="9401175" y="5741988"/>
          <p14:tracePt t="7687" x="9393238" y="5726113"/>
          <p14:tracePt t="7696" x="9385300" y="5718175"/>
          <p14:tracePt t="7703" x="9377363" y="5710238"/>
          <p14:tracePt t="7711" x="9377363" y="5702300"/>
          <p14:tracePt t="7719" x="9369425" y="5702300"/>
          <p14:tracePt t="7727" x="9361488" y="5694363"/>
          <p14:tracePt t="7735" x="9353550" y="5686425"/>
          <p14:tracePt t="7751" x="9345613" y="5678488"/>
          <p14:tracePt t="7758" x="9329738" y="5670550"/>
          <p14:tracePt t="7774" x="9313863" y="5662613"/>
          <p14:tracePt t="7781" x="9290050" y="5662613"/>
          <p14:tracePt t="7790" x="9274175" y="5653088"/>
          <p14:tracePt t="7797" x="9250363" y="5645150"/>
          <p14:tracePt t="7807" x="9224963" y="5645150"/>
          <p14:tracePt t="7813" x="9201150" y="5637213"/>
          <p14:tracePt t="7821" x="9169400" y="5637213"/>
          <p14:tracePt t="7827" x="9137650" y="5629275"/>
          <p14:tracePt t="7835" x="9113838" y="5629275"/>
          <p14:tracePt t="7843" x="9082088" y="5629275"/>
          <p14:tracePt t="7851" x="9034463" y="5629275"/>
          <p14:tracePt t="7859" x="9026525" y="5629275"/>
          <p14:tracePt t="7867" x="9002713" y="5629275"/>
          <p14:tracePt t="7876" x="8970963" y="5621338"/>
          <p14:tracePt t="7883" x="8947150" y="5621338"/>
          <p14:tracePt t="7891" x="8931275" y="5621338"/>
          <p14:tracePt t="7897" x="8915400" y="5621338"/>
          <p14:tracePt t="7905" x="8907463" y="5621338"/>
          <p14:tracePt t="7913" x="8891588" y="5621338"/>
          <p14:tracePt t="7921" x="8883650" y="5621338"/>
          <p14:tracePt t="7929" x="8874125" y="5621338"/>
          <p14:tracePt t="7937" x="8866188" y="5621338"/>
          <p14:tracePt t="7946" x="8858250" y="5621338"/>
          <p14:tracePt t="7953" x="8842375" y="5621338"/>
          <p14:tracePt t="7959" x="8834438" y="5621338"/>
          <p14:tracePt t="7967" x="8818563" y="5613400"/>
          <p14:tracePt t="7975" x="8802688" y="5613400"/>
          <p14:tracePt t="7983" x="8778875" y="5613400"/>
          <p14:tracePt t="7992" x="8755063" y="5613400"/>
          <p14:tracePt t="7999" x="8739188" y="5613400"/>
          <p14:tracePt t="8008" x="8715375" y="5613400"/>
          <p14:tracePt t="8016" x="8699500" y="5613400"/>
          <p14:tracePt t="8020" x="8683625" y="5613400"/>
          <p14:tracePt t="8029" x="8667750" y="5613400"/>
          <p14:tracePt t="8037" x="8651875" y="5613400"/>
          <p14:tracePt t="8045" x="8643938" y="5621338"/>
          <p14:tracePt t="8053" x="8628063" y="5621338"/>
          <p14:tracePt t="8061" x="8612188" y="5621338"/>
          <p14:tracePt t="8069" x="8604250" y="5629275"/>
          <p14:tracePt t="8077" x="8588375" y="5629275"/>
          <p14:tracePt t="8085" x="8572500" y="5637213"/>
          <p14:tracePt t="8092" x="8564563" y="5645150"/>
          <p14:tracePt t="8099" x="8556625" y="5653088"/>
          <p14:tracePt t="8108" x="8548688" y="5662613"/>
          <p14:tracePt t="8115" x="8540750" y="5670550"/>
          <p14:tracePt t="8124" x="8531225" y="5678488"/>
          <p14:tracePt t="8131" x="8523288" y="5694363"/>
          <p14:tracePt t="8137" x="8523288" y="5702300"/>
          <p14:tracePt t="8145" x="8515350" y="5710238"/>
          <p14:tracePt t="8153" x="8507413" y="5726113"/>
          <p14:tracePt t="8169" x="8507413" y="5734050"/>
          <p14:tracePt t="8176" x="8507413" y="5741988"/>
          <p14:tracePt t="8193" x="8507413" y="5749925"/>
          <p14:tracePt t="8209" x="8507413" y="5757863"/>
          <p14:tracePt t="8215" x="8507413" y="5765800"/>
          <p14:tracePt t="8224" x="8515350" y="5773738"/>
          <p14:tracePt t="8231" x="8523288" y="5781675"/>
          <p14:tracePt t="8240" x="8531225" y="5797550"/>
          <p14:tracePt t="8247" x="8540750" y="5813425"/>
          <p14:tracePt t="8255" x="8548688" y="5821363"/>
          <p14:tracePt t="8263" x="8556625" y="5837238"/>
          <p14:tracePt t="8271" x="8556625" y="5845175"/>
          <p14:tracePt t="8279" x="8564563" y="5853113"/>
          <p14:tracePt t="8285" x="8564563" y="5861050"/>
          <p14:tracePt t="8293" x="8564563" y="5868988"/>
          <p14:tracePt t="8303" x="8572500" y="5876925"/>
          <p14:tracePt t="8311" x="8580438" y="5876925"/>
          <p14:tracePt t="8317" x="8580438" y="5884863"/>
          <p14:tracePt t="8328" x="8588375" y="5892800"/>
          <p14:tracePt t="8334" x="8596313" y="5900738"/>
          <p14:tracePt t="8345" x="8604250" y="5908675"/>
          <p14:tracePt t="8363" x="8612188" y="5916613"/>
          <p14:tracePt t="8378" x="8620125" y="5924550"/>
          <p14:tracePt t="8387" x="8628063" y="5924550"/>
          <p14:tracePt t="10311" x="8628063" y="5932488"/>
          <p14:tracePt t="10319" x="8620125" y="5956300"/>
          <p14:tracePt t="10327" x="8620125" y="5972175"/>
          <p14:tracePt t="10335" x="8612188" y="5995988"/>
          <p14:tracePt t="10343" x="8612188" y="6013450"/>
          <p14:tracePt t="10351" x="8604250" y="6029325"/>
          <p14:tracePt t="10359" x="8596313" y="6045200"/>
          <p14:tracePt t="10367" x="8588375" y="6061075"/>
          <p14:tracePt t="10375" x="8572500" y="6076950"/>
          <p14:tracePt t="10381" x="8564563" y="6092825"/>
          <p14:tracePt t="10390" x="8556625" y="6108700"/>
          <p14:tracePt t="10397" x="8556625" y="6116638"/>
          <p14:tracePt t="10407" x="8548688" y="6124575"/>
          <p14:tracePt t="10413" x="8540750" y="6132513"/>
          <p14:tracePt t="10429" x="8531225" y="6140450"/>
          <p14:tracePt t="10437" x="8531225" y="6148388"/>
          <p14:tracePt t="10459" x="8523288" y="6156325"/>
          <p14:tracePt t="10513" x="8515350" y="6156325"/>
          <p14:tracePt t="10623" x="8507413" y="6156325"/>
          <p14:tracePt t="10661" x="8499475" y="6156325"/>
          <p14:tracePt t="10685" x="8491538" y="6156325"/>
          <p14:tracePt t="10699" x="8491538" y="6148388"/>
          <p14:tracePt t="10801" x="8491538" y="6140450"/>
          <p14:tracePt t="10809" x="8483600" y="6140450"/>
          <p14:tracePt t="10833" x="8483600" y="6132513"/>
          <p14:tracePt t="10857" x="8483600" y="6124575"/>
          <p14:tracePt t="10887" x="8483600" y="6116638"/>
          <p14:tracePt t="10901" x="8475663" y="6116638"/>
          <p14:tracePt t="12463" x="8475663" y="6124575"/>
          <p14:tracePt t="12477" x="8475663" y="6140450"/>
          <p14:tracePt t="12485" x="8475663" y="6148388"/>
          <p14:tracePt t="12493" x="8475663" y="6156325"/>
          <p14:tracePt t="12500" x="8475663" y="6164263"/>
          <p14:tracePt t="12508" x="8475663" y="6172200"/>
          <p14:tracePt t="12517" x="8475663" y="6180138"/>
          <p14:tracePt t="12525" x="8475663" y="6188075"/>
          <p14:tracePt t="12533" x="8475663" y="6196013"/>
          <p14:tracePt t="12540" x="8475663" y="6203950"/>
          <p14:tracePt t="12547" x="8483600" y="6211888"/>
          <p14:tracePt t="12557" x="8483600" y="6219825"/>
          <p14:tracePt t="12563" x="8483600" y="6227763"/>
          <p14:tracePt t="12573" x="8491538" y="6227763"/>
          <p14:tracePt t="12579" x="8491538" y="6235700"/>
          <p14:tracePt t="12588" x="8499475" y="6243638"/>
          <p14:tracePt t="12603" x="8499475" y="6251575"/>
          <p14:tracePt t="12609" x="8507413" y="6251575"/>
          <p14:tracePt t="12641" x="8515350" y="6251575"/>
          <p14:tracePt t="12649" x="8515350" y="6259513"/>
          <p14:tracePt t="12765" x="8523288" y="6259513"/>
          <p14:tracePt t="12781" x="8531225" y="6259513"/>
          <p14:tracePt t="12805" x="8540750" y="6259513"/>
          <p14:tracePt t="12975" x="8540750" y="6251575"/>
          <p14:tracePt t="13021" x="8531225" y="6251575"/>
          <p14:tracePt t="13029" x="8515350" y="6251575"/>
          <p14:tracePt t="13037" x="8499475" y="6251575"/>
          <p14:tracePt t="13045" x="8483600" y="6243638"/>
          <p14:tracePt t="13053" x="8459788" y="6243638"/>
          <p14:tracePt t="13059" x="8420100" y="6235700"/>
          <p14:tracePt t="13067" x="8380413" y="6227763"/>
          <p14:tracePt t="13075" x="8340725" y="6227763"/>
          <p14:tracePt t="13083" x="8301038" y="6219825"/>
          <p14:tracePt t="13091" x="8269288" y="6219825"/>
          <p14:tracePt t="13099" x="8221663" y="6211888"/>
          <p14:tracePt t="13107" x="8180388" y="6211888"/>
          <p14:tracePt t="13115" x="8132763" y="6211888"/>
          <p14:tracePt t="13124" x="8124825" y="6211888"/>
          <p14:tracePt t="13128" x="8101013" y="6211888"/>
          <p14:tracePt t="13137" x="8077200" y="6211888"/>
          <p14:tracePt t="13145" x="8069263" y="6211888"/>
          <p14:tracePt t="13153" x="8053388" y="6211888"/>
          <p14:tracePt t="13161" x="8037513" y="6211888"/>
          <p14:tracePt t="13169" x="8029575" y="6219825"/>
          <p14:tracePt t="13177" x="8013700" y="6227763"/>
          <p14:tracePt t="13185" x="8005763" y="6235700"/>
          <p14:tracePt t="13193" x="7997825" y="6243638"/>
          <p14:tracePt t="13199" x="7989888" y="6259513"/>
          <p14:tracePt t="13208" x="7981950" y="6267450"/>
          <p14:tracePt t="13215" x="7981950" y="6291263"/>
          <p14:tracePt t="13224" x="7981950" y="6307138"/>
          <p14:tracePt t="13231" x="7981950" y="6323013"/>
          <p14:tracePt t="13240" x="7981950" y="6338888"/>
          <p14:tracePt t="13256" x="7989888" y="6356350"/>
          <p14:tracePt t="13261" x="8005763" y="6372225"/>
          <p14:tracePt t="13269" x="8021638" y="6380163"/>
          <p14:tracePt t="13276" x="8045450" y="6388100"/>
          <p14:tracePt t="13285" x="8069263" y="6396038"/>
          <p14:tracePt t="13293" x="8093075" y="6396038"/>
          <p14:tracePt t="13301" x="8132763" y="6403975"/>
          <p14:tracePt t="13309" x="8164513" y="6403975"/>
          <p14:tracePt t="13317" x="8197850" y="6403975"/>
          <p14:tracePt t="13323" x="8237538" y="6403975"/>
          <p14:tracePt t="13331" x="8293100" y="6403975"/>
          <p14:tracePt t="13339" x="8316913" y="6403975"/>
          <p14:tracePt t="13347" x="8356600" y="6403975"/>
          <p14:tracePt t="13357" x="8396288" y="6403975"/>
          <p14:tracePt t="13363" x="8420100" y="6403975"/>
          <p14:tracePt t="13374" x="8435975" y="6396038"/>
          <p14:tracePt t="13379" x="8451850" y="6388100"/>
          <p14:tracePt t="13387" x="8451850" y="6372225"/>
          <p14:tracePt t="13393" x="8451850" y="6364288"/>
          <p14:tracePt t="13401" x="8451850" y="6348413"/>
          <p14:tracePt t="13409" x="8451850" y="6338888"/>
          <p14:tracePt t="13417" x="8435975" y="6315075"/>
          <p14:tracePt t="13425" x="8412163" y="6307138"/>
          <p14:tracePt t="13433" x="8404225" y="6299200"/>
          <p14:tracePt t="13441" x="8380413" y="6283325"/>
          <p14:tracePt t="13449" x="8356600" y="6275388"/>
          <p14:tracePt t="13457" x="8332788" y="6259513"/>
          <p14:tracePt t="13463" x="8308975" y="6259513"/>
          <p14:tracePt t="13472" x="8285163" y="6251575"/>
          <p14:tracePt t="13479" x="8261350" y="6243638"/>
          <p14:tracePt t="13489" x="8245475" y="6235700"/>
          <p14:tracePt t="13496" x="8237538" y="6235700"/>
          <p14:tracePt t="13503" x="8229600" y="6235700"/>
          <p14:tracePt t="13526" x="8221663" y="6235700"/>
          <p14:tracePt t="13558" x="8221663" y="6243638"/>
          <p14:tracePt t="13719" x="8221663" y="6251575"/>
          <p14:tracePt t="13859" x="8229600" y="6251575"/>
          <p14:tracePt t="13867" x="8237538" y="6251575"/>
          <p14:tracePt t="13875" x="8253413" y="6259513"/>
          <p14:tracePt t="13883" x="8269288" y="6259513"/>
          <p14:tracePt t="13891" x="8301038" y="6267450"/>
          <p14:tracePt t="13899" x="8324850" y="6275388"/>
          <p14:tracePt t="13908" x="8372475" y="6283325"/>
          <p14:tracePt t="13914" x="8412163" y="6291263"/>
          <p14:tracePt t="13928" x="8467725" y="6299200"/>
          <p14:tracePt t="13931" x="8523288" y="6315075"/>
          <p14:tracePt t="13939" x="8628063" y="6323013"/>
          <p14:tracePt t="13945" x="8699500" y="6338888"/>
          <p14:tracePt t="13953" x="8763000" y="6348413"/>
          <p14:tracePt t="13972" x="8907463" y="6356350"/>
          <p14:tracePt t="13975" x="9018588" y="6372225"/>
          <p14:tracePt t="13983" x="9082088" y="6372225"/>
          <p14:tracePt t="13991" x="9153525" y="6372225"/>
          <p14:tracePt t="13999" x="9217025" y="6380163"/>
          <p14:tracePt t="14007" x="9258300" y="6380163"/>
          <p14:tracePt t="14016" x="9313863" y="6380163"/>
          <p14:tracePt t="14024" x="9361488" y="6380163"/>
          <p14:tracePt t="14031" x="9409113" y="6372225"/>
          <p14:tracePt t="14038" x="9448800" y="6364288"/>
          <p14:tracePt t="14045" x="9480550" y="6356350"/>
          <p14:tracePt t="14053" x="9536113" y="6338888"/>
          <p14:tracePt t="14061" x="9593263" y="6330950"/>
          <p14:tracePt t="14069" x="9617075" y="6323013"/>
          <p14:tracePt t="14077" x="9680575" y="6307138"/>
          <p14:tracePt t="14087" x="9720263" y="6291263"/>
          <p14:tracePt t="14093" x="9752013" y="6283325"/>
          <p14:tracePt t="14101" x="9775825" y="6267450"/>
          <p14:tracePt t="14108" x="9791700" y="6251575"/>
          <p14:tracePt t="14116" x="9799638" y="6243638"/>
          <p14:tracePt t="14123" x="9807575" y="6227763"/>
          <p14:tracePt t="14131" x="9807575" y="6211888"/>
          <p14:tracePt t="14141" x="9807575" y="6203950"/>
          <p14:tracePt t="14147" x="9807575" y="6188075"/>
          <p14:tracePt t="14157" x="9807575" y="6180138"/>
          <p14:tracePt t="14163" x="9807575" y="6172200"/>
          <p14:tracePt t="14172" x="9799638" y="6164263"/>
          <p14:tracePt t="14177" x="9799638" y="6156325"/>
          <p14:tracePt t="14185" x="9799638" y="6148388"/>
          <p14:tracePt t="14193" x="9791700" y="6140450"/>
          <p14:tracePt t="14209" x="9783763" y="6140450"/>
          <p14:tracePt t="14309" x="9775825" y="6140450"/>
          <p14:tracePt t="14373" x="9767888" y="6140450"/>
          <p14:tracePt t="14395" x="9759950" y="6140450"/>
          <p14:tracePt t="14411" x="9752013" y="6140450"/>
          <p14:tracePt t="14435" x="9744075" y="6148388"/>
          <p14:tracePt t="14449" x="9736138" y="6148388"/>
          <p14:tracePt t="14467" x="9728200" y="6148388"/>
          <p14:tracePt t="14473" x="9720263" y="6148388"/>
          <p14:tracePt t="14481" x="9704388" y="6156325"/>
          <p14:tracePt t="14490" x="9696450" y="6156325"/>
          <p14:tracePt t="14495" x="9688513" y="6156325"/>
          <p14:tracePt t="14503" x="9680575" y="6156325"/>
          <p14:tracePt t="14511" x="9672638" y="6156325"/>
          <p14:tracePt t="14519" x="9664700" y="6156325"/>
          <p14:tracePt t="14527" x="9656763" y="6156325"/>
          <p14:tracePt t="14535" x="9648825" y="6156325"/>
          <p14:tracePt t="14543" x="9640888" y="6156325"/>
          <p14:tracePt t="14559" x="9632950" y="6156325"/>
          <p14:tracePt t="14565" x="9632950" y="6164263"/>
          <p14:tracePt t="14621" x="9625013" y="6164263"/>
          <p14:tracePt t="14829" x="9632950" y="6164263"/>
          <p14:tracePt t="14845" x="9640888" y="6164263"/>
          <p14:tracePt t="14861" x="9648825" y="6164263"/>
          <p14:tracePt t="14877" x="9656763" y="6164263"/>
          <p14:tracePt t="14899" x="9664700" y="6164263"/>
          <p14:tracePt t="14923" x="9672638" y="6164263"/>
          <p14:tracePt t="14939" x="9680575" y="6164263"/>
          <p14:tracePt t="14947" x="9696450" y="6172200"/>
          <p14:tracePt t="14953" x="9704388" y="6172200"/>
          <p14:tracePt t="14971" x="9728200" y="6180138"/>
          <p14:tracePt t="14977" x="9744075" y="6188075"/>
          <p14:tracePt t="14985" x="9759950" y="6188075"/>
          <p14:tracePt t="14993" x="9767888" y="6196013"/>
          <p14:tracePt t="15001" x="9791700" y="6196013"/>
          <p14:tracePt t="15009" x="9807575" y="6196013"/>
          <p14:tracePt t="15017" x="9823450" y="6196013"/>
          <p14:tracePt t="15023" x="9847263" y="6196013"/>
          <p14:tracePt t="15031" x="9863138" y="6196013"/>
          <p14:tracePt t="15039" x="9886950" y="6196013"/>
          <p14:tracePt t="16591" x="9831388" y="5948363"/>
          <p14:tracePt t="16599" x="9752013" y="5876925"/>
          <p14:tracePt t="16607" x="9680575" y="5821363"/>
          <p14:tracePt t="16615" x="9601200" y="5765800"/>
          <p14:tracePt t="16623" x="9544050" y="5734050"/>
          <p14:tracePt t="16631" x="9472613" y="5678488"/>
          <p14:tracePt t="16639" x="9393238" y="5629275"/>
          <p14:tracePt t="16647" x="9290050" y="5565775"/>
          <p14:tracePt t="16656" x="9217025" y="5526088"/>
          <p14:tracePt t="16661" x="9137650" y="5478463"/>
          <p14:tracePt t="16669" x="9097963" y="5454650"/>
          <p14:tracePt t="16677" x="9042400" y="5422900"/>
          <p14:tracePt t="16685" x="9002713" y="5399088"/>
          <p14:tracePt t="16693" x="8978900" y="5375275"/>
          <p14:tracePt t="16701" x="8970963" y="5359400"/>
          <p14:tracePt t="16709" x="8963025" y="5359400"/>
          <p14:tracePt t="16717" x="8955088" y="5351463"/>
          <p14:tracePt t="17020" x="8955088" y="5343525"/>
          <p14:tracePt t="17028" x="8931275" y="5335588"/>
          <p14:tracePt t="17035" x="8915400" y="5319713"/>
          <p14:tracePt t="17043" x="8866188" y="5294313"/>
          <p14:tracePt t="17049" x="8842375" y="5286375"/>
          <p14:tracePt t="17058" x="8794750" y="5254625"/>
          <p14:tracePt t="17065" x="8770938" y="5238750"/>
          <p14:tracePt t="17073" x="8747125" y="5222875"/>
          <p14:tracePt t="17081" x="8731250" y="5199063"/>
          <p14:tracePt t="17091" x="8715375" y="5183188"/>
          <p14:tracePt t="17097" x="8699500" y="5159375"/>
          <p14:tracePt t="17107" x="8691563" y="5135563"/>
          <p14:tracePt t="17113" x="8675688" y="5119688"/>
          <p14:tracePt t="17119" x="8675688" y="5103813"/>
          <p14:tracePt t="17127" x="8675688" y="5087938"/>
          <p14:tracePt t="17135" x="8675688" y="5080000"/>
          <p14:tracePt t="17143" x="8699500" y="5072063"/>
          <p14:tracePt t="17151" x="8715375" y="5064125"/>
          <p14:tracePt t="17159" x="8739188" y="5056188"/>
          <p14:tracePt t="17167" x="8755063" y="5056188"/>
          <p14:tracePt t="17175" x="8770938" y="5048250"/>
          <p14:tracePt t="17181" x="8786813" y="5040313"/>
          <p14:tracePt t="17190" x="8802688" y="5024438"/>
          <p14:tracePt t="17197" x="8810625" y="4992688"/>
          <p14:tracePt t="17206" x="8818563" y="4935538"/>
          <p14:tracePt t="17213" x="8826500" y="4903788"/>
          <p14:tracePt t="17223" x="8834438" y="4792663"/>
          <p14:tracePt t="17555" x="8850313" y="4840288"/>
          <p14:tracePt t="17563" x="8883650" y="4927600"/>
          <p14:tracePt t="17570" x="8907463" y="4984750"/>
          <p14:tracePt t="17577" x="8923338" y="5024438"/>
          <p14:tracePt t="17585" x="8978900" y="4976813"/>
          <p14:tracePt t="17593" x="9010650" y="4951413"/>
          <p14:tracePt t="17601" x="9082088" y="4911725"/>
          <p14:tracePt t="17609" x="9129713" y="4872038"/>
          <p14:tracePt t="17617" x="9209088" y="4800600"/>
          <p14:tracePt t="17625" x="9242425" y="4752975"/>
          <p14:tracePt t="17633" x="9305925" y="4673600"/>
          <p14:tracePt t="17639" x="9361488" y="4600575"/>
          <p14:tracePt t="17647" x="9401175" y="4545013"/>
          <p14:tracePt t="17656" x="9464675" y="4465638"/>
          <p14:tracePt t="17663" x="9520238" y="4402138"/>
          <p14:tracePt t="17672" x="9601200" y="4322763"/>
          <p14:tracePt t="17679" x="9672638" y="4257675"/>
          <p14:tracePt t="17689" x="9744075" y="4186238"/>
          <p14:tracePt t="17695" x="9807575" y="4138613"/>
          <p14:tracePt t="17704" x="9879013" y="4090988"/>
          <p14:tracePt t="17709" x="9959975" y="4035425"/>
          <p14:tracePt t="17717" x="10039350" y="3987800"/>
          <p14:tracePt t="17725" x="10094913" y="3948113"/>
          <p14:tracePt t="17733" x="10142538" y="3922713"/>
          <p14:tracePt t="17741" x="10174288" y="3906838"/>
          <p14:tracePt t="17749" x="10206038" y="3890963"/>
          <p14:tracePt t="17757" x="10229850" y="3883025"/>
          <p14:tracePt t="17959" x="10221913" y="3875088"/>
          <p14:tracePt t="17967" x="10206038" y="3867150"/>
          <p14:tracePt t="17973" x="10182225" y="3859213"/>
          <p14:tracePt t="17981" x="10158413" y="3851275"/>
          <p14:tracePt t="17989" x="10134600" y="3843338"/>
          <p14:tracePt t="17997" x="10110788" y="3835400"/>
          <p14:tracePt t="18006" x="10086975" y="3827463"/>
          <p14:tracePt t="18013" x="10071100" y="3827463"/>
          <p14:tracePt t="18022" x="10039350" y="3819525"/>
          <p14:tracePt t="18029" x="10023475" y="3811588"/>
          <p14:tracePt t="18038" x="10007600" y="3803650"/>
          <p14:tracePt t="18043" x="9999663" y="3803650"/>
          <p14:tracePt t="18051" x="9999663" y="3795713"/>
          <p14:tracePt t="18059" x="9991725" y="3795713"/>
          <p14:tracePt t="18999" x="9983788" y="3795713"/>
          <p14:tracePt t="20737" x="9983788" y="3787775"/>
          <p14:tracePt t="20793" x="9983788" y="3779838"/>
          <p14:tracePt t="20839" x="9983788" y="3771900"/>
          <p14:tracePt t="21321" x="9983788" y="3779838"/>
          <p14:tracePt t="21343" x="9983788" y="3787775"/>
          <p14:tracePt t="21351" x="9975850" y="3787775"/>
          <p14:tracePt t="21360" x="9975850" y="3795713"/>
          <p14:tracePt t="21375" x="9975850" y="3803650"/>
          <p14:tracePt t="21381" x="9967913" y="3803650"/>
          <p14:tracePt t="21397" x="9967913" y="3811588"/>
          <p14:tracePt t="21453" x="9959975" y="3819525"/>
          <p14:tracePt t="21491" x="9952038" y="3819525"/>
          <p14:tracePt t="21507" x="9944100" y="3819525"/>
          <p14:tracePt t="21522" x="9936163" y="3819525"/>
          <p14:tracePt t="21530" x="9926638" y="3819525"/>
          <p14:tracePt t="21538" x="9910763" y="3819525"/>
          <p14:tracePt t="21545" x="9894888" y="3819525"/>
          <p14:tracePt t="21554" x="9886950" y="3819525"/>
          <p14:tracePt t="21561" x="9871075" y="3819525"/>
          <p14:tracePt t="21570" x="9839325" y="3827463"/>
          <p14:tracePt t="21577" x="9799638" y="3827463"/>
          <p14:tracePt t="21583" x="9767888" y="3827463"/>
          <p14:tracePt t="21591" x="9736138" y="3827463"/>
          <p14:tracePt t="21599" x="9712325" y="3827463"/>
          <p14:tracePt t="21607" x="9680575" y="3827463"/>
          <p14:tracePt t="21615" x="9648825" y="3827463"/>
          <p14:tracePt t="21623" x="9625013" y="3827463"/>
          <p14:tracePt t="21631" x="9601200" y="3827463"/>
          <p14:tracePt t="21640" x="9585325" y="3827463"/>
          <p14:tracePt t="21647" x="9567863" y="3827463"/>
          <p14:tracePt t="21654" x="9551988" y="3827463"/>
          <p14:tracePt t="21661" x="9544050" y="3827463"/>
          <p14:tracePt t="21670" x="9528175" y="3827463"/>
          <p14:tracePt t="21677" x="9512300" y="3827463"/>
          <p14:tracePt t="21687" x="9496425" y="3835400"/>
          <p14:tracePt t="21693" x="9480550" y="3835400"/>
          <p14:tracePt t="21701" x="9464675" y="3835400"/>
          <p14:tracePt t="21709" x="9456738" y="3835400"/>
          <p14:tracePt t="21715" x="9448800" y="3843338"/>
          <p14:tracePt t="21723" x="9432925" y="3843338"/>
          <p14:tracePt t="21731" x="9424988" y="3843338"/>
          <p14:tracePt t="21739" x="9417050" y="3843338"/>
          <p14:tracePt t="21747" x="9409113" y="3843338"/>
          <p14:tracePt t="21763" x="9401175" y="3843338"/>
          <p14:tracePt t="21771" x="9393238" y="3843338"/>
          <p14:tracePt t="21787" x="9385300" y="3843338"/>
          <p14:tracePt t="21793" x="9377363" y="3843338"/>
          <p14:tracePt t="21801" x="9369425" y="3843338"/>
          <p14:tracePt t="21817" x="9361488" y="3843338"/>
          <p14:tracePt t="21825" x="9353550" y="3843338"/>
          <p14:tracePt t="21833" x="9345613" y="3843338"/>
          <p14:tracePt t="21849" x="9337675" y="3843338"/>
          <p14:tracePt t="21855" x="9329738" y="3843338"/>
          <p14:tracePt t="21872" x="9321800" y="3843338"/>
          <p14:tracePt t="21879" x="9313863" y="3843338"/>
          <p14:tracePt t="21888" x="9305925" y="3843338"/>
          <p14:tracePt t="21895" x="9297988" y="3843338"/>
          <p14:tracePt t="21904" x="9290050" y="3843338"/>
          <p14:tracePt t="21911" x="9282113" y="3835400"/>
          <p14:tracePt t="21917" x="9274175" y="3835400"/>
          <p14:tracePt t="21925" x="9266238" y="3835400"/>
          <p14:tracePt t="21933" x="9258300" y="3835400"/>
          <p14:tracePt t="21941" x="9250363" y="3835400"/>
          <p14:tracePt t="21949" x="9242425" y="3827463"/>
          <p14:tracePt t="21965" x="9234488" y="3827463"/>
          <p14:tracePt t="21973" x="9224963" y="3827463"/>
          <p14:tracePt t="21988" x="9217025" y="3819525"/>
          <p14:tracePt t="21995" x="9209088" y="3819525"/>
          <p14:tracePt t="22011" x="9201150" y="3811588"/>
          <p14:tracePt t="22021" x="9193213" y="3811588"/>
          <p14:tracePt t="22036" x="9185275" y="3811588"/>
          <p14:tracePt t="22041" x="9185275" y="3803650"/>
          <p14:tracePt t="22057" x="9177338" y="3803650"/>
          <p14:tracePt t="22097" x="9169400" y="3803650"/>
          <p14:tracePt t="22143" x="9161463" y="3803650"/>
          <p14:tracePt t="22470" x="9161463" y="3795713"/>
          <p14:tracePt t="22641" x="9161463" y="3803650"/>
          <p14:tracePt t="22647" x="9169400" y="3811588"/>
          <p14:tracePt t="22655" x="9177338" y="3819525"/>
          <p14:tracePt t="22663" x="9185275" y="3827463"/>
          <p14:tracePt t="22672" x="9193213" y="3835400"/>
          <p14:tracePt t="22679" x="9201150" y="3851275"/>
          <p14:tracePt t="22688" x="9217025" y="3859213"/>
          <p14:tracePt t="22693" x="9224963" y="3875088"/>
          <p14:tracePt t="22703" x="9242425" y="3883025"/>
          <p14:tracePt t="22710" x="9258300" y="3890963"/>
          <p14:tracePt t="22717" x="9266238" y="3898900"/>
          <p14:tracePt t="22725" x="9274175" y="3906838"/>
          <p14:tracePt t="22733" x="9282113" y="3914775"/>
          <p14:tracePt t="22741" x="9297988" y="3914775"/>
          <p14:tracePt t="22749" x="9305925" y="3922713"/>
          <p14:tracePt t="22757" x="9321800" y="3930650"/>
          <p14:tracePt t="22763" x="9329738" y="3930650"/>
          <p14:tracePt t="22771" x="9337675" y="3930650"/>
          <p14:tracePt t="22780" x="9353550" y="3930650"/>
          <p14:tracePt t="22787" x="9377363" y="3930650"/>
          <p14:tracePt t="22795" x="9401175" y="3930650"/>
          <p14:tracePt t="22805" x="9417050" y="3938588"/>
          <p14:tracePt t="22811" x="9440863" y="3938588"/>
          <p14:tracePt t="22821" x="9464675" y="3938588"/>
          <p14:tracePt t="22827" x="9488488" y="3938588"/>
          <p14:tracePt t="22833" x="9512300" y="3938588"/>
          <p14:tracePt t="22841" x="9536113" y="3938588"/>
          <p14:tracePt t="22849" x="9559925" y="3938588"/>
          <p14:tracePt t="22857" x="9585325" y="3938588"/>
          <p14:tracePt t="22865" x="9609138" y="3938588"/>
          <p14:tracePt t="22873" x="9640888" y="3938588"/>
          <p14:tracePt t="22881" x="9672638" y="3938588"/>
          <p14:tracePt t="22889" x="9704388" y="3938588"/>
          <p14:tracePt t="22895" x="9744075" y="3938588"/>
          <p14:tracePt t="22904" x="9767888" y="3938588"/>
          <p14:tracePt t="22911" x="9799638" y="3938588"/>
          <p14:tracePt t="22922" x="9831388" y="3938588"/>
          <p14:tracePt t="22927" x="9847263" y="3938588"/>
          <p14:tracePt t="22936" x="9863138" y="3938588"/>
          <p14:tracePt t="22997" x="9863138" y="3930650"/>
          <p14:tracePt t="23021" x="9863138" y="3922713"/>
          <p14:tracePt t="23043" x="9863138" y="3914775"/>
          <p14:tracePt t="23105" x="9863138" y="3906838"/>
          <p14:tracePt t="23517" x="9863138" y="3898900"/>
          <p14:tracePt t="23533" x="9855200" y="3890963"/>
          <p14:tracePt t="23549" x="9847263" y="3883025"/>
          <p14:tracePt t="23563" x="9839325" y="3875088"/>
          <p14:tracePt t="23579" x="9839325" y="3867150"/>
          <p14:tracePt t="23587" x="9831388" y="3867150"/>
          <p14:tracePt t="23603" x="9831388" y="3859213"/>
          <p14:tracePt t="23633" x="9831388" y="3851275"/>
          <p14:tracePt t="23641" x="9823450" y="3851275"/>
          <p14:tracePt t="24145" x="9815513" y="3851275"/>
          <p14:tracePt t="24170" x="9807575" y="3851275"/>
          <p14:tracePt t="24176" x="9807575" y="3859213"/>
          <p14:tracePt t="24185" x="9799638" y="3859213"/>
          <p14:tracePt t="24207" x="9791700" y="3859213"/>
          <p14:tracePt t="24215" x="9791700" y="3867150"/>
          <p14:tracePt t="24223" x="9783763" y="3867150"/>
          <p14:tracePt t="24239" x="9775825" y="3867150"/>
          <p14:tracePt t="24247" x="9775825" y="3875088"/>
          <p14:tracePt t="24263" x="9767888" y="3875088"/>
          <p14:tracePt t="24270" x="9767888" y="3883025"/>
          <p14:tracePt t="24277" x="9759950" y="3883025"/>
          <p14:tracePt t="24293" x="9752013" y="3890963"/>
          <p14:tracePt t="24317" x="9744075" y="3898900"/>
          <p14:tracePt t="24333" x="9736138" y="3906838"/>
          <p14:tracePt t="24339" x="9728200" y="3906838"/>
          <p14:tracePt t="24347" x="9728200" y="3914775"/>
          <p14:tracePt t="24355" x="9720263" y="3914775"/>
          <p14:tracePt t="24363" x="9720263" y="3922713"/>
          <p14:tracePt t="24371" x="9712325" y="3922713"/>
          <p14:tracePt t="24379" x="9704388" y="3930650"/>
          <p14:tracePt t="24388" x="9696450" y="3930650"/>
          <p14:tracePt t="24395" x="9688513" y="3930650"/>
          <p14:tracePt t="24403" x="9672638" y="3930650"/>
          <p14:tracePt t="24409" x="9656763" y="3930650"/>
          <p14:tracePt t="24417" x="9640888" y="3930650"/>
          <p14:tracePt t="24425" x="9625013" y="3930650"/>
          <p14:tracePt t="24433" x="9601200" y="3930650"/>
          <p14:tracePt t="24441" x="9575800" y="3930650"/>
          <p14:tracePt t="24449" x="9551988" y="3922713"/>
          <p14:tracePt t="24457" x="9520238" y="3922713"/>
          <p14:tracePt t="24465" x="9496425" y="3914775"/>
          <p14:tracePt t="24471" x="9480550" y="3914775"/>
          <p14:tracePt t="24479" x="9464675" y="3914775"/>
          <p14:tracePt t="24488" x="9440863" y="3906838"/>
          <p14:tracePt t="24495" x="9432925" y="3906838"/>
          <p14:tracePt t="24504" x="9417050" y="3906838"/>
          <p14:tracePt t="24511" x="9409113" y="3906838"/>
          <p14:tracePt t="24520" x="9401175" y="3906838"/>
          <p14:tracePt t="24527" x="9393238" y="3898900"/>
          <p14:tracePt t="24536" x="9385300" y="3898900"/>
          <p14:tracePt t="24541" x="9369425" y="3898900"/>
          <p14:tracePt t="24549" x="9361488" y="3898900"/>
          <p14:tracePt t="24557" x="9353550" y="3898900"/>
          <p14:tracePt t="24573" x="9337675" y="3898900"/>
          <p14:tracePt t="24581" x="9329738" y="3890963"/>
          <p14:tracePt t="24589" x="9321800" y="3883025"/>
          <p14:tracePt t="24597" x="9313863" y="3883025"/>
          <p14:tracePt t="24603" x="9305925" y="3875088"/>
          <p14:tracePt t="24611" x="9297988" y="3875088"/>
          <p14:tracePt t="24621" x="9290050" y="3867150"/>
          <p14:tracePt t="24627" x="9282113" y="3859213"/>
          <p14:tracePt t="24636" x="9274175" y="3859213"/>
          <p14:tracePt t="24643" x="9266238" y="3851275"/>
          <p14:tracePt t="24653" x="9258300" y="3843338"/>
          <p14:tracePt t="24659" x="9258300" y="3835400"/>
          <p14:tracePt t="24665" x="9250363" y="3835400"/>
          <p14:tracePt t="24673" x="9242425" y="3827463"/>
          <p14:tracePt t="24681" x="9234488" y="3819525"/>
          <p14:tracePt t="24689" x="9234488" y="3811588"/>
          <p14:tracePt t="24697" x="9224963" y="3803650"/>
          <p14:tracePt t="24705" x="9217025" y="3803650"/>
          <p14:tracePt t="24713" x="9217025" y="3795713"/>
          <p14:tracePt t="24791" x="9209088" y="3795713"/>
          <p14:tracePt t="24797" x="9209088" y="3803650"/>
          <p14:tracePt t="24824" x="9209088" y="3811588"/>
          <p14:tracePt t="25473" x="9201150" y="3819525"/>
          <p14:tracePt t="25497" x="9201150" y="3827463"/>
          <p14:tracePt t="25575" x="9193213" y="3827463"/>
          <p14:tracePt t="25597" x="9185275" y="3827463"/>
          <p14:tracePt t="25605" x="9185275" y="3835400"/>
          <p14:tracePt t="25613" x="9177338" y="3835400"/>
          <p14:tracePt t="25629" x="9169400" y="3835400"/>
          <p14:tracePt t="25637" x="9169400" y="3843338"/>
          <p14:tracePt t="25645" x="9161463" y="3843338"/>
          <p14:tracePt t="25667" x="9153525" y="3843338"/>
          <p14:tracePt t="25691" x="9153525" y="3851275"/>
          <p14:tracePt t="25729" x="9145588" y="3851275"/>
          <p14:tracePt t="25869" x="9137650" y="3851275"/>
          <p14:tracePt t="26055" x="9129713" y="3851275"/>
          <p14:tracePt t="26095" x="9121775" y="3851275"/>
          <p14:tracePt t="26165" x="9113838" y="3851275"/>
          <p14:tracePt t="26220" x="9113838" y="3859213"/>
          <p14:tracePt t="26241" x="9105900" y="3859213"/>
          <p14:tracePt t="26257" x="9105900" y="3867150"/>
          <p14:tracePt t="26435" x="9105900" y="3875088"/>
          <p14:tracePt t="26559" x="9097963" y="3875088"/>
          <p14:tracePt t="26567" x="9097963" y="3883025"/>
          <p14:tracePt t="26583" x="9090025" y="3890963"/>
          <p14:tracePt t="26591" x="9090025" y="3898900"/>
          <p14:tracePt t="26599" x="9082088" y="3898900"/>
          <p14:tracePt t="26615" x="9074150" y="3906838"/>
          <p14:tracePt t="26621" x="9066213" y="3906838"/>
          <p14:tracePt t="26645" x="9058275" y="3906838"/>
          <p14:tracePt t="26670" x="9050338" y="3906838"/>
          <p14:tracePt t="26686" x="9042400" y="3906838"/>
          <p14:tracePt t="26701" x="9034463" y="3906838"/>
          <p14:tracePt t="26707" x="9010650" y="3906838"/>
          <p14:tracePt t="26715" x="8994775" y="3906838"/>
          <p14:tracePt t="26723" x="8978900" y="3906838"/>
          <p14:tracePt t="26731" x="8963025" y="3906838"/>
          <p14:tracePt t="26739" x="8939213" y="3906838"/>
          <p14:tracePt t="26747" x="8923338" y="3906838"/>
          <p14:tracePt t="26755" x="8899525" y="3906838"/>
          <p14:tracePt t="26763" x="8874125" y="3898900"/>
          <p14:tracePt t="26771" x="8850313" y="3890963"/>
          <p14:tracePt t="26777" x="8826500" y="3883025"/>
          <p14:tracePt t="26786" x="8802688" y="3883025"/>
          <p14:tracePt t="26793" x="8770938" y="3875088"/>
          <p14:tracePt t="26802" x="8747125" y="3867150"/>
          <p14:tracePt t="26809" x="8715375" y="3859213"/>
          <p14:tracePt t="26818" x="8699500" y="3851275"/>
          <p14:tracePt t="26825" x="8691563" y="3851275"/>
          <p14:tracePt t="26831" x="8675688" y="3835400"/>
          <p14:tracePt t="26839" x="8659813" y="3827463"/>
          <p14:tracePt t="26847" x="8643938" y="3803650"/>
          <p14:tracePt t="26855" x="8636000" y="3795713"/>
          <p14:tracePt t="26863" x="8620125" y="3779838"/>
          <p14:tracePt t="26871" x="8604250" y="3763963"/>
          <p14:tracePt t="26879" x="8596313" y="3748088"/>
          <p14:tracePt t="26887" x="8580438" y="3732213"/>
          <p14:tracePt t="26895" x="8564563" y="3716338"/>
          <p14:tracePt t="26902" x="8556625" y="3700463"/>
          <p14:tracePt t="26909" x="8548688" y="3692525"/>
          <p14:tracePt t="26921" x="8540750" y="3684588"/>
          <p14:tracePt t="26925" x="8540750" y="3668713"/>
          <p14:tracePt t="26934" x="8531225" y="3652838"/>
          <p14:tracePt t="26941" x="8531225" y="3644900"/>
          <p14:tracePt t="26954" x="8531225" y="3629025"/>
          <p14:tracePt t="26955" x="8531225" y="3613150"/>
          <p14:tracePt t="26963" x="8531225" y="3605213"/>
          <p14:tracePt t="26971" x="8531225" y="3587750"/>
          <p14:tracePt t="26979" x="8531225" y="3571875"/>
          <p14:tracePt t="26987" x="8531225" y="3563938"/>
          <p14:tracePt t="26995" x="8531225" y="3556000"/>
          <p14:tracePt t="27003" x="8531225" y="3548063"/>
          <p14:tracePt t="27011" x="8531225" y="3540125"/>
          <p14:tracePt t="27025" x="8531225" y="3532188"/>
          <p14:tracePt t="27033" x="8531225" y="3524250"/>
          <p14:tracePt t="27041" x="8531225" y="3516313"/>
          <p14:tracePt t="27057" x="8531225" y="3508375"/>
          <p14:tracePt t="27065" x="8540750" y="3500438"/>
          <p14:tracePt t="27081" x="8540750" y="3492500"/>
          <p14:tracePt t="27121" x="8540750" y="3484563"/>
          <p14:tracePt t="27127" x="8548688" y="3484563"/>
          <p14:tracePt t="27537" x="8548688" y="3492500"/>
          <p14:tracePt t="27623" x="8548688" y="3500438"/>
          <p14:tracePt t="27655" x="8556625" y="3508375"/>
          <p14:tracePt t="27677" x="8556625" y="3516313"/>
          <p14:tracePt t="27686" x="8564563" y="3516313"/>
          <p14:tracePt t="27701" x="8564563" y="3524250"/>
          <p14:tracePt t="27725" x="8564563" y="3532188"/>
          <p14:tracePt t="27733" x="8572500" y="3532188"/>
          <p14:tracePt t="27747" x="8572500" y="3540125"/>
          <p14:tracePt t="27763" x="8572500" y="3548063"/>
          <p14:tracePt t="27771" x="8580438" y="3548063"/>
          <p14:tracePt t="27787" x="8580438" y="3556000"/>
          <p14:tracePt t="27803" x="8580438" y="3563938"/>
          <p14:tracePt t="27825" x="8580438" y="3571875"/>
          <p14:tracePt t="27849" x="8588375" y="3579813"/>
          <p14:tracePt t="27887" x="8588375" y="3587750"/>
          <p14:tracePt t="28059" x="8588375" y="3595688"/>
          <p14:tracePt t="28089" x="8588375" y="3605213"/>
          <p14:tracePt t="28113" x="8588375" y="3613150"/>
          <p14:tracePt t="28127" x="8596313" y="3621088"/>
          <p14:tracePt t="28151" x="8596313" y="3629025"/>
          <p14:tracePt t="28228" x="8604250" y="3629025"/>
          <p14:tracePt t="28393" x="8612188" y="3629025"/>
          <p14:tracePt t="28423" x="8620125" y="3636963"/>
          <p14:tracePt t="28431" x="8628063" y="3644900"/>
          <p14:tracePt t="28439" x="8636000" y="3652838"/>
          <p14:tracePt t="28447" x="8643938" y="3660775"/>
          <p14:tracePt t="28453" x="8651875" y="3668713"/>
          <p14:tracePt t="28461" x="8659813" y="3676650"/>
          <p14:tracePt t="28470" x="8667750" y="3684588"/>
          <p14:tracePt t="28477" x="8675688" y="3692525"/>
          <p14:tracePt t="28486" x="8691563" y="3700463"/>
          <p14:tracePt t="28493" x="8699500" y="3708400"/>
          <p14:tracePt t="28503" x="8707438" y="3724275"/>
          <p14:tracePt t="28509" x="8715375" y="3724275"/>
          <p14:tracePt t="28518" x="8731250" y="3740150"/>
          <p14:tracePt t="28523" x="8739188" y="3748088"/>
          <p14:tracePt t="28531" x="8747125" y="3756025"/>
          <p14:tracePt t="28539" x="8763000" y="3771900"/>
          <p14:tracePt t="28547" x="8778875" y="3779838"/>
          <p14:tracePt t="28555" x="8794750" y="3803650"/>
          <p14:tracePt t="28563" x="8810625" y="3819525"/>
          <p14:tracePt t="28571" x="8834438" y="3835400"/>
          <p14:tracePt t="28579" x="8850313" y="3859213"/>
          <p14:tracePt t="28587" x="8874125" y="3898900"/>
          <p14:tracePt t="28593" x="8883650" y="3914775"/>
          <p14:tracePt t="28601" x="8915400" y="3963988"/>
          <p14:tracePt t="28609" x="8947150" y="4011613"/>
          <p14:tracePt t="28619" x="8963025" y="4051300"/>
          <p14:tracePt t="28625" x="8986838" y="4098925"/>
          <p14:tracePt t="28636" x="9002713" y="4146550"/>
          <p14:tracePt t="28640" x="9010650" y="4194175"/>
          <p14:tracePt t="28649" x="9018588" y="4233863"/>
          <p14:tracePt t="28655" x="9018588" y="4265613"/>
          <p14:tracePt t="28663" x="9018588" y="4306888"/>
          <p14:tracePt t="28671" x="9026525" y="4338638"/>
          <p14:tracePt t="28679" x="9026525" y="4362450"/>
          <p14:tracePt t="28687" x="9026525" y="4378325"/>
          <p14:tracePt t="28695" x="9026525" y="4394200"/>
          <p14:tracePt t="28704" x="9026525" y="4402138"/>
          <p14:tracePt t="28711" x="9026525" y="4410075"/>
          <p14:tracePt t="28719" x="9026525" y="4418013"/>
          <p14:tracePt t="28735" x="9026525" y="4425950"/>
          <p14:tracePt t="28997" x="9034463" y="4425950"/>
          <p14:tracePt t="29005" x="9058275" y="4425950"/>
          <p14:tracePt t="29013" x="9090025" y="4425950"/>
          <p14:tracePt t="29021" x="9113838" y="4425950"/>
          <p14:tracePt t="29029" x="9169400" y="4425950"/>
          <p14:tracePt t="29037" x="9242425" y="4433888"/>
          <p14:tracePt t="29042" x="9297988" y="4449763"/>
          <p14:tracePt t="29052" x="9353550" y="4465638"/>
          <p14:tracePt t="29059" x="9417050" y="4481513"/>
          <p14:tracePt t="29068" x="9440863" y="4489450"/>
          <p14:tracePt t="29075" x="9504363" y="4513263"/>
          <p14:tracePt t="29087" x="9567863" y="4529138"/>
          <p14:tracePt t="29091" x="9617075" y="4545013"/>
          <p14:tracePt t="29099" x="9664700" y="4560888"/>
          <p14:tracePt t="29107" x="9704388" y="4576763"/>
          <p14:tracePt t="29113" x="9759950" y="4592638"/>
          <p14:tracePt t="29122" x="9791700" y="4608513"/>
          <p14:tracePt t="29129" x="9823450" y="4616450"/>
          <p14:tracePt t="29138" x="9839325" y="4624388"/>
          <p14:tracePt t="29145" x="9855200" y="4633913"/>
          <p14:tracePt t="29154" x="9871075" y="4641850"/>
          <p14:tracePt t="29161" x="9879013" y="4649788"/>
          <p14:tracePt t="29170" x="9894888" y="4649788"/>
          <p14:tracePt t="29175" x="9894888" y="4657725"/>
          <p14:tracePt t="29185" x="9902825" y="4657725"/>
          <p14:tracePt t="29347" x="9910763" y="4657725"/>
          <p14:tracePt t="29401" x="9918700" y="4657725"/>
          <p14:tracePt t="29421" x="9926638" y="4665663"/>
          <p14:tracePt t="29425" x="9944100" y="4673600"/>
          <p14:tracePt t="29431" x="9952038" y="4681538"/>
          <p14:tracePt t="29439" x="9959975" y="4689475"/>
          <p14:tracePt t="29447" x="9975850" y="4689475"/>
          <p14:tracePt t="29455" x="9983788" y="4697413"/>
          <p14:tracePt t="29463" x="9983788" y="4705350"/>
          <p14:tracePt t="29471" x="9991725" y="4705350"/>
          <p14:tracePt t="29479" x="9999663" y="4713288"/>
          <p14:tracePt t="29488" x="10007600" y="4721225"/>
          <p14:tracePt t="29495" x="10015538" y="4729163"/>
          <p14:tracePt t="29501" x="10023475" y="4729163"/>
          <p14:tracePt t="29509" x="10031413" y="4737100"/>
          <p14:tracePt t="29518" x="10039350" y="4745038"/>
          <p14:tracePt t="29525" x="10055225" y="4745038"/>
          <p14:tracePt t="29535" x="10063163" y="4752975"/>
          <p14:tracePt t="29549" x="10071100" y="4752975"/>
          <p14:tracePt t="29813" x="10079038" y="4752975"/>
          <p14:tracePt t="29843" x="10086975" y="4752975"/>
          <p14:tracePt t="29913" x="10094913" y="4752975"/>
          <p14:tracePt t="29921" x="10094913" y="4745038"/>
          <p14:tracePt t="30007" x="10102850" y="4745038"/>
          <p14:tracePt t="30029" x="10110788" y="4745038"/>
          <p14:tracePt t="30037" x="10118725" y="4745038"/>
          <p14:tracePt t="30053" x="10126663" y="4745038"/>
          <p14:tracePt t="30061" x="10134600" y="4745038"/>
          <p14:tracePt t="30070" x="10142538" y="4745038"/>
          <p14:tracePt t="30077" x="10158413" y="4737100"/>
          <p14:tracePt t="30086" x="10174288" y="4737100"/>
          <p14:tracePt t="30093" x="10182225" y="4737100"/>
          <p14:tracePt t="30099" x="10206038" y="4737100"/>
          <p14:tracePt t="30107" x="10229850" y="4737100"/>
          <p14:tracePt t="30114" x="10253663" y="4737100"/>
          <p14:tracePt t="30123" x="10269538" y="4737100"/>
          <p14:tracePt t="30131" x="10287000" y="4737100"/>
          <p14:tracePt t="30139" x="10294938" y="4737100"/>
          <p14:tracePt t="30147" x="10302875" y="4737100"/>
          <p14:tracePt t="30155" x="10310813" y="4737100"/>
          <p14:tracePt t="30271" x="10318750" y="4737100"/>
          <p14:tracePt t="30503" x="10318750" y="4729163"/>
          <p14:tracePt t="30519" x="10310813" y="4729163"/>
          <p14:tracePt t="30536" x="10302875" y="4729163"/>
          <p14:tracePt t="30551" x="10294938" y="4729163"/>
          <p14:tracePt t="30558" x="10287000" y="4721225"/>
          <p14:tracePt t="30565" x="10279063" y="4721225"/>
          <p14:tracePt t="30573" x="10261600" y="4721225"/>
          <p14:tracePt t="30581" x="10237788" y="4721225"/>
          <p14:tracePt t="30589" x="10221913" y="4713288"/>
          <p14:tracePt t="30597" x="10190163" y="4713288"/>
          <p14:tracePt t="30605" x="10166350" y="4705350"/>
          <p14:tracePt t="30613" x="10134600" y="4705350"/>
          <p14:tracePt t="30619" x="10102850" y="4705350"/>
          <p14:tracePt t="30627" x="10071100" y="4705350"/>
          <p14:tracePt t="30636" x="10039350" y="4705350"/>
          <p14:tracePt t="30643" x="9999663" y="4705350"/>
          <p14:tracePt t="30651" x="9967913" y="4713288"/>
          <p14:tracePt t="30659" x="9926638" y="4713288"/>
          <p14:tracePt t="30669" x="9902825" y="4721225"/>
          <p14:tracePt t="30675" x="9863138" y="4721225"/>
          <p14:tracePt t="30684" x="9807575" y="4729163"/>
          <p14:tracePt t="30689" x="9767888" y="4729163"/>
          <p14:tracePt t="30697" x="9736138" y="4729163"/>
          <p14:tracePt t="30705" x="9696450" y="4729163"/>
          <p14:tracePt t="30713" x="9640888" y="4737100"/>
          <p14:tracePt t="30721" x="9593263" y="4737100"/>
          <p14:tracePt t="30729" x="9544050" y="4737100"/>
          <p14:tracePt t="30737" x="9496425" y="4737100"/>
          <p14:tracePt t="30745" x="9448800" y="4737100"/>
          <p14:tracePt t="30751" x="9417050" y="4737100"/>
          <p14:tracePt t="30759" x="9377363" y="4737100"/>
          <p14:tracePt t="30769" x="9337675" y="4737100"/>
          <p14:tracePt t="30775" x="9305925" y="4737100"/>
          <p14:tracePt t="30784" x="9282113" y="4737100"/>
          <p14:tracePt t="30791" x="9258300" y="4737100"/>
          <p14:tracePt t="30800" x="9250363" y="4737100"/>
          <p14:tracePt t="30807" x="9242425" y="4737100"/>
          <p14:tracePt t="30815" x="9234488" y="4737100"/>
          <p14:tracePt t="30821" x="9224963" y="4729163"/>
          <p14:tracePt t="30829" x="9217025" y="4729163"/>
          <p14:tracePt t="30853" x="9209088" y="4729163"/>
          <p14:tracePt t="30869" x="9201150" y="4721225"/>
          <p14:tracePt t="30883" x="9193213" y="4721225"/>
          <p14:tracePt t="30891" x="9185275" y="4713288"/>
          <p14:tracePt t="30907" x="9177338" y="4713288"/>
          <p14:tracePt t="30915" x="9169400" y="4705350"/>
          <p14:tracePt t="30923" x="9161463" y="4705350"/>
          <p14:tracePt t="30937" x="9153525" y="4697413"/>
          <p14:tracePt t="31055" x="9145588" y="4697413"/>
          <p14:tracePt t="31063" x="9145588" y="4705350"/>
          <p14:tracePt t="31093" x="9137650" y="4705350"/>
          <p14:tracePt t="31101" x="9137650" y="4713288"/>
          <p14:tracePt t="31287" x="9137650" y="4721225"/>
          <p14:tracePt t="31303" x="9145588" y="4721225"/>
          <p14:tracePt t="31311" x="9161463" y="4721225"/>
          <p14:tracePt t="31319" x="9169400" y="4729163"/>
          <p14:tracePt t="31327" x="9177338" y="4729163"/>
          <p14:tracePt t="31333" x="9193213" y="4729163"/>
          <p14:tracePt t="31341" x="9209088" y="4729163"/>
          <p14:tracePt t="31350" x="9217025" y="4737100"/>
          <p14:tracePt t="31357" x="9234488" y="4737100"/>
          <p14:tracePt t="31365" x="9250363" y="4737100"/>
          <p14:tracePt t="31373" x="9266238" y="4737100"/>
          <p14:tracePt t="31381" x="9274175" y="4737100"/>
          <p14:tracePt t="31389" x="9290050" y="4737100"/>
          <p14:tracePt t="31403" x="9297988" y="4737100"/>
          <p14:tracePt t="31421" x="9305925" y="4737100"/>
          <p14:tracePt t="31877" x="9305925" y="4745038"/>
          <p14:tracePt t="31909" x="9305925" y="4752975"/>
          <p14:tracePt t="31985" x="9297988" y="4752975"/>
          <p14:tracePt t="32003" x="9290050" y="4760913"/>
          <p14:tracePt t="32009" x="9282113" y="4760913"/>
          <p14:tracePt t="32018" x="9282113" y="4768850"/>
          <p14:tracePt t="32025" x="9274175" y="4768850"/>
          <p14:tracePt t="32034" x="9266238" y="4768850"/>
          <p14:tracePt t="32041" x="9258300" y="4768850"/>
          <p14:tracePt t="32050" x="9250363" y="4776788"/>
          <p14:tracePt t="32063" x="9242425" y="4776788"/>
          <p14:tracePt t="32079" x="9234488" y="4776788"/>
          <p14:tracePt t="32095" x="9224963" y="4776788"/>
          <p14:tracePt t="32111" x="9217025" y="4776788"/>
          <p14:tracePt t="32125" x="9209088" y="4776788"/>
          <p14:tracePt t="32134" x="9201150" y="4776788"/>
          <p14:tracePt t="32141" x="9193213" y="4776788"/>
          <p14:tracePt t="32150" x="9185275" y="4776788"/>
          <p14:tracePt t="32157" x="9177338" y="4776788"/>
          <p14:tracePt t="32167" x="9169400" y="4776788"/>
          <p14:tracePt t="32173" x="9153525" y="4776788"/>
          <p14:tracePt t="32181" x="9137650" y="4776788"/>
          <p14:tracePt t="32187" x="9121775" y="4776788"/>
          <p14:tracePt t="32195" x="9097963" y="4776788"/>
          <p14:tracePt t="32203" x="9066213" y="4776788"/>
          <p14:tracePt t="32211" x="9042400" y="4776788"/>
          <p14:tracePt t="32219" x="9010650" y="4776788"/>
          <p14:tracePt t="32227" x="8978900" y="4776788"/>
          <p14:tracePt t="32235" x="8939213" y="4784725"/>
          <p14:tracePt t="32243" x="8907463" y="4784725"/>
          <p14:tracePt t="32252" x="8866188" y="4784725"/>
          <p14:tracePt t="32257" x="8818563" y="4792663"/>
          <p14:tracePt t="32265" x="8770938" y="4792663"/>
          <p14:tracePt t="32274" x="8723313" y="4800600"/>
          <p14:tracePt t="32281" x="8683625" y="4800600"/>
          <p14:tracePt t="32289" x="8659813" y="4800600"/>
          <p14:tracePt t="32297" x="8612188" y="4808538"/>
          <p14:tracePt t="32305" x="8580438" y="4808538"/>
          <p14:tracePt t="32313" x="8556625" y="4808538"/>
          <p14:tracePt t="32319" x="8531225" y="4816475"/>
          <p14:tracePt t="32327" x="8507413" y="4816475"/>
          <p14:tracePt t="32335" x="8483600" y="4816475"/>
          <p14:tracePt t="32343" x="8467725" y="4816475"/>
          <p14:tracePt t="32352" x="8451850" y="4816475"/>
          <p14:tracePt t="32368" x="8443913" y="4816475"/>
          <p14:tracePt t="32375" x="8435975" y="4816475"/>
          <p14:tracePt t="32381" x="8428038" y="4816475"/>
          <p14:tracePt t="32405" x="8420100" y="4808538"/>
          <p14:tracePt t="32413" x="8412163" y="4808538"/>
          <p14:tracePt t="32421" x="8404225" y="4808538"/>
          <p14:tracePt t="32429" x="8404225" y="4800600"/>
          <p14:tracePt t="32438" x="8396288" y="4800600"/>
          <p14:tracePt t="32443" x="8388350" y="4800600"/>
          <p14:tracePt t="32452" x="8380413" y="4792663"/>
          <p14:tracePt t="32469" x="8372475" y="4792663"/>
          <p14:tracePt t="32475" x="8364538" y="4792663"/>
          <p14:tracePt t="32485" x="8356600" y="4784725"/>
          <p14:tracePt t="32491" x="8348663" y="4784725"/>
          <p14:tracePt t="32505" x="8340725" y="4784725"/>
          <p14:tracePt t="32513" x="8332788" y="4784725"/>
          <p14:tracePt t="32529" x="8324850" y="4784725"/>
          <p14:tracePt t="32545" x="8316913" y="4784725"/>
          <p14:tracePt t="32553" x="8308975" y="4784725"/>
          <p14:tracePt t="32569" x="8301038" y="4784725"/>
          <p14:tracePt t="32577" x="8293100" y="4784725"/>
          <p14:tracePt t="32584" x="8285163" y="4776788"/>
          <p14:tracePt t="32591" x="8277225" y="4776788"/>
          <p14:tracePt t="32600" x="8269288" y="4776788"/>
          <p14:tracePt t="32607" x="8261350" y="4768850"/>
          <p14:tracePt t="32615" x="8253413" y="4768850"/>
          <p14:tracePt t="32638" x="8245475" y="4768850"/>
          <p14:tracePt t="32709" x="8237538" y="4768850"/>
          <p14:tracePt t="33034" x="8245475" y="4768850"/>
          <p14:tracePt t="33051" x="8253413" y="4768850"/>
          <p14:tracePt t="33066" x="8261350" y="4768850"/>
          <p14:tracePt t="33103" x="8269288" y="4768850"/>
          <p14:tracePt t="33135" x="8269288" y="4776788"/>
          <p14:tracePt t="33143" x="8277225" y="4776788"/>
          <p14:tracePt t="33159" x="8285163" y="4776788"/>
          <p14:tracePt t="33167" x="8293100" y="4776788"/>
          <p14:tracePt t="33173" x="8301038" y="4776788"/>
          <p14:tracePt t="33181" x="8316913" y="4776788"/>
          <p14:tracePt t="33189" x="8332788" y="4776788"/>
          <p14:tracePt t="33197" x="8340725" y="4784725"/>
          <p14:tracePt t="33205" x="8356600" y="4784725"/>
          <p14:tracePt t="33213" x="8372475" y="4784725"/>
          <p14:tracePt t="33221" x="8388350" y="4784725"/>
          <p14:tracePt t="33229" x="8396288" y="4792663"/>
          <p14:tracePt t="33235" x="8404225" y="4792663"/>
          <p14:tracePt t="33243" x="8412163" y="4792663"/>
          <p14:tracePt t="33251" x="8420100" y="4792663"/>
          <p14:tracePt t="33259" x="8428038" y="4792663"/>
          <p14:tracePt t="33268" x="8435975" y="4792663"/>
          <p14:tracePt t="33275" x="8443913" y="4792663"/>
          <p14:tracePt t="33291" x="8451850" y="4800600"/>
          <p14:tracePt t="33297" x="8459788" y="4800600"/>
          <p14:tracePt t="33305" x="8467725" y="4800600"/>
          <p14:tracePt t="33321" x="8475663" y="4800600"/>
          <p14:tracePt t="33329" x="8475663" y="4808538"/>
          <p14:tracePt t="33337" x="8483600" y="4808538"/>
          <p14:tracePt t="33353" x="8491538" y="4808538"/>
          <p14:tracePt t="33779" x="8491538" y="4800600"/>
          <p14:tracePt t="33787" x="8483600" y="4800600"/>
          <p14:tracePt t="33879" x="8467725" y="4800600"/>
          <p14:tracePt t="33887" x="8459788" y="4800600"/>
          <p14:tracePt t="33903" x="8451850" y="4800600"/>
          <p14:tracePt t="33911" x="8435975" y="4800600"/>
          <p14:tracePt t="33919" x="8420100" y="4800600"/>
          <p14:tracePt t="33927" x="8396288" y="4800600"/>
          <p14:tracePt t="33936" x="8380413" y="4800600"/>
          <p14:tracePt t="33943" x="8356600" y="4808538"/>
          <p14:tracePt t="33950" x="8332788" y="4808538"/>
          <p14:tracePt t="33957" x="8301038" y="4808538"/>
          <p14:tracePt t="33967" x="8277225" y="4808538"/>
          <p14:tracePt t="33985" x="8221663" y="4816475"/>
          <p14:tracePt t="33989" x="8189913" y="4816475"/>
          <p14:tracePt t="33997" x="8156575" y="4816475"/>
          <p14:tracePt t="34005" x="8132763" y="4816475"/>
          <p14:tracePt t="34011" x="8101013" y="4824413"/>
          <p14:tracePt t="34019" x="8077200" y="4824413"/>
          <p14:tracePt t="34027" x="8045450" y="4824413"/>
          <p14:tracePt t="34035" x="8013700" y="4824413"/>
          <p14:tracePt t="34043" x="7989888" y="4824413"/>
          <p14:tracePt t="34051" x="7966075" y="4824413"/>
          <p14:tracePt t="34059" x="7934325" y="4824413"/>
          <p14:tracePt t="34068" x="7918450" y="4824413"/>
          <p14:tracePt t="34073" x="7894638" y="4824413"/>
          <p14:tracePt t="34083" x="7878763" y="4824413"/>
          <p14:tracePt t="34089" x="7854950" y="4824413"/>
          <p14:tracePt t="34097" x="7839075" y="4824413"/>
          <p14:tracePt t="34105" x="7821613" y="4816475"/>
          <p14:tracePt t="34113" x="7797800" y="4816475"/>
          <p14:tracePt t="34121" x="7781925" y="4808538"/>
          <p14:tracePt t="34129" x="7773988" y="4808538"/>
          <p14:tracePt t="34137" x="7758113" y="4800600"/>
          <p14:tracePt t="34143" x="7742238" y="4800600"/>
          <p14:tracePt t="34151" x="7726363" y="4792663"/>
          <p14:tracePt t="34159" x="7710488" y="4792663"/>
          <p14:tracePt t="34167" x="7694613" y="4784725"/>
          <p14:tracePt t="34175" x="7678738" y="4784725"/>
          <p14:tracePt t="34185" x="7670800" y="4776788"/>
          <p14:tracePt t="34191" x="7646988" y="4776788"/>
          <p14:tracePt t="34199" x="7615238" y="4768850"/>
          <p14:tracePt t="34205" x="7599363" y="4768850"/>
          <p14:tracePt t="34213" x="7567613" y="4768850"/>
          <p14:tracePt t="34221" x="7519988" y="4760913"/>
          <p14:tracePt t="34229" x="7478713" y="4752975"/>
          <p14:tracePt t="34237" x="7446963" y="4752975"/>
          <p14:tracePt t="34246" x="7415213" y="4745038"/>
          <p14:tracePt t="34253" x="7383463" y="4745038"/>
          <p14:tracePt t="34261" x="7351713" y="4737100"/>
          <p14:tracePt t="34269" x="7343775" y="4737100"/>
          <p14:tracePt t="34276" x="7327900" y="4737100"/>
          <p14:tracePt t="34285" x="7319963" y="4729163"/>
          <p14:tracePt t="34291" x="7312025" y="4729163"/>
          <p14:tracePt t="34307" x="7304088" y="4729163"/>
          <p14:tracePt t="34571" x="7312025" y="4729163"/>
          <p14:tracePt t="34595" x="7319963" y="4729163"/>
          <p14:tracePt t="34617" x="7327900" y="4729163"/>
          <p14:tracePt t="34636" x="7335838" y="4729163"/>
          <p14:tracePt t="34641" x="7351713" y="4729163"/>
          <p14:tracePt t="34649" x="7359650" y="4729163"/>
          <p14:tracePt t="34657" x="7375525" y="4729163"/>
          <p14:tracePt t="34667" x="7391400" y="4729163"/>
          <p14:tracePt t="34673" x="7407275" y="4729163"/>
          <p14:tracePt t="34679" x="7423150" y="4729163"/>
          <p14:tracePt t="34687" x="7431088" y="4721225"/>
          <p14:tracePt t="34695" x="7439025" y="4721225"/>
          <p14:tracePt t="34703" x="7454900" y="4721225"/>
          <p14:tracePt t="34711" x="7462838" y="4721225"/>
          <p14:tracePt t="34719" x="7470775" y="4721225"/>
          <p14:tracePt t="34727" x="7486650" y="4721225"/>
          <p14:tracePt t="34735" x="7496175" y="4721225"/>
          <p14:tracePt t="34741" x="7512050" y="4721225"/>
          <p14:tracePt t="34749" x="7527925" y="4721225"/>
          <p14:tracePt t="34757" x="7543800" y="4721225"/>
          <p14:tracePt t="34766" x="7559675" y="4721225"/>
          <p14:tracePt t="34773" x="7567613" y="4721225"/>
          <p14:tracePt t="34782" x="7583488" y="4729163"/>
          <p14:tracePt t="34789" x="7599363" y="4729163"/>
          <p14:tracePt t="34797" x="7607300" y="4729163"/>
          <p14:tracePt t="34805" x="7615238" y="4729163"/>
          <p14:tracePt t="34811" x="7623175" y="4729163"/>
          <p14:tracePt t="34819" x="7639050" y="4729163"/>
          <p14:tracePt t="34835" x="7646988" y="4729163"/>
          <p14:tracePt t="34852" x="7654925" y="4729163"/>
          <p14:tracePt t="34859" x="7662863" y="4729163"/>
          <p14:tracePt t="34873" x="7678738" y="4729163"/>
          <p14:tracePt t="34884" x="7686675" y="4729163"/>
          <p14:tracePt t="34889" x="7694613" y="4729163"/>
          <p14:tracePt t="34897" x="7710488" y="4729163"/>
          <p14:tracePt t="34905" x="7718425" y="4729163"/>
          <p14:tracePt t="34913" x="7742238" y="4729163"/>
          <p14:tracePt t="34921" x="7750175" y="4737100"/>
          <p14:tracePt t="34927" x="7758113" y="4737100"/>
          <p14:tracePt t="34935" x="7766050" y="4737100"/>
          <p14:tracePt t="34943" x="7773988" y="4737100"/>
          <p14:tracePt t="34967" x="7781925" y="4737100"/>
          <p14:tracePt t="35121" x="7789863" y="4737100"/>
          <p14:tracePt t="35137" x="7789863" y="4729163"/>
          <p14:tracePt t="35207" x="7781925" y="4729163"/>
          <p14:tracePt t="35215" x="7773988" y="4729163"/>
          <p14:tracePt t="35232" x="7766050" y="4729163"/>
          <p14:tracePt t="35239" x="7750175" y="4729163"/>
          <p14:tracePt t="35247" x="7742238" y="4729163"/>
          <p14:tracePt t="35253" x="7734300" y="4729163"/>
          <p14:tracePt t="35261" x="7726363" y="4729163"/>
          <p14:tracePt t="35269" x="7710488" y="4729163"/>
          <p14:tracePt t="35277" x="7686675" y="4729163"/>
          <p14:tracePt t="35286" x="7670800" y="4729163"/>
          <p14:tracePt t="35293" x="7654925" y="4729163"/>
          <p14:tracePt t="35301" x="7623175" y="4729163"/>
          <p14:tracePt t="35309" x="7599363" y="4729163"/>
          <p14:tracePt t="35317" x="7559675" y="4729163"/>
          <p14:tracePt t="35323" x="7527925" y="4729163"/>
          <p14:tracePt t="35333" x="7486650" y="4729163"/>
          <p14:tracePt t="35339" x="7446963" y="4729163"/>
          <p14:tracePt t="35347" x="7407275" y="4729163"/>
          <p14:tracePt t="35355" x="7367588" y="4729163"/>
          <p14:tracePt t="35363" x="7319963" y="4729163"/>
          <p14:tracePt t="35371" x="7280275" y="4729163"/>
          <p14:tracePt t="35379" x="7232650" y="4729163"/>
          <p14:tracePt t="35385" x="7200900" y="4729163"/>
          <p14:tracePt t="35393" x="7153275" y="4729163"/>
          <p14:tracePt t="35402" x="7104063" y="4729163"/>
          <p14:tracePt t="35409" x="7056438" y="4729163"/>
          <p14:tracePt t="35420" x="7008813" y="4729163"/>
          <p14:tracePt t="35425" x="6985000" y="4729163"/>
          <p14:tracePt t="35433" x="6929438" y="4729163"/>
          <p14:tracePt t="35441" x="6881813" y="4729163"/>
          <p14:tracePt t="35447" x="6834188" y="4729163"/>
          <p14:tracePt t="35455" x="6784975" y="4729163"/>
          <p14:tracePt t="35463" x="6745288" y="4729163"/>
          <p14:tracePt t="35471" x="6721475" y="4729163"/>
          <p14:tracePt t="35479" x="6689725" y="4729163"/>
          <p14:tracePt t="35487" x="6650038" y="4729163"/>
          <p14:tracePt t="35495" x="6626225" y="4729163"/>
          <p14:tracePt t="35503" x="6594475" y="4729163"/>
          <p14:tracePt t="35511" x="6562725" y="4729163"/>
          <p14:tracePt t="35518" x="6538913" y="4729163"/>
          <p14:tracePt t="35527" x="6515100" y="4729163"/>
          <p14:tracePt t="35533" x="6499225" y="4729163"/>
          <p14:tracePt t="35541" x="6475413" y="4729163"/>
          <p14:tracePt t="35550" x="6467475" y="4729163"/>
          <p14:tracePt t="35557" x="6451600" y="4729163"/>
          <p14:tracePt t="35567" x="6434138" y="4729163"/>
          <p14:tracePt t="35573" x="6418263" y="4729163"/>
          <p14:tracePt t="35579" x="6402388" y="4729163"/>
          <p14:tracePt t="35588" x="6386513" y="4737100"/>
          <p14:tracePt t="35595" x="6362700" y="4737100"/>
          <p14:tracePt t="35603" x="6354763" y="4737100"/>
          <p14:tracePt t="35611" x="6338888" y="4737100"/>
          <p14:tracePt t="35619" x="6323013" y="4745038"/>
          <p14:tracePt t="35627" x="6315075" y="4745038"/>
          <p14:tracePt t="35635" x="6299200" y="4745038"/>
          <p14:tracePt t="35641" x="6291263" y="4745038"/>
          <p14:tracePt t="35650" x="6283325" y="4745038"/>
          <p14:tracePt t="35668" x="6275388" y="4752975"/>
          <p14:tracePt t="35689" x="6267450" y="4752975"/>
          <p14:tracePt t="35876" x="6275388" y="4752975"/>
          <p14:tracePt t="35883" x="6291263" y="4752975"/>
          <p14:tracePt t="35891" x="6307138" y="4752975"/>
          <p14:tracePt t="35899" x="6315075" y="4752975"/>
          <p14:tracePt t="35906" x="6330950" y="4752975"/>
          <p14:tracePt t="35913" x="6354763" y="4752975"/>
          <p14:tracePt t="35921" x="6378575" y="4752975"/>
          <p14:tracePt t="35929" x="6394450" y="4752975"/>
          <p14:tracePt t="35937" x="6410325" y="4752975"/>
          <p14:tracePt t="35945" x="6418263" y="4752975"/>
          <p14:tracePt t="35953" x="6426200" y="4745038"/>
          <p14:tracePt t="35968" x="6442075" y="4745038"/>
          <p14:tracePt t="35969" x="6459538" y="4745038"/>
          <p14:tracePt t="35975" x="6475413" y="4745038"/>
          <p14:tracePt t="35983" x="6491288" y="4737100"/>
          <p14:tracePt t="35991" x="6499225" y="4737100"/>
          <p14:tracePt t="36000" x="6515100" y="4737100"/>
          <p14:tracePt t="36007" x="6523038" y="4737100"/>
          <p14:tracePt t="36017" x="6530975" y="4737100"/>
          <p14:tracePt t="36023" x="6538913" y="4737100"/>
          <p14:tracePt t="36037" x="6546850" y="4737100"/>
          <p14:tracePt t="36085" x="6554788" y="4737100"/>
          <p14:tracePt t="37459" x="6554788" y="4729163"/>
          <p14:tracePt t="37467" x="6554788" y="4713288"/>
          <p14:tracePt t="37475" x="6546850" y="4705350"/>
          <p14:tracePt t="37481" x="6538913" y="4689475"/>
          <p14:tracePt t="37489" x="6515100" y="4681538"/>
          <p14:tracePt t="37497" x="6483350" y="4681538"/>
          <p14:tracePt t="37505" x="6442075" y="4681538"/>
          <p14:tracePt t="37513" x="6394450" y="4681538"/>
          <p14:tracePt t="37521" x="6362700" y="4681538"/>
          <p14:tracePt t="37529" x="6307138" y="4681538"/>
          <p14:tracePt t="37537" x="6275388" y="4681538"/>
          <p14:tracePt t="37545" x="6235700" y="4673600"/>
          <p14:tracePt t="37551" x="6211888" y="4657725"/>
          <p14:tracePt t="37559" x="6196013" y="4641850"/>
          <p14:tracePt t="37569" x="6180138" y="4608513"/>
          <p14:tracePt t="37575" x="6172200" y="4568825"/>
          <p14:tracePt t="37583" x="6156325" y="4552950"/>
          <p14:tracePt t="37591" x="6140450" y="4513263"/>
          <p14:tracePt t="37601" x="6124575" y="4481513"/>
          <p14:tracePt t="37607" x="6116638" y="4457700"/>
          <p14:tracePt t="37613" x="6108700" y="4433888"/>
          <p14:tracePt t="37807" x="6100763" y="4465638"/>
          <p14:tracePt t="37816" x="6091238" y="4513263"/>
          <p14:tracePt t="37823" x="6083300" y="4552950"/>
          <p14:tracePt t="37831" x="6083300" y="4568825"/>
          <p14:tracePt t="37839" x="6075363" y="4600575"/>
          <p14:tracePt t="37849" x="6067425" y="4624388"/>
          <p14:tracePt t="37855" x="6067425" y="4641850"/>
          <p14:tracePt t="37863" x="6067425" y="4657725"/>
          <p14:tracePt t="37869" x="6067425" y="4665663"/>
          <p14:tracePt t="37877" x="6067425" y="4681538"/>
          <p14:tracePt t="37885" x="6067425" y="4705350"/>
          <p14:tracePt t="37893" x="6059488" y="4737100"/>
          <p14:tracePt t="37901" x="6059488" y="4729163"/>
          <p14:tracePt t="37909" x="6051550" y="4721225"/>
          <p14:tracePt t="37917" x="6051550" y="4705350"/>
          <p14:tracePt t="37925" x="6043613" y="4689475"/>
          <p14:tracePt t="37932" x="6035675" y="4673600"/>
          <p14:tracePt t="37939" x="6035675" y="4641850"/>
          <p14:tracePt t="37949" x="6027738" y="4600575"/>
          <p14:tracePt t="37968" x="6019800" y="4489450"/>
          <p14:tracePt t="37971" x="6019800" y="4433888"/>
          <p14:tracePt t="37979" x="6019800" y="4370388"/>
          <p14:tracePt t="37987" x="6011863" y="4265613"/>
          <p14:tracePt t="37995" x="6011863" y="4178300"/>
          <p14:tracePt t="38001" x="6011863" y="4106863"/>
          <p14:tracePt t="38009" x="6027738" y="3938588"/>
          <p14:tracePt t="38018" x="6035675" y="3835400"/>
          <p14:tracePt t="38025" x="6051550" y="3724275"/>
          <p14:tracePt t="38034" x="6067425" y="3613150"/>
          <p14:tracePt t="38041" x="6083300" y="3516313"/>
          <p14:tracePt t="38050" x="6108700" y="3405188"/>
          <p14:tracePt t="38057" x="6140450" y="3333750"/>
          <p14:tracePt t="38063" x="6172200" y="3270250"/>
          <p14:tracePt t="38071" x="6196013" y="3228975"/>
          <p14:tracePt t="38079" x="6267450" y="3157538"/>
          <p14:tracePt t="38087" x="6291263" y="3141663"/>
          <p14:tracePt t="38095" x="6330950" y="3101975"/>
          <p14:tracePt t="38103" x="6370638" y="3086100"/>
          <p14:tracePt t="38111" x="6394450" y="3078163"/>
          <p14:tracePt t="38119" x="6418263" y="3078163"/>
          <p14:tracePt t="38127" x="6426200" y="3078163"/>
          <p14:tracePt t="38321" x="6442075" y="3070225"/>
          <p14:tracePt t="38329" x="6459538" y="3054350"/>
          <p14:tracePt t="38335" x="6459538" y="3030538"/>
          <p14:tracePt t="38343" x="6467475" y="3006725"/>
          <p14:tracePt t="38352" x="6467475" y="2974975"/>
          <p14:tracePt t="38359" x="6467475" y="2943225"/>
          <p14:tracePt t="38367" x="6467475" y="2909888"/>
          <p14:tracePt t="38379" x="6475413" y="2870200"/>
          <p14:tracePt t="38390" x="6483350" y="2846388"/>
          <p14:tracePt t="38392" x="6499225" y="2814638"/>
          <p14:tracePt t="38400" x="6515100" y="2782888"/>
          <p14:tracePt t="38405" x="6523038" y="2767013"/>
          <p14:tracePt t="38417" x="6530975" y="2743200"/>
          <p14:tracePt t="38421" x="6538913" y="2719388"/>
          <p14:tracePt t="38430" x="6546850" y="2711450"/>
          <p14:tracePt t="38437" x="6546850" y="2703513"/>
          <p14:tracePt t="38445" x="6546850" y="2695575"/>
          <p14:tracePt t="38453" x="6546850" y="2687638"/>
          <p14:tracePt t="38484" x="6546850" y="2679700"/>
          <p14:tracePt t="38647" x="6546850" y="2671763"/>
          <p14:tracePt t="38669" x="6546850" y="2663825"/>
          <p14:tracePt t="38677" x="6538913" y="2663825"/>
          <p14:tracePt t="38685" x="6538913" y="2655888"/>
          <p14:tracePt t="38717" x="6538913" y="2647950"/>
          <p14:tracePt t="38785" x="6530975" y="2647950"/>
          <p14:tracePt t="39057" x="6530975" y="2655888"/>
          <p14:tracePt t="39135" x="6523038" y="2647950"/>
          <p14:tracePt t="39143" x="6515100" y="2640013"/>
          <p14:tracePt t="39151" x="6499225" y="2624138"/>
          <p14:tracePt t="39159" x="6483350" y="2616200"/>
          <p14:tracePt t="39167" x="6467475" y="2608263"/>
          <p14:tracePt t="39175" x="6459538" y="2592388"/>
          <p14:tracePt t="39183" x="6442075" y="2584450"/>
          <p14:tracePt t="39189" x="6434138" y="2576513"/>
          <p14:tracePt t="39205" x="6426200" y="2566988"/>
          <p14:tracePt t="39216" x="6418263" y="2566988"/>
          <p14:tracePt t="39229" x="6410325" y="2559050"/>
          <p14:tracePt t="39251" x="6410325" y="2551113"/>
          <p14:tracePt t="39277" x="6402388" y="2551113"/>
          <p14:tracePt t="39322" x="6402388" y="2543175"/>
          <p14:tracePt t="39337" x="6402388" y="2535238"/>
          <p14:tracePt t="39346" x="6410325" y="2527300"/>
          <p14:tracePt t="39353" x="6410325" y="2519363"/>
          <p14:tracePt t="39361" x="6418263" y="2519363"/>
          <p14:tracePt t="39369" x="6418263" y="2511425"/>
          <p14:tracePt t="39375" x="6426200" y="2503488"/>
          <p14:tracePt t="39384" x="6434138" y="2487613"/>
          <p14:tracePt t="39401" x="6442075" y="2479675"/>
          <p14:tracePt t="39418" x="6451600" y="2479675"/>
          <p14:tracePt t="39423" x="6451600" y="2471738"/>
          <p14:tracePt t="39437" x="6451600" y="2463800"/>
          <p14:tracePt t="39453" x="6459538" y="2463800"/>
          <p14:tracePt t="39539" x="6459538" y="2455863"/>
          <p14:tracePt t="39771" x="6459538" y="2463800"/>
          <p14:tracePt t="39795" x="6459538" y="2471738"/>
          <p14:tracePt t="39811" x="6459538" y="2479675"/>
          <p14:tracePt t="39818" x="6467475" y="2479675"/>
          <p14:tracePt t="39835" x="6475413" y="2487613"/>
          <p14:tracePt t="39840" x="6483350" y="2487613"/>
          <p14:tracePt t="39849" x="6499225" y="2495550"/>
          <p14:tracePt t="39857" x="6515100" y="2495550"/>
          <p14:tracePt t="39866" x="6530975" y="2503488"/>
          <p14:tracePt t="39873" x="6554788" y="2503488"/>
          <p14:tracePt t="39881" x="6562725" y="2503488"/>
          <p14:tracePt t="39889" x="6578600" y="2511425"/>
          <p14:tracePt t="39898" x="6586538" y="2511425"/>
          <p14:tracePt t="39905" x="6602413" y="2511425"/>
          <p14:tracePt t="39911" x="6618288" y="2511425"/>
          <p14:tracePt t="39927" x="6626225" y="2511425"/>
          <p14:tracePt t="39943" x="6626225" y="2519363"/>
          <p14:tracePt t="39951" x="6634163" y="2519363"/>
          <p14:tracePt t="40029" x="6642100" y="2519363"/>
          <p14:tracePt t="40044" x="6650038" y="2511425"/>
          <p14:tracePt t="40051" x="6657975" y="2503488"/>
          <p14:tracePt t="40059" x="6657975" y="2487613"/>
          <p14:tracePt t="40067" x="6665913" y="2479675"/>
          <p14:tracePt t="40075" x="6673850" y="2471738"/>
          <p14:tracePt t="40084" x="6673850" y="2463800"/>
          <p14:tracePt t="40091" x="6681788" y="2447925"/>
          <p14:tracePt t="40099" x="6681788" y="2439988"/>
          <p14:tracePt t="40105" x="6681788" y="2432050"/>
          <p14:tracePt t="40115" x="6681788" y="2424113"/>
          <p14:tracePt t="40121" x="6681788" y="2408238"/>
          <p14:tracePt t="40129" x="6681788" y="2400300"/>
          <p14:tracePt t="40138" x="6673850" y="2392363"/>
          <p14:tracePt t="40152" x="6665913" y="2384425"/>
          <p14:tracePt t="40158" x="6657975" y="2368550"/>
          <p14:tracePt t="40162" x="6650038" y="2360613"/>
          <p14:tracePt t="40168" x="6642100" y="2352675"/>
          <p14:tracePt t="40175" x="6634163" y="2344738"/>
          <p14:tracePt t="40183" x="6626225" y="2336800"/>
          <p14:tracePt t="40191" x="6618288" y="2328863"/>
          <p14:tracePt t="40199" x="6602413" y="2320925"/>
          <p14:tracePt t="40207" x="6594475" y="2320925"/>
          <p14:tracePt t="40216" x="6578600" y="2312988"/>
          <p14:tracePt t="40223" x="6570663" y="2312988"/>
          <p14:tracePt t="40229" x="6562725" y="2312988"/>
          <p14:tracePt t="40237" x="6546850" y="2312988"/>
          <p14:tracePt t="40245" x="6538913" y="2312988"/>
          <p14:tracePt t="40253" x="6530975" y="2312988"/>
          <p14:tracePt t="40261" x="6523038" y="2312988"/>
          <p14:tracePt t="40269" x="6507163" y="2312988"/>
          <p14:tracePt t="40277" x="6499225" y="2320925"/>
          <p14:tracePt t="40285" x="6491288" y="2320925"/>
          <p14:tracePt t="40291" x="6483350" y="2320925"/>
          <p14:tracePt t="40299" x="6475413" y="2328863"/>
          <p14:tracePt t="40307" x="6467475" y="2336800"/>
          <p14:tracePt t="40316" x="6459538" y="2336800"/>
          <p14:tracePt t="40323" x="6451600" y="2344738"/>
          <p14:tracePt t="40332" x="6442075" y="2344738"/>
          <p14:tracePt t="40339" x="6442075" y="2352675"/>
          <p14:tracePt t="40348" x="6434138" y="2352675"/>
          <p14:tracePt t="40355" x="6434138" y="2360613"/>
          <p14:tracePt t="40369" x="6426200" y="2368550"/>
          <p14:tracePt t="40377" x="6426200" y="2376488"/>
          <p14:tracePt t="40385" x="6426200" y="2384425"/>
          <p14:tracePt t="40393" x="6418263" y="2384425"/>
          <p14:tracePt t="40401" x="6418263" y="2392363"/>
          <p14:tracePt t="40409" x="6418263" y="2400300"/>
          <p14:tracePt t="40419" x="6418263" y="2408238"/>
          <p14:tracePt t="40424" x="6418263" y="2416175"/>
          <p14:tracePt t="40436" x="6418263" y="2424113"/>
          <p14:tracePt t="40441" x="6418263" y="2432050"/>
          <p14:tracePt t="40450" x="6418263" y="2439988"/>
          <p14:tracePt t="40455" x="6418263" y="2447925"/>
          <p14:tracePt t="40465" x="6418263" y="2455863"/>
          <p14:tracePt t="40479" x="6418263" y="2463800"/>
          <p14:tracePt t="40493" x="6418263" y="2471738"/>
          <p14:tracePt t="40526" x="6418263" y="2479675"/>
          <p14:tracePt t="40547" x="6418263" y="2487613"/>
          <p14:tracePt t="40595" x="6426200" y="2487613"/>
          <p14:tracePt t="40617" x="6426200" y="2495550"/>
          <p14:tracePt t="40765" x="6434138" y="2503488"/>
          <p14:tracePt t="40773" x="6434138" y="2511425"/>
          <p14:tracePt t="40783" x="6451600" y="2519363"/>
          <p14:tracePt t="40789" x="6467475" y="2527300"/>
          <p14:tracePt t="40798" x="6475413" y="2535238"/>
          <p14:tracePt t="40805" x="6499225" y="2543175"/>
          <p14:tracePt t="40811" x="6523038" y="2559050"/>
          <p14:tracePt t="40819" x="6554788" y="2566988"/>
          <p14:tracePt t="40827" x="6586538" y="2584450"/>
          <p14:tracePt t="40835" x="6618288" y="2592388"/>
          <p14:tracePt t="40843" x="6657975" y="2600325"/>
          <p14:tracePt t="40851" x="6705600" y="2608263"/>
          <p14:tracePt t="40859" x="6753225" y="2616200"/>
          <p14:tracePt t="40867" x="6802438" y="2624138"/>
          <p14:tracePt t="40875" x="6850063" y="2632075"/>
          <p14:tracePt t="40881" x="6905625" y="2632075"/>
          <p14:tracePt t="40889" x="6929438" y="2632075"/>
          <p14:tracePt t="40899" x="7000875" y="2640013"/>
          <p14:tracePt t="40905" x="7056438" y="2640013"/>
          <p14:tracePt t="40916" x="7104063" y="2640013"/>
          <p14:tracePt t="40921" x="7135813" y="2640013"/>
          <p14:tracePt t="40929" x="7169150" y="2640013"/>
          <p14:tracePt t="40937" x="7192963" y="2640013"/>
          <p14:tracePt t="40947" x="7216775" y="2640013"/>
          <p14:tracePt t="40951" x="7232650" y="2632075"/>
          <p14:tracePt t="40968" x="7256463" y="2624138"/>
          <p14:tracePt t="40975" x="7264400" y="2616200"/>
          <p14:tracePt t="40984" x="7280275" y="2608263"/>
          <p14:tracePt t="40991" x="7288213" y="2592388"/>
          <p14:tracePt t="40999" x="7296150" y="2584450"/>
          <p14:tracePt t="41007" x="7304088" y="2576513"/>
          <p14:tracePt t="41016" x="7312025" y="2566988"/>
          <p14:tracePt t="41021" x="7319963" y="2559050"/>
          <p14:tracePt t="41029" x="7327900" y="2551113"/>
          <p14:tracePt t="41037" x="7335838" y="2535238"/>
          <p14:tracePt t="41045" x="7335838" y="2519363"/>
          <p14:tracePt t="41053" x="7351713" y="2511425"/>
          <p14:tracePt t="41061" x="7351713" y="2503488"/>
          <p14:tracePt t="41069" x="7359650" y="2495550"/>
          <p14:tracePt t="41077" x="7359650" y="2487613"/>
          <p14:tracePt t="41084" x="7367588" y="2479675"/>
          <p14:tracePt t="41091" x="7375525" y="2479675"/>
          <p14:tracePt t="41099" x="7375525" y="2471738"/>
          <p14:tracePt t="41117" x="7383463" y="2463800"/>
          <p14:tracePt t="41133" x="7383463" y="2455863"/>
          <p14:tracePt t="41145" x="7391400" y="2455863"/>
          <p14:tracePt t="41153" x="7391400" y="2447925"/>
          <p14:tracePt t="41171" x="7399338" y="2447925"/>
          <p14:tracePt t="41179" x="7399338" y="2439988"/>
          <p14:tracePt t="41193" x="7407275" y="2439988"/>
          <p14:tracePt t="41199" x="7407275" y="2432050"/>
          <p14:tracePt t="41248" x="7415213" y="2424113"/>
          <p14:tracePt t="42263" x="7423150" y="2424113"/>
          <p14:tracePt t="42271" x="7446963" y="2424113"/>
          <p14:tracePt t="42281" x="7454900" y="2424113"/>
          <p14:tracePt t="42287" x="7462838" y="2424113"/>
          <p14:tracePt t="42295" x="7478713" y="2424113"/>
          <p14:tracePt t="42303" x="7486650" y="2424113"/>
          <p14:tracePt t="42311" x="7496175" y="2424113"/>
          <p14:tracePt t="42319" x="7504113" y="2424113"/>
          <p14:tracePt t="42325" x="7512050" y="2424113"/>
          <p14:tracePt t="42341" x="7519988" y="2424113"/>
          <p14:tracePt t="42366" x="7527925" y="2424113"/>
          <p14:tracePt t="42379" x="7527925" y="2432050"/>
          <p14:tracePt t="42387" x="7535863" y="2432050"/>
          <p14:tracePt t="42411" x="7543800" y="2439988"/>
          <p14:tracePt t="42427" x="7551738" y="2439988"/>
          <p14:tracePt t="42443" x="7551738" y="2447925"/>
          <p14:tracePt t="42450" x="7559675" y="2447925"/>
          <p14:tracePt t="42457" x="7567613" y="2447925"/>
          <p14:tracePt t="42466" x="7567613" y="2455863"/>
          <p14:tracePt t="42473" x="7575550" y="2455863"/>
          <p14:tracePt t="42482" x="7583488" y="2455863"/>
          <p14:tracePt t="42489" x="7599363" y="2455863"/>
          <p14:tracePt t="42498" x="7607300" y="2463800"/>
          <p14:tracePt t="42505" x="7631113" y="2463800"/>
          <p14:tracePt t="42511" x="7654925" y="2471738"/>
          <p14:tracePt t="42519" x="7678738" y="2471738"/>
          <p14:tracePt t="42527" x="7702550" y="2471738"/>
          <p14:tracePt t="42535" x="7718425" y="2471738"/>
          <p14:tracePt t="42543" x="7734300" y="2471738"/>
          <p14:tracePt t="42551" x="7750175" y="2471738"/>
          <p14:tracePt t="42560" x="7758113" y="2471738"/>
          <p14:tracePt t="42567" x="7773988" y="2471738"/>
          <p14:tracePt t="42575" x="7789863" y="2479675"/>
          <p14:tracePt t="42582" x="7797800" y="2479675"/>
          <p14:tracePt t="42590" x="7805738" y="2479675"/>
          <p14:tracePt t="42598" x="7813675" y="2479675"/>
          <p14:tracePt t="42605" x="7821613" y="2479675"/>
          <p14:tracePt t="42614" x="7839075" y="2479675"/>
          <p14:tracePt t="42621" x="7854950" y="2479675"/>
          <p14:tracePt t="42630" x="7870825" y="2479675"/>
          <p14:tracePt t="42637" x="7886700" y="2479675"/>
          <p14:tracePt t="42643" x="7902575" y="2479675"/>
          <p14:tracePt t="42651" x="7918450" y="2479675"/>
          <p14:tracePt t="42659" x="7942263" y="2471738"/>
          <p14:tracePt t="42667" x="7958138" y="2471738"/>
          <p14:tracePt t="42675" x="7989888" y="2471738"/>
          <p14:tracePt t="42683" x="8005763" y="2471738"/>
          <p14:tracePt t="42691" x="8021638" y="2463800"/>
          <p14:tracePt t="42701" x="8037513" y="2463800"/>
          <p14:tracePt t="42707" x="8061325" y="2463800"/>
          <p14:tracePt t="42715" x="8077200" y="2455863"/>
          <p14:tracePt t="42721" x="8101013" y="2447925"/>
          <p14:tracePt t="42731" x="8116888" y="2447925"/>
          <p14:tracePt t="42737" x="8124825" y="2439988"/>
          <p14:tracePt t="42745" x="8132763" y="2439988"/>
          <p14:tracePt t="42753" x="8140700" y="2432050"/>
          <p14:tracePt t="42761" x="8148638" y="2432050"/>
          <p14:tracePt t="42769" x="8156575" y="2432050"/>
          <p14:tracePt t="42784" x="8164513" y="2424113"/>
          <p14:tracePt t="42791" x="8172450" y="2424113"/>
          <p14:tracePt t="42800" x="8180388" y="2424113"/>
          <p14:tracePt t="42807" x="8180388" y="2416175"/>
          <p14:tracePt t="42816" x="8197850" y="2416175"/>
          <p14:tracePt t="42823" x="8205788" y="2408238"/>
          <p14:tracePt t="42832" x="8221663" y="2408238"/>
          <p14:tracePt t="42840" x="8229600" y="2408238"/>
          <p14:tracePt t="42845" x="8245475" y="2400300"/>
          <p14:tracePt t="42853" x="8261350" y="2400300"/>
          <p14:tracePt t="42861" x="8269288" y="2400300"/>
          <p14:tracePt t="42869" x="8277225" y="2400300"/>
          <p14:tracePt t="42877" x="8293100" y="2392363"/>
          <p14:tracePt t="42885" x="8301038" y="2392363"/>
          <p14:tracePt t="42893" x="8308975" y="2392363"/>
          <p14:tracePt t="42901" x="8316913" y="2392363"/>
          <p14:tracePt t="42907" x="8324850" y="2392363"/>
          <p14:tracePt t="42923" x="8332788" y="2384425"/>
          <p14:tracePt t="42971" x="8340725" y="2384425"/>
          <p14:tracePt t="43013" x="8348663" y="2384425"/>
          <p14:tracePt t="43027" x="8356600" y="2376488"/>
          <p14:tracePt t="43048" x="8364538" y="2376488"/>
          <p14:tracePt t="43055" x="8372475" y="2376488"/>
          <p14:tracePt t="43063" x="8380413" y="2368550"/>
          <p14:tracePt t="43071" x="8388350" y="2368550"/>
          <p14:tracePt t="43082" x="8396288" y="2360613"/>
          <p14:tracePt t="43087" x="8404225" y="2360613"/>
          <p14:tracePt t="43095" x="8412163" y="2352675"/>
          <p14:tracePt t="43117" x="8420100" y="2352675"/>
          <p14:tracePt t="43133" x="8420100" y="2344738"/>
          <p14:tracePt t="43150" x="8428038" y="2344738"/>
          <p14:tracePt t="43227" x="8428038" y="2336800"/>
          <p14:tracePt t="43257" x="8428038" y="2328863"/>
          <p14:tracePt t="43282" x="8428038" y="2320925"/>
          <p14:tracePt t="43289" x="8428038" y="2312988"/>
          <p14:tracePt t="43295" x="8428038" y="2305050"/>
          <p14:tracePt t="43303" x="8428038" y="2297113"/>
          <p14:tracePt t="43311" x="8428038" y="2289175"/>
          <p14:tracePt t="43319" x="8420100" y="2281238"/>
          <p14:tracePt t="43327" x="8412163" y="2273300"/>
          <p14:tracePt t="43335" x="8412163" y="2265363"/>
          <p14:tracePt t="43343" x="8404225" y="2265363"/>
          <p14:tracePt t="43351" x="8404225" y="2257425"/>
          <p14:tracePt t="43366" x="8396288" y="2249488"/>
          <p14:tracePt t="43374" x="8388350" y="2249488"/>
          <p14:tracePt t="43391" x="8388350" y="2241550"/>
          <p14:tracePt t="43398" x="8380413" y="2241550"/>
          <p14:tracePt t="43405" x="8380413" y="2233613"/>
          <p14:tracePt t="43414" x="8372475" y="2233613"/>
          <p14:tracePt t="43467" x="8364538" y="2233613"/>
          <p14:tracePt t="43491" x="8356600" y="2233613"/>
          <p14:tracePt t="43513" x="8348663" y="2233613"/>
          <p14:tracePt t="43521" x="8340725" y="2233613"/>
          <p14:tracePt t="43531" x="8332788" y="2233613"/>
          <p14:tracePt t="43537" x="8324850" y="2233613"/>
          <p14:tracePt t="43545" x="8316913" y="2241550"/>
          <p14:tracePt t="43553" x="8308975" y="2249488"/>
          <p14:tracePt t="43559" x="8301038" y="2249488"/>
          <p14:tracePt t="43567" x="8293100" y="2257425"/>
          <p14:tracePt t="43575" x="8285163" y="2265363"/>
          <p14:tracePt t="43583" x="8277225" y="2273300"/>
          <p14:tracePt t="43591" x="8269288" y="2281238"/>
          <p14:tracePt t="43599" x="8261350" y="2289175"/>
          <p14:tracePt t="43607" x="8253413" y="2297113"/>
          <p14:tracePt t="43615" x="8245475" y="2312988"/>
          <p14:tracePt t="43621" x="8245475" y="2320925"/>
          <p14:tracePt t="43631" x="8237538" y="2328863"/>
          <p14:tracePt t="43637" x="8237538" y="2336800"/>
          <p14:tracePt t="43645" x="8229600" y="2352675"/>
          <p14:tracePt t="43653" x="8229600" y="2360613"/>
          <p14:tracePt t="43661" x="8229600" y="2368550"/>
          <p14:tracePt t="43669" x="8229600" y="2376488"/>
          <p14:tracePt t="43677" x="8229600" y="2384425"/>
          <p14:tracePt t="43685" x="8229600" y="2392363"/>
          <p14:tracePt t="43691" x="8229600" y="2400300"/>
          <p14:tracePt t="43700" x="8229600" y="2408238"/>
          <p14:tracePt t="43707" x="8229600" y="2416175"/>
          <p14:tracePt t="43715" x="8237538" y="2424113"/>
          <p14:tracePt t="43732" x="8237538" y="2432050"/>
          <p14:tracePt t="43739" x="8245475" y="2432050"/>
          <p14:tracePt t="43750" x="8245475" y="2439988"/>
          <p14:tracePt t="43761" x="8253413" y="2447925"/>
          <p14:tracePt t="43777" x="8261350" y="2447925"/>
          <p14:tracePt t="43785" x="8261350" y="2455863"/>
          <p14:tracePt t="43793" x="8269288" y="2455863"/>
          <p14:tracePt t="43801" x="8277225" y="2455863"/>
          <p14:tracePt t="43809" x="8285163" y="2463800"/>
          <p14:tracePt t="43815" x="8293100" y="2463800"/>
          <p14:tracePt t="43823" x="8308975" y="2471738"/>
          <p14:tracePt t="43832" x="8316913" y="2471738"/>
          <p14:tracePt t="43840" x="8332788" y="2479675"/>
          <p14:tracePt t="43848" x="8340725" y="2479675"/>
          <p14:tracePt t="43855" x="8348663" y="2479675"/>
          <p14:tracePt t="43864" x="8364538" y="2487613"/>
          <p14:tracePt t="43871" x="8372475" y="2487613"/>
          <p14:tracePt t="43877" x="8380413" y="2487613"/>
          <p14:tracePt t="43885" x="8388350" y="2487613"/>
          <p14:tracePt t="43893" x="8396288" y="2487613"/>
          <p14:tracePt t="43901" x="8404225" y="2487613"/>
          <p14:tracePt t="43909" x="8412163" y="2487613"/>
          <p14:tracePt t="43917" x="8420100" y="2487613"/>
          <p14:tracePt t="43925" x="8428038" y="2487613"/>
          <p14:tracePt t="43933" x="8435975" y="2487613"/>
          <p14:tracePt t="43948" x="8443913" y="2487613"/>
          <p14:tracePt t="43957" x="8451850" y="2487613"/>
          <p14:tracePt t="43966" x="8459788" y="2479675"/>
          <p14:tracePt t="43971" x="8467725" y="2479675"/>
          <p14:tracePt t="43981" x="8475663" y="2471738"/>
          <p14:tracePt t="43987" x="8483600" y="2463800"/>
          <p14:tracePt t="43995" x="8491538" y="2455863"/>
          <p14:tracePt t="44003" x="8499475" y="2447925"/>
          <p14:tracePt t="44009" x="8507413" y="2439988"/>
          <p14:tracePt t="44017" x="8515350" y="2432050"/>
          <p14:tracePt t="44025" x="8523288" y="2416175"/>
          <p14:tracePt t="44034" x="8531225" y="2400300"/>
          <p14:tracePt t="44041" x="8540750" y="2392363"/>
          <p14:tracePt t="44049" x="8540750" y="2376488"/>
          <p14:tracePt t="44057" x="8540750" y="2360613"/>
          <p14:tracePt t="44065" x="8548688" y="2352675"/>
          <p14:tracePt t="44073" x="8548688" y="2336800"/>
          <p14:tracePt t="44081" x="8548688" y="2328863"/>
          <p14:tracePt t="44087" x="8548688" y="2320925"/>
          <p14:tracePt t="44103" x="8540750" y="2312988"/>
          <p14:tracePt t="44143" x="8540750" y="2305050"/>
          <p14:tracePt t="44197" x="8531225" y="2305050"/>
          <p14:tracePt t="44437" x="8523288" y="2305050"/>
          <p14:tracePt t="44469" x="8523288" y="2312988"/>
          <p14:tracePt t="44477" x="8515350" y="2312988"/>
          <p14:tracePt t="44491" x="8507413" y="2312988"/>
          <p14:tracePt t="44507" x="8499475" y="2320925"/>
          <p14:tracePt t="44534" x="8491538" y="2320925"/>
          <p14:tracePt t="44553" x="8483600" y="2328863"/>
          <p14:tracePt t="44569" x="8475663" y="2336800"/>
          <p14:tracePt t="44577" x="8459788" y="2336800"/>
          <p14:tracePt t="44585" x="8451850" y="2344738"/>
          <p14:tracePt t="44593" x="8443913" y="2352675"/>
          <p14:tracePt t="44601" x="8435975" y="2360613"/>
          <p14:tracePt t="44607" x="8420100" y="2368550"/>
          <p14:tracePt t="44615" x="8412163" y="2376488"/>
          <p14:tracePt t="44623" x="8396288" y="2384425"/>
          <p14:tracePt t="44632" x="8388350" y="2400300"/>
          <p14:tracePt t="44639" x="8372475" y="2416175"/>
          <p14:tracePt t="44649" x="8356600" y="2432050"/>
          <p14:tracePt t="44655" x="8340725" y="2447925"/>
          <p14:tracePt t="44664" x="8324850" y="2471738"/>
          <p14:tracePt t="44669" x="8316913" y="2487613"/>
          <p14:tracePt t="44677" x="8293100" y="2519363"/>
          <p14:tracePt t="44685" x="8269288" y="2559050"/>
          <p14:tracePt t="44693" x="8245475" y="2592388"/>
          <p14:tracePt t="44701" x="8213725" y="2624138"/>
          <p14:tracePt t="44710" x="8197850" y="2655888"/>
          <p14:tracePt t="44717" x="8164513" y="2695575"/>
          <p14:tracePt t="44725" x="8156575" y="2719388"/>
          <p14:tracePt t="44733" x="8132763" y="2767013"/>
          <p14:tracePt t="44739" x="8116888" y="2806700"/>
          <p14:tracePt t="44747" x="8101013" y="2846388"/>
          <p14:tracePt t="44756" x="8093075" y="2886075"/>
          <p14:tracePt t="44766" x="8085138" y="2909888"/>
          <p14:tracePt t="44771" x="8077200" y="2943225"/>
          <p14:tracePt t="44781" x="8061325" y="2974975"/>
          <p14:tracePt t="44787" x="8061325" y="2990850"/>
          <p14:tracePt t="44797" x="8053388" y="3006725"/>
          <p14:tracePt t="44801" x="8053388" y="3014663"/>
          <p14:tracePt t="44810" x="8053388" y="3022600"/>
          <p14:tracePt t="45051" x="8069263" y="3022600"/>
          <p14:tracePt t="45059" x="8085138" y="3022600"/>
          <p14:tracePt t="45065" x="8101013" y="3022600"/>
          <p14:tracePt t="45073" x="8124825" y="3022600"/>
          <p14:tracePt t="45081" x="8148638" y="3022600"/>
          <p14:tracePt t="45090" x="8164513" y="3022600"/>
          <p14:tracePt t="45098" x="8180388" y="3022600"/>
          <p14:tracePt t="45105" x="8197850" y="3014663"/>
          <p14:tracePt t="45114" x="8205788" y="3014663"/>
          <p14:tracePt t="45121" x="8213725" y="3014663"/>
          <p14:tracePt t="45135" x="8221663" y="3006725"/>
          <p14:tracePt t="45167" x="8221663" y="2998788"/>
          <p14:tracePt t="45183" x="8221663" y="2990850"/>
          <p14:tracePt t="45198" x="8221663" y="2982913"/>
          <p14:tracePt t="45221" x="8221663" y="2974975"/>
          <p14:tracePt t="45253" x="8213725" y="2974975"/>
          <p14:tracePt t="45259" x="8205788" y="2974975"/>
          <p14:tracePt t="45267" x="8197850" y="2974975"/>
          <p14:tracePt t="45275" x="8189913" y="2974975"/>
          <p14:tracePt t="45283" x="8180388" y="2974975"/>
          <p14:tracePt t="45290" x="8172450" y="2974975"/>
          <p14:tracePt t="45299" x="8164513" y="2974975"/>
          <p14:tracePt t="45306" x="8148638" y="2974975"/>
          <p14:tracePt t="45316" x="8140700" y="2974975"/>
          <p14:tracePt t="45321" x="8124825" y="2974975"/>
          <p14:tracePt t="45337" x="8108950" y="2974975"/>
          <p14:tracePt t="45346" x="8101013" y="2982913"/>
          <p14:tracePt t="45353" x="8085138" y="2990850"/>
          <p14:tracePt t="45361" x="8069263" y="2998788"/>
          <p14:tracePt t="45369" x="8053388" y="2998788"/>
          <p14:tracePt t="45377" x="8037513" y="3006725"/>
          <p14:tracePt t="45383" x="8021638" y="3014663"/>
          <p14:tracePt t="45391" x="8005763" y="3022600"/>
          <p14:tracePt t="45399" x="7989888" y="3030538"/>
          <p14:tracePt t="45407" x="7981950" y="3038475"/>
          <p14:tracePt t="45415" x="7974013" y="3046413"/>
          <p14:tracePt t="45423" x="7958138" y="3054350"/>
          <p14:tracePt t="45434" x="7950200" y="3062288"/>
          <p14:tracePt t="45441" x="7942263" y="3070225"/>
          <p14:tracePt t="45452" x="7934325" y="3078163"/>
          <p14:tracePt t="45454" x="7926388" y="3086100"/>
          <p14:tracePt t="45462" x="7926388" y="3101975"/>
          <p14:tracePt t="45469" x="7918450" y="3117850"/>
          <p14:tracePt t="45477" x="7918450" y="3133725"/>
          <p14:tracePt t="45485" x="7918450" y="3149600"/>
          <p14:tracePt t="45493" x="7910513" y="3165475"/>
          <p14:tracePt t="45501" x="7910513" y="3173413"/>
          <p14:tracePt t="45509" x="7910513" y="3189288"/>
          <p14:tracePt t="45515" x="7910513" y="3205163"/>
          <p14:tracePt t="45523" x="7910513" y="3228975"/>
          <p14:tracePt t="45533" x="7910513" y="3252788"/>
          <p14:tracePt t="45539" x="7918450" y="3270250"/>
          <p14:tracePt t="45547" x="7934325" y="3294063"/>
          <p14:tracePt t="45555" x="7950200" y="3317875"/>
          <p14:tracePt t="45565" x="7958138" y="3341688"/>
          <p14:tracePt t="45571" x="7974013" y="3357563"/>
          <p14:tracePt t="45580" x="7981950" y="3365500"/>
          <p14:tracePt t="45585" x="7989888" y="3373438"/>
          <p14:tracePt t="45593" x="8013700" y="3389313"/>
          <p14:tracePt t="45601" x="8021638" y="3397250"/>
          <p14:tracePt t="45608" x="8037513" y="3405188"/>
          <p14:tracePt t="45617" x="8061325" y="3421063"/>
          <p14:tracePt t="45625" x="8085138" y="3429000"/>
          <p14:tracePt t="45633" x="8108950" y="3429000"/>
          <p14:tracePt t="45641" x="8132763" y="3436938"/>
          <p14:tracePt t="45648" x="8156575" y="3444875"/>
          <p14:tracePt t="45657" x="8197850" y="3452813"/>
          <p14:tracePt t="45668" x="8221663" y="3452813"/>
          <p14:tracePt t="45672" x="8253413" y="3460750"/>
          <p14:tracePt t="45685" x="8285163" y="3460750"/>
          <p14:tracePt t="45689" x="8316913" y="3460750"/>
          <p14:tracePt t="45698" x="8348663" y="3460750"/>
          <p14:tracePt t="45703" x="8364538" y="3460750"/>
          <p14:tracePt t="45711" x="8396288" y="3460750"/>
          <p14:tracePt t="45717" x="8420100" y="3460750"/>
          <p14:tracePt t="45725" x="8435975" y="3452813"/>
          <p14:tracePt t="45733" x="8451850" y="3452813"/>
          <p14:tracePt t="45741" x="8467725" y="3444875"/>
          <p14:tracePt t="45749" x="8475663" y="3436938"/>
          <p14:tracePt t="45757" x="8483600" y="3421063"/>
          <p14:tracePt t="45765" x="8491538" y="3413125"/>
          <p14:tracePt t="45773" x="8499475" y="3397250"/>
          <p14:tracePt t="45783" x="8507413" y="3381375"/>
          <p14:tracePt t="45787" x="8515350" y="3365500"/>
          <p14:tracePt t="45796" x="8515350" y="3349625"/>
          <p14:tracePt t="45803" x="8523288" y="3333750"/>
          <p14:tracePt t="45811" x="8523288" y="3317875"/>
          <p14:tracePt t="45819" x="8523288" y="3294063"/>
          <p14:tracePt t="45827" x="8523288" y="3278188"/>
          <p14:tracePt t="45835" x="8523288" y="3252788"/>
          <p14:tracePt t="45843" x="8523288" y="3236913"/>
          <p14:tracePt t="45849" x="8523288" y="3213100"/>
          <p14:tracePt t="45857" x="8515350" y="3197225"/>
          <p14:tracePt t="45865" x="8507413" y="3189288"/>
          <p14:tracePt t="45873" x="8499475" y="3173413"/>
          <p14:tracePt t="45882" x="8483600" y="3157538"/>
          <p14:tracePt t="45890" x="8467725" y="3149600"/>
          <p14:tracePt t="45898" x="8459788" y="3133725"/>
          <p14:tracePt t="45905" x="8435975" y="3125788"/>
          <p14:tracePt t="45914" x="8435975" y="3117850"/>
          <p14:tracePt t="45919" x="8412163" y="3109913"/>
          <p14:tracePt t="45927" x="8396288" y="3101975"/>
          <p14:tracePt t="45935" x="8380413" y="3094038"/>
          <p14:tracePt t="45943" x="8364538" y="3086100"/>
          <p14:tracePt t="45964" x="8340725" y="3086100"/>
          <p14:tracePt t="45967" x="8332788" y="3078163"/>
          <p14:tracePt t="45975" x="8316913" y="3078163"/>
          <p14:tracePt t="45982" x="8308975" y="3078163"/>
          <p14:tracePt t="45989" x="8301038" y="3078163"/>
          <p14:tracePt t="45998" x="8293100" y="3078163"/>
          <p14:tracePt t="46005" x="8285163" y="3078163"/>
          <p14:tracePt t="46014" x="8277225" y="3078163"/>
          <p14:tracePt t="46021" x="8269288" y="3078163"/>
          <p14:tracePt t="46032" x="8261350" y="3078163"/>
          <p14:tracePt t="46037" x="8253413" y="3078163"/>
          <p14:tracePt t="46048" x="8245475" y="3078163"/>
          <p14:tracePt t="46051" x="8237538" y="3078163"/>
          <p14:tracePt t="46059" x="8229600" y="3078163"/>
          <p14:tracePt t="46075" x="8221663" y="3086100"/>
          <p14:tracePt t="46091" x="8213725" y="3086100"/>
          <p14:tracePt t="46105" x="8205788" y="3086100"/>
          <p14:tracePt t="46114" x="8205788" y="3094038"/>
          <p14:tracePt t="46145" x="8205788" y="3101975"/>
          <p14:tracePt t="46153" x="8197850" y="3101975"/>
          <p14:tracePt t="46557" x="8205788" y="3094038"/>
          <p14:tracePt t="46565" x="8213725" y="3094038"/>
          <p14:tracePt t="46571" x="8221663" y="3086100"/>
          <p14:tracePt t="46580" x="8237538" y="3086100"/>
          <p14:tracePt t="46587" x="8253413" y="3078163"/>
          <p14:tracePt t="46596" x="8269288" y="3078163"/>
          <p14:tracePt t="46603" x="8285163" y="3070225"/>
          <p14:tracePt t="46611" x="8293100" y="3070225"/>
          <p14:tracePt t="46619" x="8308975" y="3062288"/>
          <p14:tracePt t="46627" x="8324850" y="3062288"/>
          <p14:tracePt t="46633" x="8332788" y="3062288"/>
          <p14:tracePt t="46641" x="8348663" y="3054350"/>
          <p14:tracePt t="46649" x="8356600" y="3054350"/>
          <p14:tracePt t="46657" x="8364538" y="3054350"/>
          <p14:tracePt t="46666" x="8372475" y="3054350"/>
          <p14:tracePt t="46673" x="8380413" y="3054350"/>
          <p14:tracePt t="46682" x="8404225" y="3054350"/>
          <p14:tracePt t="46689" x="8420100" y="3054350"/>
          <p14:tracePt t="46697" x="8443913" y="3062288"/>
          <p14:tracePt t="46703" x="8459788" y="3062288"/>
          <p14:tracePt t="46711" x="8499475" y="3070225"/>
          <p14:tracePt t="46719" x="8523288" y="3078163"/>
          <p14:tracePt t="46727" x="8556625" y="3086100"/>
          <p14:tracePt t="46735" x="8580438" y="3094038"/>
          <p14:tracePt t="46743" x="8596313" y="3101975"/>
          <p14:tracePt t="46751" x="8604250" y="3109913"/>
          <p14:tracePt t="46759" x="8612188" y="3117850"/>
          <p14:tracePt t="46767" x="8620125" y="3117850"/>
          <p14:tracePt t="46789" x="8620125" y="3094038"/>
          <p14:tracePt t="46797" x="8620125" y="3078163"/>
          <p14:tracePt t="46805" x="8604250" y="3054350"/>
          <p14:tracePt t="46814" x="8588375" y="3022600"/>
          <p14:tracePt t="46821" x="8572500" y="2998788"/>
          <p14:tracePt t="46827" x="8556625" y="2982913"/>
          <p14:tracePt t="46837" x="8531225" y="2959100"/>
          <p14:tracePt t="46843" x="8515350" y="2943225"/>
          <p14:tracePt t="46851" x="8499475" y="2935288"/>
          <p14:tracePt t="46859" x="8483600" y="2919413"/>
          <p14:tracePt t="46867" x="8459788" y="2909888"/>
          <p14:tracePt t="46946" x="8451850" y="2919413"/>
          <p14:tracePt t="46953" x="8428038" y="2951163"/>
          <p14:tracePt t="46963" x="8412163" y="2998788"/>
          <p14:tracePt t="46967" x="8388350" y="3046413"/>
          <p14:tracePt t="46975" x="8380413" y="3062288"/>
          <p14:tracePt t="46983" x="8364538" y="3101975"/>
          <p14:tracePt t="46991" x="8356600" y="3133725"/>
          <p14:tracePt t="46999" x="8356600" y="3165475"/>
          <p14:tracePt t="47007" x="8356600" y="3189288"/>
          <p14:tracePt t="47015" x="8364538" y="3221038"/>
          <p14:tracePt t="47023" x="8380413" y="3221038"/>
          <p14:tracePt t="47030" x="8396288" y="3221038"/>
          <p14:tracePt t="47037" x="8420100" y="3221038"/>
          <p14:tracePt t="47047" x="8443913" y="3213100"/>
          <p14:tracePt t="47053" x="8483600" y="3205163"/>
          <p14:tracePt t="47062" x="8531225" y="3189288"/>
          <p14:tracePt t="47069" x="8588375" y="3173413"/>
          <p14:tracePt t="47077" x="8636000" y="3157538"/>
          <p14:tracePt t="47086" x="8723313" y="3133725"/>
          <p14:tracePt t="47091" x="8770938" y="3125788"/>
          <p14:tracePt t="47099" x="8850313" y="3101975"/>
          <p14:tracePt t="47107" x="8915400" y="3078163"/>
          <p14:tracePt t="47115" x="8978900" y="3062288"/>
          <p14:tracePt t="47123" x="9066213" y="3030538"/>
          <p14:tracePt t="47132" x="9129713" y="3006725"/>
          <p14:tracePt t="47139" x="9185275" y="2982913"/>
          <p14:tracePt t="47148" x="9234488" y="2959100"/>
          <p14:tracePt t="47156" x="9282113" y="2927350"/>
          <p14:tracePt t="47162" x="9321800" y="2909888"/>
          <p14:tracePt t="47169" x="9345613" y="2894013"/>
          <p14:tracePt t="47177" x="9377363" y="2870200"/>
          <p14:tracePt t="47185" x="9393238" y="2862263"/>
          <p14:tracePt t="47193" x="9401175" y="2846388"/>
          <p14:tracePt t="47201" x="9409113" y="2838450"/>
          <p14:tracePt t="47209" x="9409113" y="2822575"/>
          <p14:tracePt t="47217" x="9417050" y="2814638"/>
          <p14:tracePt t="47225" x="9417050" y="2806700"/>
          <p14:tracePt t="47231" x="9417050" y="2798763"/>
          <p14:tracePt t="47239" x="9417050" y="2790825"/>
          <p14:tracePt t="47264" x="9417050" y="2782888"/>
          <p14:tracePt t="47799" x="9401175" y="2798763"/>
          <p14:tracePt t="47806" x="9377363" y="2814638"/>
          <p14:tracePt t="47813" x="9369425" y="2822575"/>
          <p14:tracePt t="47821" x="9337675" y="2846388"/>
          <p14:tracePt t="47830" x="9313863" y="2862263"/>
          <p14:tracePt t="47837" x="9282113" y="2878138"/>
          <p14:tracePt t="47847" x="9258300" y="2894013"/>
          <p14:tracePt t="47853" x="9250363" y="2901950"/>
          <p14:tracePt t="47862" x="9234488" y="2909888"/>
          <p14:tracePt t="47867" x="9224963" y="2927350"/>
          <p14:tracePt t="47875" x="9209088" y="2927350"/>
          <p14:tracePt t="47883" x="9209088" y="2935288"/>
          <p14:tracePt t="47891" x="9201150" y="2935288"/>
          <p14:tracePt t="49545" x="9193213" y="2935288"/>
          <p14:tracePt t="49569" x="9185275" y="2935288"/>
          <p14:tracePt t="49591" x="9177338" y="2935288"/>
          <p14:tracePt t="49723" x="9177338" y="2943225"/>
          <p14:tracePt t="51221" x="9169400" y="2943225"/>
          <p14:tracePt t="51229" x="9161463" y="2943225"/>
          <p14:tracePt t="51237" x="9153525" y="2951163"/>
          <p14:tracePt t="51246" x="9145588" y="2959100"/>
          <p14:tracePt t="51261" x="9137650" y="2967038"/>
          <p14:tracePt t="51269" x="9129713" y="2967038"/>
          <p14:tracePt t="51278" x="9129713" y="2974975"/>
          <p14:tracePt t="51283" x="9121775" y="2974975"/>
          <p14:tracePt t="51291" x="9113838" y="2982913"/>
          <p14:tracePt t="51299" x="9105900" y="2990850"/>
          <p14:tracePt t="51307" x="9097963" y="2998788"/>
          <p14:tracePt t="51315" x="9097963" y="3014663"/>
          <p14:tracePt t="51323" x="9082088" y="3038475"/>
          <p14:tracePt t="51331" x="9074150" y="3054350"/>
          <p14:tracePt t="51339" x="9066213" y="3070225"/>
          <p14:tracePt t="51347" x="9058275" y="3094038"/>
          <p14:tracePt t="51353" x="9058275" y="3109913"/>
          <p14:tracePt t="51363" x="9050338" y="3133725"/>
          <p14:tracePt t="51369" x="9034463" y="3157538"/>
          <p14:tracePt t="51378" x="9026525" y="3181350"/>
          <p14:tracePt t="51385" x="9018588" y="3213100"/>
          <p14:tracePt t="51394" x="9002713" y="3262313"/>
          <p14:tracePt t="51401" x="8986838" y="3309938"/>
          <p14:tracePt t="51409" x="8978900" y="3381375"/>
          <p14:tracePt t="51417" x="8955088" y="3460750"/>
          <p14:tracePt t="51423" x="8939213" y="3532188"/>
          <p14:tracePt t="51431" x="8931275" y="3595688"/>
          <p14:tracePt t="51439" x="8923338" y="3652838"/>
          <p14:tracePt t="51449" x="8907463" y="3740150"/>
          <p14:tracePt t="51456" x="8899525" y="3835400"/>
          <p14:tracePt t="51465" x="8899525" y="3883025"/>
          <p14:tracePt t="51471" x="8891588" y="3979863"/>
          <p14:tracePt t="51482" x="8891588" y="4059238"/>
          <p14:tracePt t="51485" x="8891588" y="4138613"/>
          <p14:tracePt t="51495" x="8899525" y="4210050"/>
          <p14:tracePt t="51501" x="8907463" y="4265613"/>
          <p14:tracePt t="51509" x="8923338" y="4330700"/>
          <p14:tracePt t="51517" x="8939213" y="4394200"/>
          <p14:tracePt t="51525" x="8963025" y="4449763"/>
          <p14:tracePt t="51533" x="8986838" y="4489450"/>
          <p14:tracePt t="51541" x="9034463" y="4560888"/>
          <p14:tracePt t="51549" x="9050338" y="4584700"/>
          <p14:tracePt t="51555" x="9082088" y="4624388"/>
          <p14:tracePt t="51564" x="9137650" y="4681538"/>
          <p14:tracePt t="51573" x="9193213" y="4729163"/>
          <p14:tracePt t="51583" x="9224963" y="4760913"/>
          <p14:tracePt t="51587" x="9313863" y="4824413"/>
          <p14:tracePt t="51596" x="9369425" y="4864100"/>
          <p14:tracePt t="51603" x="9448800" y="4911725"/>
          <p14:tracePt t="51612" x="9536113" y="4959350"/>
          <p14:tracePt t="51619" x="9617075" y="4992688"/>
          <p14:tracePt t="51625" x="9672638" y="5016500"/>
          <p14:tracePt t="51633" x="9752013" y="5040313"/>
          <p14:tracePt t="51642" x="9855200" y="5072063"/>
          <p14:tracePt t="51649" x="9952038" y="5095875"/>
          <p14:tracePt t="51657" x="10031413" y="5119688"/>
          <p14:tracePt t="51665" x="10094913" y="5135563"/>
          <p14:tracePt t="51765" x="11722100" y="5135563"/>
          <p14:tracePt t="51773" x="11833225" y="5103813"/>
          <p14:tracePt t="51782" x="11944350" y="5064125"/>
          <p14:tracePt t="51788" x="12025313" y="5032375"/>
          <p14:tracePt t="51798" x="12136438" y="4984750"/>
        </p14:tracePtLst>
      </p14:laserTraceLst>
    </p:ext>
  </p:extLs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3" name="Rectangle 4042">
            <a:extLst>
              <a:ext uri="{FF2B5EF4-FFF2-40B4-BE49-F238E27FC236}">
                <a16:creationId xmlns:a16="http://schemas.microsoft.com/office/drawing/2014/main" id="{B22CF001-A8B0-409F-94E7-C171057AA38D}"/>
              </a:ext>
            </a:extLst>
          </p:cNvPr>
          <p:cNvSpPr/>
          <p:nvPr/>
        </p:nvSpPr>
        <p:spPr>
          <a:xfrm>
            <a:off x="701748" y="1609066"/>
            <a:ext cx="6861545" cy="310900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a:extLst>
              <a:ext uri="{FF2B5EF4-FFF2-40B4-BE49-F238E27FC236}">
                <a16:creationId xmlns:a16="http://schemas.microsoft.com/office/drawing/2014/main" id="{CC203D09-BFEA-4DF6-8C2E-6A9998061292}"/>
              </a:ext>
            </a:extLst>
          </p:cNvPr>
          <p:cNvSpPr>
            <a:spLocks noGrp="1"/>
          </p:cNvSpPr>
          <p:nvPr>
            <p:ph type="title"/>
          </p:nvPr>
        </p:nvSpPr>
        <p:spPr/>
        <p:txBody>
          <a:bodyPr/>
          <a:lstStyle/>
          <a:p>
            <a:r>
              <a:rPr lang="en-US" dirty="0"/>
              <a:t>Training Metrics Frequency Content of ADC</a:t>
            </a:r>
          </a:p>
        </p:txBody>
      </p:sp>
      <p:sp>
        <p:nvSpPr>
          <p:cNvPr id="6" name="Text Placeholder 5">
            <a:extLst>
              <a:ext uri="{FF2B5EF4-FFF2-40B4-BE49-F238E27FC236}">
                <a16:creationId xmlns:a16="http://schemas.microsoft.com/office/drawing/2014/main" id="{000A5124-BE04-42FB-8DB7-D6B7DD2CBCC9}"/>
              </a:ext>
            </a:extLst>
          </p:cNvPr>
          <p:cNvSpPr>
            <a:spLocks noGrp="1"/>
          </p:cNvSpPr>
          <p:nvPr>
            <p:ph type="body" sz="quarter" idx="10"/>
          </p:nvPr>
        </p:nvSpPr>
        <p:spPr>
          <a:xfrm>
            <a:off x="383738" y="1063792"/>
            <a:ext cx="8458200" cy="3291840"/>
          </a:xfrm>
        </p:spPr>
        <p:txBody>
          <a:bodyPr/>
          <a:lstStyle/>
          <a:p>
            <a:r>
              <a:rPr lang="en-US" dirty="0"/>
              <a:t>Equalization as measured by frequency content</a:t>
            </a:r>
          </a:p>
        </p:txBody>
      </p:sp>
      <p:grpSp>
        <p:nvGrpSpPr>
          <p:cNvPr id="36" name="Group 35">
            <a:extLst>
              <a:ext uri="{FF2B5EF4-FFF2-40B4-BE49-F238E27FC236}">
                <a16:creationId xmlns:a16="http://schemas.microsoft.com/office/drawing/2014/main" id="{FA02A88E-9155-462C-BBEA-7AD6DB03FD46}"/>
              </a:ext>
            </a:extLst>
          </p:cNvPr>
          <p:cNvGrpSpPr/>
          <p:nvPr/>
        </p:nvGrpSpPr>
        <p:grpSpPr>
          <a:xfrm>
            <a:off x="782679" y="1701646"/>
            <a:ext cx="6408747" cy="3016422"/>
            <a:chOff x="525077" y="1023562"/>
            <a:chExt cx="6408747" cy="3016422"/>
          </a:xfrm>
        </p:grpSpPr>
        <p:cxnSp>
          <p:nvCxnSpPr>
            <p:cNvPr id="32" name="Straight Arrow Connector 31">
              <a:extLst>
                <a:ext uri="{FF2B5EF4-FFF2-40B4-BE49-F238E27FC236}">
                  <a16:creationId xmlns:a16="http://schemas.microsoft.com/office/drawing/2014/main" id="{60A81E93-F9B9-49EF-9297-A88FEFF77F36}"/>
                </a:ext>
              </a:extLst>
            </p:cNvPr>
            <p:cNvCxnSpPr>
              <a:cxnSpLocks/>
            </p:cNvCxnSpPr>
            <p:nvPr/>
          </p:nvCxnSpPr>
          <p:spPr>
            <a:xfrm flipV="1">
              <a:off x="6162231" y="1631371"/>
              <a:ext cx="336224" cy="3933"/>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4063" name="Straight Connector 4062">
              <a:extLst>
                <a:ext uri="{FF2B5EF4-FFF2-40B4-BE49-F238E27FC236}">
                  <a16:creationId xmlns:a16="http://schemas.microsoft.com/office/drawing/2014/main" id="{93564AD7-AB68-4EF4-9FFC-77FB7ADCF141}"/>
                </a:ext>
              </a:extLst>
            </p:cNvPr>
            <p:cNvCxnSpPr>
              <a:cxnSpLocks/>
            </p:cNvCxnSpPr>
            <p:nvPr/>
          </p:nvCxnSpPr>
          <p:spPr>
            <a:xfrm flipH="1">
              <a:off x="5553206" y="3226537"/>
              <a:ext cx="2663" cy="131615"/>
            </a:xfrm>
            <a:prstGeom prst="line">
              <a:avLst/>
            </a:prstGeom>
            <a:ln w="28575"/>
          </p:spPr>
          <p:style>
            <a:lnRef idx="1">
              <a:schemeClr val="dk1"/>
            </a:lnRef>
            <a:fillRef idx="0">
              <a:schemeClr val="dk1"/>
            </a:fillRef>
            <a:effectRef idx="0">
              <a:schemeClr val="dk1"/>
            </a:effectRef>
            <a:fontRef idx="minor">
              <a:schemeClr val="tx1"/>
            </a:fontRef>
          </p:style>
        </p:cxnSp>
        <p:cxnSp>
          <p:nvCxnSpPr>
            <p:cNvPr id="4064" name="Straight Connector 4063">
              <a:extLst>
                <a:ext uri="{FF2B5EF4-FFF2-40B4-BE49-F238E27FC236}">
                  <a16:creationId xmlns:a16="http://schemas.microsoft.com/office/drawing/2014/main" id="{51912EC6-50BE-428D-8D08-432BE59B4C1D}"/>
                </a:ext>
              </a:extLst>
            </p:cNvPr>
            <p:cNvCxnSpPr>
              <a:cxnSpLocks/>
            </p:cNvCxnSpPr>
            <p:nvPr/>
          </p:nvCxnSpPr>
          <p:spPr>
            <a:xfrm>
              <a:off x="5546548" y="2906627"/>
              <a:ext cx="0" cy="111295"/>
            </a:xfrm>
            <a:prstGeom prst="line">
              <a:avLst/>
            </a:prstGeom>
            <a:ln w="28575"/>
          </p:spPr>
          <p:style>
            <a:lnRef idx="1">
              <a:schemeClr val="dk1"/>
            </a:lnRef>
            <a:fillRef idx="0">
              <a:schemeClr val="dk1"/>
            </a:fillRef>
            <a:effectRef idx="0">
              <a:schemeClr val="dk1"/>
            </a:effectRef>
            <a:fontRef idx="minor">
              <a:schemeClr val="tx1"/>
            </a:fontRef>
          </p:style>
        </p:cxnSp>
        <p:grpSp>
          <p:nvGrpSpPr>
            <p:cNvPr id="34" name="Group 33">
              <a:extLst>
                <a:ext uri="{FF2B5EF4-FFF2-40B4-BE49-F238E27FC236}">
                  <a16:creationId xmlns:a16="http://schemas.microsoft.com/office/drawing/2014/main" id="{267D676D-418E-4C0C-A526-4CB880705B2F}"/>
                </a:ext>
              </a:extLst>
            </p:cNvPr>
            <p:cNvGrpSpPr/>
            <p:nvPr/>
          </p:nvGrpSpPr>
          <p:grpSpPr>
            <a:xfrm>
              <a:off x="525077" y="1023562"/>
              <a:ext cx="6408747" cy="3016422"/>
              <a:chOff x="525077" y="1023562"/>
              <a:chExt cx="6408747" cy="3016422"/>
            </a:xfrm>
          </p:grpSpPr>
          <p:grpSp>
            <p:nvGrpSpPr>
              <p:cNvPr id="4" name="Group 3">
                <a:extLst>
                  <a:ext uri="{FF2B5EF4-FFF2-40B4-BE49-F238E27FC236}">
                    <a16:creationId xmlns:a16="http://schemas.microsoft.com/office/drawing/2014/main" id="{B1219DB9-575C-4923-B13F-4F6595CD75B9}"/>
                  </a:ext>
                </a:extLst>
              </p:cNvPr>
              <p:cNvGrpSpPr/>
              <p:nvPr/>
            </p:nvGrpSpPr>
            <p:grpSpPr>
              <a:xfrm>
                <a:off x="525077" y="1023562"/>
                <a:ext cx="6408747" cy="1196601"/>
                <a:chOff x="700103" y="1364749"/>
                <a:chExt cx="8544996" cy="1595468"/>
              </a:xfrm>
            </p:grpSpPr>
            <p:grpSp>
              <p:nvGrpSpPr>
                <p:cNvPr id="8" name="Group 7">
                  <a:extLst>
                    <a:ext uri="{FF2B5EF4-FFF2-40B4-BE49-F238E27FC236}">
                      <a16:creationId xmlns:a16="http://schemas.microsoft.com/office/drawing/2014/main" id="{5363DCB1-78FF-4F1D-834A-9B48E6214B83}"/>
                    </a:ext>
                  </a:extLst>
                </p:cNvPr>
                <p:cNvGrpSpPr/>
                <p:nvPr/>
              </p:nvGrpSpPr>
              <p:grpSpPr>
                <a:xfrm>
                  <a:off x="700103" y="1364749"/>
                  <a:ext cx="7752330" cy="1595468"/>
                  <a:chOff x="755664" y="1936384"/>
                  <a:chExt cx="7983816" cy="1795178"/>
                </a:xfrm>
              </p:grpSpPr>
              <p:sp>
                <p:nvSpPr>
                  <p:cNvPr id="11" name="Flowchart: Process 10">
                    <a:extLst>
                      <a:ext uri="{FF2B5EF4-FFF2-40B4-BE49-F238E27FC236}">
                        <a16:creationId xmlns:a16="http://schemas.microsoft.com/office/drawing/2014/main" id="{FFFD7B0B-7326-4085-8FD1-C21E16A2123C}"/>
                      </a:ext>
                    </a:extLst>
                  </p:cNvPr>
                  <p:cNvSpPr/>
                  <p:nvPr/>
                </p:nvSpPr>
                <p:spPr>
                  <a:xfrm>
                    <a:off x="1488138" y="1936384"/>
                    <a:ext cx="1976720" cy="1795178"/>
                  </a:xfrm>
                  <a:prstGeom prst="flowChartProcess">
                    <a:avLst/>
                  </a:prstGeom>
                  <a:solidFill>
                    <a:schemeClr val="accent5">
                      <a:lumMod val="20000"/>
                      <a:lumOff val="80000"/>
                    </a:schemeClr>
                  </a:solidFill>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a:p>
                </p:txBody>
              </p:sp>
              <p:sp>
                <p:nvSpPr>
                  <p:cNvPr id="12" name="Flowchart: Process 11">
                    <a:extLst>
                      <a:ext uri="{FF2B5EF4-FFF2-40B4-BE49-F238E27FC236}">
                        <a16:creationId xmlns:a16="http://schemas.microsoft.com/office/drawing/2014/main" id="{9B0D459E-DFB3-4AE8-B77A-AF64510A3CEB}"/>
                      </a:ext>
                    </a:extLst>
                  </p:cNvPr>
                  <p:cNvSpPr/>
                  <p:nvPr/>
                </p:nvSpPr>
                <p:spPr>
                  <a:xfrm>
                    <a:off x="4007224" y="1936384"/>
                    <a:ext cx="4732256" cy="1795178"/>
                  </a:xfrm>
                  <a:prstGeom prst="flowChartProcess">
                    <a:avLst/>
                  </a:prstGeom>
                  <a:solidFill>
                    <a:schemeClr val="accent3">
                      <a:lumMod val="20000"/>
                      <a:lumOff val="80000"/>
                    </a:schemeClr>
                  </a:solidFill>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a:p>
                </p:txBody>
              </p:sp>
              <p:sp>
                <p:nvSpPr>
                  <p:cNvPr id="13" name="Rectangle: Rounded Corners 12">
                    <a:extLst>
                      <a:ext uri="{FF2B5EF4-FFF2-40B4-BE49-F238E27FC236}">
                        <a16:creationId xmlns:a16="http://schemas.microsoft.com/office/drawing/2014/main" id="{6C44E521-CF38-4780-B03D-563B42ABEF75}"/>
                      </a:ext>
                    </a:extLst>
                  </p:cNvPr>
                  <p:cNvSpPr/>
                  <p:nvPr/>
                </p:nvSpPr>
                <p:spPr>
                  <a:xfrm>
                    <a:off x="1727947" y="2494429"/>
                    <a:ext cx="988359" cy="71941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CTLE</a:t>
                    </a:r>
                  </a:p>
                </p:txBody>
              </p:sp>
              <p:sp>
                <p:nvSpPr>
                  <p:cNvPr id="14" name="Rectangle: Rounded Corners 13">
                    <a:extLst>
                      <a:ext uri="{FF2B5EF4-FFF2-40B4-BE49-F238E27FC236}">
                        <a16:creationId xmlns:a16="http://schemas.microsoft.com/office/drawing/2014/main" id="{8C763543-7F23-4233-8BB8-AC7139F93E94}"/>
                      </a:ext>
                    </a:extLst>
                  </p:cNvPr>
                  <p:cNvSpPr/>
                  <p:nvPr/>
                </p:nvSpPr>
                <p:spPr>
                  <a:xfrm>
                    <a:off x="4755776" y="2494429"/>
                    <a:ext cx="988359" cy="71941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FFE</a:t>
                    </a:r>
                  </a:p>
                </p:txBody>
              </p:sp>
              <p:sp>
                <p:nvSpPr>
                  <p:cNvPr id="15" name="Rectangle: Rounded Corners 14">
                    <a:extLst>
                      <a:ext uri="{FF2B5EF4-FFF2-40B4-BE49-F238E27FC236}">
                        <a16:creationId xmlns:a16="http://schemas.microsoft.com/office/drawing/2014/main" id="{1D49D526-F545-45A0-9485-A51E80DFAC7C}"/>
                      </a:ext>
                    </a:extLst>
                  </p:cNvPr>
                  <p:cNvSpPr/>
                  <p:nvPr/>
                </p:nvSpPr>
                <p:spPr>
                  <a:xfrm>
                    <a:off x="6205819" y="2494429"/>
                    <a:ext cx="988359" cy="71941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DFE</a:t>
                    </a:r>
                  </a:p>
                </p:txBody>
              </p:sp>
              <p:sp>
                <p:nvSpPr>
                  <p:cNvPr id="16" name="Arrow: Pentagon 15">
                    <a:extLst>
                      <a:ext uri="{FF2B5EF4-FFF2-40B4-BE49-F238E27FC236}">
                        <a16:creationId xmlns:a16="http://schemas.microsoft.com/office/drawing/2014/main" id="{FAB71208-AE9C-4B6C-9EE0-8B6CB1C0BD27}"/>
                      </a:ext>
                    </a:extLst>
                  </p:cNvPr>
                  <p:cNvSpPr/>
                  <p:nvPr/>
                </p:nvSpPr>
                <p:spPr>
                  <a:xfrm rot="10800000" flipV="1">
                    <a:off x="3006178" y="2507878"/>
                    <a:ext cx="1269627" cy="685800"/>
                  </a:xfrm>
                  <a:prstGeom prst="homePlat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ADC</a:t>
                    </a:r>
                  </a:p>
                </p:txBody>
              </p:sp>
              <p:cxnSp>
                <p:nvCxnSpPr>
                  <p:cNvPr id="17" name="Straight Arrow Connector 16">
                    <a:extLst>
                      <a:ext uri="{FF2B5EF4-FFF2-40B4-BE49-F238E27FC236}">
                        <a16:creationId xmlns:a16="http://schemas.microsoft.com/office/drawing/2014/main" id="{34CFF67E-ED61-46A5-8BD5-803354375FA6}"/>
                      </a:ext>
                    </a:extLst>
                  </p:cNvPr>
                  <p:cNvCxnSpPr>
                    <a:cxnSpLocks/>
                  </p:cNvCxnSpPr>
                  <p:nvPr/>
                </p:nvCxnSpPr>
                <p:spPr>
                  <a:xfrm>
                    <a:off x="1411941" y="2850777"/>
                    <a:ext cx="316006" cy="0"/>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4CD954B3-CB6C-454F-9E8F-7944F2AF3FAB}"/>
                      </a:ext>
                    </a:extLst>
                  </p:cNvPr>
                  <p:cNvCxnSpPr>
                    <a:cxnSpLocks/>
                    <a:stCxn id="13" idx="3"/>
                    <a:endCxn id="16" idx="3"/>
                  </p:cNvCxnSpPr>
                  <p:nvPr/>
                </p:nvCxnSpPr>
                <p:spPr>
                  <a:xfrm flipV="1">
                    <a:off x="2716306" y="2850777"/>
                    <a:ext cx="289873" cy="3361"/>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8C91BD59-9852-44CF-8182-8E5180D9742A}"/>
                      </a:ext>
                    </a:extLst>
                  </p:cNvPr>
                  <p:cNvCxnSpPr>
                    <a:cxnSpLocks/>
                    <a:endCxn id="14" idx="1"/>
                  </p:cNvCxnSpPr>
                  <p:nvPr/>
                </p:nvCxnSpPr>
                <p:spPr>
                  <a:xfrm>
                    <a:off x="4294092" y="2850777"/>
                    <a:ext cx="461684" cy="3361"/>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1F9BC8E5-CE9C-47A2-B91A-013145D30C7E}"/>
                      </a:ext>
                    </a:extLst>
                  </p:cNvPr>
                  <p:cNvCxnSpPr>
                    <a:cxnSpLocks/>
                    <a:stCxn id="14" idx="3"/>
                    <a:endCxn id="15" idx="1"/>
                  </p:cNvCxnSpPr>
                  <p:nvPr/>
                </p:nvCxnSpPr>
                <p:spPr>
                  <a:xfrm>
                    <a:off x="5744135" y="2854138"/>
                    <a:ext cx="461684" cy="0"/>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53078120-9EF9-4B7C-A630-DA74BF8BBC8F}"/>
                      </a:ext>
                    </a:extLst>
                  </p:cNvPr>
                  <p:cNvCxnSpPr>
                    <a:cxnSpLocks/>
                    <a:stCxn id="15" idx="3"/>
                  </p:cNvCxnSpPr>
                  <p:nvPr/>
                </p:nvCxnSpPr>
                <p:spPr>
                  <a:xfrm flipV="1">
                    <a:off x="7194178" y="2848237"/>
                    <a:ext cx="461684" cy="5901"/>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6C2923C8-A0CD-4462-86D3-BE927B7BD190}"/>
                      </a:ext>
                    </a:extLst>
                  </p:cNvPr>
                  <p:cNvSpPr txBox="1"/>
                  <p:nvPr/>
                </p:nvSpPr>
                <p:spPr>
                  <a:xfrm>
                    <a:off x="7745027" y="3232348"/>
                    <a:ext cx="840442" cy="267927"/>
                  </a:xfrm>
                  <a:prstGeom prst="rect">
                    <a:avLst/>
                  </a:prstGeom>
                  <a:noFill/>
                </p:spPr>
                <p:txBody>
                  <a:bodyPr wrap="none" rtlCol="0">
                    <a:noAutofit/>
                  </a:bodyPr>
                  <a:lstStyle/>
                  <a:p>
                    <a:pPr algn="ctr"/>
                    <a:r>
                      <a:rPr lang="en-US" sz="900" dirty="0"/>
                      <a:t>slicer </a:t>
                    </a:r>
                  </a:p>
                </p:txBody>
              </p:sp>
              <p:sp>
                <p:nvSpPr>
                  <p:cNvPr id="23" name="TextBox 22">
                    <a:extLst>
                      <a:ext uri="{FF2B5EF4-FFF2-40B4-BE49-F238E27FC236}">
                        <a16:creationId xmlns:a16="http://schemas.microsoft.com/office/drawing/2014/main" id="{0B668497-23D3-4990-B784-8299C60DD465}"/>
                      </a:ext>
                    </a:extLst>
                  </p:cNvPr>
                  <p:cNvSpPr txBox="1"/>
                  <p:nvPr/>
                </p:nvSpPr>
                <p:spPr>
                  <a:xfrm>
                    <a:off x="755664" y="2734083"/>
                    <a:ext cx="789822" cy="319457"/>
                  </a:xfrm>
                  <a:prstGeom prst="rect">
                    <a:avLst/>
                  </a:prstGeom>
                  <a:noFill/>
                </p:spPr>
                <p:txBody>
                  <a:bodyPr wrap="none" rtlCol="0">
                    <a:noAutofit/>
                  </a:bodyPr>
                  <a:lstStyle/>
                  <a:p>
                    <a:pPr algn="ctr"/>
                    <a:r>
                      <a:rPr lang="en-US" sz="900" dirty="0" err="1"/>
                      <a:t>rx_in</a:t>
                    </a:r>
                    <a:r>
                      <a:rPr lang="en-US" sz="900" dirty="0"/>
                      <a:t> </a:t>
                    </a:r>
                  </a:p>
                </p:txBody>
              </p:sp>
              <p:sp>
                <p:nvSpPr>
                  <p:cNvPr id="24" name="TextBox 23">
                    <a:extLst>
                      <a:ext uri="{FF2B5EF4-FFF2-40B4-BE49-F238E27FC236}">
                        <a16:creationId xmlns:a16="http://schemas.microsoft.com/office/drawing/2014/main" id="{93F2C776-B985-4A38-A1BE-DB94AED1EC89}"/>
                      </a:ext>
                    </a:extLst>
                  </p:cNvPr>
                  <p:cNvSpPr txBox="1"/>
                  <p:nvPr/>
                </p:nvSpPr>
                <p:spPr>
                  <a:xfrm>
                    <a:off x="6265752" y="1974224"/>
                    <a:ext cx="2133792" cy="349450"/>
                  </a:xfrm>
                  <a:prstGeom prst="rect">
                    <a:avLst/>
                  </a:prstGeom>
                  <a:noFill/>
                </p:spPr>
                <p:txBody>
                  <a:bodyPr wrap="none" rtlCol="0">
                    <a:noAutofit/>
                  </a:bodyPr>
                  <a:lstStyle/>
                  <a:p>
                    <a:pPr algn="l"/>
                    <a:r>
                      <a:rPr lang="en-US" sz="900"/>
                      <a:t>Rx Digital Parallel Processing</a:t>
                    </a:r>
                  </a:p>
                </p:txBody>
              </p:sp>
              <p:sp>
                <p:nvSpPr>
                  <p:cNvPr id="25" name="TextBox 24">
                    <a:extLst>
                      <a:ext uri="{FF2B5EF4-FFF2-40B4-BE49-F238E27FC236}">
                        <a16:creationId xmlns:a16="http://schemas.microsoft.com/office/drawing/2014/main" id="{A3A4AF4B-7E45-4335-B933-488D7AF36C70}"/>
                      </a:ext>
                    </a:extLst>
                  </p:cNvPr>
                  <p:cNvSpPr txBox="1"/>
                  <p:nvPr/>
                </p:nvSpPr>
                <p:spPr>
                  <a:xfrm>
                    <a:off x="1488138" y="1961083"/>
                    <a:ext cx="1304365" cy="349450"/>
                  </a:xfrm>
                  <a:prstGeom prst="rect">
                    <a:avLst/>
                  </a:prstGeom>
                  <a:noFill/>
                </p:spPr>
                <p:txBody>
                  <a:bodyPr wrap="none" rtlCol="0">
                    <a:noAutofit/>
                  </a:bodyPr>
                  <a:lstStyle/>
                  <a:p>
                    <a:pPr algn="l"/>
                    <a:r>
                      <a:rPr lang="en-US" sz="900" dirty="0"/>
                      <a:t>Analog Front End</a:t>
                    </a:r>
                  </a:p>
                </p:txBody>
              </p:sp>
            </p:grpSp>
            <p:sp>
              <p:nvSpPr>
                <p:cNvPr id="3697" name="TextBox 3696">
                  <a:extLst>
                    <a:ext uri="{FF2B5EF4-FFF2-40B4-BE49-F238E27FC236}">
                      <a16:creationId xmlns:a16="http://schemas.microsoft.com/office/drawing/2014/main" id="{44E87FCC-6962-4AB9-BF4B-E03FD512A4EE}"/>
                    </a:ext>
                  </a:extLst>
                </p:cNvPr>
                <p:cNvSpPr txBox="1"/>
                <p:nvPr/>
              </p:nvSpPr>
              <p:spPr>
                <a:xfrm>
                  <a:off x="8478177" y="2020524"/>
                  <a:ext cx="766922" cy="283918"/>
                </a:xfrm>
                <a:prstGeom prst="rect">
                  <a:avLst/>
                </a:prstGeom>
                <a:noFill/>
              </p:spPr>
              <p:txBody>
                <a:bodyPr wrap="none" rtlCol="0">
                  <a:noAutofit/>
                </a:bodyPr>
                <a:lstStyle/>
                <a:p>
                  <a:pPr algn="ctr"/>
                  <a:r>
                    <a:rPr lang="en-US" sz="900" dirty="0" err="1"/>
                    <a:t>dcs</a:t>
                  </a:r>
                  <a:endParaRPr lang="en-US" sz="900" dirty="0"/>
                </a:p>
              </p:txBody>
            </p:sp>
          </p:grpSp>
          <p:grpSp>
            <p:nvGrpSpPr>
              <p:cNvPr id="2036" name="Group 2035">
                <a:extLst>
                  <a:ext uri="{FF2B5EF4-FFF2-40B4-BE49-F238E27FC236}">
                    <a16:creationId xmlns:a16="http://schemas.microsoft.com/office/drawing/2014/main" id="{3041D25E-0329-4EE5-8D35-FFA55E99051C}"/>
                  </a:ext>
                </a:extLst>
              </p:cNvPr>
              <p:cNvGrpSpPr/>
              <p:nvPr/>
            </p:nvGrpSpPr>
            <p:grpSpPr>
              <a:xfrm>
                <a:off x="2382175" y="2745240"/>
                <a:ext cx="1439555" cy="785324"/>
                <a:chOff x="4549672" y="4447685"/>
                <a:chExt cx="2121378" cy="1219200"/>
              </a:xfrm>
            </p:grpSpPr>
            <p:grpSp>
              <p:nvGrpSpPr>
                <p:cNvPr id="2037" name="Group 2036">
                  <a:extLst>
                    <a:ext uri="{FF2B5EF4-FFF2-40B4-BE49-F238E27FC236}">
                      <a16:creationId xmlns:a16="http://schemas.microsoft.com/office/drawing/2014/main" id="{FCA79AB8-1E76-4245-8AB2-E105FEC2BB2D}"/>
                    </a:ext>
                  </a:extLst>
                </p:cNvPr>
                <p:cNvGrpSpPr>
                  <a:grpSpLocks noChangeAspect="1"/>
                </p:cNvGrpSpPr>
                <p:nvPr/>
              </p:nvGrpSpPr>
              <p:grpSpPr>
                <a:xfrm>
                  <a:off x="4750037" y="4447685"/>
                  <a:ext cx="1676116" cy="1219200"/>
                  <a:chOff x="2706688" y="4516438"/>
                  <a:chExt cx="3529013" cy="2566988"/>
                </a:xfrm>
              </p:grpSpPr>
              <p:grpSp>
                <p:nvGrpSpPr>
                  <p:cNvPr id="2040" name="Group 2259">
                    <a:extLst>
                      <a:ext uri="{FF2B5EF4-FFF2-40B4-BE49-F238E27FC236}">
                        <a16:creationId xmlns:a16="http://schemas.microsoft.com/office/drawing/2014/main" id="{468AB77C-82F6-4B1B-B5A1-9815410E7484}"/>
                      </a:ext>
                    </a:extLst>
                  </p:cNvPr>
                  <p:cNvGrpSpPr>
                    <a:grpSpLocks/>
                  </p:cNvGrpSpPr>
                  <p:nvPr/>
                </p:nvGrpSpPr>
                <p:grpSpPr bwMode="auto">
                  <a:xfrm>
                    <a:off x="2706688" y="4621213"/>
                    <a:ext cx="647700" cy="2443163"/>
                    <a:chOff x="1705" y="2911"/>
                    <a:chExt cx="408" cy="1539"/>
                  </a:xfrm>
                </p:grpSpPr>
                <p:sp>
                  <p:nvSpPr>
                    <p:cNvPr id="3880" name="Oval 2097">
                      <a:extLst>
                        <a:ext uri="{FF2B5EF4-FFF2-40B4-BE49-F238E27FC236}">
                          <a16:creationId xmlns:a16="http://schemas.microsoft.com/office/drawing/2014/main" id="{00DBAFFF-7F36-49FE-A7A2-553527FC19E5}"/>
                        </a:ext>
                      </a:extLst>
                    </p:cNvPr>
                    <p:cNvSpPr>
                      <a:spLocks noChangeArrowheads="1"/>
                    </p:cNvSpPr>
                    <p:nvPr/>
                  </p:nvSpPr>
                  <p:spPr bwMode="auto">
                    <a:xfrm>
                      <a:off x="1705"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1" name="Oval 2098">
                      <a:extLst>
                        <a:ext uri="{FF2B5EF4-FFF2-40B4-BE49-F238E27FC236}">
                          <a16:creationId xmlns:a16="http://schemas.microsoft.com/office/drawing/2014/main" id="{4B0D19A0-AA59-46CD-8BDF-A5B3DEDCE68D}"/>
                        </a:ext>
                      </a:extLst>
                    </p:cNvPr>
                    <p:cNvSpPr>
                      <a:spLocks noChangeArrowheads="1"/>
                    </p:cNvSpPr>
                    <p:nvPr/>
                  </p:nvSpPr>
                  <p:spPr bwMode="auto">
                    <a:xfrm>
                      <a:off x="1705" y="313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2" name="Oval 2099">
                      <a:extLst>
                        <a:ext uri="{FF2B5EF4-FFF2-40B4-BE49-F238E27FC236}">
                          <a16:creationId xmlns:a16="http://schemas.microsoft.com/office/drawing/2014/main" id="{8A354986-F35D-4A90-9AE2-C85930495571}"/>
                        </a:ext>
                      </a:extLst>
                    </p:cNvPr>
                    <p:cNvSpPr>
                      <a:spLocks noChangeArrowheads="1"/>
                    </p:cNvSpPr>
                    <p:nvPr/>
                  </p:nvSpPr>
                  <p:spPr bwMode="auto">
                    <a:xfrm>
                      <a:off x="1711"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3" name="Oval 2100">
                      <a:extLst>
                        <a:ext uri="{FF2B5EF4-FFF2-40B4-BE49-F238E27FC236}">
                          <a16:creationId xmlns:a16="http://schemas.microsoft.com/office/drawing/2014/main" id="{591332AE-79D2-4386-81B6-AAF46508AE79}"/>
                        </a:ext>
                      </a:extLst>
                    </p:cNvPr>
                    <p:cNvSpPr>
                      <a:spLocks noChangeArrowheads="1"/>
                    </p:cNvSpPr>
                    <p:nvPr/>
                  </p:nvSpPr>
                  <p:spPr bwMode="auto">
                    <a:xfrm>
                      <a:off x="1711" y="385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4" name="Oval 2101">
                      <a:extLst>
                        <a:ext uri="{FF2B5EF4-FFF2-40B4-BE49-F238E27FC236}">
                          <a16:creationId xmlns:a16="http://schemas.microsoft.com/office/drawing/2014/main" id="{2A0046F7-15D3-466E-A7BB-1F013771BFFE}"/>
                        </a:ext>
                      </a:extLst>
                    </p:cNvPr>
                    <p:cNvSpPr>
                      <a:spLocks noChangeArrowheads="1"/>
                    </p:cNvSpPr>
                    <p:nvPr/>
                  </p:nvSpPr>
                  <p:spPr bwMode="auto">
                    <a:xfrm>
                      <a:off x="1711" y="39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5" name="Oval 2102">
                      <a:extLst>
                        <a:ext uri="{FF2B5EF4-FFF2-40B4-BE49-F238E27FC236}">
                          <a16:creationId xmlns:a16="http://schemas.microsoft.com/office/drawing/2014/main" id="{EB26F7B0-73C1-4A78-9416-EBE56984C39F}"/>
                        </a:ext>
                      </a:extLst>
                    </p:cNvPr>
                    <p:cNvSpPr>
                      <a:spLocks noChangeArrowheads="1"/>
                    </p:cNvSpPr>
                    <p:nvPr/>
                  </p:nvSpPr>
                  <p:spPr bwMode="auto">
                    <a:xfrm>
                      <a:off x="1717" y="37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6" name="Oval 2103">
                      <a:extLst>
                        <a:ext uri="{FF2B5EF4-FFF2-40B4-BE49-F238E27FC236}">
                          <a16:creationId xmlns:a16="http://schemas.microsoft.com/office/drawing/2014/main" id="{CF568097-3675-48D2-AC64-C022BFF68836}"/>
                        </a:ext>
                      </a:extLst>
                    </p:cNvPr>
                    <p:cNvSpPr>
                      <a:spLocks noChangeArrowheads="1"/>
                    </p:cNvSpPr>
                    <p:nvPr/>
                  </p:nvSpPr>
                  <p:spPr bwMode="auto">
                    <a:xfrm>
                      <a:off x="1717" y="408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7" name="Oval 2104">
                      <a:extLst>
                        <a:ext uri="{FF2B5EF4-FFF2-40B4-BE49-F238E27FC236}">
                          <a16:creationId xmlns:a16="http://schemas.microsoft.com/office/drawing/2014/main" id="{08878DFC-FA2E-4BC0-B18C-3DC668018188}"/>
                        </a:ext>
                      </a:extLst>
                    </p:cNvPr>
                    <p:cNvSpPr>
                      <a:spLocks noChangeArrowheads="1"/>
                    </p:cNvSpPr>
                    <p:nvPr/>
                  </p:nvSpPr>
                  <p:spPr bwMode="auto">
                    <a:xfrm>
                      <a:off x="1723" y="321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8" name="Oval 2105">
                      <a:extLst>
                        <a:ext uri="{FF2B5EF4-FFF2-40B4-BE49-F238E27FC236}">
                          <a16:creationId xmlns:a16="http://schemas.microsoft.com/office/drawing/2014/main" id="{972868EB-0D0A-489A-AB4F-745EAD3DDA67}"/>
                        </a:ext>
                      </a:extLst>
                    </p:cNvPr>
                    <p:cNvSpPr>
                      <a:spLocks noChangeArrowheads="1"/>
                    </p:cNvSpPr>
                    <p:nvPr/>
                  </p:nvSpPr>
                  <p:spPr bwMode="auto">
                    <a:xfrm>
                      <a:off x="1723"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9" name="Oval 2106">
                      <a:extLst>
                        <a:ext uri="{FF2B5EF4-FFF2-40B4-BE49-F238E27FC236}">
                          <a16:creationId xmlns:a16="http://schemas.microsoft.com/office/drawing/2014/main" id="{60BE9574-8E54-4331-B073-6F7580B1CFF6}"/>
                        </a:ext>
                      </a:extLst>
                    </p:cNvPr>
                    <p:cNvSpPr>
                      <a:spLocks noChangeArrowheads="1"/>
                    </p:cNvSpPr>
                    <p:nvPr/>
                  </p:nvSpPr>
                  <p:spPr bwMode="auto">
                    <a:xfrm>
                      <a:off x="1723" y="398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0" name="Oval 2107">
                      <a:extLst>
                        <a:ext uri="{FF2B5EF4-FFF2-40B4-BE49-F238E27FC236}">
                          <a16:creationId xmlns:a16="http://schemas.microsoft.com/office/drawing/2014/main" id="{F25463C8-C96A-4A7E-B03B-F025BE8DF7EE}"/>
                        </a:ext>
                      </a:extLst>
                    </p:cNvPr>
                    <p:cNvSpPr>
                      <a:spLocks noChangeArrowheads="1"/>
                    </p:cNvSpPr>
                    <p:nvPr/>
                  </p:nvSpPr>
                  <p:spPr bwMode="auto">
                    <a:xfrm>
                      <a:off x="1729"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1" name="Oval 2108">
                      <a:extLst>
                        <a:ext uri="{FF2B5EF4-FFF2-40B4-BE49-F238E27FC236}">
                          <a16:creationId xmlns:a16="http://schemas.microsoft.com/office/drawing/2014/main" id="{3C6DDC1F-1000-4FDD-A6BA-5B40642AAAD4}"/>
                        </a:ext>
                      </a:extLst>
                    </p:cNvPr>
                    <p:cNvSpPr>
                      <a:spLocks noChangeArrowheads="1"/>
                    </p:cNvSpPr>
                    <p:nvPr/>
                  </p:nvSpPr>
                  <p:spPr bwMode="auto">
                    <a:xfrm>
                      <a:off x="1729" y="405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2" name="Oval 2109">
                      <a:extLst>
                        <a:ext uri="{FF2B5EF4-FFF2-40B4-BE49-F238E27FC236}">
                          <a16:creationId xmlns:a16="http://schemas.microsoft.com/office/drawing/2014/main" id="{D10C64F5-75A4-410B-BA20-BEC64839AB12}"/>
                        </a:ext>
                      </a:extLst>
                    </p:cNvPr>
                    <p:cNvSpPr>
                      <a:spLocks noChangeArrowheads="1"/>
                    </p:cNvSpPr>
                    <p:nvPr/>
                  </p:nvSpPr>
                  <p:spPr bwMode="auto">
                    <a:xfrm>
                      <a:off x="1729" y="353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3" name="Oval 2110">
                      <a:extLst>
                        <a:ext uri="{FF2B5EF4-FFF2-40B4-BE49-F238E27FC236}">
                          <a16:creationId xmlns:a16="http://schemas.microsoft.com/office/drawing/2014/main" id="{748017CA-21A1-43F0-BC4A-2F1CA7443CE4}"/>
                        </a:ext>
                      </a:extLst>
                    </p:cNvPr>
                    <p:cNvSpPr>
                      <a:spLocks noChangeArrowheads="1"/>
                    </p:cNvSpPr>
                    <p:nvPr/>
                  </p:nvSpPr>
                  <p:spPr bwMode="auto">
                    <a:xfrm>
                      <a:off x="1735" y="37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4" name="Oval 2111">
                      <a:extLst>
                        <a:ext uri="{FF2B5EF4-FFF2-40B4-BE49-F238E27FC236}">
                          <a16:creationId xmlns:a16="http://schemas.microsoft.com/office/drawing/2014/main" id="{81FDF138-AAF4-445E-8FAF-8E1FBF952873}"/>
                        </a:ext>
                      </a:extLst>
                    </p:cNvPr>
                    <p:cNvSpPr>
                      <a:spLocks noChangeArrowheads="1"/>
                    </p:cNvSpPr>
                    <p:nvPr/>
                  </p:nvSpPr>
                  <p:spPr bwMode="auto">
                    <a:xfrm>
                      <a:off x="1735" y="36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5" name="Oval 2112">
                      <a:extLst>
                        <a:ext uri="{FF2B5EF4-FFF2-40B4-BE49-F238E27FC236}">
                          <a16:creationId xmlns:a16="http://schemas.microsoft.com/office/drawing/2014/main" id="{E8CFE3D1-406B-4BBE-8ACE-BF70C12CBD29}"/>
                        </a:ext>
                      </a:extLst>
                    </p:cNvPr>
                    <p:cNvSpPr>
                      <a:spLocks noChangeArrowheads="1"/>
                    </p:cNvSpPr>
                    <p:nvPr/>
                  </p:nvSpPr>
                  <p:spPr bwMode="auto">
                    <a:xfrm>
                      <a:off x="1735"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6" name="Oval 2113">
                      <a:extLst>
                        <a:ext uri="{FF2B5EF4-FFF2-40B4-BE49-F238E27FC236}">
                          <a16:creationId xmlns:a16="http://schemas.microsoft.com/office/drawing/2014/main" id="{D13F2071-FD59-4FF5-9E68-C8EFA5BAE16A}"/>
                        </a:ext>
                      </a:extLst>
                    </p:cNvPr>
                    <p:cNvSpPr>
                      <a:spLocks noChangeArrowheads="1"/>
                    </p:cNvSpPr>
                    <p:nvPr/>
                  </p:nvSpPr>
                  <p:spPr bwMode="auto">
                    <a:xfrm>
                      <a:off x="1741"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7" name="Oval 2114">
                      <a:extLst>
                        <a:ext uri="{FF2B5EF4-FFF2-40B4-BE49-F238E27FC236}">
                          <a16:creationId xmlns:a16="http://schemas.microsoft.com/office/drawing/2014/main" id="{3CEFE173-2EB8-4F5E-9757-6A37EF326500}"/>
                        </a:ext>
                      </a:extLst>
                    </p:cNvPr>
                    <p:cNvSpPr>
                      <a:spLocks noChangeArrowheads="1"/>
                    </p:cNvSpPr>
                    <p:nvPr/>
                  </p:nvSpPr>
                  <p:spPr bwMode="auto">
                    <a:xfrm>
                      <a:off x="1741" y="389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8" name="Oval 2115">
                      <a:extLst>
                        <a:ext uri="{FF2B5EF4-FFF2-40B4-BE49-F238E27FC236}">
                          <a16:creationId xmlns:a16="http://schemas.microsoft.com/office/drawing/2014/main" id="{D67C1D90-0269-4985-9FEE-55C3A971524D}"/>
                        </a:ext>
                      </a:extLst>
                    </p:cNvPr>
                    <p:cNvSpPr>
                      <a:spLocks noChangeArrowheads="1"/>
                    </p:cNvSpPr>
                    <p:nvPr/>
                  </p:nvSpPr>
                  <p:spPr bwMode="auto">
                    <a:xfrm>
                      <a:off x="1747" y="405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9" name="Oval 2116">
                      <a:extLst>
                        <a:ext uri="{FF2B5EF4-FFF2-40B4-BE49-F238E27FC236}">
                          <a16:creationId xmlns:a16="http://schemas.microsoft.com/office/drawing/2014/main" id="{7CA97FCF-85A5-4D3C-AFC1-A8465ADA0BA2}"/>
                        </a:ext>
                      </a:extLst>
                    </p:cNvPr>
                    <p:cNvSpPr>
                      <a:spLocks noChangeArrowheads="1"/>
                    </p:cNvSpPr>
                    <p:nvPr/>
                  </p:nvSpPr>
                  <p:spPr bwMode="auto">
                    <a:xfrm>
                      <a:off x="1747"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0" name="Oval 2117">
                      <a:extLst>
                        <a:ext uri="{FF2B5EF4-FFF2-40B4-BE49-F238E27FC236}">
                          <a16:creationId xmlns:a16="http://schemas.microsoft.com/office/drawing/2014/main" id="{5F3EAD63-F91E-41E2-AFBF-AED994356E73}"/>
                        </a:ext>
                      </a:extLst>
                    </p:cNvPr>
                    <p:cNvSpPr>
                      <a:spLocks noChangeArrowheads="1"/>
                    </p:cNvSpPr>
                    <p:nvPr/>
                  </p:nvSpPr>
                  <p:spPr bwMode="auto">
                    <a:xfrm>
                      <a:off x="1747"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1" name="Oval 2118">
                      <a:extLst>
                        <a:ext uri="{FF2B5EF4-FFF2-40B4-BE49-F238E27FC236}">
                          <a16:creationId xmlns:a16="http://schemas.microsoft.com/office/drawing/2014/main" id="{FED8F6E2-7DBF-4814-AE40-14F2BD270AA4}"/>
                        </a:ext>
                      </a:extLst>
                    </p:cNvPr>
                    <p:cNvSpPr>
                      <a:spLocks noChangeArrowheads="1"/>
                    </p:cNvSpPr>
                    <p:nvPr/>
                  </p:nvSpPr>
                  <p:spPr bwMode="auto">
                    <a:xfrm>
                      <a:off x="1753" y="357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2" name="Oval 2119">
                      <a:extLst>
                        <a:ext uri="{FF2B5EF4-FFF2-40B4-BE49-F238E27FC236}">
                          <a16:creationId xmlns:a16="http://schemas.microsoft.com/office/drawing/2014/main" id="{496582D6-040E-4EF4-9B85-92790C25376A}"/>
                        </a:ext>
                      </a:extLst>
                    </p:cNvPr>
                    <p:cNvSpPr>
                      <a:spLocks noChangeArrowheads="1"/>
                    </p:cNvSpPr>
                    <p:nvPr/>
                  </p:nvSpPr>
                  <p:spPr bwMode="auto">
                    <a:xfrm>
                      <a:off x="1753" y="41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3" name="Oval 2120">
                      <a:extLst>
                        <a:ext uri="{FF2B5EF4-FFF2-40B4-BE49-F238E27FC236}">
                          <a16:creationId xmlns:a16="http://schemas.microsoft.com/office/drawing/2014/main" id="{45E56951-485E-4FC2-A870-41C798AEB28C}"/>
                        </a:ext>
                      </a:extLst>
                    </p:cNvPr>
                    <p:cNvSpPr>
                      <a:spLocks noChangeArrowheads="1"/>
                    </p:cNvSpPr>
                    <p:nvPr/>
                  </p:nvSpPr>
                  <p:spPr bwMode="auto">
                    <a:xfrm>
                      <a:off x="1753"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4" name="Oval 2121">
                      <a:extLst>
                        <a:ext uri="{FF2B5EF4-FFF2-40B4-BE49-F238E27FC236}">
                          <a16:creationId xmlns:a16="http://schemas.microsoft.com/office/drawing/2014/main" id="{39A82972-AB48-4074-BAD0-60DD5EA4B737}"/>
                        </a:ext>
                      </a:extLst>
                    </p:cNvPr>
                    <p:cNvSpPr>
                      <a:spLocks noChangeArrowheads="1"/>
                    </p:cNvSpPr>
                    <p:nvPr/>
                  </p:nvSpPr>
                  <p:spPr bwMode="auto">
                    <a:xfrm>
                      <a:off x="1759"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5" name="Oval 2122">
                      <a:extLst>
                        <a:ext uri="{FF2B5EF4-FFF2-40B4-BE49-F238E27FC236}">
                          <a16:creationId xmlns:a16="http://schemas.microsoft.com/office/drawing/2014/main" id="{4A0E4967-01FF-40D3-9C42-1D8269228F41}"/>
                        </a:ext>
                      </a:extLst>
                    </p:cNvPr>
                    <p:cNvSpPr>
                      <a:spLocks noChangeArrowheads="1"/>
                    </p:cNvSpPr>
                    <p:nvPr/>
                  </p:nvSpPr>
                  <p:spPr bwMode="auto">
                    <a:xfrm>
                      <a:off x="1759" y="396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6" name="Oval 2123">
                      <a:extLst>
                        <a:ext uri="{FF2B5EF4-FFF2-40B4-BE49-F238E27FC236}">
                          <a16:creationId xmlns:a16="http://schemas.microsoft.com/office/drawing/2014/main" id="{E1CBD89B-10FB-47D7-9CC1-5C9E1EF240C5}"/>
                        </a:ext>
                      </a:extLst>
                    </p:cNvPr>
                    <p:cNvSpPr>
                      <a:spLocks noChangeArrowheads="1"/>
                    </p:cNvSpPr>
                    <p:nvPr/>
                  </p:nvSpPr>
                  <p:spPr bwMode="auto">
                    <a:xfrm>
                      <a:off x="1759"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7" name="Oval 2124">
                      <a:extLst>
                        <a:ext uri="{FF2B5EF4-FFF2-40B4-BE49-F238E27FC236}">
                          <a16:creationId xmlns:a16="http://schemas.microsoft.com/office/drawing/2014/main" id="{752C1139-931C-47ED-B078-879BFEBEEF2F}"/>
                        </a:ext>
                      </a:extLst>
                    </p:cNvPr>
                    <p:cNvSpPr>
                      <a:spLocks noChangeArrowheads="1"/>
                    </p:cNvSpPr>
                    <p:nvPr/>
                  </p:nvSpPr>
                  <p:spPr bwMode="auto">
                    <a:xfrm>
                      <a:off x="1765" y="34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8" name="Oval 2125">
                      <a:extLst>
                        <a:ext uri="{FF2B5EF4-FFF2-40B4-BE49-F238E27FC236}">
                          <a16:creationId xmlns:a16="http://schemas.microsoft.com/office/drawing/2014/main" id="{746F6651-2433-4FD8-A0FC-C95CE901F17F}"/>
                        </a:ext>
                      </a:extLst>
                    </p:cNvPr>
                    <p:cNvSpPr>
                      <a:spLocks noChangeArrowheads="1"/>
                    </p:cNvSpPr>
                    <p:nvPr/>
                  </p:nvSpPr>
                  <p:spPr bwMode="auto">
                    <a:xfrm>
                      <a:off x="1765" y="30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9" name="Oval 2126">
                      <a:extLst>
                        <a:ext uri="{FF2B5EF4-FFF2-40B4-BE49-F238E27FC236}">
                          <a16:creationId xmlns:a16="http://schemas.microsoft.com/office/drawing/2014/main" id="{2EE43408-D524-44F9-9B53-558A42C7FA06}"/>
                        </a:ext>
                      </a:extLst>
                    </p:cNvPr>
                    <p:cNvSpPr>
                      <a:spLocks noChangeArrowheads="1"/>
                    </p:cNvSpPr>
                    <p:nvPr/>
                  </p:nvSpPr>
                  <p:spPr bwMode="auto">
                    <a:xfrm>
                      <a:off x="1771"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0" name="Oval 2127">
                      <a:extLst>
                        <a:ext uri="{FF2B5EF4-FFF2-40B4-BE49-F238E27FC236}">
                          <a16:creationId xmlns:a16="http://schemas.microsoft.com/office/drawing/2014/main" id="{B746235B-4BAF-4B5C-9E0D-8697C75914E4}"/>
                        </a:ext>
                      </a:extLst>
                    </p:cNvPr>
                    <p:cNvSpPr>
                      <a:spLocks noChangeArrowheads="1"/>
                    </p:cNvSpPr>
                    <p:nvPr/>
                  </p:nvSpPr>
                  <p:spPr bwMode="auto">
                    <a:xfrm>
                      <a:off x="1771" y="33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1" name="Oval 2128">
                      <a:extLst>
                        <a:ext uri="{FF2B5EF4-FFF2-40B4-BE49-F238E27FC236}">
                          <a16:creationId xmlns:a16="http://schemas.microsoft.com/office/drawing/2014/main" id="{962F6C1E-4BEA-4574-AFD2-7A1F04F07CC7}"/>
                        </a:ext>
                      </a:extLst>
                    </p:cNvPr>
                    <p:cNvSpPr>
                      <a:spLocks noChangeArrowheads="1"/>
                    </p:cNvSpPr>
                    <p:nvPr/>
                  </p:nvSpPr>
                  <p:spPr bwMode="auto">
                    <a:xfrm>
                      <a:off x="1771" y="390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2" name="Oval 2129">
                      <a:extLst>
                        <a:ext uri="{FF2B5EF4-FFF2-40B4-BE49-F238E27FC236}">
                          <a16:creationId xmlns:a16="http://schemas.microsoft.com/office/drawing/2014/main" id="{AB3AFC4A-EBCB-4B93-8A2C-B915AC4C4770}"/>
                        </a:ext>
                      </a:extLst>
                    </p:cNvPr>
                    <p:cNvSpPr>
                      <a:spLocks noChangeArrowheads="1"/>
                    </p:cNvSpPr>
                    <p:nvPr/>
                  </p:nvSpPr>
                  <p:spPr bwMode="auto">
                    <a:xfrm>
                      <a:off x="1777"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3" name="Oval 2130">
                      <a:extLst>
                        <a:ext uri="{FF2B5EF4-FFF2-40B4-BE49-F238E27FC236}">
                          <a16:creationId xmlns:a16="http://schemas.microsoft.com/office/drawing/2014/main" id="{823446BE-B0D5-4B78-BC72-CA2E68C88FC1}"/>
                        </a:ext>
                      </a:extLst>
                    </p:cNvPr>
                    <p:cNvSpPr>
                      <a:spLocks noChangeArrowheads="1"/>
                    </p:cNvSpPr>
                    <p:nvPr/>
                  </p:nvSpPr>
                  <p:spPr bwMode="auto">
                    <a:xfrm>
                      <a:off x="1777"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4" name="Oval 2131">
                      <a:extLst>
                        <a:ext uri="{FF2B5EF4-FFF2-40B4-BE49-F238E27FC236}">
                          <a16:creationId xmlns:a16="http://schemas.microsoft.com/office/drawing/2014/main" id="{66D8054E-33DC-455C-9A17-7864EEAF4D7B}"/>
                        </a:ext>
                      </a:extLst>
                    </p:cNvPr>
                    <p:cNvSpPr>
                      <a:spLocks noChangeArrowheads="1"/>
                    </p:cNvSpPr>
                    <p:nvPr/>
                  </p:nvSpPr>
                  <p:spPr bwMode="auto">
                    <a:xfrm>
                      <a:off x="1777"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5" name="Oval 2132">
                      <a:extLst>
                        <a:ext uri="{FF2B5EF4-FFF2-40B4-BE49-F238E27FC236}">
                          <a16:creationId xmlns:a16="http://schemas.microsoft.com/office/drawing/2014/main" id="{0FF4364F-F3DC-4DFE-ADF9-B6B023F067F7}"/>
                        </a:ext>
                      </a:extLst>
                    </p:cNvPr>
                    <p:cNvSpPr>
                      <a:spLocks noChangeArrowheads="1"/>
                    </p:cNvSpPr>
                    <p:nvPr/>
                  </p:nvSpPr>
                  <p:spPr bwMode="auto">
                    <a:xfrm>
                      <a:off x="1783"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6" name="Oval 2133">
                      <a:extLst>
                        <a:ext uri="{FF2B5EF4-FFF2-40B4-BE49-F238E27FC236}">
                          <a16:creationId xmlns:a16="http://schemas.microsoft.com/office/drawing/2014/main" id="{2E49EAA3-484D-49A2-B558-94AA7E5E92EB}"/>
                        </a:ext>
                      </a:extLst>
                    </p:cNvPr>
                    <p:cNvSpPr>
                      <a:spLocks noChangeArrowheads="1"/>
                    </p:cNvSpPr>
                    <p:nvPr/>
                  </p:nvSpPr>
                  <p:spPr bwMode="auto">
                    <a:xfrm>
                      <a:off x="1783" y="404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7" name="Oval 2134">
                      <a:extLst>
                        <a:ext uri="{FF2B5EF4-FFF2-40B4-BE49-F238E27FC236}">
                          <a16:creationId xmlns:a16="http://schemas.microsoft.com/office/drawing/2014/main" id="{A70A31A0-4988-410A-AD35-9F8FAFC1077B}"/>
                        </a:ext>
                      </a:extLst>
                    </p:cNvPr>
                    <p:cNvSpPr>
                      <a:spLocks noChangeArrowheads="1"/>
                    </p:cNvSpPr>
                    <p:nvPr/>
                  </p:nvSpPr>
                  <p:spPr bwMode="auto">
                    <a:xfrm>
                      <a:off x="1783" y="37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8" name="Oval 2135">
                      <a:extLst>
                        <a:ext uri="{FF2B5EF4-FFF2-40B4-BE49-F238E27FC236}">
                          <a16:creationId xmlns:a16="http://schemas.microsoft.com/office/drawing/2014/main" id="{1F488574-375A-438D-AD2B-B380B8102D0D}"/>
                        </a:ext>
                      </a:extLst>
                    </p:cNvPr>
                    <p:cNvSpPr>
                      <a:spLocks noChangeArrowheads="1"/>
                    </p:cNvSpPr>
                    <p:nvPr/>
                  </p:nvSpPr>
                  <p:spPr bwMode="auto">
                    <a:xfrm>
                      <a:off x="1789" y="357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9" name="Oval 2136">
                      <a:extLst>
                        <a:ext uri="{FF2B5EF4-FFF2-40B4-BE49-F238E27FC236}">
                          <a16:creationId xmlns:a16="http://schemas.microsoft.com/office/drawing/2014/main" id="{E168E53F-238F-4646-A081-A4C0A32E69E2}"/>
                        </a:ext>
                      </a:extLst>
                    </p:cNvPr>
                    <p:cNvSpPr>
                      <a:spLocks noChangeArrowheads="1"/>
                    </p:cNvSpPr>
                    <p:nvPr/>
                  </p:nvSpPr>
                  <p:spPr bwMode="auto">
                    <a:xfrm>
                      <a:off x="1789"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0" name="Oval 2137">
                      <a:extLst>
                        <a:ext uri="{FF2B5EF4-FFF2-40B4-BE49-F238E27FC236}">
                          <a16:creationId xmlns:a16="http://schemas.microsoft.com/office/drawing/2014/main" id="{20A4A89F-D8C0-4C09-828D-084D971A6BBB}"/>
                        </a:ext>
                      </a:extLst>
                    </p:cNvPr>
                    <p:cNvSpPr>
                      <a:spLocks noChangeArrowheads="1"/>
                    </p:cNvSpPr>
                    <p:nvPr/>
                  </p:nvSpPr>
                  <p:spPr bwMode="auto">
                    <a:xfrm>
                      <a:off x="1789" y="37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1" name="Oval 2138">
                      <a:extLst>
                        <a:ext uri="{FF2B5EF4-FFF2-40B4-BE49-F238E27FC236}">
                          <a16:creationId xmlns:a16="http://schemas.microsoft.com/office/drawing/2014/main" id="{6D5F33B8-9200-490D-B46D-4AC5F0F2FC5E}"/>
                        </a:ext>
                      </a:extLst>
                    </p:cNvPr>
                    <p:cNvSpPr>
                      <a:spLocks noChangeArrowheads="1"/>
                    </p:cNvSpPr>
                    <p:nvPr/>
                  </p:nvSpPr>
                  <p:spPr bwMode="auto">
                    <a:xfrm>
                      <a:off x="1795"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2" name="Oval 2139">
                      <a:extLst>
                        <a:ext uri="{FF2B5EF4-FFF2-40B4-BE49-F238E27FC236}">
                          <a16:creationId xmlns:a16="http://schemas.microsoft.com/office/drawing/2014/main" id="{91BAFBD0-1748-4B7F-9F55-0F005CBB1FD5}"/>
                        </a:ext>
                      </a:extLst>
                    </p:cNvPr>
                    <p:cNvSpPr>
                      <a:spLocks noChangeArrowheads="1"/>
                    </p:cNvSpPr>
                    <p:nvPr/>
                  </p:nvSpPr>
                  <p:spPr bwMode="auto">
                    <a:xfrm>
                      <a:off x="1795"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3" name="Oval 2140">
                      <a:extLst>
                        <a:ext uri="{FF2B5EF4-FFF2-40B4-BE49-F238E27FC236}">
                          <a16:creationId xmlns:a16="http://schemas.microsoft.com/office/drawing/2014/main" id="{D48BB5C2-5238-4B25-90EF-DAB1C0B9D19F}"/>
                        </a:ext>
                      </a:extLst>
                    </p:cNvPr>
                    <p:cNvSpPr>
                      <a:spLocks noChangeArrowheads="1"/>
                    </p:cNvSpPr>
                    <p:nvPr/>
                  </p:nvSpPr>
                  <p:spPr bwMode="auto">
                    <a:xfrm>
                      <a:off x="1801" y="387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4" name="Oval 2141">
                      <a:extLst>
                        <a:ext uri="{FF2B5EF4-FFF2-40B4-BE49-F238E27FC236}">
                          <a16:creationId xmlns:a16="http://schemas.microsoft.com/office/drawing/2014/main" id="{A0082D44-2DB5-44C4-AF5F-36D6654AE803}"/>
                        </a:ext>
                      </a:extLst>
                    </p:cNvPr>
                    <p:cNvSpPr>
                      <a:spLocks noChangeArrowheads="1"/>
                    </p:cNvSpPr>
                    <p:nvPr/>
                  </p:nvSpPr>
                  <p:spPr bwMode="auto">
                    <a:xfrm>
                      <a:off x="1801" y="37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5" name="Oval 2142">
                      <a:extLst>
                        <a:ext uri="{FF2B5EF4-FFF2-40B4-BE49-F238E27FC236}">
                          <a16:creationId xmlns:a16="http://schemas.microsoft.com/office/drawing/2014/main" id="{FA7FF063-D3B5-44A9-AA5E-4390EE0286BE}"/>
                        </a:ext>
                      </a:extLst>
                    </p:cNvPr>
                    <p:cNvSpPr>
                      <a:spLocks noChangeArrowheads="1"/>
                    </p:cNvSpPr>
                    <p:nvPr/>
                  </p:nvSpPr>
                  <p:spPr bwMode="auto">
                    <a:xfrm>
                      <a:off x="1801" y="34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6" name="Oval 2143">
                      <a:extLst>
                        <a:ext uri="{FF2B5EF4-FFF2-40B4-BE49-F238E27FC236}">
                          <a16:creationId xmlns:a16="http://schemas.microsoft.com/office/drawing/2014/main" id="{3FBE3F5F-BD29-42FC-B3FE-0138A13C0D8A}"/>
                        </a:ext>
                      </a:extLst>
                    </p:cNvPr>
                    <p:cNvSpPr>
                      <a:spLocks noChangeArrowheads="1"/>
                    </p:cNvSpPr>
                    <p:nvPr/>
                  </p:nvSpPr>
                  <p:spPr bwMode="auto">
                    <a:xfrm>
                      <a:off x="1807"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7" name="Oval 2144">
                      <a:extLst>
                        <a:ext uri="{FF2B5EF4-FFF2-40B4-BE49-F238E27FC236}">
                          <a16:creationId xmlns:a16="http://schemas.microsoft.com/office/drawing/2014/main" id="{B9914481-B8DB-4351-A834-C5E9A206DA4F}"/>
                        </a:ext>
                      </a:extLst>
                    </p:cNvPr>
                    <p:cNvSpPr>
                      <a:spLocks noChangeArrowheads="1"/>
                    </p:cNvSpPr>
                    <p:nvPr/>
                  </p:nvSpPr>
                  <p:spPr bwMode="auto">
                    <a:xfrm>
                      <a:off x="1807" y="402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8" name="Oval 2145">
                      <a:extLst>
                        <a:ext uri="{FF2B5EF4-FFF2-40B4-BE49-F238E27FC236}">
                          <a16:creationId xmlns:a16="http://schemas.microsoft.com/office/drawing/2014/main" id="{B170FCF8-F138-4337-B9EB-C838E2B8897C}"/>
                        </a:ext>
                      </a:extLst>
                    </p:cNvPr>
                    <p:cNvSpPr>
                      <a:spLocks noChangeArrowheads="1"/>
                    </p:cNvSpPr>
                    <p:nvPr/>
                  </p:nvSpPr>
                  <p:spPr bwMode="auto">
                    <a:xfrm>
                      <a:off x="1807" y="3283"/>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9" name="Oval 2146">
                      <a:extLst>
                        <a:ext uri="{FF2B5EF4-FFF2-40B4-BE49-F238E27FC236}">
                          <a16:creationId xmlns:a16="http://schemas.microsoft.com/office/drawing/2014/main" id="{FDFCCBDB-145F-4A01-AE49-8FB6BA99EEBF}"/>
                        </a:ext>
                      </a:extLst>
                    </p:cNvPr>
                    <p:cNvSpPr>
                      <a:spLocks noChangeArrowheads="1"/>
                    </p:cNvSpPr>
                    <p:nvPr/>
                  </p:nvSpPr>
                  <p:spPr bwMode="auto">
                    <a:xfrm>
                      <a:off x="1813"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0" name="Oval 2147">
                      <a:extLst>
                        <a:ext uri="{FF2B5EF4-FFF2-40B4-BE49-F238E27FC236}">
                          <a16:creationId xmlns:a16="http://schemas.microsoft.com/office/drawing/2014/main" id="{EB927996-D2EB-4962-84C0-55974B1FD3FE}"/>
                        </a:ext>
                      </a:extLst>
                    </p:cNvPr>
                    <p:cNvSpPr>
                      <a:spLocks noChangeArrowheads="1"/>
                    </p:cNvSpPr>
                    <p:nvPr/>
                  </p:nvSpPr>
                  <p:spPr bwMode="auto">
                    <a:xfrm>
                      <a:off x="1813" y="38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1" name="Oval 2148">
                      <a:extLst>
                        <a:ext uri="{FF2B5EF4-FFF2-40B4-BE49-F238E27FC236}">
                          <a16:creationId xmlns:a16="http://schemas.microsoft.com/office/drawing/2014/main" id="{37562452-173B-4BC9-B985-5A5F8F1AFF31}"/>
                        </a:ext>
                      </a:extLst>
                    </p:cNvPr>
                    <p:cNvSpPr>
                      <a:spLocks noChangeArrowheads="1"/>
                    </p:cNvSpPr>
                    <p:nvPr/>
                  </p:nvSpPr>
                  <p:spPr bwMode="auto">
                    <a:xfrm>
                      <a:off x="1813" y="404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2" name="Oval 2149">
                      <a:extLst>
                        <a:ext uri="{FF2B5EF4-FFF2-40B4-BE49-F238E27FC236}">
                          <a16:creationId xmlns:a16="http://schemas.microsoft.com/office/drawing/2014/main" id="{0AD48935-55E6-4B48-8242-D50869DB47B8}"/>
                        </a:ext>
                      </a:extLst>
                    </p:cNvPr>
                    <p:cNvSpPr>
                      <a:spLocks noChangeArrowheads="1"/>
                    </p:cNvSpPr>
                    <p:nvPr/>
                  </p:nvSpPr>
                  <p:spPr bwMode="auto">
                    <a:xfrm>
                      <a:off x="1819"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3" name="Oval 2150">
                      <a:extLst>
                        <a:ext uri="{FF2B5EF4-FFF2-40B4-BE49-F238E27FC236}">
                          <a16:creationId xmlns:a16="http://schemas.microsoft.com/office/drawing/2014/main" id="{105FF39E-2B80-4BDA-A922-C2ADECA9B3E3}"/>
                        </a:ext>
                      </a:extLst>
                    </p:cNvPr>
                    <p:cNvSpPr>
                      <a:spLocks noChangeArrowheads="1"/>
                    </p:cNvSpPr>
                    <p:nvPr/>
                  </p:nvSpPr>
                  <p:spPr bwMode="auto">
                    <a:xfrm>
                      <a:off x="1825"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4" name="Oval 2151">
                      <a:extLst>
                        <a:ext uri="{FF2B5EF4-FFF2-40B4-BE49-F238E27FC236}">
                          <a16:creationId xmlns:a16="http://schemas.microsoft.com/office/drawing/2014/main" id="{2EFD08CA-ECDF-436A-BFF8-73348C40956D}"/>
                        </a:ext>
                      </a:extLst>
                    </p:cNvPr>
                    <p:cNvSpPr>
                      <a:spLocks noChangeArrowheads="1"/>
                    </p:cNvSpPr>
                    <p:nvPr/>
                  </p:nvSpPr>
                  <p:spPr bwMode="auto">
                    <a:xfrm>
                      <a:off x="1825"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5" name="Oval 2152">
                      <a:extLst>
                        <a:ext uri="{FF2B5EF4-FFF2-40B4-BE49-F238E27FC236}">
                          <a16:creationId xmlns:a16="http://schemas.microsoft.com/office/drawing/2014/main" id="{9ADB57B3-5599-47AE-BBB1-62E04CF46D15}"/>
                        </a:ext>
                      </a:extLst>
                    </p:cNvPr>
                    <p:cNvSpPr>
                      <a:spLocks noChangeArrowheads="1"/>
                    </p:cNvSpPr>
                    <p:nvPr/>
                  </p:nvSpPr>
                  <p:spPr bwMode="auto">
                    <a:xfrm>
                      <a:off x="1825" y="410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6" name="Oval 2153">
                      <a:extLst>
                        <a:ext uri="{FF2B5EF4-FFF2-40B4-BE49-F238E27FC236}">
                          <a16:creationId xmlns:a16="http://schemas.microsoft.com/office/drawing/2014/main" id="{82739122-92AB-429C-AD3B-A4946C2702AE}"/>
                        </a:ext>
                      </a:extLst>
                    </p:cNvPr>
                    <p:cNvSpPr>
                      <a:spLocks noChangeArrowheads="1"/>
                    </p:cNvSpPr>
                    <p:nvPr/>
                  </p:nvSpPr>
                  <p:spPr bwMode="auto">
                    <a:xfrm>
                      <a:off x="1831" y="291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7" name="Oval 2154">
                      <a:extLst>
                        <a:ext uri="{FF2B5EF4-FFF2-40B4-BE49-F238E27FC236}">
                          <a16:creationId xmlns:a16="http://schemas.microsoft.com/office/drawing/2014/main" id="{3D194F37-A8F7-420E-99E2-D8B69D2807EB}"/>
                        </a:ext>
                      </a:extLst>
                    </p:cNvPr>
                    <p:cNvSpPr>
                      <a:spLocks noChangeArrowheads="1"/>
                    </p:cNvSpPr>
                    <p:nvPr/>
                  </p:nvSpPr>
                  <p:spPr bwMode="auto">
                    <a:xfrm>
                      <a:off x="1831" y="329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8" name="Oval 2155">
                      <a:extLst>
                        <a:ext uri="{FF2B5EF4-FFF2-40B4-BE49-F238E27FC236}">
                          <a16:creationId xmlns:a16="http://schemas.microsoft.com/office/drawing/2014/main" id="{5FB088D1-71BA-4564-93EF-E62D7AB024E1}"/>
                        </a:ext>
                      </a:extLst>
                    </p:cNvPr>
                    <p:cNvSpPr>
                      <a:spLocks noChangeArrowheads="1"/>
                    </p:cNvSpPr>
                    <p:nvPr/>
                  </p:nvSpPr>
                  <p:spPr bwMode="auto">
                    <a:xfrm>
                      <a:off x="1831"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9" name="Oval 2156">
                      <a:extLst>
                        <a:ext uri="{FF2B5EF4-FFF2-40B4-BE49-F238E27FC236}">
                          <a16:creationId xmlns:a16="http://schemas.microsoft.com/office/drawing/2014/main" id="{D24F37EA-ABA9-4F4D-B253-03EDD6027BE2}"/>
                        </a:ext>
                      </a:extLst>
                    </p:cNvPr>
                    <p:cNvSpPr>
                      <a:spLocks noChangeArrowheads="1"/>
                    </p:cNvSpPr>
                    <p:nvPr/>
                  </p:nvSpPr>
                  <p:spPr bwMode="auto">
                    <a:xfrm>
                      <a:off x="1837"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0" name="Oval 2157">
                      <a:extLst>
                        <a:ext uri="{FF2B5EF4-FFF2-40B4-BE49-F238E27FC236}">
                          <a16:creationId xmlns:a16="http://schemas.microsoft.com/office/drawing/2014/main" id="{A5D3F397-DB1F-4C13-A058-FB190C5C37EA}"/>
                        </a:ext>
                      </a:extLst>
                    </p:cNvPr>
                    <p:cNvSpPr>
                      <a:spLocks noChangeArrowheads="1"/>
                    </p:cNvSpPr>
                    <p:nvPr/>
                  </p:nvSpPr>
                  <p:spPr bwMode="auto">
                    <a:xfrm>
                      <a:off x="1837"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1" name="Oval 2158">
                      <a:extLst>
                        <a:ext uri="{FF2B5EF4-FFF2-40B4-BE49-F238E27FC236}">
                          <a16:creationId xmlns:a16="http://schemas.microsoft.com/office/drawing/2014/main" id="{9AA53898-DBB8-41F0-BEA8-D4A9B948A782}"/>
                        </a:ext>
                      </a:extLst>
                    </p:cNvPr>
                    <p:cNvSpPr>
                      <a:spLocks noChangeArrowheads="1"/>
                    </p:cNvSpPr>
                    <p:nvPr/>
                  </p:nvSpPr>
                  <p:spPr bwMode="auto">
                    <a:xfrm>
                      <a:off x="1837"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2" name="Oval 2159">
                      <a:extLst>
                        <a:ext uri="{FF2B5EF4-FFF2-40B4-BE49-F238E27FC236}">
                          <a16:creationId xmlns:a16="http://schemas.microsoft.com/office/drawing/2014/main" id="{AC4D6253-3132-4FA1-84C1-F902969A330D}"/>
                        </a:ext>
                      </a:extLst>
                    </p:cNvPr>
                    <p:cNvSpPr>
                      <a:spLocks noChangeArrowheads="1"/>
                    </p:cNvSpPr>
                    <p:nvPr/>
                  </p:nvSpPr>
                  <p:spPr bwMode="auto">
                    <a:xfrm>
                      <a:off x="1843"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3" name="Oval 2160">
                      <a:extLst>
                        <a:ext uri="{FF2B5EF4-FFF2-40B4-BE49-F238E27FC236}">
                          <a16:creationId xmlns:a16="http://schemas.microsoft.com/office/drawing/2014/main" id="{F1330004-BAB4-446E-BFBD-42F5A0A03306}"/>
                        </a:ext>
                      </a:extLst>
                    </p:cNvPr>
                    <p:cNvSpPr>
                      <a:spLocks noChangeArrowheads="1"/>
                    </p:cNvSpPr>
                    <p:nvPr/>
                  </p:nvSpPr>
                  <p:spPr bwMode="auto">
                    <a:xfrm>
                      <a:off x="1843"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4" name="Oval 2161">
                      <a:extLst>
                        <a:ext uri="{FF2B5EF4-FFF2-40B4-BE49-F238E27FC236}">
                          <a16:creationId xmlns:a16="http://schemas.microsoft.com/office/drawing/2014/main" id="{18D2D3B8-B484-43BB-B045-589F77A35F98}"/>
                        </a:ext>
                      </a:extLst>
                    </p:cNvPr>
                    <p:cNvSpPr>
                      <a:spLocks noChangeArrowheads="1"/>
                    </p:cNvSpPr>
                    <p:nvPr/>
                  </p:nvSpPr>
                  <p:spPr bwMode="auto">
                    <a:xfrm>
                      <a:off x="1849" y="397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5" name="Oval 2162">
                      <a:extLst>
                        <a:ext uri="{FF2B5EF4-FFF2-40B4-BE49-F238E27FC236}">
                          <a16:creationId xmlns:a16="http://schemas.microsoft.com/office/drawing/2014/main" id="{2DA2B3E9-301C-43B7-B3A1-5C9A07013B0D}"/>
                        </a:ext>
                      </a:extLst>
                    </p:cNvPr>
                    <p:cNvSpPr>
                      <a:spLocks noChangeArrowheads="1"/>
                    </p:cNvSpPr>
                    <p:nvPr/>
                  </p:nvSpPr>
                  <p:spPr bwMode="auto">
                    <a:xfrm>
                      <a:off x="1849" y="318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6" name="Oval 2163">
                      <a:extLst>
                        <a:ext uri="{FF2B5EF4-FFF2-40B4-BE49-F238E27FC236}">
                          <a16:creationId xmlns:a16="http://schemas.microsoft.com/office/drawing/2014/main" id="{D24A79BD-A63C-4D9A-A214-F64FF52D34BC}"/>
                        </a:ext>
                      </a:extLst>
                    </p:cNvPr>
                    <p:cNvSpPr>
                      <a:spLocks noChangeArrowheads="1"/>
                    </p:cNvSpPr>
                    <p:nvPr/>
                  </p:nvSpPr>
                  <p:spPr bwMode="auto">
                    <a:xfrm>
                      <a:off x="1849" y="413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7" name="Oval 2164">
                      <a:extLst>
                        <a:ext uri="{FF2B5EF4-FFF2-40B4-BE49-F238E27FC236}">
                          <a16:creationId xmlns:a16="http://schemas.microsoft.com/office/drawing/2014/main" id="{BC56877F-D787-4EB5-A49D-280B5B13299F}"/>
                        </a:ext>
                      </a:extLst>
                    </p:cNvPr>
                    <p:cNvSpPr>
                      <a:spLocks noChangeArrowheads="1"/>
                    </p:cNvSpPr>
                    <p:nvPr/>
                  </p:nvSpPr>
                  <p:spPr bwMode="auto">
                    <a:xfrm>
                      <a:off x="1855"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8" name="Oval 2165">
                      <a:extLst>
                        <a:ext uri="{FF2B5EF4-FFF2-40B4-BE49-F238E27FC236}">
                          <a16:creationId xmlns:a16="http://schemas.microsoft.com/office/drawing/2014/main" id="{12FFCD85-5CB7-4206-B096-EA642D748B60}"/>
                        </a:ext>
                      </a:extLst>
                    </p:cNvPr>
                    <p:cNvSpPr>
                      <a:spLocks noChangeArrowheads="1"/>
                    </p:cNvSpPr>
                    <p:nvPr/>
                  </p:nvSpPr>
                  <p:spPr bwMode="auto">
                    <a:xfrm>
                      <a:off x="1855" y="34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9" name="Oval 2166">
                      <a:extLst>
                        <a:ext uri="{FF2B5EF4-FFF2-40B4-BE49-F238E27FC236}">
                          <a16:creationId xmlns:a16="http://schemas.microsoft.com/office/drawing/2014/main" id="{BE0C6EC3-9095-4F19-A86F-3668397B52F5}"/>
                        </a:ext>
                      </a:extLst>
                    </p:cNvPr>
                    <p:cNvSpPr>
                      <a:spLocks noChangeArrowheads="1"/>
                    </p:cNvSpPr>
                    <p:nvPr/>
                  </p:nvSpPr>
                  <p:spPr bwMode="auto">
                    <a:xfrm>
                      <a:off x="1855"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0" name="Oval 2167">
                      <a:extLst>
                        <a:ext uri="{FF2B5EF4-FFF2-40B4-BE49-F238E27FC236}">
                          <a16:creationId xmlns:a16="http://schemas.microsoft.com/office/drawing/2014/main" id="{CDE6D19C-398D-4838-A07B-5AFCB839CD00}"/>
                        </a:ext>
                      </a:extLst>
                    </p:cNvPr>
                    <p:cNvSpPr>
                      <a:spLocks noChangeArrowheads="1"/>
                    </p:cNvSpPr>
                    <p:nvPr/>
                  </p:nvSpPr>
                  <p:spPr bwMode="auto">
                    <a:xfrm>
                      <a:off x="1861" y="407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1" name="Oval 2168">
                      <a:extLst>
                        <a:ext uri="{FF2B5EF4-FFF2-40B4-BE49-F238E27FC236}">
                          <a16:creationId xmlns:a16="http://schemas.microsoft.com/office/drawing/2014/main" id="{9CAF8D41-429C-47C2-8EFF-54E57EBAC18B}"/>
                        </a:ext>
                      </a:extLst>
                    </p:cNvPr>
                    <p:cNvSpPr>
                      <a:spLocks noChangeArrowheads="1"/>
                    </p:cNvSpPr>
                    <p:nvPr/>
                  </p:nvSpPr>
                  <p:spPr bwMode="auto">
                    <a:xfrm>
                      <a:off x="1861"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2" name="Oval 2169">
                      <a:extLst>
                        <a:ext uri="{FF2B5EF4-FFF2-40B4-BE49-F238E27FC236}">
                          <a16:creationId xmlns:a16="http://schemas.microsoft.com/office/drawing/2014/main" id="{97E3B4C5-B01A-45FC-BA9B-8782A1D2C14C}"/>
                        </a:ext>
                      </a:extLst>
                    </p:cNvPr>
                    <p:cNvSpPr>
                      <a:spLocks noChangeArrowheads="1"/>
                    </p:cNvSpPr>
                    <p:nvPr/>
                  </p:nvSpPr>
                  <p:spPr bwMode="auto">
                    <a:xfrm>
                      <a:off x="1861" y="36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3" name="Oval 2170">
                      <a:extLst>
                        <a:ext uri="{FF2B5EF4-FFF2-40B4-BE49-F238E27FC236}">
                          <a16:creationId xmlns:a16="http://schemas.microsoft.com/office/drawing/2014/main" id="{003BE0C0-95B6-49B8-8BE1-6F58372202C4}"/>
                        </a:ext>
                      </a:extLst>
                    </p:cNvPr>
                    <p:cNvSpPr>
                      <a:spLocks noChangeArrowheads="1"/>
                    </p:cNvSpPr>
                    <p:nvPr/>
                  </p:nvSpPr>
                  <p:spPr bwMode="auto">
                    <a:xfrm>
                      <a:off x="1867" y="389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4" name="Oval 2171">
                      <a:extLst>
                        <a:ext uri="{FF2B5EF4-FFF2-40B4-BE49-F238E27FC236}">
                          <a16:creationId xmlns:a16="http://schemas.microsoft.com/office/drawing/2014/main" id="{D320F2C2-C11E-441C-ACEA-1FF3BED1C1A1}"/>
                        </a:ext>
                      </a:extLst>
                    </p:cNvPr>
                    <p:cNvSpPr>
                      <a:spLocks noChangeArrowheads="1"/>
                    </p:cNvSpPr>
                    <p:nvPr/>
                  </p:nvSpPr>
                  <p:spPr bwMode="auto">
                    <a:xfrm>
                      <a:off x="1867"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5" name="Oval 2172">
                      <a:extLst>
                        <a:ext uri="{FF2B5EF4-FFF2-40B4-BE49-F238E27FC236}">
                          <a16:creationId xmlns:a16="http://schemas.microsoft.com/office/drawing/2014/main" id="{3358C942-DF3B-4CFB-AC47-11E4783DE8EC}"/>
                        </a:ext>
                      </a:extLst>
                    </p:cNvPr>
                    <p:cNvSpPr>
                      <a:spLocks noChangeArrowheads="1"/>
                    </p:cNvSpPr>
                    <p:nvPr/>
                  </p:nvSpPr>
                  <p:spPr bwMode="auto">
                    <a:xfrm>
                      <a:off x="1873" y="348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6" name="Oval 2173">
                      <a:extLst>
                        <a:ext uri="{FF2B5EF4-FFF2-40B4-BE49-F238E27FC236}">
                          <a16:creationId xmlns:a16="http://schemas.microsoft.com/office/drawing/2014/main" id="{7CDE092F-08F2-4355-AD78-D2F35F501CCC}"/>
                        </a:ext>
                      </a:extLst>
                    </p:cNvPr>
                    <p:cNvSpPr>
                      <a:spLocks noChangeArrowheads="1"/>
                    </p:cNvSpPr>
                    <p:nvPr/>
                  </p:nvSpPr>
                  <p:spPr bwMode="auto">
                    <a:xfrm>
                      <a:off x="1873" y="312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7" name="Oval 2174">
                      <a:extLst>
                        <a:ext uri="{FF2B5EF4-FFF2-40B4-BE49-F238E27FC236}">
                          <a16:creationId xmlns:a16="http://schemas.microsoft.com/office/drawing/2014/main" id="{2A211F3B-28B4-49FA-8BB4-FB6AFA760330}"/>
                        </a:ext>
                      </a:extLst>
                    </p:cNvPr>
                    <p:cNvSpPr>
                      <a:spLocks noChangeArrowheads="1"/>
                    </p:cNvSpPr>
                    <p:nvPr/>
                  </p:nvSpPr>
                  <p:spPr bwMode="auto">
                    <a:xfrm>
                      <a:off x="1873"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8" name="Oval 2175">
                      <a:extLst>
                        <a:ext uri="{FF2B5EF4-FFF2-40B4-BE49-F238E27FC236}">
                          <a16:creationId xmlns:a16="http://schemas.microsoft.com/office/drawing/2014/main" id="{1F9C378D-175A-44A4-8B98-1AE87E92918F}"/>
                        </a:ext>
                      </a:extLst>
                    </p:cNvPr>
                    <p:cNvSpPr>
                      <a:spLocks noChangeArrowheads="1"/>
                    </p:cNvSpPr>
                    <p:nvPr/>
                  </p:nvSpPr>
                  <p:spPr bwMode="auto">
                    <a:xfrm>
                      <a:off x="1879" y="37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9" name="Oval 2176">
                      <a:extLst>
                        <a:ext uri="{FF2B5EF4-FFF2-40B4-BE49-F238E27FC236}">
                          <a16:creationId xmlns:a16="http://schemas.microsoft.com/office/drawing/2014/main" id="{3832631C-DF11-4CF9-9D90-955D95479191}"/>
                        </a:ext>
                      </a:extLst>
                    </p:cNvPr>
                    <p:cNvSpPr>
                      <a:spLocks noChangeArrowheads="1"/>
                    </p:cNvSpPr>
                    <p:nvPr/>
                  </p:nvSpPr>
                  <p:spPr bwMode="auto">
                    <a:xfrm>
                      <a:off x="1879"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0" name="Oval 2177">
                      <a:extLst>
                        <a:ext uri="{FF2B5EF4-FFF2-40B4-BE49-F238E27FC236}">
                          <a16:creationId xmlns:a16="http://schemas.microsoft.com/office/drawing/2014/main" id="{D4056BE7-6E5A-4837-8598-59E15665D341}"/>
                        </a:ext>
                      </a:extLst>
                    </p:cNvPr>
                    <p:cNvSpPr>
                      <a:spLocks noChangeArrowheads="1"/>
                    </p:cNvSpPr>
                    <p:nvPr/>
                  </p:nvSpPr>
                  <p:spPr bwMode="auto">
                    <a:xfrm>
                      <a:off x="1879" y="41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1" name="Oval 2178">
                      <a:extLst>
                        <a:ext uri="{FF2B5EF4-FFF2-40B4-BE49-F238E27FC236}">
                          <a16:creationId xmlns:a16="http://schemas.microsoft.com/office/drawing/2014/main" id="{0FED74D5-D550-4027-92D4-8595D5EC08F2}"/>
                        </a:ext>
                      </a:extLst>
                    </p:cNvPr>
                    <p:cNvSpPr>
                      <a:spLocks noChangeArrowheads="1"/>
                    </p:cNvSpPr>
                    <p:nvPr/>
                  </p:nvSpPr>
                  <p:spPr bwMode="auto">
                    <a:xfrm>
                      <a:off x="1885"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2" name="Oval 2179">
                      <a:extLst>
                        <a:ext uri="{FF2B5EF4-FFF2-40B4-BE49-F238E27FC236}">
                          <a16:creationId xmlns:a16="http://schemas.microsoft.com/office/drawing/2014/main" id="{313B79DB-88FC-4FFE-ABF3-7CB72FDE9F3E}"/>
                        </a:ext>
                      </a:extLst>
                    </p:cNvPr>
                    <p:cNvSpPr>
                      <a:spLocks noChangeArrowheads="1"/>
                    </p:cNvSpPr>
                    <p:nvPr/>
                  </p:nvSpPr>
                  <p:spPr bwMode="auto">
                    <a:xfrm>
                      <a:off x="1885" y="42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3" name="Oval 2180">
                      <a:extLst>
                        <a:ext uri="{FF2B5EF4-FFF2-40B4-BE49-F238E27FC236}">
                          <a16:creationId xmlns:a16="http://schemas.microsoft.com/office/drawing/2014/main" id="{A7B8D7DA-8042-420A-98E6-B8DDC5640054}"/>
                        </a:ext>
                      </a:extLst>
                    </p:cNvPr>
                    <p:cNvSpPr>
                      <a:spLocks noChangeArrowheads="1"/>
                    </p:cNvSpPr>
                    <p:nvPr/>
                  </p:nvSpPr>
                  <p:spPr bwMode="auto">
                    <a:xfrm>
                      <a:off x="1885" y="37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4" name="Oval 2181">
                      <a:extLst>
                        <a:ext uri="{FF2B5EF4-FFF2-40B4-BE49-F238E27FC236}">
                          <a16:creationId xmlns:a16="http://schemas.microsoft.com/office/drawing/2014/main" id="{786665C1-72A8-4E33-AC41-0CC9D39D1BBD}"/>
                        </a:ext>
                      </a:extLst>
                    </p:cNvPr>
                    <p:cNvSpPr>
                      <a:spLocks noChangeArrowheads="1"/>
                    </p:cNvSpPr>
                    <p:nvPr/>
                  </p:nvSpPr>
                  <p:spPr bwMode="auto">
                    <a:xfrm>
                      <a:off x="1891" y="37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5" name="Oval 2182">
                      <a:extLst>
                        <a:ext uri="{FF2B5EF4-FFF2-40B4-BE49-F238E27FC236}">
                          <a16:creationId xmlns:a16="http://schemas.microsoft.com/office/drawing/2014/main" id="{3FCE7B02-52FE-4B14-B168-89D8C6D87EF6}"/>
                        </a:ext>
                      </a:extLst>
                    </p:cNvPr>
                    <p:cNvSpPr>
                      <a:spLocks noChangeArrowheads="1"/>
                    </p:cNvSpPr>
                    <p:nvPr/>
                  </p:nvSpPr>
                  <p:spPr bwMode="auto">
                    <a:xfrm>
                      <a:off x="1891"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6" name="Oval 2183">
                      <a:extLst>
                        <a:ext uri="{FF2B5EF4-FFF2-40B4-BE49-F238E27FC236}">
                          <a16:creationId xmlns:a16="http://schemas.microsoft.com/office/drawing/2014/main" id="{6CB3A50F-33FB-43D6-A8B0-EB8FD88CEF4F}"/>
                        </a:ext>
                      </a:extLst>
                    </p:cNvPr>
                    <p:cNvSpPr>
                      <a:spLocks noChangeArrowheads="1"/>
                    </p:cNvSpPr>
                    <p:nvPr/>
                  </p:nvSpPr>
                  <p:spPr bwMode="auto">
                    <a:xfrm>
                      <a:off x="1891" y="43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7" name="Oval 2184">
                      <a:extLst>
                        <a:ext uri="{FF2B5EF4-FFF2-40B4-BE49-F238E27FC236}">
                          <a16:creationId xmlns:a16="http://schemas.microsoft.com/office/drawing/2014/main" id="{B360CC1C-301D-4ED7-BABD-3075AD65BAFF}"/>
                        </a:ext>
                      </a:extLst>
                    </p:cNvPr>
                    <p:cNvSpPr>
                      <a:spLocks noChangeArrowheads="1"/>
                    </p:cNvSpPr>
                    <p:nvPr/>
                  </p:nvSpPr>
                  <p:spPr bwMode="auto">
                    <a:xfrm>
                      <a:off x="1897"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8" name="Oval 2185">
                      <a:extLst>
                        <a:ext uri="{FF2B5EF4-FFF2-40B4-BE49-F238E27FC236}">
                          <a16:creationId xmlns:a16="http://schemas.microsoft.com/office/drawing/2014/main" id="{20743E25-02E8-4627-9274-F36073BCE20F}"/>
                        </a:ext>
                      </a:extLst>
                    </p:cNvPr>
                    <p:cNvSpPr>
                      <a:spLocks noChangeArrowheads="1"/>
                    </p:cNvSpPr>
                    <p:nvPr/>
                  </p:nvSpPr>
                  <p:spPr bwMode="auto">
                    <a:xfrm>
                      <a:off x="1897" y="381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9" name="Oval 2186">
                      <a:extLst>
                        <a:ext uri="{FF2B5EF4-FFF2-40B4-BE49-F238E27FC236}">
                          <a16:creationId xmlns:a16="http://schemas.microsoft.com/office/drawing/2014/main" id="{3F79DFAC-6478-44D8-8449-E88E83E87DDD}"/>
                        </a:ext>
                      </a:extLst>
                    </p:cNvPr>
                    <p:cNvSpPr>
                      <a:spLocks noChangeArrowheads="1"/>
                    </p:cNvSpPr>
                    <p:nvPr/>
                  </p:nvSpPr>
                  <p:spPr bwMode="auto">
                    <a:xfrm>
                      <a:off x="1903" y="40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0" name="Oval 2187">
                      <a:extLst>
                        <a:ext uri="{FF2B5EF4-FFF2-40B4-BE49-F238E27FC236}">
                          <a16:creationId xmlns:a16="http://schemas.microsoft.com/office/drawing/2014/main" id="{91E84EBF-E4D4-464D-AE7E-F29B50FA95EA}"/>
                        </a:ext>
                      </a:extLst>
                    </p:cNvPr>
                    <p:cNvSpPr>
                      <a:spLocks noChangeArrowheads="1"/>
                    </p:cNvSpPr>
                    <p:nvPr/>
                  </p:nvSpPr>
                  <p:spPr bwMode="auto">
                    <a:xfrm>
                      <a:off x="1903"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1" name="Oval 2188">
                      <a:extLst>
                        <a:ext uri="{FF2B5EF4-FFF2-40B4-BE49-F238E27FC236}">
                          <a16:creationId xmlns:a16="http://schemas.microsoft.com/office/drawing/2014/main" id="{37C10B0A-556E-4DA9-BC4A-A4C13A53C6A3}"/>
                        </a:ext>
                      </a:extLst>
                    </p:cNvPr>
                    <p:cNvSpPr>
                      <a:spLocks noChangeArrowheads="1"/>
                    </p:cNvSpPr>
                    <p:nvPr/>
                  </p:nvSpPr>
                  <p:spPr bwMode="auto">
                    <a:xfrm>
                      <a:off x="1903" y="36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2" name="Oval 2189">
                      <a:extLst>
                        <a:ext uri="{FF2B5EF4-FFF2-40B4-BE49-F238E27FC236}">
                          <a16:creationId xmlns:a16="http://schemas.microsoft.com/office/drawing/2014/main" id="{70A55D05-7521-424B-B17A-BD75DAA32BB3}"/>
                        </a:ext>
                      </a:extLst>
                    </p:cNvPr>
                    <p:cNvSpPr>
                      <a:spLocks noChangeArrowheads="1"/>
                    </p:cNvSpPr>
                    <p:nvPr/>
                  </p:nvSpPr>
                  <p:spPr bwMode="auto">
                    <a:xfrm>
                      <a:off x="1909" y="379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3" name="Oval 2190">
                      <a:extLst>
                        <a:ext uri="{FF2B5EF4-FFF2-40B4-BE49-F238E27FC236}">
                          <a16:creationId xmlns:a16="http://schemas.microsoft.com/office/drawing/2014/main" id="{DA547466-EAE9-4EF0-B066-E542A5070467}"/>
                        </a:ext>
                      </a:extLst>
                    </p:cNvPr>
                    <p:cNvSpPr>
                      <a:spLocks noChangeArrowheads="1"/>
                    </p:cNvSpPr>
                    <p:nvPr/>
                  </p:nvSpPr>
                  <p:spPr bwMode="auto">
                    <a:xfrm>
                      <a:off x="1909" y="405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4" name="Oval 2191">
                      <a:extLst>
                        <a:ext uri="{FF2B5EF4-FFF2-40B4-BE49-F238E27FC236}">
                          <a16:creationId xmlns:a16="http://schemas.microsoft.com/office/drawing/2014/main" id="{9040DFD3-080B-4AF0-A225-D7590010C436}"/>
                        </a:ext>
                      </a:extLst>
                    </p:cNvPr>
                    <p:cNvSpPr>
                      <a:spLocks noChangeArrowheads="1"/>
                    </p:cNvSpPr>
                    <p:nvPr/>
                  </p:nvSpPr>
                  <p:spPr bwMode="auto">
                    <a:xfrm>
                      <a:off x="1909" y="33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5" name="Oval 2192">
                      <a:extLst>
                        <a:ext uri="{FF2B5EF4-FFF2-40B4-BE49-F238E27FC236}">
                          <a16:creationId xmlns:a16="http://schemas.microsoft.com/office/drawing/2014/main" id="{992B073A-C899-4CB5-B3E0-0F0F539A4DF7}"/>
                        </a:ext>
                      </a:extLst>
                    </p:cNvPr>
                    <p:cNvSpPr>
                      <a:spLocks noChangeArrowheads="1"/>
                    </p:cNvSpPr>
                    <p:nvPr/>
                  </p:nvSpPr>
                  <p:spPr bwMode="auto">
                    <a:xfrm>
                      <a:off x="1915"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6" name="Oval 2193">
                      <a:extLst>
                        <a:ext uri="{FF2B5EF4-FFF2-40B4-BE49-F238E27FC236}">
                          <a16:creationId xmlns:a16="http://schemas.microsoft.com/office/drawing/2014/main" id="{F4364628-136E-4E9B-9CEB-4C5434D0767B}"/>
                        </a:ext>
                      </a:extLst>
                    </p:cNvPr>
                    <p:cNvSpPr>
                      <a:spLocks noChangeArrowheads="1"/>
                    </p:cNvSpPr>
                    <p:nvPr/>
                  </p:nvSpPr>
                  <p:spPr bwMode="auto">
                    <a:xfrm>
                      <a:off x="1915" y="386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7" name="Oval 2194">
                      <a:extLst>
                        <a:ext uri="{FF2B5EF4-FFF2-40B4-BE49-F238E27FC236}">
                          <a16:creationId xmlns:a16="http://schemas.microsoft.com/office/drawing/2014/main" id="{DCCE0065-131A-4E18-A164-AADA171F1BB2}"/>
                        </a:ext>
                      </a:extLst>
                    </p:cNvPr>
                    <p:cNvSpPr>
                      <a:spLocks noChangeArrowheads="1"/>
                    </p:cNvSpPr>
                    <p:nvPr/>
                  </p:nvSpPr>
                  <p:spPr bwMode="auto">
                    <a:xfrm>
                      <a:off x="1915" y="33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8" name="Oval 2195">
                      <a:extLst>
                        <a:ext uri="{FF2B5EF4-FFF2-40B4-BE49-F238E27FC236}">
                          <a16:creationId xmlns:a16="http://schemas.microsoft.com/office/drawing/2014/main" id="{13D79325-0806-477C-A1DB-FFAC6A6F5D02}"/>
                        </a:ext>
                      </a:extLst>
                    </p:cNvPr>
                    <p:cNvSpPr>
                      <a:spLocks noChangeArrowheads="1"/>
                    </p:cNvSpPr>
                    <p:nvPr/>
                  </p:nvSpPr>
                  <p:spPr bwMode="auto">
                    <a:xfrm>
                      <a:off x="1921"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9" name="Oval 2196">
                      <a:extLst>
                        <a:ext uri="{FF2B5EF4-FFF2-40B4-BE49-F238E27FC236}">
                          <a16:creationId xmlns:a16="http://schemas.microsoft.com/office/drawing/2014/main" id="{E688B407-6C0D-4BD9-9D48-2D6CFC929A1C}"/>
                        </a:ext>
                      </a:extLst>
                    </p:cNvPr>
                    <p:cNvSpPr>
                      <a:spLocks noChangeArrowheads="1"/>
                    </p:cNvSpPr>
                    <p:nvPr/>
                  </p:nvSpPr>
                  <p:spPr bwMode="auto">
                    <a:xfrm>
                      <a:off x="1921" y="401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0" name="Oval 2197">
                      <a:extLst>
                        <a:ext uri="{FF2B5EF4-FFF2-40B4-BE49-F238E27FC236}">
                          <a16:creationId xmlns:a16="http://schemas.microsoft.com/office/drawing/2014/main" id="{17AB3ABD-5C1B-4493-8C23-33C26C10B5EC}"/>
                        </a:ext>
                      </a:extLst>
                    </p:cNvPr>
                    <p:cNvSpPr>
                      <a:spLocks noChangeArrowheads="1"/>
                    </p:cNvSpPr>
                    <p:nvPr/>
                  </p:nvSpPr>
                  <p:spPr bwMode="auto">
                    <a:xfrm>
                      <a:off x="1927" y="352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1" name="Oval 2198">
                      <a:extLst>
                        <a:ext uri="{FF2B5EF4-FFF2-40B4-BE49-F238E27FC236}">
                          <a16:creationId xmlns:a16="http://schemas.microsoft.com/office/drawing/2014/main" id="{8ECD6553-0F6E-4F92-A22A-D4112BF49E5F}"/>
                        </a:ext>
                      </a:extLst>
                    </p:cNvPr>
                    <p:cNvSpPr>
                      <a:spLocks noChangeArrowheads="1"/>
                    </p:cNvSpPr>
                    <p:nvPr/>
                  </p:nvSpPr>
                  <p:spPr bwMode="auto">
                    <a:xfrm>
                      <a:off x="1927" y="41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2" name="Oval 2199">
                      <a:extLst>
                        <a:ext uri="{FF2B5EF4-FFF2-40B4-BE49-F238E27FC236}">
                          <a16:creationId xmlns:a16="http://schemas.microsoft.com/office/drawing/2014/main" id="{68949C6A-4231-483B-AB2F-C1C40C5064EF}"/>
                        </a:ext>
                      </a:extLst>
                    </p:cNvPr>
                    <p:cNvSpPr>
                      <a:spLocks noChangeArrowheads="1"/>
                    </p:cNvSpPr>
                    <p:nvPr/>
                  </p:nvSpPr>
                  <p:spPr bwMode="auto">
                    <a:xfrm>
                      <a:off x="1927" y="395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3" name="Oval 2200">
                      <a:extLst>
                        <a:ext uri="{FF2B5EF4-FFF2-40B4-BE49-F238E27FC236}">
                          <a16:creationId xmlns:a16="http://schemas.microsoft.com/office/drawing/2014/main" id="{1FDA4BFE-BBAC-469A-B96A-A28A39FA7C5B}"/>
                        </a:ext>
                      </a:extLst>
                    </p:cNvPr>
                    <p:cNvSpPr>
                      <a:spLocks noChangeArrowheads="1"/>
                    </p:cNvSpPr>
                    <p:nvPr/>
                  </p:nvSpPr>
                  <p:spPr bwMode="auto">
                    <a:xfrm>
                      <a:off x="1933" y="36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4" name="Oval 2201">
                      <a:extLst>
                        <a:ext uri="{FF2B5EF4-FFF2-40B4-BE49-F238E27FC236}">
                          <a16:creationId xmlns:a16="http://schemas.microsoft.com/office/drawing/2014/main" id="{2598A4CD-F183-4F35-B8F1-96EEE139A3A7}"/>
                        </a:ext>
                      </a:extLst>
                    </p:cNvPr>
                    <p:cNvSpPr>
                      <a:spLocks noChangeArrowheads="1"/>
                    </p:cNvSpPr>
                    <p:nvPr/>
                  </p:nvSpPr>
                  <p:spPr bwMode="auto">
                    <a:xfrm>
                      <a:off x="1933"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5" name="Oval 2202">
                      <a:extLst>
                        <a:ext uri="{FF2B5EF4-FFF2-40B4-BE49-F238E27FC236}">
                          <a16:creationId xmlns:a16="http://schemas.microsoft.com/office/drawing/2014/main" id="{66BBC7EC-BF2C-44C3-BC37-3696EFE53119}"/>
                        </a:ext>
                      </a:extLst>
                    </p:cNvPr>
                    <p:cNvSpPr>
                      <a:spLocks noChangeArrowheads="1"/>
                    </p:cNvSpPr>
                    <p:nvPr/>
                  </p:nvSpPr>
                  <p:spPr bwMode="auto">
                    <a:xfrm>
                      <a:off x="1933" y="36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6" name="Oval 2203">
                      <a:extLst>
                        <a:ext uri="{FF2B5EF4-FFF2-40B4-BE49-F238E27FC236}">
                          <a16:creationId xmlns:a16="http://schemas.microsoft.com/office/drawing/2014/main" id="{EDE94045-9A46-4ED8-8758-778890168090}"/>
                        </a:ext>
                      </a:extLst>
                    </p:cNvPr>
                    <p:cNvSpPr>
                      <a:spLocks noChangeArrowheads="1"/>
                    </p:cNvSpPr>
                    <p:nvPr/>
                  </p:nvSpPr>
                  <p:spPr bwMode="auto">
                    <a:xfrm>
                      <a:off x="1939" y="41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7" name="Oval 2204">
                      <a:extLst>
                        <a:ext uri="{FF2B5EF4-FFF2-40B4-BE49-F238E27FC236}">
                          <a16:creationId xmlns:a16="http://schemas.microsoft.com/office/drawing/2014/main" id="{60D22D68-3FFB-4762-8A14-0BDED2EE7AF1}"/>
                        </a:ext>
                      </a:extLst>
                    </p:cNvPr>
                    <p:cNvSpPr>
                      <a:spLocks noChangeArrowheads="1"/>
                    </p:cNvSpPr>
                    <p:nvPr/>
                  </p:nvSpPr>
                  <p:spPr bwMode="auto">
                    <a:xfrm>
                      <a:off x="1939" y="34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8" name="Oval 2205">
                      <a:extLst>
                        <a:ext uri="{FF2B5EF4-FFF2-40B4-BE49-F238E27FC236}">
                          <a16:creationId xmlns:a16="http://schemas.microsoft.com/office/drawing/2014/main" id="{2B4AFE99-94CB-49AD-8B48-E39A91B594A6}"/>
                        </a:ext>
                      </a:extLst>
                    </p:cNvPr>
                    <p:cNvSpPr>
                      <a:spLocks noChangeArrowheads="1"/>
                    </p:cNvSpPr>
                    <p:nvPr/>
                  </p:nvSpPr>
                  <p:spPr bwMode="auto">
                    <a:xfrm>
                      <a:off x="1939" y="33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9" name="Oval 2206">
                      <a:extLst>
                        <a:ext uri="{FF2B5EF4-FFF2-40B4-BE49-F238E27FC236}">
                          <a16:creationId xmlns:a16="http://schemas.microsoft.com/office/drawing/2014/main" id="{D2D3CA20-889E-4D43-8DA1-11188069999D}"/>
                        </a:ext>
                      </a:extLst>
                    </p:cNvPr>
                    <p:cNvSpPr>
                      <a:spLocks noChangeArrowheads="1"/>
                    </p:cNvSpPr>
                    <p:nvPr/>
                  </p:nvSpPr>
                  <p:spPr bwMode="auto">
                    <a:xfrm>
                      <a:off x="1945" y="33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0" name="Oval 2207">
                      <a:extLst>
                        <a:ext uri="{FF2B5EF4-FFF2-40B4-BE49-F238E27FC236}">
                          <a16:creationId xmlns:a16="http://schemas.microsoft.com/office/drawing/2014/main" id="{CD86F438-A41F-4EB1-B5F5-2FA16EA6D9C3}"/>
                        </a:ext>
                      </a:extLst>
                    </p:cNvPr>
                    <p:cNvSpPr>
                      <a:spLocks noChangeArrowheads="1"/>
                    </p:cNvSpPr>
                    <p:nvPr/>
                  </p:nvSpPr>
                  <p:spPr bwMode="auto">
                    <a:xfrm>
                      <a:off x="1945"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1" name="Oval 2208">
                      <a:extLst>
                        <a:ext uri="{FF2B5EF4-FFF2-40B4-BE49-F238E27FC236}">
                          <a16:creationId xmlns:a16="http://schemas.microsoft.com/office/drawing/2014/main" id="{5945814E-D8E7-4101-BA68-9E96027AE6A5}"/>
                        </a:ext>
                      </a:extLst>
                    </p:cNvPr>
                    <p:cNvSpPr>
                      <a:spLocks noChangeArrowheads="1"/>
                    </p:cNvSpPr>
                    <p:nvPr/>
                  </p:nvSpPr>
                  <p:spPr bwMode="auto">
                    <a:xfrm>
                      <a:off x="1951" y="37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2" name="Oval 2209">
                      <a:extLst>
                        <a:ext uri="{FF2B5EF4-FFF2-40B4-BE49-F238E27FC236}">
                          <a16:creationId xmlns:a16="http://schemas.microsoft.com/office/drawing/2014/main" id="{E096EC2D-30BD-4DA7-AB25-E51D85FB9B58}"/>
                        </a:ext>
                      </a:extLst>
                    </p:cNvPr>
                    <p:cNvSpPr>
                      <a:spLocks noChangeArrowheads="1"/>
                    </p:cNvSpPr>
                    <p:nvPr/>
                  </p:nvSpPr>
                  <p:spPr bwMode="auto">
                    <a:xfrm>
                      <a:off x="1951" y="394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3" name="Oval 2210">
                      <a:extLst>
                        <a:ext uri="{FF2B5EF4-FFF2-40B4-BE49-F238E27FC236}">
                          <a16:creationId xmlns:a16="http://schemas.microsoft.com/office/drawing/2014/main" id="{D828180D-9699-4B71-80F3-C9C6EC25068E}"/>
                        </a:ext>
                      </a:extLst>
                    </p:cNvPr>
                    <p:cNvSpPr>
                      <a:spLocks noChangeArrowheads="1"/>
                    </p:cNvSpPr>
                    <p:nvPr/>
                  </p:nvSpPr>
                  <p:spPr bwMode="auto">
                    <a:xfrm>
                      <a:off x="1951"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4" name="Oval 2211">
                      <a:extLst>
                        <a:ext uri="{FF2B5EF4-FFF2-40B4-BE49-F238E27FC236}">
                          <a16:creationId xmlns:a16="http://schemas.microsoft.com/office/drawing/2014/main" id="{5A0F7630-211C-46E6-AA04-BDEA35DA23BE}"/>
                        </a:ext>
                      </a:extLst>
                    </p:cNvPr>
                    <p:cNvSpPr>
                      <a:spLocks noChangeArrowheads="1"/>
                    </p:cNvSpPr>
                    <p:nvPr/>
                  </p:nvSpPr>
                  <p:spPr bwMode="auto">
                    <a:xfrm>
                      <a:off x="1957"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5" name="Oval 2212">
                      <a:extLst>
                        <a:ext uri="{FF2B5EF4-FFF2-40B4-BE49-F238E27FC236}">
                          <a16:creationId xmlns:a16="http://schemas.microsoft.com/office/drawing/2014/main" id="{20EA6575-325D-4A8D-BDA8-EA88A7B691AB}"/>
                        </a:ext>
                      </a:extLst>
                    </p:cNvPr>
                    <p:cNvSpPr>
                      <a:spLocks noChangeArrowheads="1"/>
                    </p:cNvSpPr>
                    <p:nvPr/>
                  </p:nvSpPr>
                  <p:spPr bwMode="auto">
                    <a:xfrm>
                      <a:off x="1957" y="38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6" name="Oval 2213">
                      <a:extLst>
                        <a:ext uri="{FF2B5EF4-FFF2-40B4-BE49-F238E27FC236}">
                          <a16:creationId xmlns:a16="http://schemas.microsoft.com/office/drawing/2014/main" id="{3265DDF6-1515-4BAA-957E-882BADC77A02}"/>
                        </a:ext>
                      </a:extLst>
                    </p:cNvPr>
                    <p:cNvSpPr>
                      <a:spLocks noChangeArrowheads="1"/>
                    </p:cNvSpPr>
                    <p:nvPr/>
                  </p:nvSpPr>
                  <p:spPr bwMode="auto">
                    <a:xfrm>
                      <a:off x="1957"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7" name="Oval 2214">
                      <a:extLst>
                        <a:ext uri="{FF2B5EF4-FFF2-40B4-BE49-F238E27FC236}">
                          <a16:creationId xmlns:a16="http://schemas.microsoft.com/office/drawing/2014/main" id="{59968DD9-459A-4797-9D92-129A75789DA2}"/>
                        </a:ext>
                      </a:extLst>
                    </p:cNvPr>
                    <p:cNvSpPr>
                      <a:spLocks noChangeArrowheads="1"/>
                    </p:cNvSpPr>
                    <p:nvPr/>
                  </p:nvSpPr>
                  <p:spPr bwMode="auto">
                    <a:xfrm>
                      <a:off x="1963"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8" name="Oval 2215">
                      <a:extLst>
                        <a:ext uri="{FF2B5EF4-FFF2-40B4-BE49-F238E27FC236}">
                          <a16:creationId xmlns:a16="http://schemas.microsoft.com/office/drawing/2014/main" id="{7C94C6BC-21FB-4701-A579-DE46E5C5BC36}"/>
                        </a:ext>
                      </a:extLst>
                    </p:cNvPr>
                    <p:cNvSpPr>
                      <a:spLocks noChangeArrowheads="1"/>
                    </p:cNvSpPr>
                    <p:nvPr/>
                  </p:nvSpPr>
                  <p:spPr bwMode="auto">
                    <a:xfrm>
                      <a:off x="1963"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9" name="Oval 2216">
                      <a:extLst>
                        <a:ext uri="{FF2B5EF4-FFF2-40B4-BE49-F238E27FC236}">
                          <a16:creationId xmlns:a16="http://schemas.microsoft.com/office/drawing/2014/main" id="{4964AD31-CB4A-45E8-8344-9731119D2674}"/>
                        </a:ext>
                      </a:extLst>
                    </p:cNvPr>
                    <p:cNvSpPr>
                      <a:spLocks noChangeArrowheads="1"/>
                    </p:cNvSpPr>
                    <p:nvPr/>
                  </p:nvSpPr>
                  <p:spPr bwMode="auto">
                    <a:xfrm>
                      <a:off x="1963" y="38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0" name="Oval 2217">
                      <a:extLst>
                        <a:ext uri="{FF2B5EF4-FFF2-40B4-BE49-F238E27FC236}">
                          <a16:creationId xmlns:a16="http://schemas.microsoft.com/office/drawing/2014/main" id="{CD6CAA51-CAA7-4A03-8754-C0BE410AC7FE}"/>
                        </a:ext>
                      </a:extLst>
                    </p:cNvPr>
                    <p:cNvSpPr>
                      <a:spLocks noChangeArrowheads="1"/>
                    </p:cNvSpPr>
                    <p:nvPr/>
                  </p:nvSpPr>
                  <p:spPr bwMode="auto">
                    <a:xfrm>
                      <a:off x="1969" y="402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1" name="Oval 2218">
                      <a:extLst>
                        <a:ext uri="{FF2B5EF4-FFF2-40B4-BE49-F238E27FC236}">
                          <a16:creationId xmlns:a16="http://schemas.microsoft.com/office/drawing/2014/main" id="{1F0CAB2A-68CB-4128-9C5A-CE3EE061A9EC}"/>
                        </a:ext>
                      </a:extLst>
                    </p:cNvPr>
                    <p:cNvSpPr>
                      <a:spLocks noChangeArrowheads="1"/>
                    </p:cNvSpPr>
                    <p:nvPr/>
                  </p:nvSpPr>
                  <p:spPr bwMode="auto">
                    <a:xfrm>
                      <a:off x="1969" y="351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2" name="Oval 2219">
                      <a:extLst>
                        <a:ext uri="{FF2B5EF4-FFF2-40B4-BE49-F238E27FC236}">
                          <a16:creationId xmlns:a16="http://schemas.microsoft.com/office/drawing/2014/main" id="{062C6629-2244-4A26-A989-B7EF981C2B02}"/>
                        </a:ext>
                      </a:extLst>
                    </p:cNvPr>
                    <p:cNvSpPr>
                      <a:spLocks noChangeArrowheads="1"/>
                    </p:cNvSpPr>
                    <p:nvPr/>
                  </p:nvSpPr>
                  <p:spPr bwMode="auto">
                    <a:xfrm>
                      <a:off x="1975" y="331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3" name="Oval 2220">
                      <a:extLst>
                        <a:ext uri="{FF2B5EF4-FFF2-40B4-BE49-F238E27FC236}">
                          <a16:creationId xmlns:a16="http://schemas.microsoft.com/office/drawing/2014/main" id="{40F89C47-2329-4DE2-A92E-FC72E8B78395}"/>
                        </a:ext>
                      </a:extLst>
                    </p:cNvPr>
                    <p:cNvSpPr>
                      <a:spLocks noChangeArrowheads="1"/>
                    </p:cNvSpPr>
                    <p:nvPr/>
                  </p:nvSpPr>
                  <p:spPr bwMode="auto">
                    <a:xfrm>
                      <a:off x="1975" y="40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4" name="Oval 2221">
                      <a:extLst>
                        <a:ext uri="{FF2B5EF4-FFF2-40B4-BE49-F238E27FC236}">
                          <a16:creationId xmlns:a16="http://schemas.microsoft.com/office/drawing/2014/main" id="{6B63FC6F-ED64-4C82-A498-4ACF5341F73C}"/>
                        </a:ext>
                      </a:extLst>
                    </p:cNvPr>
                    <p:cNvSpPr>
                      <a:spLocks noChangeArrowheads="1"/>
                    </p:cNvSpPr>
                    <p:nvPr/>
                  </p:nvSpPr>
                  <p:spPr bwMode="auto">
                    <a:xfrm>
                      <a:off x="1975" y="42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5" name="Oval 2222">
                      <a:extLst>
                        <a:ext uri="{FF2B5EF4-FFF2-40B4-BE49-F238E27FC236}">
                          <a16:creationId xmlns:a16="http://schemas.microsoft.com/office/drawing/2014/main" id="{349059B4-2783-4C1C-B991-E390399B18C9}"/>
                        </a:ext>
                      </a:extLst>
                    </p:cNvPr>
                    <p:cNvSpPr>
                      <a:spLocks noChangeArrowheads="1"/>
                    </p:cNvSpPr>
                    <p:nvPr/>
                  </p:nvSpPr>
                  <p:spPr bwMode="auto">
                    <a:xfrm>
                      <a:off x="1981" y="331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6" name="Oval 2223">
                      <a:extLst>
                        <a:ext uri="{FF2B5EF4-FFF2-40B4-BE49-F238E27FC236}">
                          <a16:creationId xmlns:a16="http://schemas.microsoft.com/office/drawing/2014/main" id="{14B3E6F6-60F9-4051-A3C4-224873A4DCBB}"/>
                        </a:ext>
                      </a:extLst>
                    </p:cNvPr>
                    <p:cNvSpPr>
                      <a:spLocks noChangeArrowheads="1"/>
                    </p:cNvSpPr>
                    <p:nvPr/>
                  </p:nvSpPr>
                  <p:spPr bwMode="auto">
                    <a:xfrm>
                      <a:off x="1981" y="36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7" name="Oval 2224">
                      <a:extLst>
                        <a:ext uri="{FF2B5EF4-FFF2-40B4-BE49-F238E27FC236}">
                          <a16:creationId xmlns:a16="http://schemas.microsoft.com/office/drawing/2014/main" id="{9BD93A75-94B0-4E8A-828F-141D92E4055C}"/>
                        </a:ext>
                      </a:extLst>
                    </p:cNvPr>
                    <p:cNvSpPr>
                      <a:spLocks noChangeArrowheads="1"/>
                    </p:cNvSpPr>
                    <p:nvPr/>
                  </p:nvSpPr>
                  <p:spPr bwMode="auto">
                    <a:xfrm>
                      <a:off x="1981" y="33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8" name="Oval 2225">
                      <a:extLst>
                        <a:ext uri="{FF2B5EF4-FFF2-40B4-BE49-F238E27FC236}">
                          <a16:creationId xmlns:a16="http://schemas.microsoft.com/office/drawing/2014/main" id="{F555C557-877F-4B18-B8C2-F0D568D9190A}"/>
                        </a:ext>
                      </a:extLst>
                    </p:cNvPr>
                    <p:cNvSpPr>
                      <a:spLocks noChangeArrowheads="1"/>
                    </p:cNvSpPr>
                    <p:nvPr/>
                  </p:nvSpPr>
                  <p:spPr bwMode="auto">
                    <a:xfrm>
                      <a:off x="1987" y="34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9" name="Oval 2226">
                      <a:extLst>
                        <a:ext uri="{FF2B5EF4-FFF2-40B4-BE49-F238E27FC236}">
                          <a16:creationId xmlns:a16="http://schemas.microsoft.com/office/drawing/2014/main" id="{95D09F01-C34E-4360-8D2C-7D6704AFA0E8}"/>
                        </a:ext>
                      </a:extLst>
                    </p:cNvPr>
                    <p:cNvSpPr>
                      <a:spLocks noChangeArrowheads="1"/>
                    </p:cNvSpPr>
                    <p:nvPr/>
                  </p:nvSpPr>
                  <p:spPr bwMode="auto">
                    <a:xfrm>
                      <a:off x="1987" y="399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0" name="Oval 2227">
                      <a:extLst>
                        <a:ext uri="{FF2B5EF4-FFF2-40B4-BE49-F238E27FC236}">
                          <a16:creationId xmlns:a16="http://schemas.microsoft.com/office/drawing/2014/main" id="{85394632-7A55-44D5-A840-4953535DE1C5}"/>
                        </a:ext>
                      </a:extLst>
                    </p:cNvPr>
                    <p:cNvSpPr>
                      <a:spLocks noChangeArrowheads="1"/>
                    </p:cNvSpPr>
                    <p:nvPr/>
                  </p:nvSpPr>
                  <p:spPr bwMode="auto">
                    <a:xfrm>
                      <a:off x="1987" y="379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1" name="Oval 2228">
                      <a:extLst>
                        <a:ext uri="{FF2B5EF4-FFF2-40B4-BE49-F238E27FC236}">
                          <a16:creationId xmlns:a16="http://schemas.microsoft.com/office/drawing/2014/main" id="{91B58DB2-1D7E-4BA0-B99E-F06056F0C6A2}"/>
                        </a:ext>
                      </a:extLst>
                    </p:cNvPr>
                    <p:cNvSpPr>
                      <a:spLocks noChangeArrowheads="1"/>
                    </p:cNvSpPr>
                    <p:nvPr/>
                  </p:nvSpPr>
                  <p:spPr bwMode="auto">
                    <a:xfrm>
                      <a:off x="1993"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2" name="Oval 2229">
                      <a:extLst>
                        <a:ext uri="{FF2B5EF4-FFF2-40B4-BE49-F238E27FC236}">
                          <a16:creationId xmlns:a16="http://schemas.microsoft.com/office/drawing/2014/main" id="{B959ABE4-9EB0-4343-AEFB-01D96AFCC220}"/>
                        </a:ext>
                      </a:extLst>
                    </p:cNvPr>
                    <p:cNvSpPr>
                      <a:spLocks noChangeArrowheads="1"/>
                    </p:cNvSpPr>
                    <p:nvPr/>
                  </p:nvSpPr>
                  <p:spPr bwMode="auto">
                    <a:xfrm>
                      <a:off x="1993"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3" name="Oval 2230">
                      <a:extLst>
                        <a:ext uri="{FF2B5EF4-FFF2-40B4-BE49-F238E27FC236}">
                          <a16:creationId xmlns:a16="http://schemas.microsoft.com/office/drawing/2014/main" id="{06D363F5-6447-4987-B2FF-5C7F1A325BEA}"/>
                        </a:ext>
                      </a:extLst>
                    </p:cNvPr>
                    <p:cNvSpPr>
                      <a:spLocks noChangeArrowheads="1"/>
                    </p:cNvSpPr>
                    <p:nvPr/>
                  </p:nvSpPr>
                  <p:spPr bwMode="auto">
                    <a:xfrm>
                      <a:off x="1993" y="33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4" name="Oval 2231">
                      <a:extLst>
                        <a:ext uri="{FF2B5EF4-FFF2-40B4-BE49-F238E27FC236}">
                          <a16:creationId xmlns:a16="http://schemas.microsoft.com/office/drawing/2014/main" id="{B6BE425F-5AD6-4A63-8DB0-BA656D78C76B}"/>
                        </a:ext>
                      </a:extLst>
                    </p:cNvPr>
                    <p:cNvSpPr>
                      <a:spLocks noChangeArrowheads="1"/>
                    </p:cNvSpPr>
                    <p:nvPr/>
                  </p:nvSpPr>
                  <p:spPr bwMode="auto">
                    <a:xfrm>
                      <a:off x="1999" y="36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5" name="Oval 2232">
                      <a:extLst>
                        <a:ext uri="{FF2B5EF4-FFF2-40B4-BE49-F238E27FC236}">
                          <a16:creationId xmlns:a16="http://schemas.microsoft.com/office/drawing/2014/main" id="{912D799A-7DDE-47E0-8666-350B07DAC291}"/>
                        </a:ext>
                      </a:extLst>
                    </p:cNvPr>
                    <p:cNvSpPr>
                      <a:spLocks noChangeArrowheads="1"/>
                    </p:cNvSpPr>
                    <p:nvPr/>
                  </p:nvSpPr>
                  <p:spPr bwMode="auto">
                    <a:xfrm>
                      <a:off x="1999" y="422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6" name="Oval 2233">
                      <a:extLst>
                        <a:ext uri="{FF2B5EF4-FFF2-40B4-BE49-F238E27FC236}">
                          <a16:creationId xmlns:a16="http://schemas.microsoft.com/office/drawing/2014/main" id="{0A755D83-D4F9-42EF-AAF6-EED69C18D7E7}"/>
                        </a:ext>
                      </a:extLst>
                    </p:cNvPr>
                    <p:cNvSpPr>
                      <a:spLocks noChangeArrowheads="1"/>
                    </p:cNvSpPr>
                    <p:nvPr/>
                  </p:nvSpPr>
                  <p:spPr bwMode="auto">
                    <a:xfrm>
                      <a:off x="2005" y="33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7" name="Oval 2234">
                      <a:extLst>
                        <a:ext uri="{FF2B5EF4-FFF2-40B4-BE49-F238E27FC236}">
                          <a16:creationId xmlns:a16="http://schemas.microsoft.com/office/drawing/2014/main" id="{E7017F39-40D9-4054-9E8F-46777F696A1A}"/>
                        </a:ext>
                      </a:extLst>
                    </p:cNvPr>
                    <p:cNvSpPr>
                      <a:spLocks noChangeArrowheads="1"/>
                    </p:cNvSpPr>
                    <p:nvPr/>
                  </p:nvSpPr>
                  <p:spPr bwMode="auto">
                    <a:xfrm>
                      <a:off x="2005"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8" name="Oval 2235">
                      <a:extLst>
                        <a:ext uri="{FF2B5EF4-FFF2-40B4-BE49-F238E27FC236}">
                          <a16:creationId xmlns:a16="http://schemas.microsoft.com/office/drawing/2014/main" id="{C0D38F7C-6878-4ED6-89AA-332DB438816E}"/>
                        </a:ext>
                      </a:extLst>
                    </p:cNvPr>
                    <p:cNvSpPr>
                      <a:spLocks noChangeArrowheads="1"/>
                    </p:cNvSpPr>
                    <p:nvPr/>
                  </p:nvSpPr>
                  <p:spPr bwMode="auto">
                    <a:xfrm>
                      <a:off x="2005" y="380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9" name="Oval 2236">
                      <a:extLst>
                        <a:ext uri="{FF2B5EF4-FFF2-40B4-BE49-F238E27FC236}">
                          <a16:creationId xmlns:a16="http://schemas.microsoft.com/office/drawing/2014/main" id="{02E53B5C-1737-41F7-A55B-ABFB46FF1206}"/>
                        </a:ext>
                      </a:extLst>
                    </p:cNvPr>
                    <p:cNvSpPr>
                      <a:spLocks noChangeArrowheads="1"/>
                    </p:cNvSpPr>
                    <p:nvPr/>
                  </p:nvSpPr>
                  <p:spPr bwMode="auto">
                    <a:xfrm>
                      <a:off x="2011" y="422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0" name="Oval 2237">
                      <a:extLst>
                        <a:ext uri="{FF2B5EF4-FFF2-40B4-BE49-F238E27FC236}">
                          <a16:creationId xmlns:a16="http://schemas.microsoft.com/office/drawing/2014/main" id="{1F7C55D8-01DE-4FC6-BF7B-9B102EAF90DF}"/>
                        </a:ext>
                      </a:extLst>
                    </p:cNvPr>
                    <p:cNvSpPr>
                      <a:spLocks noChangeArrowheads="1"/>
                    </p:cNvSpPr>
                    <p:nvPr/>
                  </p:nvSpPr>
                  <p:spPr bwMode="auto">
                    <a:xfrm>
                      <a:off x="2011"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1" name="Oval 2238">
                      <a:extLst>
                        <a:ext uri="{FF2B5EF4-FFF2-40B4-BE49-F238E27FC236}">
                          <a16:creationId xmlns:a16="http://schemas.microsoft.com/office/drawing/2014/main" id="{493A7A5F-84F9-419E-8BFA-D4E537FCDCF7}"/>
                        </a:ext>
                      </a:extLst>
                    </p:cNvPr>
                    <p:cNvSpPr>
                      <a:spLocks noChangeArrowheads="1"/>
                    </p:cNvSpPr>
                    <p:nvPr/>
                  </p:nvSpPr>
                  <p:spPr bwMode="auto">
                    <a:xfrm>
                      <a:off x="2011"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2" name="Oval 2239">
                      <a:extLst>
                        <a:ext uri="{FF2B5EF4-FFF2-40B4-BE49-F238E27FC236}">
                          <a16:creationId xmlns:a16="http://schemas.microsoft.com/office/drawing/2014/main" id="{49D9BFFB-DBFA-4818-858A-D6DA390D2BBB}"/>
                        </a:ext>
                      </a:extLst>
                    </p:cNvPr>
                    <p:cNvSpPr>
                      <a:spLocks noChangeArrowheads="1"/>
                    </p:cNvSpPr>
                    <p:nvPr/>
                  </p:nvSpPr>
                  <p:spPr bwMode="auto">
                    <a:xfrm>
                      <a:off x="2017"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3" name="Oval 2240">
                      <a:extLst>
                        <a:ext uri="{FF2B5EF4-FFF2-40B4-BE49-F238E27FC236}">
                          <a16:creationId xmlns:a16="http://schemas.microsoft.com/office/drawing/2014/main" id="{DE985649-C404-4B67-8EAA-FF558C204D2B}"/>
                        </a:ext>
                      </a:extLst>
                    </p:cNvPr>
                    <p:cNvSpPr>
                      <a:spLocks noChangeArrowheads="1"/>
                    </p:cNvSpPr>
                    <p:nvPr/>
                  </p:nvSpPr>
                  <p:spPr bwMode="auto">
                    <a:xfrm>
                      <a:off x="2017" y="396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4" name="Oval 2241">
                      <a:extLst>
                        <a:ext uri="{FF2B5EF4-FFF2-40B4-BE49-F238E27FC236}">
                          <a16:creationId xmlns:a16="http://schemas.microsoft.com/office/drawing/2014/main" id="{F897CF20-A62F-4132-8AF2-DDA1C2FC27A6}"/>
                        </a:ext>
                      </a:extLst>
                    </p:cNvPr>
                    <p:cNvSpPr>
                      <a:spLocks noChangeArrowheads="1"/>
                    </p:cNvSpPr>
                    <p:nvPr/>
                  </p:nvSpPr>
                  <p:spPr bwMode="auto">
                    <a:xfrm>
                      <a:off x="2017" y="387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5" name="Oval 2242">
                      <a:extLst>
                        <a:ext uri="{FF2B5EF4-FFF2-40B4-BE49-F238E27FC236}">
                          <a16:creationId xmlns:a16="http://schemas.microsoft.com/office/drawing/2014/main" id="{A93E63BA-A25F-467D-BA50-25EC927F4B4F}"/>
                        </a:ext>
                      </a:extLst>
                    </p:cNvPr>
                    <p:cNvSpPr>
                      <a:spLocks noChangeArrowheads="1"/>
                    </p:cNvSpPr>
                    <p:nvPr/>
                  </p:nvSpPr>
                  <p:spPr bwMode="auto">
                    <a:xfrm>
                      <a:off x="2023" y="392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6" name="Oval 2243">
                      <a:extLst>
                        <a:ext uri="{FF2B5EF4-FFF2-40B4-BE49-F238E27FC236}">
                          <a16:creationId xmlns:a16="http://schemas.microsoft.com/office/drawing/2014/main" id="{C089112B-DA82-4CAD-86DF-2A73FD5A6F19}"/>
                        </a:ext>
                      </a:extLst>
                    </p:cNvPr>
                    <p:cNvSpPr>
                      <a:spLocks noChangeArrowheads="1"/>
                    </p:cNvSpPr>
                    <p:nvPr/>
                  </p:nvSpPr>
                  <p:spPr bwMode="auto">
                    <a:xfrm>
                      <a:off x="2023" y="32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7" name="Oval 2244">
                      <a:extLst>
                        <a:ext uri="{FF2B5EF4-FFF2-40B4-BE49-F238E27FC236}">
                          <a16:creationId xmlns:a16="http://schemas.microsoft.com/office/drawing/2014/main" id="{FC3AEFA6-408E-498E-95D3-2DDEDEA22E49}"/>
                        </a:ext>
                      </a:extLst>
                    </p:cNvPr>
                    <p:cNvSpPr>
                      <a:spLocks noChangeArrowheads="1"/>
                    </p:cNvSpPr>
                    <p:nvPr/>
                  </p:nvSpPr>
                  <p:spPr bwMode="auto">
                    <a:xfrm>
                      <a:off x="2029"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8" name="Oval 2245">
                      <a:extLst>
                        <a:ext uri="{FF2B5EF4-FFF2-40B4-BE49-F238E27FC236}">
                          <a16:creationId xmlns:a16="http://schemas.microsoft.com/office/drawing/2014/main" id="{25D97D9C-DDA3-4FC4-A6A7-83DE0BB377CF}"/>
                        </a:ext>
                      </a:extLst>
                    </p:cNvPr>
                    <p:cNvSpPr>
                      <a:spLocks noChangeArrowheads="1"/>
                    </p:cNvSpPr>
                    <p:nvPr/>
                  </p:nvSpPr>
                  <p:spPr bwMode="auto">
                    <a:xfrm>
                      <a:off x="2029"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9" name="Oval 2246">
                      <a:extLst>
                        <a:ext uri="{FF2B5EF4-FFF2-40B4-BE49-F238E27FC236}">
                          <a16:creationId xmlns:a16="http://schemas.microsoft.com/office/drawing/2014/main" id="{BF0637AF-7559-4819-9909-5AF859CCEE3F}"/>
                        </a:ext>
                      </a:extLst>
                    </p:cNvPr>
                    <p:cNvSpPr>
                      <a:spLocks noChangeArrowheads="1"/>
                    </p:cNvSpPr>
                    <p:nvPr/>
                  </p:nvSpPr>
                  <p:spPr bwMode="auto">
                    <a:xfrm>
                      <a:off x="2029" y="391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0" name="Oval 2247">
                      <a:extLst>
                        <a:ext uri="{FF2B5EF4-FFF2-40B4-BE49-F238E27FC236}">
                          <a16:creationId xmlns:a16="http://schemas.microsoft.com/office/drawing/2014/main" id="{BF97B7F8-E2A9-4DF8-82AB-654EFA17BE16}"/>
                        </a:ext>
                      </a:extLst>
                    </p:cNvPr>
                    <p:cNvSpPr>
                      <a:spLocks noChangeArrowheads="1"/>
                    </p:cNvSpPr>
                    <p:nvPr/>
                  </p:nvSpPr>
                  <p:spPr bwMode="auto">
                    <a:xfrm>
                      <a:off x="2035" y="34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1" name="Oval 2248">
                      <a:extLst>
                        <a:ext uri="{FF2B5EF4-FFF2-40B4-BE49-F238E27FC236}">
                          <a16:creationId xmlns:a16="http://schemas.microsoft.com/office/drawing/2014/main" id="{5C9A130A-BB7A-4FCD-A3E1-12460959A72C}"/>
                        </a:ext>
                      </a:extLst>
                    </p:cNvPr>
                    <p:cNvSpPr>
                      <a:spLocks noChangeArrowheads="1"/>
                    </p:cNvSpPr>
                    <p:nvPr/>
                  </p:nvSpPr>
                  <p:spPr bwMode="auto">
                    <a:xfrm>
                      <a:off x="2035"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2" name="Oval 2249">
                      <a:extLst>
                        <a:ext uri="{FF2B5EF4-FFF2-40B4-BE49-F238E27FC236}">
                          <a16:creationId xmlns:a16="http://schemas.microsoft.com/office/drawing/2014/main" id="{7070B548-67CD-470F-80F7-51543FF30F02}"/>
                        </a:ext>
                      </a:extLst>
                    </p:cNvPr>
                    <p:cNvSpPr>
                      <a:spLocks noChangeArrowheads="1"/>
                    </p:cNvSpPr>
                    <p:nvPr/>
                  </p:nvSpPr>
                  <p:spPr bwMode="auto">
                    <a:xfrm>
                      <a:off x="2035" y="36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3" name="Oval 2250">
                      <a:extLst>
                        <a:ext uri="{FF2B5EF4-FFF2-40B4-BE49-F238E27FC236}">
                          <a16:creationId xmlns:a16="http://schemas.microsoft.com/office/drawing/2014/main" id="{DCFFCB5B-86E8-4243-9845-14F1676E5C71}"/>
                        </a:ext>
                      </a:extLst>
                    </p:cNvPr>
                    <p:cNvSpPr>
                      <a:spLocks noChangeArrowheads="1"/>
                    </p:cNvSpPr>
                    <p:nvPr/>
                  </p:nvSpPr>
                  <p:spPr bwMode="auto">
                    <a:xfrm>
                      <a:off x="2041"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4" name="Oval 2251">
                      <a:extLst>
                        <a:ext uri="{FF2B5EF4-FFF2-40B4-BE49-F238E27FC236}">
                          <a16:creationId xmlns:a16="http://schemas.microsoft.com/office/drawing/2014/main" id="{A37EE561-D30D-4A8A-81E4-D58D3BD8F3CB}"/>
                        </a:ext>
                      </a:extLst>
                    </p:cNvPr>
                    <p:cNvSpPr>
                      <a:spLocks noChangeArrowheads="1"/>
                    </p:cNvSpPr>
                    <p:nvPr/>
                  </p:nvSpPr>
                  <p:spPr bwMode="auto">
                    <a:xfrm>
                      <a:off x="2041"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5" name="Oval 2252">
                      <a:extLst>
                        <a:ext uri="{FF2B5EF4-FFF2-40B4-BE49-F238E27FC236}">
                          <a16:creationId xmlns:a16="http://schemas.microsoft.com/office/drawing/2014/main" id="{02C8AEF9-7D4B-4EE2-B4CF-F241EF836BAD}"/>
                        </a:ext>
                      </a:extLst>
                    </p:cNvPr>
                    <p:cNvSpPr>
                      <a:spLocks noChangeArrowheads="1"/>
                    </p:cNvSpPr>
                    <p:nvPr/>
                  </p:nvSpPr>
                  <p:spPr bwMode="auto">
                    <a:xfrm>
                      <a:off x="2041" y="34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6" name="Oval 2253">
                      <a:extLst>
                        <a:ext uri="{FF2B5EF4-FFF2-40B4-BE49-F238E27FC236}">
                          <a16:creationId xmlns:a16="http://schemas.microsoft.com/office/drawing/2014/main" id="{120FFFBF-7A3D-49DE-B015-1B2F4504A2A4}"/>
                        </a:ext>
                      </a:extLst>
                    </p:cNvPr>
                    <p:cNvSpPr>
                      <a:spLocks noChangeArrowheads="1"/>
                    </p:cNvSpPr>
                    <p:nvPr/>
                  </p:nvSpPr>
                  <p:spPr bwMode="auto">
                    <a:xfrm>
                      <a:off x="2047" y="423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7" name="Oval 2254">
                      <a:extLst>
                        <a:ext uri="{FF2B5EF4-FFF2-40B4-BE49-F238E27FC236}">
                          <a16:creationId xmlns:a16="http://schemas.microsoft.com/office/drawing/2014/main" id="{14817D16-EEC2-4ECA-B38F-2B5D4AD35E1C}"/>
                        </a:ext>
                      </a:extLst>
                    </p:cNvPr>
                    <p:cNvSpPr>
                      <a:spLocks noChangeArrowheads="1"/>
                    </p:cNvSpPr>
                    <p:nvPr/>
                  </p:nvSpPr>
                  <p:spPr bwMode="auto">
                    <a:xfrm>
                      <a:off x="2047" y="36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8" name="Oval 2255">
                      <a:extLst>
                        <a:ext uri="{FF2B5EF4-FFF2-40B4-BE49-F238E27FC236}">
                          <a16:creationId xmlns:a16="http://schemas.microsoft.com/office/drawing/2014/main" id="{61496666-7761-4BE3-B0DC-C361C1892B89}"/>
                        </a:ext>
                      </a:extLst>
                    </p:cNvPr>
                    <p:cNvSpPr>
                      <a:spLocks noChangeArrowheads="1"/>
                    </p:cNvSpPr>
                    <p:nvPr/>
                  </p:nvSpPr>
                  <p:spPr bwMode="auto">
                    <a:xfrm>
                      <a:off x="2053" y="34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9" name="Oval 2256">
                      <a:extLst>
                        <a:ext uri="{FF2B5EF4-FFF2-40B4-BE49-F238E27FC236}">
                          <a16:creationId xmlns:a16="http://schemas.microsoft.com/office/drawing/2014/main" id="{8A716DD3-8D3B-401D-8179-1A8036BD1C07}"/>
                        </a:ext>
                      </a:extLst>
                    </p:cNvPr>
                    <p:cNvSpPr>
                      <a:spLocks noChangeArrowheads="1"/>
                    </p:cNvSpPr>
                    <p:nvPr/>
                  </p:nvSpPr>
                  <p:spPr bwMode="auto">
                    <a:xfrm>
                      <a:off x="2053"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40" name="Oval 2257">
                      <a:extLst>
                        <a:ext uri="{FF2B5EF4-FFF2-40B4-BE49-F238E27FC236}">
                          <a16:creationId xmlns:a16="http://schemas.microsoft.com/office/drawing/2014/main" id="{713FB6F9-C3C0-4462-8848-19AF52248C63}"/>
                        </a:ext>
                      </a:extLst>
                    </p:cNvPr>
                    <p:cNvSpPr>
                      <a:spLocks noChangeArrowheads="1"/>
                    </p:cNvSpPr>
                    <p:nvPr/>
                  </p:nvSpPr>
                  <p:spPr bwMode="auto">
                    <a:xfrm>
                      <a:off x="2053" y="34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41" name="Oval 2258">
                      <a:extLst>
                        <a:ext uri="{FF2B5EF4-FFF2-40B4-BE49-F238E27FC236}">
                          <a16:creationId xmlns:a16="http://schemas.microsoft.com/office/drawing/2014/main" id="{9AABC6DA-D909-46BA-8E42-E02D2DADCC6D}"/>
                        </a:ext>
                      </a:extLst>
                    </p:cNvPr>
                    <p:cNvSpPr>
                      <a:spLocks noChangeArrowheads="1"/>
                    </p:cNvSpPr>
                    <p:nvPr/>
                  </p:nvSpPr>
                  <p:spPr bwMode="auto">
                    <a:xfrm>
                      <a:off x="2059" y="313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41" name="Group 2460">
                    <a:extLst>
                      <a:ext uri="{FF2B5EF4-FFF2-40B4-BE49-F238E27FC236}">
                        <a16:creationId xmlns:a16="http://schemas.microsoft.com/office/drawing/2014/main" id="{DB27C2B4-4B8F-4253-9786-E62CFD9BE88F}"/>
                      </a:ext>
                    </a:extLst>
                  </p:cNvPr>
                  <p:cNvGrpSpPr>
                    <a:grpSpLocks/>
                  </p:cNvGrpSpPr>
                  <p:nvPr/>
                </p:nvGrpSpPr>
                <p:grpSpPr bwMode="auto">
                  <a:xfrm>
                    <a:off x="3268663" y="4811713"/>
                    <a:ext cx="773113" cy="2041525"/>
                    <a:chOff x="2059" y="3031"/>
                    <a:chExt cx="487" cy="1286"/>
                  </a:xfrm>
                </p:grpSpPr>
                <p:sp>
                  <p:nvSpPr>
                    <p:cNvPr id="3680" name="Oval 2260">
                      <a:extLst>
                        <a:ext uri="{FF2B5EF4-FFF2-40B4-BE49-F238E27FC236}">
                          <a16:creationId xmlns:a16="http://schemas.microsoft.com/office/drawing/2014/main" id="{CE085F18-3E7D-47D4-B1E2-CCC28DEF58FA}"/>
                        </a:ext>
                      </a:extLst>
                    </p:cNvPr>
                    <p:cNvSpPr>
                      <a:spLocks noChangeArrowheads="1"/>
                    </p:cNvSpPr>
                    <p:nvPr/>
                  </p:nvSpPr>
                  <p:spPr bwMode="auto">
                    <a:xfrm>
                      <a:off x="2059" y="33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1" name="Oval 2261">
                      <a:extLst>
                        <a:ext uri="{FF2B5EF4-FFF2-40B4-BE49-F238E27FC236}">
                          <a16:creationId xmlns:a16="http://schemas.microsoft.com/office/drawing/2014/main" id="{23580E6D-2FC7-4842-AB96-B6F749364699}"/>
                        </a:ext>
                      </a:extLst>
                    </p:cNvPr>
                    <p:cNvSpPr>
                      <a:spLocks noChangeArrowheads="1"/>
                    </p:cNvSpPr>
                    <p:nvPr/>
                  </p:nvSpPr>
                  <p:spPr bwMode="auto">
                    <a:xfrm>
                      <a:off x="2059" y="397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2" name="Oval 2262">
                      <a:extLst>
                        <a:ext uri="{FF2B5EF4-FFF2-40B4-BE49-F238E27FC236}">
                          <a16:creationId xmlns:a16="http://schemas.microsoft.com/office/drawing/2014/main" id="{9CF01B18-7F6F-4884-AAD9-2873272B55C8}"/>
                        </a:ext>
                      </a:extLst>
                    </p:cNvPr>
                    <p:cNvSpPr>
                      <a:spLocks noChangeArrowheads="1"/>
                    </p:cNvSpPr>
                    <p:nvPr/>
                  </p:nvSpPr>
                  <p:spPr bwMode="auto">
                    <a:xfrm>
                      <a:off x="2065"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3" name="Oval 2263">
                      <a:extLst>
                        <a:ext uri="{FF2B5EF4-FFF2-40B4-BE49-F238E27FC236}">
                          <a16:creationId xmlns:a16="http://schemas.microsoft.com/office/drawing/2014/main" id="{CADF0930-6E86-4A9C-BEC9-ED6DCC278A53}"/>
                        </a:ext>
                      </a:extLst>
                    </p:cNvPr>
                    <p:cNvSpPr>
                      <a:spLocks noChangeArrowheads="1"/>
                    </p:cNvSpPr>
                    <p:nvPr/>
                  </p:nvSpPr>
                  <p:spPr bwMode="auto">
                    <a:xfrm>
                      <a:off x="2065"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4" name="Oval 2264">
                      <a:extLst>
                        <a:ext uri="{FF2B5EF4-FFF2-40B4-BE49-F238E27FC236}">
                          <a16:creationId xmlns:a16="http://schemas.microsoft.com/office/drawing/2014/main" id="{D3CD6E39-502A-4FC1-B765-5696D5F30347}"/>
                        </a:ext>
                      </a:extLst>
                    </p:cNvPr>
                    <p:cNvSpPr>
                      <a:spLocks noChangeArrowheads="1"/>
                    </p:cNvSpPr>
                    <p:nvPr/>
                  </p:nvSpPr>
                  <p:spPr bwMode="auto">
                    <a:xfrm>
                      <a:off x="2065" y="384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5" name="Oval 2265">
                      <a:extLst>
                        <a:ext uri="{FF2B5EF4-FFF2-40B4-BE49-F238E27FC236}">
                          <a16:creationId xmlns:a16="http://schemas.microsoft.com/office/drawing/2014/main" id="{A734C9D7-E20F-4651-A83A-7B0F8F886407}"/>
                        </a:ext>
                      </a:extLst>
                    </p:cNvPr>
                    <p:cNvSpPr>
                      <a:spLocks noChangeArrowheads="1"/>
                    </p:cNvSpPr>
                    <p:nvPr/>
                  </p:nvSpPr>
                  <p:spPr bwMode="auto">
                    <a:xfrm>
                      <a:off x="2071" y="370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6" name="Oval 2266">
                      <a:extLst>
                        <a:ext uri="{FF2B5EF4-FFF2-40B4-BE49-F238E27FC236}">
                          <a16:creationId xmlns:a16="http://schemas.microsoft.com/office/drawing/2014/main" id="{9CC93C53-E458-41EE-B6AC-FEB8EC0EDCB2}"/>
                        </a:ext>
                      </a:extLst>
                    </p:cNvPr>
                    <p:cNvSpPr>
                      <a:spLocks noChangeArrowheads="1"/>
                    </p:cNvSpPr>
                    <p:nvPr/>
                  </p:nvSpPr>
                  <p:spPr bwMode="auto">
                    <a:xfrm>
                      <a:off x="2071" y="33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7" name="Oval 2267">
                      <a:extLst>
                        <a:ext uri="{FF2B5EF4-FFF2-40B4-BE49-F238E27FC236}">
                          <a16:creationId xmlns:a16="http://schemas.microsoft.com/office/drawing/2014/main" id="{07CE0B4D-E1D2-41C6-985D-C7D2D43B775B}"/>
                        </a:ext>
                      </a:extLst>
                    </p:cNvPr>
                    <p:cNvSpPr>
                      <a:spLocks noChangeArrowheads="1"/>
                    </p:cNvSpPr>
                    <p:nvPr/>
                  </p:nvSpPr>
                  <p:spPr bwMode="auto">
                    <a:xfrm>
                      <a:off x="2077" y="381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8" name="Oval 2268">
                      <a:extLst>
                        <a:ext uri="{FF2B5EF4-FFF2-40B4-BE49-F238E27FC236}">
                          <a16:creationId xmlns:a16="http://schemas.microsoft.com/office/drawing/2014/main" id="{B077F147-71A1-47F7-B16B-37AB041CB2FB}"/>
                        </a:ext>
                      </a:extLst>
                    </p:cNvPr>
                    <p:cNvSpPr>
                      <a:spLocks noChangeArrowheads="1"/>
                    </p:cNvSpPr>
                    <p:nvPr/>
                  </p:nvSpPr>
                  <p:spPr bwMode="auto">
                    <a:xfrm>
                      <a:off x="2077" y="37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9" name="Oval 2269">
                      <a:extLst>
                        <a:ext uri="{FF2B5EF4-FFF2-40B4-BE49-F238E27FC236}">
                          <a16:creationId xmlns:a16="http://schemas.microsoft.com/office/drawing/2014/main" id="{CB4234A8-94E2-4766-AB34-E559755004C8}"/>
                        </a:ext>
                      </a:extLst>
                    </p:cNvPr>
                    <p:cNvSpPr>
                      <a:spLocks noChangeArrowheads="1"/>
                    </p:cNvSpPr>
                    <p:nvPr/>
                  </p:nvSpPr>
                  <p:spPr bwMode="auto">
                    <a:xfrm>
                      <a:off x="2077" y="37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0" name="Oval 2270">
                      <a:extLst>
                        <a:ext uri="{FF2B5EF4-FFF2-40B4-BE49-F238E27FC236}">
                          <a16:creationId xmlns:a16="http://schemas.microsoft.com/office/drawing/2014/main" id="{74F7F63D-3877-4B87-8A3C-1EAC41552ADB}"/>
                        </a:ext>
                      </a:extLst>
                    </p:cNvPr>
                    <p:cNvSpPr>
                      <a:spLocks noChangeArrowheads="1"/>
                    </p:cNvSpPr>
                    <p:nvPr/>
                  </p:nvSpPr>
                  <p:spPr bwMode="auto">
                    <a:xfrm>
                      <a:off x="2083"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1" name="Oval 2271">
                      <a:extLst>
                        <a:ext uri="{FF2B5EF4-FFF2-40B4-BE49-F238E27FC236}">
                          <a16:creationId xmlns:a16="http://schemas.microsoft.com/office/drawing/2014/main" id="{41C7FF5B-5AC8-4AE3-BF5C-AFD33417A3E7}"/>
                        </a:ext>
                      </a:extLst>
                    </p:cNvPr>
                    <p:cNvSpPr>
                      <a:spLocks noChangeArrowheads="1"/>
                    </p:cNvSpPr>
                    <p:nvPr/>
                  </p:nvSpPr>
                  <p:spPr bwMode="auto">
                    <a:xfrm>
                      <a:off x="2083" y="34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2" name="Oval 2272">
                      <a:extLst>
                        <a:ext uri="{FF2B5EF4-FFF2-40B4-BE49-F238E27FC236}">
                          <a16:creationId xmlns:a16="http://schemas.microsoft.com/office/drawing/2014/main" id="{7AE55D4B-6229-4966-BC35-9C5B8BB3279E}"/>
                        </a:ext>
                      </a:extLst>
                    </p:cNvPr>
                    <p:cNvSpPr>
                      <a:spLocks noChangeArrowheads="1"/>
                    </p:cNvSpPr>
                    <p:nvPr/>
                  </p:nvSpPr>
                  <p:spPr bwMode="auto">
                    <a:xfrm>
                      <a:off x="2083" y="37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3" name="Oval 2273">
                      <a:extLst>
                        <a:ext uri="{FF2B5EF4-FFF2-40B4-BE49-F238E27FC236}">
                          <a16:creationId xmlns:a16="http://schemas.microsoft.com/office/drawing/2014/main" id="{5F8D7BAB-0869-4EB5-9CF9-3EA4F73FB483}"/>
                        </a:ext>
                      </a:extLst>
                    </p:cNvPr>
                    <p:cNvSpPr>
                      <a:spLocks noChangeArrowheads="1"/>
                    </p:cNvSpPr>
                    <p:nvPr/>
                  </p:nvSpPr>
                  <p:spPr bwMode="auto">
                    <a:xfrm>
                      <a:off x="2089"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4" name="Oval 2274">
                      <a:extLst>
                        <a:ext uri="{FF2B5EF4-FFF2-40B4-BE49-F238E27FC236}">
                          <a16:creationId xmlns:a16="http://schemas.microsoft.com/office/drawing/2014/main" id="{D2F90EB0-059E-4EE4-992F-3FDEC60B4DB3}"/>
                        </a:ext>
                      </a:extLst>
                    </p:cNvPr>
                    <p:cNvSpPr>
                      <a:spLocks noChangeArrowheads="1"/>
                    </p:cNvSpPr>
                    <p:nvPr/>
                  </p:nvSpPr>
                  <p:spPr bwMode="auto">
                    <a:xfrm>
                      <a:off x="2089"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5" name="Oval 2275">
                      <a:extLst>
                        <a:ext uri="{FF2B5EF4-FFF2-40B4-BE49-F238E27FC236}">
                          <a16:creationId xmlns:a16="http://schemas.microsoft.com/office/drawing/2014/main" id="{043AE27A-2C48-43EB-9589-DEB1ECB03892}"/>
                        </a:ext>
                      </a:extLst>
                    </p:cNvPr>
                    <p:cNvSpPr>
                      <a:spLocks noChangeArrowheads="1"/>
                    </p:cNvSpPr>
                    <p:nvPr/>
                  </p:nvSpPr>
                  <p:spPr bwMode="auto">
                    <a:xfrm>
                      <a:off x="2089" y="350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6" name="Oval 2276">
                      <a:extLst>
                        <a:ext uri="{FF2B5EF4-FFF2-40B4-BE49-F238E27FC236}">
                          <a16:creationId xmlns:a16="http://schemas.microsoft.com/office/drawing/2014/main" id="{E51D0E8E-639D-45E8-B51B-16928C8D35BB}"/>
                        </a:ext>
                      </a:extLst>
                    </p:cNvPr>
                    <p:cNvSpPr>
                      <a:spLocks noChangeArrowheads="1"/>
                    </p:cNvSpPr>
                    <p:nvPr/>
                  </p:nvSpPr>
                  <p:spPr bwMode="auto">
                    <a:xfrm>
                      <a:off x="2095" y="3560"/>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8" name="Oval 2278">
                      <a:extLst>
                        <a:ext uri="{FF2B5EF4-FFF2-40B4-BE49-F238E27FC236}">
                          <a16:creationId xmlns:a16="http://schemas.microsoft.com/office/drawing/2014/main" id="{222A0CBE-D6D9-4004-B1F7-23AA60498C60}"/>
                        </a:ext>
                      </a:extLst>
                    </p:cNvPr>
                    <p:cNvSpPr>
                      <a:spLocks noChangeArrowheads="1"/>
                    </p:cNvSpPr>
                    <p:nvPr/>
                  </p:nvSpPr>
                  <p:spPr bwMode="auto">
                    <a:xfrm>
                      <a:off x="2095" y="367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9" name="Oval 2279">
                      <a:extLst>
                        <a:ext uri="{FF2B5EF4-FFF2-40B4-BE49-F238E27FC236}">
                          <a16:creationId xmlns:a16="http://schemas.microsoft.com/office/drawing/2014/main" id="{19B27896-9520-4219-A88F-61281729031C}"/>
                        </a:ext>
                      </a:extLst>
                    </p:cNvPr>
                    <p:cNvSpPr>
                      <a:spLocks noChangeArrowheads="1"/>
                    </p:cNvSpPr>
                    <p:nvPr/>
                  </p:nvSpPr>
                  <p:spPr bwMode="auto">
                    <a:xfrm>
                      <a:off x="2101" y="3596"/>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0" name="Oval 2280">
                      <a:extLst>
                        <a:ext uri="{FF2B5EF4-FFF2-40B4-BE49-F238E27FC236}">
                          <a16:creationId xmlns:a16="http://schemas.microsoft.com/office/drawing/2014/main" id="{06ED67E5-FFA3-4C92-8C92-63B0D36B8925}"/>
                        </a:ext>
                      </a:extLst>
                    </p:cNvPr>
                    <p:cNvSpPr>
                      <a:spLocks noChangeArrowheads="1"/>
                    </p:cNvSpPr>
                    <p:nvPr/>
                  </p:nvSpPr>
                  <p:spPr bwMode="auto">
                    <a:xfrm>
                      <a:off x="2101" y="370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1" name="Oval 2281">
                      <a:extLst>
                        <a:ext uri="{FF2B5EF4-FFF2-40B4-BE49-F238E27FC236}">
                          <a16:creationId xmlns:a16="http://schemas.microsoft.com/office/drawing/2014/main" id="{2FFAE542-7143-42DF-880F-C7000A20A7C6}"/>
                        </a:ext>
                      </a:extLst>
                    </p:cNvPr>
                    <p:cNvSpPr>
                      <a:spLocks noChangeArrowheads="1"/>
                    </p:cNvSpPr>
                    <p:nvPr/>
                  </p:nvSpPr>
                  <p:spPr bwMode="auto">
                    <a:xfrm>
                      <a:off x="2107" y="352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2" name="Oval 2282">
                      <a:extLst>
                        <a:ext uri="{FF2B5EF4-FFF2-40B4-BE49-F238E27FC236}">
                          <a16:creationId xmlns:a16="http://schemas.microsoft.com/office/drawing/2014/main" id="{E9506A7F-7E86-4600-9DD2-8B227C216C82}"/>
                        </a:ext>
                      </a:extLst>
                    </p:cNvPr>
                    <p:cNvSpPr>
                      <a:spLocks noChangeArrowheads="1"/>
                    </p:cNvSpPr>
                    <p:nvPr/>
                  </p:nvSpPr>
                  <p:spPr bwMode="auto">
                    <a:xfrm>
                      <a:off x="2107" y="3818"/>
                      <a:ext cx="55"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3" name="Oval 2283">
                      <a:extLst>
                        <a:ext uri="{FF2B5EF4-FFF2-40B4-BE49-F238E27FC236}">
                          <a16:creationId xmlns:a16="http://schemas.microsoft.com/office/drawing/2014/main" id="{9B6564E7-FDBF-497E-A203-91C405F92A0C}"/>
                        </a:ext>
                      </a:extLst>
                    </p:cNvPr>
                    <p:cNvSpPr>
                      <a:spLocks noChangeArrowheads="1"/>
                    </p:cNvSpPr>
                    <p:nvPr/>
                  </p:nvSpPr>
                  <p:spPr bwMode="auto">
                    <a:xfrm>
                      <a:off x="2107" y="3422"/>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4" name="Oval 2284">
                      <a:extLst>
                        <a:ext uri="{FF2B5EF4-FFF2-40B4-BE49-F238E27FC236}">
                          <a16:creationId xmlns:a16="http://schemas.microsoft.com/office/drawing/2014/main" id="{706F6B1B-6620-4BAE-BBD0-48F6CEBF76E6}"/>
                        </a:ext>
                      </a:extLst>
                    </p:cNvPr>
                    <p:cNvSpPr>
                      <a:spLocks noChangeArrowheads="1"/>
                    </p:cNvSpPr>
                    <p:nvPr/>
                  </p:nvSpPr>
                  <p:spPr bwMode="auto">
                    <a:xfrm>
                      <a:off x="2113" y="3211"/>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5" name="Oval 2285">
                      <a:extLst>
                        <a:ext uri="{FF2B5EF4-FFF2-40B4-BE49-F238E27FC236}">
                          <a16:creationId xmlns:a16="http://schemas.microsoft.com/office/drawing/2014/main" id="{A0330F10-F1CF-4A57-9216-2751AE5993CD}"/>
                        </a:ext>
                      </a:extLst>
                    </p:cNvPr>
                    <p:cNvSpPr>
                      <a:spLocks noChangeArrowheads="1"/>
                    </p:cNvSpPr>
                    <p:nvPr/>
                  </p:nvSpPr>
                  <p:spPr bwMode="auto">
                    <a:xfrm>
                      <a:off x="2113" y="3662"/>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6" name="Oval 2286">
                      <a:extLst>
                        <a:ext uri="{FF2B5EF4-FFF2-40B4-BE49-F238E27FC236}">
                          <a16:creationId xmlns:a16="http://schemas.microsoft.com/office/drawing/2014/main" id="{7C039EEB-12D7-46BF-B498-D041C7253A50}"/>
                        </a:ext>
                      </a:extLst>
                    </p:cNvPr>
                    <p:cNvSpPr>
                      <a:spLocks noChangeArrowheads="1"/>
                    </p:cNvSpPr>
                    <p:nvPr/>
                  </p:nvSpPr>
                  <p:spPr bwMode="auto">
                    <a:xfrm>
                      <a:off x="2113" y="369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7" name="Oval 2287">
                      <a:extLst>
                        <a:ext uri="{FF2B5EF4-FFF2-40B4-BE49-F238E27FC236}">
                          <a16:creationId xmlns:a16="http://schemas.microsoft.com/office/drawing/2014/main" id="{078D9024-578C-4AB5-AFA8-4E2597AA409C}"/>
                        </a:ext>
                      </a:extLst>
                    </p:cNvPr>
                    <p:cNvSpPr>
                      <a:spLocks noChangeArrowheads="1"/>
                    </p:cNvSpPr>
                    <p:nvPr/>
                  </p:nvSpPr>
                  <p:spPr bwMode="auto">
                    <a:xfrm>
                      <a:off x="2119" y="3830"/>
                      <a:ext cx="55"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8" name="Oval 2288">
                      <a:extLst>
                        <a:ext uri="{FF2B5EF4-FFF2-40B4-BE49-F238E27FC236}">
                          <a16:creationId xmlns:a16="http://schemas.microsoft.com/office/drawing/2014/main" id="{A4333908-7F41-465C-89EC-401ED49D317E}"/>
                        </a:ext>
                      </a:extLst>
                    </p:cNvPr>
                    <p:cNvSpPr>
                      <a:spLocks noChangeArrowheads="1"/>
                    </p:cNvSpPr>
                    <p:nvPr/>
                  </p:nvSpPr>
                  <p:spPr bwMode="auto">
                    <a:xfrm>
                      <a:off x="2119" y="3806"/>
                      <a:ext cx="55"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9" name="Oval 2289">
                      <a:extLst>
                        <a:ext uri="{FF2B5EF4-FFF2-40B4-BE49-F238E27FC236}">
                          <a16:creationId xmlns:a16="http://schemas.microsoft.com/office/drawing/2014/main" id="{F5A89ED6-624A-42D9-B1B0-7D595822CE81}"/>
                        </a:ext>
                      </a:extLst>
                    </p:cNvPr>
                    <p:cNvSpPr>
                      <a:spLocks noChangeArrowheads="1"/>
                    </p:cNvSpPr>
                    <p:nvPr/>
                  </p:nvSpPr>
                  <p:spPr bwMode="auto">
                    <a:xfrm>
                      <a:off x="2119" y="411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0" name="Oval 2290">
                      <a:extLst>
                        <a:ext uri="{FF2B5EF4-FFF2-40B4-BE49-F238E27FC236}">
                          <a16:creationId xmlns:a16="http://schemas.microsoft.com/office/drawing/2014/main" id="{D52BB7BF-FD13-4DAD-8842-80DD8F694B62}"/>
                        </a:ext>
                      </a:extLst>
                    </p:cNvPr>
                    <p:cNvSpPr>
                      <a:spLocks noChangeArrowheads="1"/>
                    </p:cNvSpPr>
                    <p:nvPr/>
                  </p:nvSpPr>
                  <p:spPr bwMode="auto">
                    <a:xfrm>
                      <a:off x="2125" y="369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1" name="Oval 2291">
                      <a:extLst>
                        <a:ext uri="{FF2B5EF4-FFF2-40B4-BE49-F238E27FC236}">
                          <a16:creationId xmlns:a16="http://schemas.microsoft.com/office/drawing/2014/main" id="{FE277BAD-6E69-4AF7-84E9-3ECAC0753C57}"/>
                        </a:ext>
                      </a:extLst>
                    </p:cNvPr>
                    <p:cNvSpPr>
                      <a:spLocks noChangeArrowheads="1"/>
                    </p:cNvSpPr>
                    <p:nvPr/>
                  </p:nvSpPr>
                  <p:spPr bwMode="auto">
                    <a:xfrm>
                      <a:off x="2125" y="390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2" name="Oval 2292">
                      <a:extLst>
                        <a:ext uri="{FF2B5EF4-FFF2-40B4-BE49-F238E27FC236}">
                          <a16:creationId xmlns:a16="http://schemas.microsoft.com/office/drawing/2014/main" id="{A36DC2B4-EBA6-4CBC-A30F-CA0A34A2E842}"/>
                        </a:ext>
                      </a:extLst>
                    </p:cNvPr>
                    <p:cNvSpPr>
                      <a:spLocks noChangeArrowheads="1"/>
                    </p:cNvSpPr>
                    <p:nvPr/>
                  </p:nvSpPr>
                  <p:spPr bwMode="auto">
                    <a:xfrm>
                      <a:off x="2131" y="3362"/>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3" name="Oval 2293">
                      <a:extLst>
                        <a:ext uri="{FF2B5EF4-FFF2-40B4-BE49-F238E27FC236}">
                          <a16:creationId xmlns:a16="http://schemas.microsoft.com/office/drawing/2014/main" id="{E47464AB-46F2-4971-9F6B-5D4E3B02104D}"/>
                        </a:ext>
                      </a:extLst>
                    </p:cNvPr>
                    <p:cNvSpPr>
                      <a:spLocks noChangeArrowheads="1"/>
                    </p:cNvSpPr>
                    <p:nvPr/>
                  </p:nvSpPr>
                  <p:spPr bwMode="auto">
                    <a:xfrm>
                      <a:off x="2131" y="364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4" name="Oval 2294">
                      <a:extLst>
                        <a:ext uri="{FF2B5EF4-FFF2-40B4-BE49-F238E27FC236}">
                          <a16:creationId xmlns:a16="http://schemas.microsoft.com/office/drawing/2014/main" id="{51834394-2659-4CFE-9F61-C4E28AC93793}"/>
                        </a:ext>
                      </a:extLst>
                    </p:cNvPr>
                    <p:cNvSpPr>
                      <a:spLocks noChangeArrowheads="1"/>
                    </p:cNvSpPr>
                    <p:nvPr/>
                  </p:nvSpPr>
                  <p:spPr bwMode="auto">
                    <a:xfrm>
                      <a:off x="2131" y="366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5" name="Oval 2295">
                      <a:extLst>
                        <a:ext uri="{FF2B5EF4-FFF2-40B4-BE49-F238E27FC236}">
                          <a16:creationId xmlns:a16="http://schemas.microsoft.com/office/drawing/2014/main" id="{4D555812-80F4-49A3-B3CE-A5FA3E5C53AE}"/>
                        </a:ext>
                      </a:extLst>
                    </p:cNvPr>
                    <p:cNvSpPr>
                      <a:spLocks noChangeArrowheads="1"/>
                    </p:cNvSpPr>
                    <p:nvPr/>
                  </p:nvSpPr>
                  <p:spPr bwMode="auto">
                    <a:xfrm>
                      <a:off x="2137" y="3326"/>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6" name="Oval 2296">
                      <a:extLst>
                        <a:ext uri="{FF2B5EF4-FFF2-40B4-BE49-F238E27FC236}">
                          <a16:creationId xmlns:a16="http://schemas.microsoft.com/office/drawing/2014/main" id="{CE534DC7-9EA8-45F3-9D55-E15DEBE97E12}"/>
                        </a:ext>
                      </a:extLst>
                    </p:cNvPr>
                    <p:cNvSpPr>
                      <a:spLocks noChangeArrowheads="1"/>
                    </p:cNvSpPr>
                    <p:nvPr/>
                  </p:nvSpPr>
                  <p:spPr bwMode="auto">
                    <a:xfrm>
                      <a:off x="2137" y="4137"/>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7" name="Oval 2297">
                      <a:extLst>
                        <a:ext uri="{FF2B5EF4-FFF2-40B4-BE49-F238E27FC236}">
                          <a16:creationId xmlns:a16="http://schemas.microsoft.com/office/drawing/2014/main" id="{F7CA0311-4B32-4D63-A3D8-CAB4AFE724A0}"/>
                        </a:ext>
                      </a:extLst>
                    </p:cNvPr>
                    <p:cNvSpPr>
                      <a:spLocks noChangeArrowheads="1"/>
                    </p:cNvSpPr>
                    <p:nvPr/>
                  </p:nvSpPr>
                  <p:spPr bwMode="auto">
                    <a:xfrm>
                      <a:off x="2137" y="3596"/>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8" name="Oval 2298">
                      <a:extLst>
                        <a:ext uri="{FF2B5EF4-FFF2-40B4-BE49-F238E27FC236}">
                          <a16:creationId xmlns:a16="http://schemas.microsoft.com/office/drawing/2014/main" id="{8750BD67-9639-4494-8408-FFD8B5C7C320}"/>
                        </a:ext>
                      </a:extLst>
                    </p:cNvPr>
                    <p:cNvSpPr>
                      <a:spLocks noChangeArrowheads="1"/>
                    </p:cNvSpPr>
                    <p:nvPr/>
                  </p:nvSpPr>
                  <p:spPr bwMode="auto">
                    <a:xfrm>
                      <a:off x="2143" y="3957"/>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9" name="Oval 2299">
                      <a:extLst>
                        <a:ext uri="{FF2B5EF4-FFF2-40B4-BE49-F238E27FC236}">
                          <a16:creationId xmlns:a16="http://schemas.microsoft.com/office/drawing/2014/main" id="{2087A039-2628-464C-9B09-AF04B32B5713}"/>
                        </a:ext>
                      </a:extLst>
                    </p:cNvPr>
                    <p:cNvSpPr>
                      <a:spLocks noChangeArrowheads="1"/>
                    </p:cNvSpPr>
                    <p:nvPr/>
                  </p:nvSpPr>
                  <p:spPr bwMode="auto">
                    <a:xfrm>
                      <a:off x="2143" y="384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0" name="Oval 2300">
                      <a:extLst>
                        <a:ext uri="{FF2B5EF4-FFF2-40B4-BE49-F238E27FC236}">
                          <a16:creationId xmlns:a16="http://schemas.microsoft.com/office/drawing/2014/main" id="{AFDDA4A2-0E27-43C5-803C-86F080283C5A}"/>
                        </a:ext>
                      </a:extLst>
                    </p:cNvPr>
                    <p:cNvSpPr>
                      <a:spLocks noChangeArrowheads="1"/>
                    </p:cNvSpPr>
                    <p:nvPr/>
                  </p:nvSpPr>
                  <p:spPr bwMode="auto">
                    <a:xfrm>
                      <a:off x="2143" y="361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1" name="Oval 2301">
                      <a:extLst>
                        <a:ext uri="{FF2B5EF4-FFF2-40B4-BE49-F238E27FC236}">
                          <a16:creationId xmlns:a16="http://schemas.microsoft.com/office/drawing/2014/main" id="{B4DBF2E8-FC0D-4930-85E1-5C32FE742F51}"/>
                        </a:ext>
                      </a:extLst>
                    </p:cNvPr>
                    <p:cNvSpPr>
                      <a:spLocks noChangeArrowheads="1"/>
                    </p:cNvSpPr>
                    <p:nvPr/>
                  </p:nvSpPr>
                  <p:spPr bwMode="auto">
                    <a:xfrm>
                      <a:off x="2150" y="34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2" name="Oval 2302">
                      <a:extLst>
                        <a:ext uri="{FF2B5EF4-FFF2-40B4-BE49-F238E27FC236}">
                          <a16:creationId xmlns:a16="http://schemas.microsoft.com/office/drawing/2014/main" id="{C89D09D1-AE1D-421E-9952-96E743C068A4}"/>
                        </a:ext>
                      </a:extLst>
                    </p:cNvPr>
                    <p:cNvSpPr>
                      <a:spLocks noChangeArrowheads="1"/>
                    </p:cNvSpPr>
                    <p:nvPr/>
                  </p:nvSpPr>
                  <p:spPr bwMode="auto">
                    <a:xfrm>
                      <a:off x="2150"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3" name="Oval 2303">
                      <a:extLst>
                        <a:ext uri="{FF2B5EF4-FFF2-40B4-BE49-F238E27FC236}">
                          <a16:creationId xmlns:a16="http://schemas.microsoft.com/office/drawing/2014/main" id="{046AF09D-BED5-4A92-919C-70820F5CFB31}"/>
                        </a:ext>
                      </a:extLst>
                    </p:cNvPr>
                    <p:cNvSpPr>
                      <a:spLocks noChangeArrowheads="1"/>
                    </p:cNvSpPr>
                    <p:nvPr/>
                  </p:nvSpPr>
                  <p:spPr bwMode="auto">
                    <a:xfrm>
                      <a:off x="2156"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4" name="Oval 2304">
                      <a:extLst>
                        <a:ext uri="{FF2B5EF4-FFF2-40B4-BE49-F238E27FC236}">
                          <a16:creationId xmlns:a16="http://schemas.microsoft.com/office/drawing/2014/main" id="{32CB68CA-4AC6-4045-A596-582CAB1CE992}"/>
                        </a:ext>
                      </a:extLst>
                    </p:cNvPr>
                    <p:cNvSpPr>
                      <a:spLocks noChangeArrowheads="1"/>
                    </p:cNvSpPr>
                    <p:nvPr/>
                  </p:nvSpPr>
                  <p:spPr bwMode="auto">
                    <a:xfrm>
                      <a:off x="2156" y="330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5" name="Oval 2305">
                      <a:extLst>
                        <a:ext uri="{FF2B5EF4-FFF2-40B4-BE49-F238E27FC236}">
                          <a16:creationId xmlns:a16="http://schemas.microsoft.com/office/drawing/2014/main" id="{894B4E41-37A0-45C7-AB54-31B9B3528DD4}"/>
                        </a:ext>
                      </a:extLst>
                    </p:cNvPr>
                    <p:cNvSpPr>
                      <a:spLocks noChangeArrowheads="1"/>
                    </p:cNvSpPr>
                    <p:nvPr/>
                  </p:nvSpPr>
                  <p:spPr bwMode="auto">
                    <a:xfrm>
                      <a:off x="2156" y="390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6" name="Oval 2306">
                      <a:extLst>
                        <a:ext uri="{FF2B5EF4-FFF2-40B4-BE49-F238E27FC236}">
                          <a16:creationId xmlns:a16="http://schemas.microsoft.com/office/drawing/2014/main" id="{23CA86CC-92FF-45FE-8096-9BAFB3651AB7}"/>
                        </a:ext>
                      </a:extLst>
                    </p:cNvPr>
                    <p:cNvSpPr>
                      <a:spLocks noChangeArrowheads="1"/>
                    </p:cNvSpPr>
                    <p:nvPr/>
                  </p:nvSpPr>
                  <p:spPr bwMode="auto">
                    <a:xfrm>
                      <a:off x="2162" y="393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7" name="Oval 2307">
                      <a:extLst>
                        <a:ext uri="{FF2B5EF4-FFF2-40B4-BE49-F238E27FC236}">
                          <a16:creationId xmlns:a16="http://schemas.microsoft.com/office/drawing/2014/main" id="{42AC6136-18C2-409E-B04A-9A172ADA8FC4}"/>
                        </a:ext>
                      </a:extLst>
                    </p:cNvPr>
                    <p:cNvSpPr>
                      <a:spLocks noChangeArrowheads="1"/>
                    </p:cNvSpPr>
                    <p:nvPr/>
                  </p:nvSpPr>
                  <p:spPr bwMode="auto">
                    <a:xfrm>
                      <a:off x="2162"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8" name="Oval 2308">
                      <a:extLst>
                        <a:ext uri="{FF2B5EF4-FFF2-40B4-BE49-F238E27FC236}">
                          <a16:creationId xmlns:a16="http://schemas.microsoft.com/office/drawing/2014/main" id="{6945B1FD-FEEC-47A1-A27C-BD98200F1C9E}"/>
                        </a:ext>
                      </a:extLst>
                    </p:cNvPr>
                    <p:cNvSpPr>
                      <a:spLocks noChangeArrowheads="1"/>
                    </p:cNvSpPr>
                    <p:nvPr/>
                  </p:nvSpPr>
                  <p:spPr bwMode="auto">
                    <a:xfrm>
                      <a:off x="2162" y="352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9" name="Oval 2309">
                      <a:extLst>
                        <a:ext uri="{FF2B5EF4-FFF2-40B4-BE49-F238E27FC236}">
                          <a16:creationId xmlns:a16="http://schemas.microsoft.com/office/drawing/2014/main" id="{41EB4FA9-2F16-4A06-A598-16ADE41F98F3}"/>
                        </a:ext>
                      </a:extLst>
                    </p:cNvPr>
                    <p:cNvSpPr>
                      <a:spLocks noChangeArrowheads="1"/>
                    </p:cNvSpPr>
                    <p:nvPr/>
                  </p:nvSpPr>
                  <p:spPr bwMode="auto">
                    <a:xfrm>
                      <a:off x="2168"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0" name="Oval 2310">
                      <a:extLst>
                        <a:ext uri="{FF2B5EF4-FFF2-40B4-BE49-F238E27FC236}">
                          <a16:creationId xmlns:a16="http://schemas.microsoft.com/office/drawing/2014/main" id="{EED54D4A-112B-4046-8F16-0F1BBBD9D286}"/>
                        </a:ext>
                      </a:extLst>
                    </p:cNvPr>
                    <p:cNvSpPr>
                      <a:spLocks noChangeArrowheads="1"/>
                    </p:cNvSpPr>
                    <p:nvPr/>
                  </p:nvSpPr>
                  <p:spPr bwMode="auto">
                    <a:xfrm>
                      <a:off x="2168" y="389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1" name="Oval 2311">
                      <a:extLst>
                        <a:ext uri="{FF2B5EF4-FFF2-40B4-BE49-F238E27FC236}">
                          <a16:creationId xmlns:a16="http://schemas.microsoft.com/office/drawing/2014/main" id="{8ACFB3F5-BD47-4726-BED2-75ADA5DA8E28}"/>
                        </a:ext>
                      </a:extLst>
                    </p:cNvPr>
                    <p:cNvSpPr>
                      <a:spLocks noChangeArrowheads="1"/>
                    </p:cNvSpPr>
                    <p:nvPr/>
                  </p:nvSpPr>
                  <p:spPr bwMode="auto">
                    <a:xfrm>
                      <a:off x="2168" y="36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2" name="Oval 2312">
                      <a:extLst>
                        <a:ext uri="{FF2B5EF4-FFF2-40B4-BE49-F238E27FC236}">
                          <a16:creationId xmlns:a16="http://schemas.microsoft.com/office/drawing/2014/main" id="{54826FEB-4D83-449A-8832-9CE6FAC6C8BA}"/>
                        </a:ext>
                      </a:extLst>
                    </p:cNvPr>
                    <p:cNvSpPr>
                      <a:spLocks noChangeArrowheads="1"/>
                    </p:cNvSpPr>
                    <p:nvPr/>
                  </p:nvSpPr>
                  <p:spPr bwMode="auto">
                    <a:xfrm>
                      <a:off x="2174"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3" name="Oval 2313">
                      <a:extLst>
                        <a:ext uri="{FF2B5EF4-FFF2-40B4-BE49-F238E27FC236}">
                          <a16:creationId xmlns:a16="http://schemas.microsoft.com/office/drawing/2014/main" id="{5EDDAEE7-2F14-4A38-A784-6A86B5D44256}"/>
                        </a:ext>
                      </a:extLst>
                    </p:cNvPr>
                    <p:cNvSpPr>
                      <a:spLocks noChangeArrowheads="1"/>
                    </p:cNvSpPr>
                    <p:nvPr/>
                  </p:nvSpPr>
                  <p:spPr bwMode="auto">
                    <a:xfrm>
                      <a:off x="2174" y="380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4" name="Oval 2314">
                      <a:extLst>
                        <a:ext uri="{FF2B5EF4-FFF2-40B4-BE49-F238E27FC236}">
                          <a16:creationId xmlns:a16="http://schemas.microsoft.com/office/drawing/2014/main" id="{1C9D6390-0C94-484D-82CA-2E31C85AF367}"/>
                        </a:ext>
                      </a:extLst>
                    </p:cNvPr>
                    <p:cNvSpPr>
                      <a:spLocks noChangeArrowheads="1"/>
                    </p:cNvSpPr>
                    <p:nvPr/>
                  </p:nvSpPr>
                  <p:spPr bwMode="auto">
                    <a:xfrm>
                      <a:off x="2180" y="396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5" name="Oval 2315">
                      <a:extLst>
                        <a:ext uri="{FF2B5EF4-FFF2-40B4-BE49-F238E27FC236}">
                          <a16:creationId xmlns:a16="http://schemas.microsoft.com/office/drawing/2014/main" id="{1660FD2A-7BA3-420C-B9E5-CFFB9A248FB2}"/>
                        </a:ext>
                      </a:extLst>
                    </p:cNvPr>
                    <p:cNvSpPr>
                      <a:spLocks noChangeArrowheads="1"/>
                    </p:cNvSpPr>
                    <p:nvPr/>
                  </p:nvSpPr>
                  <p:spPr bwMode="auto">
                    <a:xfrm>
                      <a:off x="2180" y="357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6" name="Oval 2316">
                      <a:extLst>
                        <a:ext uri="{FF2B5EF4-FFF2-40B4-BE49-F238E27FC236}">
                          <a16:creationId xmlns:a16="http://schemas.microsoft.com/office/drawing/2014/main" id="{4D86A0F9-B327-4AE7-AE24-2B07A6C68B2A}"/>
                        </a:ext>
                      </a:extLst>
                    </p:cNvPr>
                    <p:cNvSpPr>
                      <a:spLocks noChangeArrowheads="1"/>
                    </p:cNvSpPr>
                    <p:nvPr/>
                  </p:nvSpPr>
                  <p:spPr bwMode="auto">
                    <a:xfrm>
                      <a:off x="2180"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7" name="Oval 2317">
                      <a:extLst>
                        <a:ext uri="{FF2B5EF4-FFF2-40B4-BE49-F238E27FC236}">
                          <a16:creationId xmlns:a16="http://schemas.microsoft.com/office/drawing/2014/main" id="{1AF2DF76-5B1F-42CB-BADE-C90BC135597D}"/>
                        </a:ext>
                      </a:extLst>
                    </p:cNvPr>
                    <p:cNvSpPr>
                      <a:spLocks noChangeArrowheads="1"/>
                    </p:cNvSpPr>
                    <p:nvPr/>
                  </p:nvSpPr>
                  <p:spPr bwMode="auto">
                    <a:xfrm>
                      <a:off x="2186"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8" name="Oval 2318">
                      <a:extLst>
                        <a:ext uri="{FF2B5EF4-FFF2-40B4-BE49-F238E27FC236}">
                          <a16:creationId xmlns:a16="http://schemas.microsoft.com/office/drawing/2014/main" id="{EBB2A4F3-1C93-4F4C-93C4-0DCA217672C4}"/>
                        </a:ext>
                      </a:extLst>
                    </p:cNvPr>
                    <p:cNvSpPr>
                      <a:spLocks noChangeArrowheads="1"/>
                    </p:cNvSpPr>
                    <p:nvPr/>
                  </p:nvSpPr>
                  <p:spPr bwMode="auto">
                    <a:xfrm>
                      <a:off x="2186"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9" name="Oval 2319">
                      <a:extLst>
                        <a:ext uri="{FF2B5EF4-FFF2-40B4-BE49-F238E27FC236}">
                          <a16:creationId xmlns:a16="http://schemas.microsoft.com/office/drawing/2014/main" id="{C682411E-D3B1-4DB2-8644-7A1C4A8DF24B}"/>
                        </a:ext>
                      </a:extLst>
                    </p:cNvPr>
                    <p:cNvSpPr>
                      <a:spLocks noChangeArrowheads="1"/>
                    </p:cNvSpPr>
                    <p:nvPr/>
                  </p:nvSpPr>
                  <p:spPr bwMode="auto">
                    <a:xfrm>
                      <a:off x="2186"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0" name="Oval 2320">
                      <a:extLst>
                        <a:ext uri="{FF2B5EF4-FFF2-40B4-BE49-F238E27FC236}">
                          <a16:creationId xmlns:a16="http://schemas.microsoft.com/office/drawing/2014/main" id="{9808DCF6-F34E-4CD9-A276-3627E108B78C}"/>
                        </a:ext>
                      </a:extLst>
                    </p:cNvPr>
                    <p:cNvSpPr>
                      <a:spLocks noChangeArrowheads="1"/>
                    </p:cNvSpPr>
                    <p:nvPr/>
                  </p:nvSpPr>
                  <p:spPr bwMode="auto">
                    <a:xfrm>
                      <a:off x="2192" y="39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1" name="Oval 2321">
                      <a:extLst>
                        <a:ext uri="{FF2B5EF4-FFF2-40B4-BE49-F238E27FC236}">
                          <a16:creationId xmlns:a16="http://schemas.microsoft.com/office/drawing/2014/main" id="{E78FE64B-3440-4F7A-8F7B-2FB681149C9F}"/>
                        </a:ext>
                      </a:extLst>
                    </p:cNvPr>
                    <p:cNvSpPr>
                      <a:spLocks noChangeArrowheads="1"/>
                    </p:cNvSpPr>
                    <p:nvPr/>
                  </p:nvSpPr>
                  <p:spPr bwMode="auto">
                    <a:xfrm>
                      <a:off x="2192" y="39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2" name="Oval 2322">
                      <a:extLst>
                        <a:ext uri="{FF2B5EF4-FFF2-40B4-BE49-F238E27FC236}">
                          <a16:creationId xmlns:a16="http://schemas.microsoft.com/office/drawing/2014/main" id="{E87AB523-1B43-466A-9A23-D14A477CEEA1}"/>
                        </a:ext>
                      </a:extLst>
                    </p:cNvPr>
                    <p:cNvSpPr>
                      <a:spLocks noChangeArrowheads="1"/>
                    </p:cNvSpPr>
                    <p:nvPr/>
                  </p:nvSpPr>
                  <p:spPr bwMode="auto">
                    <a:xfrm>
                      <a:off x="2192" y="33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3" name="Oval 2323">
                      <a:extLst>
                        <a:ext uri="{FF2B5EF4-FFF2-40B4-BE49-F238E27FC236}">
                          <a16:creationId xmlns:a16="http://schemas.microsoft.com/office/drawing/2014/main" id="{4E293AEB-6B64-4E7B-AE75-2DA3BCA5BD94}"/>
                        </a:ext>
                      </a:extLst>
                    </p:cNvPr>
                    <p:cNvSpPr>
                      <a:spLocks noChangeArrowheads="1"/>
                    </p:cNvSpPr>
                    <p:nvPr/>
                  </p:nvSpPr>
                  <p:spPr bwMode="auto">
                    <a:xfrm>
                      <a:off x="2198" y="37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4" name="Oval 2324">
                      <a:extLst>
                        <a:ext uri="{FF2B5EF4-FFF2-40B4-BE49-F238E27FC236}">
                          <a16:creationId xmlns:a16="http://schemas.microsoft.com/office/drawing/2014/main" id="{4E2195AA-D4DB-4FE7-AA9F-ADEF2A5B4634}"/>
                        </a:ext>
                      </a:extLst>
                    </p:cNvPr>
                    <p:cNvSpPr>
                      <a:spLocks noChangeArrowheads="1"/>
                    </p:cNvSpPr>
                    <p:nvPr/>
                  </p:nvSpPr>
                  <p:spPr bwMode="auto">
                    <a:xfrm>
                      <a:off x="2198" y="412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5" name="Oval 2325">
                      <a:extLst>
                        <a:ext uri="{FF2B5EF4-FFF2-40B4-BE49-F238E27FC236}">
                          <a16:creationId xmlns:a16="http://schemas.microsoft.com/office/drawing/2014/main" id="{86B0BB02-D39D-421C-B530-668372AE4EBA}"/>
                        </a:ext>
                      </a:extLst>
                    </p:cNvPr>
                    <p:cNvSpPr>
                      <a:spLocks noChangeArrowheads="1"/>
                    </p:cNvSpPr>
                    <p:nvPr/>
                  </p:nvSpPr>
                  <p:spPr bwMode="auto">
                    <a:xfrm>
                      <a:off x="2198" y="380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6" name="Oval 2326">
                      <a:extLst>
                        <a:ext uri="{FF2B5EF4-FFF2-40B4-BE49-F238E27FC236}">
                          <a16:creationId xmlns:a16="http://schemas.microsoft.com/office/drawing/2014/main" id="{467B99AB-308E-4EA9-B476-89F09B87CD7D}"/>
                        </a:ext>
                      </a:extLst>
                    </p:cNvPr>
                    <p:cNvSpPr>
                      <a:spLocks noChangeArrowheads="1"/>
                    </p:cNvSpPr>
                    <p:nvPr/>
                  </p:nvSpPr>
                  <p:spPr bwMode="auto">
                    <a:xfrm>
                      <a:off x="2204" y="34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7" name="Oval 2327">
                      <a:extLst>
                        <a:ext uri="{FF2B5EF4-FFF2-40B4-BE49-F238E27FC236}">
                          <a16:creationId xmlns:a16="http://schemas.microsoft.com/office/drawing/2014/main" id="{734E7E56-A99F-4E23-AA7A-F66C3E742B18}"/>
                        </a:ext>
                      </a:extLst>
                    </p:cNvPr>
                    <p:cNvSpPr>
                      <a:spLocks noChangeArrowheads="1"/>
                    </p:cNvSpPr>
                    <p:nvPr/>
                  </p:nvSpPr>
                  <p:spPr bwMode="auto">
                    <a:xfrm>
                      <a:off x="2204" y="382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8" name="Oval 2328">
                      <a:extLst>
                        <a:ext uri="{FF2B5EF4-FFF2-40B4-BE49-F238E27FC236}">
                          <a16:creationId xmlns:a16="http://schemas.microsoft.com/office/drawing/2014/main" id="{8246071B-7DAB-46C6-A5F7-412DE11C6FD1}"/>
                        </a:ext>
                      </a:extLst>
                    </p:cNvPr>
                    <p:cNvSpPr>
                      <a:spLocks noChangeArrowheads="1"/>
                    </p:cNvSpPr>
                    <p:nvPr/>
                  </p:nvSpPr>
                  <p:spPr bwMode="auto">
                    <a:xfrm>
                      <a:off x="2210" y="322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9" name="Oval 2329">
                      <a:extLst>
                        <a:ext uri="{FF2B5EF4-FFF2-40B4-BE49-F238E27FC236}">
                          <a16:creationId xmlns:a16="http://schemas.microsoft.com/office/drawing/2014/main" id="{71B6D34D-6697-4920-ABDC-56D0181A06CE}"/>
                        </a:ext>
                      </a:extLst>
                    </p:cNvPr>
                    <p:cNvSpPr>
                      <a:spLocks noChangeArrowheads="1"/>
                    </p:cNvSpPr>
                    <p:nvPr/>
                  </p:nvSpPr>
                  <p:spPr bwMode="auto">
                    <a:xfrm>
                      <a:off x="2210" y="388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0" name="Oval 2330">
                      <a:extLst>
                        <a:ext uri="{FF2B5EF4-FFF2-40B4-BE49-F238E27FC236}">
                          <a16:creationId xmlns:a16="http://schemas.microsoft.com/office/drawing/2014/main" id="{372C36EA-31B6-4305-A43E-FB4E8E839ABB}"/>
                        </a:ext>
                      </a:extLst>
                    </p:cNvPr>
                    <p:cNvSpPr>
                      <a:spLocks noChangeArrowheads="1"/>
                    </p:cNvSpPr>
                    <p:nvPr/>
                  </p:nvSpPr>
                  <p:spPr bwMode="auto">
                    <a:xfrm>
                      <a:off x="2210" y="38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1" name="Oval 2331">
                      <a:extLst>
                        <a:ext uri="{FF2B5EF4-FFF2-40B4-BE49-F238E27FC236}">
                          <a16:creationId xmlns:a16="http://schemas.microsoft.com/office/drawing/2014/main" id="{8A0E0F5E-5D1D-4A61-A0BE-CE792841070C}"/>
                        </a:ext>
                      </a:extLst>
                    </p:cNvPr>
                    <p:cNvSpPr>
                      <a:spLocks noChangeArrowheads="1"/>
                    </p:cNvSpPr>
                    <p:nvPr/>
                  </p:nvSpPr>
                  <p:spPr bwMode="auto">
                    <a:xfrm>
                      <a:off x="2216" y="39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2" name="Oval 2332">
                      <a:extLst>
                        <a:ext uri="{FF2B5EF4-FFF2-40B4-BE49-F238E27FC236}">
                          <a16:creationId xmlns:a16="http://schemas.microsoft.com/office/drawing/2014/main" id="{FC7EABAC-E1AA-4331-92A6-121545C84AB0}"/>
                        </a:ext>
                      </a:extLst>
                    </p:cNvPr>
                    <p:cNvSpPr>
                      <a:spLocks noChangeArrowheads="1"/>
                    </p:cNvSpPr>
                    <p:nvPr/>
                  </p:nvSpPr>
                  <p:spPr bwMode="auto">
                    <a:xfrm>
                      <a:off x="2216" y="33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3" name="Oval 2333">
                      <a:extLst>
                        <a:ext uri="{FF2B5EF4-FFF2-40B4-BE49-F238E27FC236}">
                          <a16:creationId xmlns:a16="http://schemas.microsoft.com/office/drawing/2014/main" id="{B6BDD249-2C2F-45E8-BCC1-E00AEC2ACD78}"/>
                        </a:ext>
                      </a:extLst>
                    </p:cNvPr>
                    <p:cNvSpPr>
                      <a:spLocks noChangeArrowheads="1"/>
                    </p:cNvSpPr>
                    <p:nvPr/>
                  </p:nvSpPr>
                  <p:spPr bwMode="auto">
                    <a:xfrm>
                      <a:off x="2216"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4" name="Oval 2334">
                      <a:extLst>
                        <a:ext uri="{FF2B5EF4-FFF2-40B4-BE49-F238E27FC236}">
                          <a16:creationId xmlns:a16="http://schemas.microsoft.com/office/drawing/2014/main" id="{BFA39F1C-AEA3-4FCF-A505-D0D3373330C4}"/>
                        </a:ext>
                      </a:extLst>
                    </p:cNvPr>
                    <p:cNvSpPr>
                      <a:spLocks noChangeArrowheads="1"/>
                    </p:cNvSpPr>
                    <p:nvPr/>
                  </p:nvSpPr>
                  <p:spPr bwMode="auto">
                    <a:xfrm>
                      <a:off x="2222"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5" name="Oval 2335">
                      <a:extLst>
                        <a:ext uri="{FF2B5EF4-FFF2-40B4-BE49-F238E27FC236}">
                          <a16:creationId xmlns:a16="http://schemas.microsoft.com/office/drawing/2014/main" id="{33E799C1-3643-4FDC-A377-C218540CE925}"/>
                        </a:ext>
                      </a:extLst>
                    </p:cNvPr>
                    <p:cNvSpPr>
                      <a:spLocks noChangeArrowheads="1"/>
                    </p:cNvSpPr>
                    <p:nvPr/>
                  </p:nvSpPr>
                  <p:spPr bwMode="auto">
                    <a:xfrm>
                      <a:off x="2222" y="410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6" name="Oval 2336">
                      <a:extLst>
                        <a:ext uri="{FF2B5EF4-FFF2-40B4-BE49-F238E27FC236}">
                          <a16:creationId xmlns:a16="http://schemas.microsoft.com/office/drawing/2014/main" id="{E41EAB96-3933-4B42-BB80-B13AAFA56BB5}"/>
                        </a:ext>
                      </a:extLst>
                    </p:cNvPr>
                    <p:cNvSpPr>
                      <a:spLocks noChangeArrowheads="1"/>
                    </p:cNvSpPr>
                    <p:nvPr/>
                  </p:nvSpPr>
                  <p:spPr bwMode="auto">
                    <a:xfrm>
                      <a:off x="2222"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7" name="Oval 2337">
                      <a:extLst>
                        <a:ext uri="{FF2B5EF4-FFF2-40B4-BE49-F238E27FC236}">
                          <a16:creationId xmlns:a16="http://schemas.microsoft.com/office/drawing/2014/main" id="{080FB61C-D118-4F72-A232-130D64ED0C8E}"/>
                        </a:ext>
                      </a:extLst>
                    </p:cNvPr>
                    <p:cNvSpPr>
                      <a:spLocks noChangeArrowheads="1"/>
                    </p:cNvSpPr>
                    <p:nvPr/>
                  </p:nvSpPr>
                  <p:spPr bwMode="auto">
                    <a:xfrm>
                      <a:off x="2228"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8" name="Oval 2338">
                      <a:extLst>
                        <a:ext uri="{FF2B5EF4-FFF2-40B4-BE49-F238E27FC236}">
                          <a16:creationId xmlns:a16="http://schemas.microsoft.com/office/drawing/2014/main" id="{7BC1B6BC-2487-4602-AEC4-26F2E8CC9B4D}"/>
                        </a:ext>
                      </a:extLst>
                    </p:cNvPr>
                    <p:cNvSpPr>
                      <a:spLocks noChangeArrowheads="1"/>
                    </p:cNvSpPr>
                    <p:nvPr/>
                  </p:nvSpPr>
                  <p:spPr bwMode="auto">
                    <a:xfrm>
                      <a:off x="2228" y="401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9" name="Oval 2339">
                      <a:extLst>
                        <a:ext uri="{FF2B5EF4-FFF2-40B4-BE49-F238E27FC236}">
                          <a16:creationId xmlns:a16="http://schemas.microsoft.com/office/drawing/2014/main" id="{75E84005-C587-4D22-8DDE-AF03BC7C1D15}"/>
                        </a:ext>
                      </a:extLst>
                    </p:cNvPr>
                    <p:cNvSpPr>
                      <a:spLocks noChangeArrowheads="1"/>
                    </p:cNvSpPr>
                    <p:nvPr/>
                  </p:nvSpPr>
                  <p:spPr bwMode="auto">
                    <a:xfrm>
                      <a:off x="2234" y="36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0" name="Oval 2340">
                      <a:extLst>
                        <a:ext uri="{FF2B5EF4-FFF2-40B4-BE49-F238E27FC236}">
                          <a16:creationId xmlns:a16="http://schemas.microsoft.com/office/drawing/2014/main" id="{4A9F840E-85D3-45A6-BBE5-5727B944ED9E}"/>
                        </a:ext>
                      </a:extLst>
                    </p:cNvPr>
                    <p:cNvSpPr>
                      <a:spLocks noChangeArrowheads="1"/>
                    </p:cNvSpPr>
                    <p:nvPr/>
                  </p:nvSpPr>
                  <p:spPr bwMode="auto">
                    <a:xfrm>
                      <a:off x="2234"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1" name="Oval 2341">
                      <a:extLst>
                        <a:ext uri="{FF2B5EF4-FFF2-40B4-BE49-F238E27FC236}">
                          <a16:creationId xmlns:a16="http://schemas.microsoft.com/office/drawing/2014/main" id="{5E6B6CF8-F08D-4317-AAFF-0A6E20299043}"/>
                        </a:ext>
                      </a:extLst>
                    </p:cNvPr>
                    <p:cNvSpPr>
                      <a:spLocks noChangeArrowheads="1"/>
                    </p:cNvSpPr>
                    <p:nvPr/>
                  </p:nvSpPr>
                  <p:spPr bwMode="auto">
                    <a:xfrm>
                      <a:off x="2234" y="32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2" name="Oval 2342">
                      <a:extLst>
                        <a:ext uri="{FF2B5EF4-FFF2-40B4-BE49-F238E27FC236}">
                          <a16:creationId xmlns:a16="http://schemas.microsoft.com/office/drawing/2014/main" id="{656EDD35-50FA-45CF-A702-4FD2C8632374}"/>
                        </a:ext>
                      </a:extLst>
                    </p:cNvPr>
                    <p:cNvSpPr>
                      <a:spLocks noChangeArrowheads="1"/>
                    </p:cNvSpPr>
                    <p:nvPr/>
                  </p:nvSpPr>
                  <p:spPr bwMode="auto">
                    <a:xfrm>
                      <a:off x="2240" y="351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3" name="Oval 2343">
                      <a:extLst>
                        <a:ext uri="{FF2B5EF4-FFF2-40B4-BE49-F238E27FC236}">
                          <a16:creationId xmlns:a16="http://schemas.microsoft.com/office/drawing/2014/main" id="{8FBDB805-D9E6-4D22-8E6F-C8CC4A42AA76}"/>
                        </a:ext>
                      </a:extLst>
                    </p:cNvPr>
                    <p:cNvSpPr>
                      <a:spLocks noChangeArrowheads="1"/>
                    </p:cNvSpPr>
                    <p:nvPr/>
                  </p:nvSpPr>
                  <p:spPr bwMode="auto">
                    <a:xfrm>
                      <a:off x="2240"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4" name="Oval 2344">
                      <a:extLst>
                        <a:ext uri="{FF2B5EF4-FFF2-40B4-BE49-F238E27FC236}">
                          <a16:creationId xmlns:a16="http://schemas.microsoft.com/office/drawing/2014/main" id="{37978882-46B2-4F64-A84A-39367CC2CFBD}"/>
                        </a:ext>
                      </a:extLst>
                    </p:cNvPr>
                    <p:cNvSpPr>
                      <a:spLocks noChangeArrowheads="1"/>
                    </p:cNvSpPr>
                    <p:nvPr/>
                  </p:nvSpPr>
                  <p:spPr bwMode="auto">
                    <a:xfrm>
                      <a:off x="2240"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5" name="Oval 2345">
                      <a:extLst>
                        <a:ext uri="{FF2B5EF4-FFF2-40B4-BE49-F238E27FC236}">
                          <a16:creationId xmlns:a16="http://schemas.microsoft.com/office/drawing/2014/main" id="{8472223B-A200-4A62-9D74-BDD1BE36FCD3}"/>
                        </a:ext>
                      </a:extLst>
                    </p:cNvPr>
                    <p:cNvSpPr>
                      <a:spLocks noChangeArrowheads="1"/>
                    </p:cNvSpPr>
                    <p:nvPr/>
                  </p:nvSpPr>
                  <p:spPr bwMode="auto">
                    <a:xfrm>
                      <a:off x="2246"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6" name="Oval 2346">
                      <a:extLst>
                        <a:ext uri="{FF2B5EF4-FFF2-40B4-BE49-F238E27FC236}">
                          <a16:creationId xmlns:a16="http://schemas.microsoft.com/office/drawing/2014/main" id="{A0B40701-0C4B-483D-8C72-A39023441EE7}"/>
                        </a:ext>
                      </a:extLst>
                    </p:cNvPr>
                    <p:cNvSpPr>
                      <a:spLocks noChangeArrowheads="1"/>
                    </p:cNvSpPr>
                    <p:nvPr/>
                  </p:nvSpPr>
                  <p:spPr bwMode="auto">
                    <a:xfrm>
                      <a:off x="2246" y="36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7" name="Oval 2347">
                      <a:extLst>
                        <a:ext uri="{FF2B5EF4-FFF2-40B4-BE49-F238E27FC236}">
                          <a16:creationId xmlns:a16="http://schemas.microsoft.com/office/drawing/2014/main" id="{F7A008EB-DBA6-46BA-8E44-E94BDF02D2B2}"/>
                        </a:ext>
                      </a:extLst>
                    </p:cNvPr>
                    <p:cNvSpPr>
                      <a:spLocks noChangeArrowheads="1"/>
                    </p:cNvSpPr>
                    <p:nvPr/>
                  </p:nvSpPr>
                  <p:spPr bwMode="auto">
                    <a:xfrm>
                      <a:off x="2246" y="391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8" name="Oval 2348">
                      <a:extLst>
                        <a:ext uri="{FF2B5EF4-FFF2-40B4-BE49-F238E27FC236}">
                          <a16:creationId xmlns:a16="http://schemas.microsoft.com/office/drawing/2014/main" id="{319ECA8F-F744-4855-89DE-644BFD2DDC5B}"/>
                        </a:ext>
                      </a:extLst>
                    </p:cNvPr>
                    <p:cNvSpPr>
                      <a:spLocks noChangeArrowheads="1"/>
                    </p:cNvSpPr>
                    <p:nvPr/>
                  </p:nvSpPr>
                  <p:spPr bwMode="auto">
                    <a:xfrm>
                      <a:off x="2252" y="33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9" name="Oval 2349">
                      <a:extLst>
                        <a:ext uri="{FF2B5EF4-FFF2-40B4-BE49-F238E27FC236}">
                          <a16:creationId xmlns:a16="http://schemas.microsoft.com/office/drawing/2014/main" id="{9AA7531D-4CA9-4952-A175-4F2A93D2585D}"/>
                        </a:ext>
                      </a:extLst>
                    </p:cNvPr>
                    <p:cNvSpPr>
                      <a:spLocks noChangeArrowheads="1"/>
                    </p:cNvSpPr>
                    <p:nvPr/>
                  </p:nvSpPr>
                  <p:spPr bwMode="auto">
                    <a:xfrm>
                      <a:off x="2252" y="34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0" name="Oval 2350">
                      <a:extLst>
                        <a:ext uri="{FF2B5EF4-FFF2-40B4-BE49-F238E27FC236}">
                          <a16:creationId xmlns:a16="http://schemas.microsoft.com/office/drawing/2014/main" id="{04C80F31-A85D-4092-BE32-8B2809247805}"/>
                        </a:ext>
                      </a:extLst>
                    </p:cNvPr>
                    <p:cNvSpPr>
                      <a:spLocks noChangeArrowheads="1"/>
                    </p:cNvSpPr>
                    <p:nvPr/>
                  </p:nvSpPr>
                  <p:spPr bwMode="auto">
                    <a:xfrm>
                      <a:off x="2258" y="34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1" name="Oval 2351">
                      <a:extLst>
                        <a:ext uri="{FF2B5EF4-FFF2-40B4-BE49-F238E27FC236}">
                          <a16:creationId xmlns:a16="http://schemas.microsoft.com/office/drawing/2014/main" id="{4874A8C6-0744-46BD-B3E9-25F5D0AAFAE0}"/>
                        </a:ext>
                      </a:extLst>
                    </p:cNvPr>
                    <p:cNvSpPr>
                      <a:spLocks noChangeArrowheads="1"/>
                    </p:cNvSpPr>
                    <p:nvPr/>
                  </p:nvSpPr>
                  <p:spPr bwMode="auto">
                    <a:xfrm>
                      <a:off x="2258" y="33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2" name="Oval 2352">
                      <a:extLst>
                        <a:ext uri="{FF2B5EF4-FFF2-40B4-BE49-F238E27FC236}">
                          <a16:creationId xmlns:a16="http://schemas.microsoft.com/office/drawing/2014/main" id="{900DA078-35D0-4278-A3C0-7B5637355824}"/>
                        </a:ext>
                      </a:extLst>
                    </p:cNvPr>
                    <p:cNvSpPr>
                      <a:spLocks noChangeArrowheads="1"/>
                    </p:cNvSpPr>
                    <p:nvPr/>
                  </p:nvSpPr>
                  <p:spPr bwMode="auto">
                    <a:xfrm>
                      <a:off x="2258"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3" name="Oval 2353">
                      <a:extLst>
                        <a:ext uri="{FF2B5EF4-FFF2-40B4-BE49-F238E27FC236}">
                          <a16:creationId xmlns:a16="http://schemas.microsoft.com/office/drawing/2014/main" id="{3C629361-9C9D-402B-B6B2-0577FB5A4A75}"/>
                        </a:ext>
                      </a:extLst>
                    </p:cNvPr>
                    <p:cNvSpPr>
                      <a:spLocks noChangeArrowheads="1"/>
                    </p:cNvSpPr>
                    <p:nvPr/>
                  </p:nvSpPr>
                  <p:spPr bwMode="auto">
                    <a:xfrm>
                      <a:off x="2264"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4" name="Oval 2354">
                      <a:extLst>
                        <a:ext uri="{FF2B5EF4-FFF2-40B4-BE49-F238E27FC236}">
                          <a16:creationId xmlns:a16="http://schemas.microsoft.com/office/drawing/2014/main" id="{C0A48DC0-381A-4529-A4F0-CC39968FAC5A}"/>
                        </a:ext>
                      </a:extLst>
                    </p:cNvPr>
                    <p:cNvSpPr>
                      <a:spLocks noChangeArrowheads="1"/>
                    </p:cNvSpPr>
                    <p:nvPr/>
                  </p:nvSpPr>
                  <p:spPr bwMode="auto">
                    <a:xfrm>
                      <a:off x="2264"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5" name="Oval 2355">
                      <a:extLst>
                        <a:ext uri="{FF2B5EF4-FFF2-40B4-BE49-F238E27FC236}">
                          <a16:creationId xmlns:a16="http://schemas.microsoft.com/office/drawing/2014/main" id="{627305C2-E6C3-42DF-98EB-F42E4AF1B789}"/>
                        </a:ext>
                      </a:extLst>
                    </p:cNvPr>
                    <p:cNvSpPr>
                      <a:spLocks noChangeArrowheads="1"/>
                    </p:cNvSpPr>
                    <p:nvPr/>
                  </p:nvSpPr>
                  <p:spPr bwMode="auto">
                    <a:xfrm>
                      <a:off x="2264" y="33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6" name="Oval 2356">
                      <a:extLst>
                        <a:ext uri="{FF2B5EF4-FFF2-40B4-BE49-F238E27FC236}">
                          <a16:creationId xmlns:a16="http://schemas.microsoft.com/office/drawing/2014/main" id="{C87315D0-0A3A-4285-9709-26DA6015BC2F}"/>
                        </a:ext>
                      </a:extLst>
                    </p:cNvPr>
                    <p:cNvSpPr>
                      <a:spLocks noChangeArrowheads="1"/>
                    </p:cNvSpPr>
                    <p:nvPr/>
                  </p:nvSpPr>
                  <p:spPr bwMode="auto">
                    <a:xfrm>
                      <a:off x="2270"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7" name="Oval 2357">
                      <a:extLst>
                        <a:ext uri="{FF2B5EF4-FFF2-40B4-BE49-F238E27FC236}">
                          <a16:creationId xmlns:a16="http://schemas.microsoft.com/office/drawing/2014/main" id="{F3021E7C-A7B3-4728-A36C-E9BE1499438A}"/>
                        </a:ext>
                      </a:extLst>
                    </p:cNvPr>
                    <p:cNvSpPr>
                      <a:spLocks noChangeArrowheads="1"/>
                    </p:cNvSpPr>
                    <p:nvPr/>
                  </p:nvSpPr>
                  <p:spPr bwMode="auto">
                    <a:xfrm>
                      <a:off x="2270"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8" name="Oval 2358">
                      <a:extLst>
                        <a:ext uri="{FF2B5EF4-FFF2-40B4-BE49-F238E27FC236}">
                          <a16:creationId xmlns:a16="http://schemas.microsoft.com/office/drawing/2014/main" id="{BD85FA8E-16CB-4065-A993-C41CCF0D2EA9}"/>
                        </a:ext>
                      </a:extLst>
                    </p:cNvPr>
                    <p:cNvSpPr>
                      <a:spLocks noChangeArrowheads="1"/>
                    </p:cNvSpPr>
                    <p:nvPr/>
                  </p:nvSpPr>
                  <p:spPr bwMode="auto">
                    <a:xfrm>
                      <a:off x="2270" y="329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9" name="Oval 2359">
                      <a:extLst>
                        <a:ext uri="{FF2B5EF4-FFF2-40B4-BE49-F238E27FC236}">
                          <a16:creationId xmlns:a16="http://schemas.microsoft.com/office/drawing/2014/main" id="{2ACC5E63-9D1D-4595-A3FB-893206724AEB}"/>
                        </a:ext>
                      </a:extLst>
                    </p:cNvPr>
                    <p:cNvSpPr>
                      <a:spLocks noChangeArrowheads="1"/>
                    </p:cNvSpPr>
                    <p:nvPr/>
                  </p:nvSpPr>
                  <p:spPr bwMode="auto">
                    <a:xfrm>
                      <a:off x="2276" y="360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0" name="Oval 2360">
                      <a:extLst>
                        <a:ext uri="{FF2B5EF4-FFF2-40B4-BE49-F238E27FC236}">
                          <a16:creationId xmlns:a16="http://schemas.microsoft.com/office/drawing/2014/main" id="{3A4B553E-2D88-4349-A1C7-8ECBED78CB81}"/>
                        </a:ext>
                      </a:extLst>
                    </p:cNvPr>
                    <p:cNvSpPr>
                      <a:spLocks noChangeArrowheads="1"/>
                    </p:cNvSpPr>
                    <p:nvPr/>
                  </p:nvSpPr>
                  <p:spPr bwMode="auto">
                    <a:xfrm>
                      <a:off x="2276" y="33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1" name="Oval 2361">
                      <a:extLst>
                        <a:ext uri="{FF2B5EF4-FFF2-40B4-BE49-F238E27FC236}">
                          <a16:creationId xmlns:a16="http://schemas.microsoft.com/office/drawing/2014/main" id="{7ACC60EC-3217-458C-A9C5-1DEE1C863ED1}"/>
                        </a:ext>
                      </a:extLst>
                    </p:cNvPr>
                    <p:cNvSpPr>
                      <a:spLocks noChangeArrowheads="1"/>
                    </p:cNvSpPr>
                    <p:nvPr/>
                  </p:nvSpPr>
                  <p:spPr bwMode="auto">
                    <a:xfrm>
                      <a:off x="2282"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2" name="Oval 2362">
                      <a:extLst>
                        <a:ext uri="{FF2B5EF4-FFF2-40B4-BE49-F238E27FC236}">
                          <a16:creationId xmlns:a16="http://schemas.microsoft.com/office/drawing/2014/main" id="{55145FBB-3AEB-4788-9A4C-86F332094139}"/>
                        </a:ext>
                      </a:extLst>
                    </p:cNvPr>
                    <p:cNvSpPr>
                      <a:spLocks noChangeArrowheads="1"/>
                    </p:cNvSpPr>
                    <p:nvPr/>
                  </p:nvSpPr>
                  <p:spPr bwMode="auto">
                    <a:xfrm>
                      <a:off x="2282" y="34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3" name="Oval 2363">
                      <a:extLst>
                        <a:ext uri="{FF2B5EF4-FFF2-40B4-BE49-F238E27FC236}">
                          <a16:creationId xmlns:a16="http://schemas.microsoft.com/office/drawing/2014/main" id="{0F1A9D6E-29B3-4E39-8AE5-84E99B343832}"/>
                        </a:ext>
                      </a:extLst>
                    </p:cNvPr>
                    <p:cNvSpPr>
                      <a:spLocks noChangeArrowheads="1"/>
                    </p:cNvSpPr>
                    <p:nvPr/>
                  </p:nvSpPr>
                  <p:spPr bwMode="auto">
                    <a:xfrm>
                      <a:off x="2282" y="404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4" name="Oval 2364">
                      <a:extLst>
                        <a:ext uri="{FF2B5EF4-FFF2-40B4-BE49-F238E27FC236}">
                          <a16:creationId xmlns:a16="http://schemas.microsoft.com/office/drawing/2014/main" id="{C30070BA-B0F7-4421-8675-246590C6061B}"/>
                        </a:ext>
                      </a:extLst>
                    </p:cNvPr>
                    <p:cNvSpPr>
                      <a:spLocks noChangeArrowheads="1"/>
                    </p:cNvSpPr>
                    <p:nvPr/>
                  </p:nvSpPr>
                  <p:spPr bwMode="auto">
                    <a:xfrm>
                      <a:off x="2288" y="3289"/>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5" name="Oval 2365">
                      <a:extLst>
                        <a:ext uri="{FF2B5EF4-FFF2-40B4-BE49-F238E27FC236}">
                          <a16:creationId xmlns:a16="http://schemas.microsoft.com/office/drawing/2014/main" id="{EF2AAC45-83A5-4E8E-9D7E-4924818E3B62}"/>
                        </a:ext>
                      </a:extLst>
                    </p:cNvPr>
                    <p:cNvSpPr>
                      <a:spLocks noChangeArrowheads="1"/>
                    </p:cNvSpPr>
                    <p:nvPr/>
                  </p:nvSpPr>
                  <p:spPr bwMode="auto">
                    <a:xfrm>
                      <a:off x="2288" y="413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6" name="Oval 2366">
                      <a:extLst>
                        <a:ext uri="{FF2B5EF4-FFF2-40B4-BE49-F238E27FC236}">
                          <a16:creationId xmlns:a16="http://schemas.microsoft.com/office/drawing/2014/main" id="{F9191CAF-0254-4C89-ADA2-7C11BDA82F1D}"/>
                        </a:ext>
                      </a:extLst>
                    </p:cNvPr>
                    <p:cNvSpPr>
                      <a:spLocks noChangeArrowheads="1"/>
                    </p:cNvSpPr>
                    <p:nvPr/>
                  </p:nvSpPr>
                  <p:spPr bwMode="auto">
                    <a:xfrm>
                      <a:off x="2288"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7" name="Oval 2367">
                      <a:extLst>
                        <a:ext uri="{FF2B5EF4-FFF2-40B4-BE49-F238E27FC236}">
                          <a16:creationId xmlns:a16="http://schemas.microsoft.com/office/drawing/2014/main" id="{999E35F2-78CA-4A1A-BC0C-B86BFED9F57A}"/>
                        </a:ext>
                      </a:extLst>
                    </p:cNvPr>
                    <p:cNvSpPr>
                      <a:spLocks noChangeArrowheads="1"/>
                    </p:cNvSpPr>
                    <p:nvPr/>
                  </p:nvSpPr>
                  <p:spPr bwMode="auto">
                    <a:xfrm>
                      <a:off x="2294" y="37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8" name="Oval 2368">
                      <a:extLst>
                        <a:ext uri="{FF2B5EF4-FFF2-40B4-BE49-F238E27FC236}">
                          <a16:creationId xmlns:a16="http://schemas.microsoft.com/office/drawing/2014/main" id="{523CA70C-C8CF-47B2-BA40-64F453A2D414}"/>
                        </a:ext>
                      </a:extLst>
                    </p:cNvPr>
                    <p:cNvSpPr>
                      <a:spLocks noChangeArrowheads="1"/>
                    </p:cNvSpPr>
                    <p:nvPr/>
                  </p:nvSpPr>
                  <p:spPr bwMode="auto">
                    <a:xfrm>
                      <a:off x="2294" y="398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9" name="Oval 2369">
                      <a:extLst>
                        <a:ext uri="{FF2B5EF4-FFF2-40B4-BE49-F238E27FC236}">
                          <a16:creationId xmlns:a16="http://schemas.microsoft.com/office/drawing/2014/main" id="{6639557D-721A-43D4-A81F-1DE6EB4B8316}"/>
                        </a:ext>
                      </a:extLst>
                    </p:cNvPr>
                    <p:cNvSpPr>
                      <a:spLocks noChangeArrowheads="1"/>
                    </p:cNvSpPr>
                    <p:nvPr/>
                  </p:nvSpPr>
                  <p:spPr bwMode="auto">
                    <a:xfrm>
                      <a:off x="2294"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0" name="Oval 2370">
                      <a:extLst>
                        <a:ext uri="{FF2B5EF4-FFF2-40B4-BE49-F238E27FC236}">
                          <a16:creationId xmlns:a16="http://schemas.microsoft.com/office/drawing/2014/main" id="{91708455-148E-4942-A8AE-1B2935DE1666}"/>
                        </a:ext>
                      </a:extLst>
                    </p:cNvPr>
                    <p:cNvSpPr>
                      <a:spLocks noChangeArrowheads="1"/>
                    </p:cNvSpPr>
                    <p:nvPr/>
                  </p:nvSpPr>
                  <p:spPr bwMode="auto">
                    <a:xfrm>
                      <a:off x="2300"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1" name="Oval 2371">
                      <a:extLst>
                        <a:ext uri="{FF2B5EF4-FFF2-40B4-BE49-F238E27FC236}">
                          <a16:creationId xmlns:a16="http://schemas.microsoft.com/office/drawing/2014/main" id="{146C7051-0496-4F01-A8BC-54088C3C7D4B}"/>
                        </a:ext>
                      </a:extLst>
                    </p:cNvPr>
                    <p:cNvSpPr>
                      <a:spLocks noChangeArrowheads="1"/>
                    </p:cNvSpPr>
                    <p:nvPr/>
                  </p:nvSpPr>
                  <p:spPr bwMode="auto">
                    <a:xfrm>
                      <a:off x="2300" y="33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2" name="Oval 2372">
                      <a:extLst>
                        <a:ext uri="{FF2B5EF4-FFF2-40B4-BE49-F238E27FC236}">
                          <a16:creationId xmlns:a16="http://schemas.microsoft.com/office/drawing/2014/main" id="{2CEDC1E2-F8BA-4369-AA85-E53BC449E1E3}"/>
                        </a:ext>
                      </a:extLst>
                    </p:cNvPr>
                    <p:cNvSpPr>
                      <a:spLocks noChangeArrowheads="1"/>
                    </p:cNvSpPr>
                    <p:nvPr/>
                  </p:nvSpPr>
                  <p:spPr bwMode="auto">
                    <a:xfrm>
                      <a:off x="2300"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3" name="Oval 2373">
                      <a:extLst>
                        <a:ext uri="{FF2B5EF4-FFF2-40B4-BE49-F238E27FC236}">
                          <a16:creationId xmlns:a16="http://schemas.microsoft.com/office/drawing/2014/main" id="{FC22D61A-93F5-4592-B13B-92B6889CD31A}"/>
                        </a:ext>
                      </a:extLst>
                    </p:cNvPr>
                    <p:cNvSpPr>
                      <a:spLocks noChangeArrowheads="1"/>
                    </p:cNvSpPr>
                    <p:nvPr/>
                  </p:nvSpPr>
                  <p:spPr bwMode="auto">
                    <a:xfrm>
                      <a:off x="2306" y="353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4" name="Oval 2374">
                      <a:extLst>
                        <a:ext uri="{FF2B5EF4-FFF2-40B4-BE49-F238E27FC236}">
                          <a16:creationId xmlns:a16="http://schemas.microsoft.com/office/drawing/2014/main" id="{C159535B-F13C-47CB-BFFE-0B637C8C39AC}"/>
                        </a:ext>
                      </a:extLst>
                    </p:cNvPr>
                    <p:cNvSpPr>
                      <a:spLocks noChangeArrowheads="1"/>
                    </p:cNvSpPr>
                    <p:nvPr/>
                  </p:nvSpPr>
                  <p:spPr bwMode="auto">
                    <a:xfrm>
                      <a:off x="2306"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5" name="Oval 2375">
                      <a:extLst>
                        <a:ext uri="{FF2B5EF4-FFF2-40B4-BE49-F238E27FC236}">
                          <a16:creationId xmlns:a16="http://schemas.microsoft.com/office/drawing/2014/main" id="{E0915872-7229-4E5C-BA47-D39B6A850418}"/>
                        </a:ext>
                      </a:extLst>
                    </p:cNvPr>
                    <p:cNvSpPr>
                      <a:spLocks noChangeArrowheads="1"/>
                    </p:cNvSpPr>
                    <p:nvPr/>
                  </p:nvSpPr>
                  <p:spPr bwMode="auto">
                    <a:xfrm>
                      <a:off x="2312" y="330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6" name="Oval 2376">
                      <a:extLst>
                        <a:ext uri="{FF2B5EF4-FFF2-40B4-BE49-F238E27FC236}">
                          <a16:creationId xmlns:a16="http://schemas.microsoft.com/office/drawing/2014/main" id="{5A86DC17-77E8-4AFD-941E-F842EBEDC444}"/>
                        </a:ext>
                      </a:extLst>
                    </p:cNvPr>
                    <p:cNvSpPr>
                      <a:spLocks noChangeArrowheads="1"/>
                    </p:cNvSpPr>
                    <p:nvPr/>
                  </p:nvSpPr>
                  <p:spPr bwMode="auto">
                    <a:xfrm>
                      <a:off x="2312" y="33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7" name="Oval 2377">
                      <a:extLst>
                        <a:ext uri="{FF2B5EF4-FFF2-40B4-BE49-F238E27FC236}">
                          <a16:creationId xmlns:a16="http://schemas.microsoft.com/office/drawing/2014/main" id="{D3B11641-A955-4479-B6B8-576F694607F2}"/>
                        </a:ext>
                      </a:extLst>
                    </p:cNvPr>
                    <p:cNvSpPr>
                      <a:spLocks noChangeArrowheads="1"/>
                    </p:cNvSpPr>
                    <p:nvPr/>
                  </p:nvSpPr>
                  <p:spPr bwMode="auto">
                    <a:xfrm>
                      <a:off x="2312"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8" name="Oval 2378">
                      <a:extLst>
                        <a:ext uri="{FF2B5EF4-FFF2-40B4-BE49-F238E27FC236}">
                          <a16:creationId xmlns:a16="http://schemas.microsoft.com/office/drawing/2014/main" id="{317BBE33-7A4A-45E4-B009-EE2C6B5E6719}"/>
                        </a:ext>
                      </a:extLst>
                    </p:cNvPr>
                    <p:cNvSpPr>
                      <a:spLocks noChangeArrowheads="1"/>
                    </p:cNvSpPr>
                    <p:nvPr/>
                  </p:nvSpPr>
                  <p:spPr bwMode="auto">
                    <a:xfrm>
                      <a:off x="2318"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9" name="Oval 2379">
                      <a:extLst>
                        <a:ext uri="{FF2B5EF4-FFF2-40B4-BE49-F238E27FC236}">
                          <a16:creationId xmlns:a16="http://schemas.microsoft.com/office/drawing/2014/main" id="{5BC7538C-B1D0-430B-8135-92387C643F7B}"/>
                        </a:ext>
                      </a:extLst>
                    </p:cNvPr>
                    <p:cNvSpPr>
                      <a:spLocks noChangeArrowheads="1"/>
                    </p:cNvSpPr>
                    <p:nvPr/>
                  </p:nvSpPr>
                  <p:spPr bwMode="auto">
                    <a:xfrm>
                      <a:off x="2318" y="32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0" name="Oval 2380">
                      <a:extLst>
                        <a:ext uri="{FF2B5EF4-FFF2-40B4-BE49-F238E27FC236}">
                          <a16:creationId xmlns:a16="http://schemas.microsoft.com/office/drawing/2014/main" id="{123F5A05-73DE-4EF4-99C3-A6B66EA4EA0B}"/>
                        </a:ext>
                      </a:extLst>
                    </p:cNvPr>
                    <p:cNvSpPr>
                      <a:spLocks noChangeArrowheads="1"/>
                    </p:cNvSpPr>
                    <p:nvPr/>
                  </p:nvSpPr>
                  <p:spPr bwMode="auto">
                    <a:xfrm>
                      <a:off x="2318" y="37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1" name="Oval 2381">
                      <a:extLst>
                        <a:ext uri="{FF2B5EF4-FFF2-40B4-BE49-F238E27FC236}">
                          <a16:creationId xmlns:a16="http://schemas.microsoft.com/office/drawing/2014/main" id="{74C4AB6F-D8B5-4B98-AAF0-8A27466573ED}"/>
                        </a:ext>
                      </a:extLst>
                    </p:cNvPr>
                    <p:cNvSpPr>
                      <a:spLocks noChangeArrowheads="1"/>
                    </p:cNvSpPr>
                    <p:nvPr/>
                  </p:nvSpPr>
                  <p:spPr bwMode="auto">
                    <a:xfrm>
                      <a:off x="2324"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2" name="Oval 2382">
                      <a:extLst>
                        <a:ext uri="{FF2B5EF4-FFF2-40B4-BE49-F238E27FC236}">
                          <a16:creationId xmlns:a16="http://schemas.microsoft.com/office/drawing/2014/main" id="{FB1E241E-DBD9-4E1A-943E-5F94128BF7F1}"/>
                        </a:ext>
                      </a:extLst>
                    </p:cNvPr>
                    <p:cNvSpPr>
                      <a:spLocks noChangeArrowheads="1"/>
                    </p:cNvSpPr>
                    <p:nvPr/>
                  </p:nvSpPr>
                  <p:spPr bwMode="auto">
                    <a:xfrm>
                      <a:off x="2324" y="39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3" name="Oval 2383">
                      <a:extLst>
                        <a:ext uri="{FF2B5EF4-FFF2-40B4-BE49-F238E27FC236}">
                          <a16:creationId xmlns:a16="http://schemas.microsoft.com/office/drawing/2014/main" id="{51309B2F-DD83-4829-97D0-02814A99C459}"/>
                        </a:ext>
                      </a:extLst>
                    </p:cNvPr>
                    <p:cNvSpPr>
                      <a:spLocks noChangeArrowheads="1"/>
                    </p:cNvSpPr>
                    <p:nvPr/>
                  </p:nvSpPr>
                  <p:spPr bwMode="auto">
                    <a:xfrm>
                      <a:off x="2324" y="38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4" name="Oval 2384">
                      <a:extLst>
                        <a:ext uri="{FF2B5EF4-FFF2-40B4-BE49-F238E27FC236}">
                          <a16:creationId xmlns:a16="http://schemas.microsoft.com/office/drawing/2014/main" id="{2A1D2D43-62F1-444B-BCB3-670F720D0574}"/>
                        </a:ext>
                      </a:extLst>
                    </p:cNvPr>
                    <p:cNvSpPr>
                      <a:spLocks noChangeArrowheads="1"/>
                    </p:cNvSpPr>
                    <p:nvPr/>
                  </p:nvSpPr>
                  <p:spPr bwMode="auto">
                    <a:xfrm>
                      <a:off x="2330"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5" name="Oval 2385">
                      <a:extLst>
                        <a:ext uri="{FF2B5EF4-FFF2-40B4-BE49-F238E27FC236}">
                          <a16:creationId xmlns:a16="http://schemas.microsoft.com/office/drawing/2014/main" id="{61BCC69F-758C-41A7-A7D0-145EFA8EBCA8}"/>
                        </a:ext>
                      </a:extLst>
                    </p:cNvPr>
                    <p:cNvSpPr>
                      <a:spLocks noChangeArrowheads="1"/>
                    </p:cNvSpPr>
                    <p:nvPr/>
                  </p:nvSpPr>
                  <p:spPr bwMode="auto">
                    <a:xfrm>
                      <a:off x="2330" y="351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6" name="Oval 2386">
                      <a:extLst>
                        <a:ext uri="{FF2B5EF4-FFF2-40B4-BE49-F238E27FC236}">
                          <a16:creationId xmlns:a16="http://schemas.microsoft.com/office/drawing/2014/main" id="{F7A929A8-26AF-4E87-95CE-0C26A27B335C}"/>
                        </a:ext>
                      </a:extLst>
                    </p:cNvPr>
                    <p:cNvSpPr>
                      <a:spLocks noChangeArrowheads="1"/>
                    </p:cNvSpPr>
                    <p:nvPr/>
                  </p:nvSpPr>
                  <p:spPr bwMode="auto">
                    <a:xfrm>
                      <a:off x="2336" y="34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7" name="Oval 2387">
                      <a:extLst>
                        <a:ext uri="{FF2B5EF4-FFF2-40B4-BE49-F238E27FC236}">
                          <a16:creationId xmlns:a16="http://schemas.microsoft.com/office/drawing/2014/main" id="{8B6DAECF-EE74-4EFF-8AFD-D70A03D8059C}"/>
                        </a:ext>
                      </a:extLst>
                    </p:cNvPr>
                    <p:cNvSpPr>
                      <a:spLocks noChangeArrowheads="1"/>
                    </p:cNvSpPr>
                    <p:nvPr/>
                  </p:nvSpPr>
                  <p:spPr bwMode="auto">
                    <a:xfrm>
                      <a:off x="2336" y="384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8" name="Oval 2388">
                      <a:extLst>
                        <a:ext uri="{FF2B5EF4-FFF2-40B4-BE49-F238E27FC236}">
                          <a16:creationId xmlns:a16="http://schemas.microsoft.com/office/drawing/2014/main" id="{49D4BD3C-4238-413D-80FE-91B5EA9D7021}"/>
                        </a:ext>
                      </a:extLst>
                    </p:cNvPr>
                    <p:cNvSpPr>
                      <a:spLocks noChangeArrowheads="1"/>
                    </p:cNvSpPr>
                    <p:nvPr/>
                  </p:nvSpPr>
                  <p:spPr bwMode="auto">
                    <a:xfrm>
                      <a:off x="2336" y="34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9" name="Oval 2389">
                      <a:extLst>
                        <a:ext uri="{FF2B5EF4-FFF2-40B4-BE49-F238E27FC236}">
                          <a16:creationId xmlns:a16="http://schemas.microsoft.com/office/drawing/2014/main" id="{EA21630C-D78D-4DF8-A615-05C87DA31AD2}"/>
                        </a:ext>
                      </a:extLst>
                    </p:cNvPr>
                    <p:cNvSpPr>
                      <a:spLocks noChangeArrowheads="1"/>
                    </p:cNvSpPr>
                    <p:nvPr/>
                  </p:nvSpPr>
                  <p:spPr bwMode="auto">
                    <a:xfrm>
                      <a:off x="2342"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0" name="Oval 2390">
                      <a:extLst>
                        <a:ext uri="{FF2B5EF4-FFF2-40B4-BE49-F238E27FC236}">
                          <a16:creationId xmlns:a16="http://schemas.microsoft.com/office/drawing/2014/main" id="{8C8279E5-B3FC-4776-A224-2E9A2C820478}"/>
                        </a:ext>
                      </a:extLst>
                    </p:cNvPr>
                    <p:cNvSpPr>
                      <a:spLocks noChangeArrowheads="1"/>
                    </p:cNvSpPr>
                    <p:nvPr/>
                  </p:nvSpPr>
                  <p:spPr bwMode="auto">
                    <a:xfrm>
                      <a:off x="2342" y="36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1" name="Oval 2391">
                      <a:extLst>
                        <a:ext uri="{FF2B5EF4-FFF2-40B4-BE49-F238E27FC236}">
                          <a16:creationId xmlns:a16="http://schemas.microsoft.com/office/drawing/2014/main" id="{1F5E483A-668F-41F9-95FD-DD29C0491428}"/>
                        </a:ext>
                      </a:extLst>
                    </p:cNvPr>
                    <p:cNvSpPr>
                      <a:spLocks noChangeArrowheads="1"/>
                    </p:cNvSpPr>
                    <p:nvPr/>
                  </p:nvSpPr>
                  <p:spPr bwMode="auto">
                    <a:xfrm>
                      <a:off x="2342" y="3247"/>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2" name="Oval 2392">
                      <a:extLst>
                        <a:ext uri="{FF2B5EF4-FFF2-40B4-BE49-F238E27FC236}">
                          <a16:creationId xmlns:a16="http://schemas.microsoft.com/office/drawing/2014/main" id="{B8A852C2-1796-4134-9A9D-9784EECB3F72}"/>
                        </a:ext>
                      </a:extLst>
                    </p:cNvPr>
                    <p:cNvSpPr>
                      <a:spLocks noChangeArrowheads="1"/>
                    </p:cNvSpPr>
                    <p:nvPr/>
                  </p:nvSpPr>
                  <p:spPr bwMode="auto">
                    <a:xfrm>
                      <a:off x="2348" y="331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3" name="Oval 2393">
                      <a:extLst>
                        <a:ext uri="{FF2B5EF4-FFF2-40B4-BE49-F238E27FC236}">
                          <a16:creationId xmlns:a16="http://schemas.microsoft.com/office/drawing/2014/main" id="{77D4CBDD-4CB9-49C9-B7DB-6148E495AA90}"/>
                        </a:ext>
                      </a:extLst>
                    </p:cNvPr>
                    <p:cNvSpPr>
                      <a:spLocks noChangeArrowheads="1"/>
                    </p:cNvSpPr>
                    <p:nvPr/>
                  </p:nvSpPr>
                  <p:spPr bwMode="auto">
                    <a:xfrm>
                      <a:off x="2348" y="426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4" name="Oval 2394">
                      <a:extLst>
                        <a:ext uri="{FF2B5EF4-FFF2-40B4-BE49-F238E27FC236}">
                          <a16:creationId xmlns:a16="http://schemas.microsoft.com/office/drawing/2014/main" id="{A7B051F9-7CFC-4245-868A-86CC9DC9D0C7}"/>
                        </a:ext>
                      </a:extLst>
                    </p:cNvPr>
                    <p:cNvSpPr>
                      <a:spLocks noChangeArrowheads="1"/>
                    </p:cNvSpPr>
                    <p:nvPr/>
                  </p:nvSpPr>
                  <p:spPr bwMode="auto">
                    <a:xfrm>
                      <a:off x="2348"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5" name="Oval 2395">
                      <a:extLst>
                        <a:ext uri="{FF2B5EF4-FFF2-40B4-BE49-F238E27FC236}">
                          <a16:creationId xmlns:a16="http://schemas.microsoft.com/office/drawing/2014/main" id="{2A9F1592-6844-47C4-92AC-47ADE409B744}"/>
                        </a:ext>
                      </a:extLst>
                    </p:cNvPr>
                    <p:cNvSpPr>
                      <a:spLocks noChangeArrowheads="1"/>
                    </p:cNvSpPr>
                    <p:nvPr/>
                  </p:nvSpPr>
                  <p:spPr bwMode="auto">
                    <a:xfrm>
                      <a:off x="2354" y="390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6" name="Oval 2396">
                      <a:extLst>
                        <a:ext uri="{FF2B5EF4-FFF2-40B4-BE49-F238E27FC236}">
                          <a16:creationId xmlns:a16="http://schemas.microsoft.com/office/drawing/2014/main" id="{D868A840-C4E5-47FF-AA63-BE461767DA30}"/>
                        </a:ext>
                      </a:extLst>
                    </p:cNvPr>
                    <p:cNvSpPr>
                      <a:spLocks noChangeArrowheads="1"/>
                    </p:cNvSpPr>
                    <p:nvPr/>
                  </p:nvSpPr>
                  <p:spPr bwMode="auto">
                    <a:xfrm>
                      <a:off x="2354" y="37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7" name="Oval 2397">
                      <a:extLst>
                        <a:ext uri="{FF2B5EF4-FFF2-40B4-BE49-F238E27FC236}">
                          <a16:creationId xmlns:a16="http://schemas.microsoft.com/office/drawing/2014/main" id="{CC4E8054-C874-4B0D-8815-28C32B1408D7}"/>
                        </a:ext>
                      </a:extLst>
                    </p:cNvPr>
                    <p:cNvSpPr>
                      <a:spLocks noChangeArrowheads="1"/>
                    </p:cNvSpPr>
                    <p:nvPr/>
                  </p:nvSpPr>
                  <p:spPr bwMode="auto">
                    <a:xfrm>
                      <a:off x="2360" y="384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8" name="Oval 2398">
                      <a:extLst>
                        <a:ext uri="{FF2B5EF4-FFF2-40B4-BE49-F238E27FC236}">
                          <a16:creationId xmlns:a16="http://schemas.microsoft.com/office/drawing/2014/main" id="{A42D0EBB-DE2A-4E5F-AC1B-A2DBD3AB59A3}"/>
                        </a:ext>
                      </a:extLst>
                    </p:cNvPr>
                    <p:cNvSpPr>
                      <a:spLocks noChangeArrowheads="1"/>
                    </p:cNvSpPr>
                    <p:nvPr/>
                  </p:nvSpPr>
                  <p:spPr bwMode="auto">
                    <a:xfrm>
                      <a:off x="2360" y="326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9" name="Oval 2399">
                      <a:extLst>
                        <a:ext uri="{FF2B5EF4-FFF2-40B4-BE49-F238E27FC236}">
                          <a16:creationId xmlns:a16="http://schemas.microsoft.com/office/drawing/2014/main" id="{5DF7E88F-BDDD-44C2-B360-31169186B4B7}"/>
                        </a:ext>
                      </a:extLst>
                    </p:cNvPr>
                    <p:cNvSpPr>
                      <a:spLocks noChangeArrowheads="1"/>
                    </p:cNvSpPr>
                    <p:nvPr/>
                  </p:nvSpPr>
                  <p:spPr bwMode="auto">
                    <a:xfrm>
                      <a:off x="2360" y="33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0" name="Oval 2400">
                      <a:extLst>
                        <a:ext uri="{FF2B5EF4-FFF2-40B4-BE49-F238E27FC236}">
                          <a16:creationId xmlns:a16="http://schemas.microsoft.com/office/drawing/2014/main" id="{B9E675ED-3725-457F-9B9A-D781A1E47BF4}"/>
                        </a:ext>
                      </a:extLst>
                    </p:cNvPr>
                    <p:cNvSpPr>
                      <a:spLocks noChangeArrowheads="1"/>
                    </p:cNvSpPr>
                    <p:nvPr/>
                  </p:nvSpPr>
                  <p:spPr bwMode="auto">
                    <a:xfrm>
                      <a:off x="2366"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1" name="Oval 2401">
                      <a:extLst>
                        <a:ext uri="{FF2B5EF4-FFF2-40B4-BE49-F238E27FC236}">
                          <a16:creationId xmlns:a16="http://schemas.microsoft.com/office/drawing/2014/main" id="{45F5E98D-085A-4ECC-8F34-B7474CD6D616}"/>
                        </a:ext>
                      </a:extLst>
                    </p:cNvPr>
                    <p:cNvSpPr>
                      <a:spLocks noChangeArrowheads="1"/>
                    </p:cNvSpPr>
                    <p:nvPr/>
                  </p:nvSpPr>
                  <p:spPr bwMode="auto">
                    <a:xfrm>
                      <a:off x="2366" y="350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2" name="Oval 2402">
                      <a:extLst>
                        <a:ext uri="{FF2B5EF4-FFF2-40B4-BE49-F238E27FC236}">
                          <a16:creationId xmlns:a16="http://schemas.microsoft.com/office/drawing/2014/main" id="{02206886-3B33-436D-9B97-5BE507EE3A96}"/>
                        </a:ext>
                      </a:extLst>
                    </p:cNvPr>
                    <p:cNvSpPr>
                      <a:spLocks noChangeArrowheads="1"/>
                    </p:cNvSpPr>
                    <p:nvPr/>
                  </p:nvSpPr>
                  <p:spPr bwMode="auto">
                    <a:xfrm>
                      <a:off x="2366" y="356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3" name="Oval 2403">
                      <a:extLst>
                        <a:ext uri="{FF2B5EF4-FFF2-40B4-BE49-F238E27FC236}">
                          <a16:creationId xmlns:a16="http://schemas.microsoft.com/office/drawing/2014/main" id="{C2647A78-7BA5-4E4C-8242-D9ECE7DE1703}"/>
                        </a:ext>
                      </a:extLst>
                    </p:cNvPr>
                    <p:cNvSpPr>
                      <a:spLocks noChangeArrowheads="1"/>
                    </p:cNvSpPr>
                    <p:nvPr/>
                  </p:nvSpPr>
                  <p:spPr bwMode="auto">
                    <a:xfrm>
                      <a:off x="2372" y="350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4" name="Oval 2404">
                      <a:extLst>
                        <a:ext uri="{FF2B5EF4-FFF2-40B4-BE49-F238E27FC236}">
                          <a16:creationId xmlns:a16="http://schemas.microsoft.com/office/drawing/2014/main" id="{0D8C3502-D95F-4AFB-9E88-BE17EDA8A278}"/>
                        </a:ext>
                      </a:extLst>
                    </p:cNvPr>
                    <p:cNvSpPr>
                      <a:spLocks noChangeArrowheads="1"/>
                    </p:cNvSpPr>
                    <p:nvPr/>
                  </p:nvSpPr>
                  <p:spPr bwMode="auto">
                    <a:xfrm>
                      <a:off x="2372"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5" name="Oval 2405">
                      <a:extLst>
                        <a:ext uri="{FF2B5EF4-FFF2-40B4-BE49-F238E27FC236}">
                          <a16:creationId xmlns:a16="http://schemas.microsoft.com/office/drawing/2014/main" id="{DCB89BE2-742E-42F1-B3B5-890148AB2EDF}"/>
                        </a:ext>
                      </a:extLst>
                    </p:cNvPr>
                    <p:cNvSpPr>
                      <a:spLocks noChangeArrowheads="1"/>
                    </p:cNvSpPr>
                    <p:nvPr/>
                  </p:nvSpPr>
                  <p:spPr bwMode="auto">
                    <a:xfrm>
                      <a:off x="2372" y="37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6" name="Oval 2406">
                      <a:extLst>
                        <a:ext uri="{FF2B5EF4-FFF2-40B4-BE49-F238E27FC236}">
                          <a16:creationId xmlns:a16="http://schemas.microsoft.com/office/drawing/2014/main" id="{8310DC8E-C8D8-45B3-A668-14DC4ED9BD40}"/>
                        </a:ext>
                      </a:extLst>
                    </p:cNvPr>
                    <p:cNvSpPr>
                      <a:spLocks noChangeArrowheads="1"/>
                    </p:cNvSpPr>
                    <p:nvPr/>
                  </p:nvSpPr>
                  <p:spPr bwMode="auto">
                    <a:xfrm>
                      <a:off x="2378" y="355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7" name="Oval 2407">
                      <a:extLst>
                        <a:ext uri="{FF2B5EF4-FFF2-40B4-BE49-F238E27FC236}">
                          <a16:creationId xmlns:a16="http://schemas.microsoft.com/office/drawing/2014/main" id="{0562EB3F-7B89-440D-85D9-2635934F175D}"/>
                        </a:ext>
                      </a:extLst>
                    </p:cNvPr>
                    <p:cNvSpPr>
                      <a:spLocks noChangeArrowheads="1"/>
                    </p:cNvSpPr>
                    <p:nvPr/>
                  </p:nvSpPr>
                  <p:spPr bwMode="auto">
                    <a:xfrm>
                      <a:off x="2378"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8" name="Oval 2408">
                      <a:extLst>
                        <a:ext uri="{FF2B5EF4-FFF2-40B4-BE49-F238E27FC236}">
                          <a16:creationId xmlns:a16="http://schemas.microsoft.com/office/drawing/2014/main" id="{E507FA83-F9F2-4E22-93D1-B19FF72A3B79}"/>
                        </a:ext>
                      </a:extLst>
                    </p:cNvPr>
                    <p:cNvSpPr>
                      <a:spLocks noChangeArrowheads="1"/>
                    </p:cNvSpPr>
                    <p:nvPr/>
                  </p:nvSpPr>
                  <p:spPr bwMode="auto">
                    <a:xfrm>
                      <a:off x="2384" y="37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9" name="Oval 2409">
                      <a:extLst>
                        <a:ext uri="{FF2B5EF4-FFF2-40B4-BE49-F238E27FC236}">
                          <a16:creationId xmlns:a16="http://schemas.microsoft.com/office/drawing/2014/main" id="{9CB49368-F271-4A4F-9FED-5137F57C3E2E}"/>
                        </a:ext>
                      </a:extLst>
                    </p:cNvPr>
                    <p:cNvSpPr>
                      <a:spLocks noChangeArrowheads="1"/>
                    </p:cNvSpPr>
                    <p:nvPr/>
                  </p:nvSpPr>
                  <p:spPr bwMode="auto">
                    <a:xfrm>
                      <a:off x="2384" y="37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0" name="Oval 2410">
                      <a:extLst>
                        <a:ext uri="{FF2B5EF4-FFF2-40B4-BE49-F238E27FC236}">
                          <a16:creationId xmlns:a16="http://schemas.microsoft.com/office/drawing/2014/main" id="{88D4AF1B-189B-4041-859A-9BFFFEF9AEF9}"/>
                        </a:ext>
                      </a:extLst>
                    </p:cNvPr>
                    <p:cNvSpPr>
                      <a:spLocks noChangeArrowheads="1"/>
                    </p:cNvSpPr>
                    <p:nvPr/>
                  </p:nvSpPr>
                  <p:spPr bwMode="auto">
                    <a:xfrm>
                      <a:off x="2384" y="370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1" name="Oval 2411">
                      <a:extLst>
                        <a:ext uri="{FF2B5EF4-FFF2-40B4-BE49-F238E27FC236}">
                          <a16:creationId xmlns:a16="http://schemas.microsoft.com/office/drawing/2014/main" id="{74F2E981-6822-4F64-8E6B-80C0C9629C9E}"/>
                        </a:ext>
                      </a:extLst>
                    </p:cNvPr>
                    <p:cNvSpPr>
                      <a:spLocks noChangeArrowheads="1"/>
                    </p:cNvSpPr>
                    <p:nvPr/>
                  </p:nvSpPr>
                  <p:spPr bwMode="auto">
                    <a:xfrm>
                      <a:off x="2390"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2" name="Oval 2412">
                      <a:extLst>
                        <a:ext uri="{FF2B5EF4-FFF2-40B4-BE49-F238E27FC236}">
                          <a16:creationId xmlns:a16="http://schemas.microsoft.com/office/drawing/2014/main" id="{C9F69895-2DBA-461E-B999-B7C4F450BC5C}"/>
                        </a:ext>
                      </a:extLst>
                    </p:cNvPr>
                    <p:cNvSpPr>
                      <a:spLocks noChangeArrowheads="1"/>
                    </p:cNvSpPr>
                    <p:nvPr/>
                  </p:nvSpPr>
                  <p:spPr bwMode="auto">
                    <a:xfrm>
                      <a:off x="2390" y="303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3" name="Oval 2413">
                      <a:extLst>
                        <a:ext uri="{FF2B5EF4-FFF2-40B4-BE49-F238E27FC236}">
                          <a16:creationId xmlns:a16="http://schemas.microsoft.com/office/drawing/2014/main" id="{CFBB6AA0-13E1-4F82-961F-EBA70AF50B7F}"/>
                        </a:ext>
                      </a:extLst>
                    </p:cNvPr>
                    <p:cNvSpPr>
                      <a:spLocks noChangeArrowheads="1"/>
                    </p:cNvSpPr>
                    <p:nvPr/>
                  </p:nvSpPr>
                  <p:spPr bwMode="auto">
                    <a:xfrm>
                      <a:off x="2390" y="399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4" name="Oval 2414">
                      <a:extLst>
                        <a:ext uri="{FF2B5EF4-FFF2-40B4-BE49-F238E27FC236}">
                          <a16:creationId xmlns:a16="http://schemas.microsoft.com/office/drawing/2014/main" id="{BDDBC154-A6B2-442E-81CE-0EF9EAF9FAB2}"/>
                        </a:ext>
                      </a:extLst>
                    </p:cNvPr>
                    <p:cNvSpPr>
                      <a:spLocks noChangeArrowheads="1"/>
                    </p:cNvSpPr>
                    <p:nvPr/>
                  </p:nvSpPr>
                  <p:spPr bwMode="auto">
                    <a:xfrm>
                      <a:off x="2396" y="395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5" name="Oval 2415">
                      <a:extLst>
                        <a:ext uri="{FF2B5EF4-FFF2-40B4-BE49-F238E27FC236}">
                          <a16:creationId xmlns:a16="http://schemas.microsoft.com/office/drawing/2014/main" id="{51EAF0C8-290E-4858-9EE0-4321E134A1A6}"/>
                        </a:ext>
                      </a:extLst>
                    </p:cNvPr>
                    <p:cNvSpPr>
                      <a:spLocks noChangeArrowheads="1"/>
                    </p:cNvSpPr>
                    <p:nvPr/>
                  </p:nvSpPr>
                  <p:spPr bwMode="auto">
                    <a:xfrm>
                      <a:off x="2396"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6" name="Oval 2416">
                      <a:extLst>
                        <a:ext uri="{FF2B5EF4-FFF2-40B4-BE49-F238E27FC236}">
                          <a16:creationId xmlns:a16="http://schemas.microsoft.com/office/drawing/2014/main" id="{8597149E-8A46-43DD-B61F-15FAC8D6E5EE}"/>
                        </a:ext>
                      </a:extLst>
                    </p:cNvPr>
                    <p:cNvSpPr>
                      <a:spLocks noChangeArrowheads="1"/>
                    </p:cNvSpPr>
                    <p:nvPr/>
                  </p:nvSpPr>
                  <p:spPr bwMode="auto">
                    <a:xfrm>
                      <a:off x="2396" y="36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7" name="Oval 2417">
                      <a:extLst>
                        <a:ext uri="{FF2B5EF4-FFF2-40B4-BE49-F238E27FC236}">
                          <a16:creationId xmlns:a16="http://schemas.microsoft.com/office/drawing/2014/main" id="{0E841FC9-DC50-4AD9-BED4-7A37AAC20BAC}"/>
                        </a:ext>
                      </a:extLst>
                    </p:cNvPr>
                    <p:cNvSpPr>
                      <a:spLocks noChangeArrowheads="1"/>
                    </p:cNvSpPr>
                    <p:nvPr/>
                  </p:nvSpPr>
                  <p:spPr bwMode="auto">
                    <a:xfrm>
                      <a:off x="2402" y="387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8" name="Oval 2418">
                      <a:extLst>
                        <a:ext uri="{FF2B5EF4-FFF2-40B4-BE49-F238E27FC236}">
                          <a16:creationId xmlns:a16="http://schemas.microsoft.com/office/drawing/2014/main" id="{6FEE640E-59FA-4137-9525-1D8B6CEC77D4}"/>
                        </a:ext>
                      </a:extLst>
                    </p:cNvPr>
                    <p:cNvSpPr>
                      <a:spLocks noChangeArrowheads="1"/>
                    </p:cNvSpPr>
                    <p:nvPr/>
                  </p:nvSpPr>
                  <p:spPr bwMode="auto">
                    <a:xfrm>
                      <a:off x="2402"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9" name="Oval 2419">
                      <a:extLst>
                        <a:ext uri="{FF2B5EF4-FFF2-40B4-BE49-F238E27FC236}">
                          <a16:creationId xmlns:a16="http://schemas.microsoft.com/office/drawing/2014/main" id="{4B9680A8-D4DF-423A-AEC7-7F9C6DCC24C9}"/>
                        </a:ext>
                      </a:extLst>
                    </p:cNvPr>
                    <p:cNvSpPr>
                      <a:spLocks noChangeArrowheads="1"/>
                    </p:cNvSpPr>
                    <p:nvPr/>
                  </p:nvSpPr>
                  <p:spPr bwMode="auto">
                    <a:xfrm>
                      <a:off x="2402" y="348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0" name="Oval 2420">
                      <a:extLst>
                        <a:ext uri="{FF2B5EF4-FFF2-40B4-BE49-F238E27FC236}">
                          <a16:creationId xmlns:a16="http://schemas.microsoft.com/office/drawing/2014/main" id="{3F7AFFEA-986F-4D5B-A977-B39ADD4DEBB5}"/>
                        </a:ext>
                      </a:extLst>
                    </p:cNvPr>
                    <p:cNvSpPr>
                      <a:spLocks noChangeArrowheads="1"/>
                    </p:cNvSpPr>
                    <p:nvPr/>
                  </p:nvSpPr>
                  <p:spPr bwMode="auto">
                    <a:xfrm>
                      <a:off x="2408" y="398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1" name="Oval 2421">
                      <a:extLst>
                        <a:ext uri="{FF2B5EF4-FFF2-40B4-BE49-F238E27FC236}">
                          <a16:creationId xmlns:a16="http://schemas.microsoft.com/office/drawing/2014/main" id="{736127B3-7116-4861-A075-2EBA9254935D}"/>
                        </a:ext>
                      </a:extLst>
                    </p:cNvPr>
                    <p:cNvSpPr>
                      <a:spLocks noChangeArrowheads="1"/>
                    </p:cNvSpPr>
                    <p:nvPr/>
                  </p:nvSpPr>
                  <p:spPr bwMode="auto">
                    <a:xfrm>
                      <a:off x="2408" y="378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2" name="Oval 2422">
                      <a:extLst>
                        <a:ext uri="{FF2B5EF4-FFF2-40B4-BE49-F238E27FC236}">
                          <a16:creationId xmlns:a16="http://schemas.microsoft.com/office/drawing/2014/main" id="{2DBEC75E-A640-4454-A2DA-B524E14D71C7}"/>
                        </a:ext>
                      </a:extLst>
                    </p:cNvPr>
                    <p:cNvSpPr>
                      <a:spLocks noChangeArrowheads="1"/>
                    </p:cNvSpPr>
                    <p:nvPr/>
                  </p:nvSpPr>
                  <p:spPr bwMode="auto">
                    <a:xfrm>
                      <a:off x="2414" y="40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3" name="Oval 2423">
                      <a:extLst>
                        <a:ext uri="{FF2B5EF4-FFF2-40B4-BE49-F238E27FC236}">
                          <a16:creationId xmlns:a16="http://schemas.microsoft.com/office/drawing/2014/main" id="{0135ED64-87FB-400B-8659-94E4376541C1}"/>
                        </a:ext>
                      </a:extLst>
                    </p:cNvPr>
                    <p:cNvSpPr>
                      <a:spLocks noChangeArrowheads="1"/>
                    </p:cNvSpPr>
                    <p:nvPr/>
                  </p:nvSpPr>
                  <p:spPr bwMode="auto">
                    <a:xfrm>
                      <a:off x="2414" y="36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4" name="Oval 2424">
                      <a:extLst>
                        <a:ext uri="{FF2B5EF4-FFF2-40B4-BE49-F238E27FC236}">
                          <a16:creationId xmlns:a16="http://schemas.microsoft.com/office/drawing/2014/main" id="{EC801ACA-65A5-44D0-9712-BF0103254DA8}"/>
                        </a:ext>
                      </a:extLst>
                    </p:cNvPr>
                    <p:cNvSpPr>
                      <a:spLocks noChangeArrowheads="1"/>
                    </p:cNvSpPr>
                    <p:nvPr/>
                  </p:nvSpPr>
                  <p:spPr bwMode="auto">
                    <a:xfrm>
                      <a:off x="2414"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5" name="Oval 2425">
                      <a:extLst>
                        <a:ext uri="{FF2B5EF4-FFF2-40B4-BE49-F238E27FC236}">
                          <a16:creationId xmlns:a16="http://schemas.microsoft.com/office/drawing/2014/main" id="{19339167-2DE1-49DC-AADF-4C9771FA523B}"/>
                        </a:ext>
                      </a:extLst>
                    </p:cNvPr>
                    <p:cNvSpPr>
                      <a:spLocks noChangeArrowheads="1"/>
                    </p:cNvSpPr>
                    <p:nvPr/>
                  </p:nvSpPr>
                  <p:spPr bwMode="auto">
                    <a:xfrm>
                      <a:off x="2420" y="350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6" name="Oval 2426">
                      <a:extLst>
                        <a:ext uri="{FF2B5EF4-FFF2-40B4-BE49-F238E27FC236}">
                          <a16:creationId xmlns:a16="http://schemas.microsoft.com/office/drawing/2014/main" id="{C1436634-34FE-4525-B74C-4879CD50BB1D}"/>
                        </a:ext>
                      </a:extLst>
                    </p:cNvPr>
                    <p:cNvSpPr>
                      <a:spLocks noChangeArrowheads="1"/>
                    </p:cNvSpPr>
                    <p:nvPr/>
                  </p:nvSpPr>
                  <p:spPr bwMode="auto">
                    <a:xfrm>
                      <a:off x="2420" y="396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7" name="Oval 2427">
                      <a:extLst>
                        <a:ext uri="{FF2B5EF4-FFF2-40B4-BE49-F238E27FC236}">
                          <a16:creationId xmlns:a16="http://schemas.microsoft.com/office/drawing/2014/main" id="{6841388A-DB6F-4EBE-B5D6-19D1E4D32096}"/>
                        </a:ext>
                      </a:extLst>
                    </p:cNvPr>
                    <p:cNvSpPr>
                      <a:spLocks noChangeArrowheads="1"/>
                    </p:cNvSpPr>
                    <p:nvPr/>
                  </p:nvSpPr>
                  <p:spPr bwMode="auto">
                    <a:xfrm>
                      <a:off x="2420" y="360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8" name="Oval 2428">
                      <a:extLst>
                        <a:ext uri="{FF2B5EF4-FFF2-40B4-BE49-F238E27FC236}">
                          <a16:creationId xmlns:a16="http://schemas.microsoft.com/office/drawing/2014/main" id="{59D2D497-E21A-4257-9EFF-85F3158839C6}"/>
                        </a:ext>
                      </a:extLst>
                    </p:cNvPr>
                    <p:cNvSpPr>
                      <a:spLocks noChangeArrowheads="1"/>
                    </p:cNvSpPr>
                    <p:nvPr/>
                  </p:nvSpPr>
                  <p:spPr bwMode="auto">
                    <a:xfrm>
                      <a:off x="2426" y="37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9" name="Oval 2429">
                      <a:extLst>
                        <a:ext uri="{FF2B5EF4-FFF2-40B4-BE49-F238E27FC236}">
                          <a16:creationId xmlns:a16="http://schemas.microsoft.com/office/drawing/2014/main" id="{CC1F3D88-EB3A-463A-8B00-39F23FACABD4}"/>
                        </a:ext>
                      </a:extLst>
                    </p:cNvPr>
                    <p:cNvSpPr>
                      <a:spLocks noChangeArrowheads="1"/>
                    </p:cNvSpPr>
                    <p:nvPr/>
                  </p:nvSpPr>
                  <p:spPr bwMode="auto">
                    <a:xfrm>
                      <a:off x="2426" y="33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0" name="Oval 2430">
                      <a:extLst>
                        <a:ext uri="{FF2B5EF4-FFF2-40B4-BE49-F238E27FC236}">
                          <a16:creationId xmlns:a16="http://schemas.microsoft.com/office/drawing/2014/main" id="{B7E29B92-08E3-48C8-BB8C-D8432A1C7C6D}"/>
                        </a:ext>
                      </a:extLst>
                    </p:cNvPr>
                    <p:cNvSpPr>
                      <a:spLocks noChangeArrowheads="1"/>
                    </p:cNvSpPr>
                    <p:nvPr/>
                  </p:nvSpPr>
                  <p:spPr bwMode="auto">
                    <a:xfrm>
                      <a:off x="2426"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1" name="Oval 2431">
                      <a:extLst>
                        <a:ext uri="{FF2B5EF4-FFF2-40B4-BE49-F238E27FC236}">
                          <a16:creationId xmlns:a16="http://schemas.microsoft.com/office/drawing/2014/main" id="{2300AC3D-96C6-4D96-A40A-F962181BB8A0}"/>
                        </a:ext>
                      </a:extLst>
                    </p:cNvPr>
                    <p:cNvSpPr>
                      <a:spLocks noChangeArrowheads="1"/>
                    </p:cNvSpPr>
                    <p:nvPr/>
                  </p:nvSpPr>
                  <p:spPr bwMode="auto">
                    <a:xfrm>
                      <a:off x="2432" y="381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2" name="Oval 2432">
                      <a:extLst>
                        <a:ext uri="{FF2B5EF4-FFF2-40B4-BE49-F238E27FC236}">
                          <a16:creationId xmlns:a16="http://schemas.microsoft.com/office/drawing/2014/main" id="{5FA31689-DD9B-4F90-8A24-AD00EB573DEE}"/>
                        </a:ext>
                      </a:extLst>
                    </p:cNvPr>
                    <p:cNvSpPr>
                      <a:spLocks noChangeArrowheads="1"/>
                    </p:cNvSpPr>
                    <p:nvPr/>
                  </p:nvSpPr>
                  <p:spPr bwMode="auto">
                    <a:xfrm>
                      <a:off x="2432" y="37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3" name="Oval 2433">
                      <a:extLst>
                        <a:ext uri="{FF2B5EF4-FFF2-40B4-BE49-F238E27FC236}">
                          <a16:creationId xmlns:a16="http://schemas.microsoft.com/office/drawing/2014/main" id="{CDC164AC-6A3F-4269-9573-2438C8D48A05}"/>
                        </a:ext>
                      </a:extLst>
                    </p:cNvPr>
                    <p:cNvSpPr>
                      <a:spLocks noChangeArrowheads="1"/>
                    </p:cNvSpPr>
                    <p:nvPr/>
                  </p:nvSpPr>
                  <p:spPr bwMode="auto">
                    <a:xfrm>
                      <a:off x="2438" y="381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4" name="Oval 2434">
                      <a:extLst>
                        <a:ext uri="{FF2B5EF4-FFF2-40B4-BE49-F238E27FC236}">
                          <a16:creationId xmlns:a16="http://schemas.microsoft.com/office/drawing/2014/main" id="{8CD32F59-6B3B-40A1-BF51-343BE32927CB}"/>
                        </a:ext>
                      </a:extLst>
                    </p:cNvPr>
                    <p:cNvSpPr>
                      <a:spLocks noChangeArrowheads="1"/>
                    </p:cNvSpPr>
                    <p:nvPr/>
                  </p:nvSpPr>
                  <p:spPr bwMode="auto">
                    <a:xfrm>
                      <a:off x="2438" y="331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5" name="Oval 2435">
                      <a:extLst>
                        <a:ext uri="{FF2B5EF4-FFF2-40B4-BE49-F238E27FC236}">
                          <a16:creationId xmlns:a16="http://schemas.microsoft.com/office/drawing/2014/main" id="{F1913074-D799-4AA4-81CC-2518B57A4BC1}"/>
                        </a:ext>
                      </a:extLst>
                    </p:cNvPr>
                    <p:cNvSpPr>
                      <a:spLocks noChangeArrowheads="1"/>
                    </p:cNvSpPr>
                    <p:nvPr/>
                  </p:nvSpPr>
                  <p:spPr bwMode="auto">
                    <a:xfrm>
                      <a:off x="2438"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6" name="Oval 2436">
                      <a:extLst>
                        <a:ext uri="{FF2B5EF4-FFF2-40B4-BE49-F238E27FC236}">
                          <a16:creationId xmlns:a16="http://schemas.microsoft.com/office/drawing/2014/main" id="{6481F7D0-31B7-40DB-A2D5-3A4C22D83235}"/>
                        </a:ext>
                      </a:extLst>
                    </p:cNvPr>
                    <p:cNvSpPr>
                      <a:spLocks noChangeArrowheads="1"/>
                    </p:cNvSpPr>
                    <p:nvPr/>
                  </p:nvSpPr>
                  <p:spPr bwMode="auto">
                    <a:xfrm>
                      <a:off x="2444" y="409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7" name="Oval 2437">
                      <a:extLst>
                        <a:ext uri="{FF2B5EF4-FFF2-40B4-BE49-F238E27FC236}">
                          <a16:creationId xmlns:a16="http://schemas.microsoft.com/office/drawing/2014/main" id="{76C61686-2AA8-4D8B-8E60-759B0B4344D6}"/>
                        </a:ext>
                      </a:extLst>
                    </p:cNvPr>
                    <p:cNvSpPr>
                      <a:spLocks noChangeArrowheads="1"/>
                    </p:cNvSpPr>
                    <p:nvPr/>
                  </p:nvSpPr>
                  <p:spPr bwMode="auto">
                    <a:xfrm>
                      <a:off x="2444"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8" name="Oval 2438">
                      <a:extLst>
                        <a:ext uri="{FF2B5EF4-FFF2-40B4-BE49-F238E27FC236}">
                          <a16:creationId xmlns:a16="http://schemas.microsoft.com/office/drawing/2014/main" id="{04064F56-DCF4-4E0C-97D4-F9020E1D0CDE}"/>
                        </a:ext>
                      </a:extLst>
                    </p:cNvPr>
                    <p:cNvSpPr>
                      <a:spLocks noChangeArrowheads="1"/>
                    </p:cNvSpPr>
                    <p:nvPr/>
                  </p:nvSpPr>
                  <p:spPr bwMode="auto">
                    <a:xfrm>
                      <a:off x="2444" y="33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9" name="Oval 2439">
                      <a:extLst>
                        <a:ext uri="{FF2B5EF4-FFF2-40B4-BE49-F238E27FC236}">
                          <a16:creationId xmlns:a16="http://schemas.microsoft.com/office/drawing/2014/main" id="{C598D786-6399-4E77-8FB3-0F6B79A17A2F}"/>
                        </a:ext>
                      </a:extLst>
                    </p:cNvPr>
                    <p:cNvSpPr>
                      <a:spLocks noChangeArrowheads="1"/>
                    </p:cNvSpPr>
                    <p:nvPr/>
                  </p:nvSpPr>
                  <p:spPr bwMode="auto">
                    <a:xfrm>
                      <a:off x="2450"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0" name="Oval 2440">
                      <a:extLst>
                        <a:ext uri="{FF2B5EF4-FFF2-40B4-BE49-F238E27FC236}">
                          <a16:creationId xmlns:a16="http://schemas.microsoft.com/office/drawing/2014/main" id="{4C95CEAE-29AA-453C-BB1A-6B7612A7369D}"/>
                        </a:ext>
                      </a:extLst>
                    </p:cNvPr>
                    <p:cNvSpPr>
                      <a:spLocks noChangeArrowheads="1"/>
                    </p:cNvSpPr>
                    <p:nvPr/>
                  </p:nvSpPr>
                  <p:spPr bwMode="auto">
                    <a:xfrm>
                      <a:off x="2450"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1" name="Oval 2441">
                      <a:extLst>
                        <a:ext uri="{FF2B5EF4-FFF2-40B4-BE49-F238E27FC236}">
                          <a16:creationId xmlns:a16="http://schemas.microsoft.com/office/drawing/2014/main" id="{10C42C10-B2B0-45C0-B38F-415C08346A97}"/>
                        </a:ext>
                      </a:extLst>
                    </p:cNvPr>
                    <p:cNvSpPr>
                      <a:spLocks noChangeArrowheads="1"/>
                    </p:cNvSpPr>
                    <p:nvPr/>
                  </p:nvSpPr>
                  <p:spPr bwMode="auto">
                    <a:xfrm>
                      <a:off x="2450" y="32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2" name="Oval 2442">
                      <a:extLst>
                        <a:ext uri="{FF2B5EF4-FFF2-40B4-BE49-F238E27FC236}">
                          <a16:creationId xmlns:a16="http://schemas.microsoft.com/office/drawing/2014/main" id="{0A14187C-E37A-46AF-90AA-05F288F014CC}"/>
                        </a:ext>
                      </a:extLst>
                    </p:cNvPr>
                    <p:cNvSpPr>
                      <a:spLocks noChangeArrowheads="1"/>
                    </p:cNvSpPr>
                    <p:nvPr/>
                  </p:nvSpPr>
                  <p:spPr bwMode="auto">
                    <a:xfrm>
                      <a:off x="2456" y="383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3" name="Oval 2443">
                      <a:extLst>
                        <a:ext uri="{FF2B5EF4-FFF2-40B4-BE49-F238E27FC236}">
                          <a16:creationId xmlns:a16="http://schemas.microsoft.com/office/drawing/2014/main" id="{6C2907BD-DB2E-45AF-92B8-733A775A234A}"/>
                        </a:ext>
                      </a:extLst>
                    </p:cNvPr>
                    <p:cNvSpPr>
                      <a:spLocks noChangeArrowheads="1"/>
                    </p:cNvSpPr>
                    <p:nvPr/>
                  </p:nvSpPr>
                  <p:spPr bwMode="auto">
                    <a:xfrm>
                      <a:off x="2456" y="361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4" name="Oval 2444">
                      <a:extLst>
                        <a:ext uri="{FF2B5EF4-FFF2-40B4-BE49-F238E27FC236}">
                          <a16:creationId xmlns:a16="http://schemas.microsoft.com/office/drawing/2014/main" id="{476F63E9-6D9D-4F7F-BF81-FA98D4CD9DB7}"/>
                        </a:ext>
                      </a:extLst>
                    </p:cNvPr>
                    <p:cNvSpPr>
                      <a:spLocks noChangeArrowheads="1"/>
                    </p:cNvSpPr>
                    <p:nvPr/>
                  </p:nvSpPr>
                  <p:spPr bwMode="auto">
                    <a:xfrm>
                      <a:off x="2462" y="39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5" name="Oval 2445">
                      <a:extLst>
                        <a:ext uri="{FF2B5EF4-FFF2-40B4-BE49-F238E27FC236}">
                          <a16:creationId xmlns:a16="http://schemas.microsoft.com/office/drawing/2014/main" id="{6592732C-8D6C-4729-8456-A5210695E2BC}"/>
                        </a:ext>
                      </a:extLst>
                    </p:cNvPr>
                    <p:cNvSpPr>
                      <a:spLocks noChangeArrowheads="1"/>
                    </p:cNvSpPr>
                    <p:nvPr/>
                  </p:nvSpPr>
                  <p:spPr bwMode="auto">
                    <a:xfrm>
                      <a:off x="2462" y="388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6" name="Oval 2446">
                      <a:extLst>
                        <a:ext uri="{FF2B5EF4-FFF2-40B4-BE49-F238E27FC236}">
                          <a16:creationId xmlns:a16="http://schemas.microsoft.com/office/drawing/2014/main" id="{8FEB800C-9744-4891-93FC-B694F9382F34}"/>
                        </a:ext>
                      </a:extLst>
                    </p:cNvPr>
                    <p:cNvSpPr>
                      <a:spLocks noChangeArrowheads="1"/>
                    </p:cNvSpPr>
                    <p:nvPr/>
                  </p:nvSpPr>
                  <p:spPr bwMode="auto">
                    <a:xfrm>
                      <a:off x="2462" y="37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7" name="Oval 2447">
                      <a:extLst>
                        <a:ext uri="{FF2B5EF4-FFF2-40B4-BE49-F238E27FC236}">
                          <a16:creationId xmlns:a16="http://schemas.microsoft.com/office/drawing/2014/main" id="{594E8CE5-FE68-4955-8C0D-ED33D7B0AA08}"/>
                        </a:ext>
                      </a:extLst>
                    </p:cNvPr>
                    <p:cNvSpPr>
                      <a:spLocks noChangeArrowheads="1"/>
                    </p:cNvSpPr>
                    <p:nvPr/>
                  </p:nvSpPr>
                  <p:spPr bwMode="auto">
                    <a:xfrm>
                      <a:off x="2468" y="351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8" name="Oval 2448">
                      <a:extLst>
                        <a:ext uri="{FF2B5EF4-FFF2-40B4-BE49-F238E27FC236}">
                          <a16:creationId xmlns:a16="http://schemas.microsoft.com/office/drawing/2014/main" id="{64564BAF-425F-4F04-8883-DA1A51E3D2D1}"/>
                        </a:ext>
                      </a:extLst>
                    </p:cNvPr>
                    <p:cNvSpPr>
                      <a:spLocks noChangeArrowheads="1"/>
                    </p:cNvSpPr>
                    <p:nvPr/>
                  </p:nvSpPr>
                  <p:spPr bwMode="auto">
                    <a:xfrm>
                      <a:off x="2468" y="315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9" name="Oval 2449">
                      <a:extLst>
                        <a:ext uri="{FF2B5EF4-FFF2-40B4-BE49-F238E27FC236}">
                          <a16:creationId xmlns:a16="http://schemas.microsoft.com/office/drawing/2014/main" id="{B5668329-1FA4-465F-960F-0A6ED86273F3}"/>
                        </a:ext>
                      </a:extLst>
                    </p:cNvPr>
                    <p:cNvSpPr>
                      <a:spLocks noChangeArrowheads="1"/>
                    </p:cNvSpPr>
                    <p:nvPr/>
                  </p:nvSpPr>
                  <p:spPr bwMode="auto">
                    <a:xfrm>
                      <a:off x="2468" y="34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0" name="Oval 2450">
                      <a:extLst>
                        <a:ext uri="{FF2B5EF4-FFF2-40B4-BE49-F238E27FC236}">
                          <a16:creationId xmlns:a16="http://schemas.microsoft.com/office/drawing/2014/main" id="{C2E19244-1D16-40AE-832A-7B85E62CCB0A}"/>
                        </a:ext>
                      </a:extLst>
                    </p:cNvPr>
                    <p:cNvSpPr>
                      <a:spLocks noChangeArrowheads="1"/>
                    </p:cNvSpPr>
                    <p:nvPr/>
                  </p:nvSpPr>
                  <p:spPr bwMode="auto">
                    <a:xfrm>
                      <a:off x="2474" y="395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1" name="Oval 2451">
                      <a:extLst>
                        <a:ext uri="{FF2B5EF4-FFF2-40B4-BE49-F238E27FC236}">
                          <a16:creationId xmlns:a16="http://schemas.microsoft.com/office/drawing/2014/main" id="{605C8D4E-837E-40C8-A6EF-44E51EEC993B}"/>
                        </a:ext>
                      </a:extLst>
                    </p:cNvPr>
                    <p:cNvSpPr>
                      <a:spLocks noChangeArrowheads="1"/>
                    </p:cNvSpPr>
                    <p:nvPr/>
                  </p:nvSpPr>
                  <p:spPr bwMode="auto">
                    <a:xfrm>
                      <a:off x="2474"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2" name="Oval 2452">
                      <a:extLst>
                        <a:ext uri="{FF2B5EF4-FFF2-40B4-BE49-F238E27FC236}">
                          <a16:creationId xmlns:a16="http://schemas.microsoft.com/office/drawing/2014/main" id="{83C62906-C532-412F-A706-C48072AFBCEA}"/>
                        </a:ext>
                      </a:extLst>
                    </p:cNvPr>
                    <p:cNvSpPr>
                      <a:spLocks noChangeArrowheads="1"/>
                    </p:cNvSpPr>
                    <p:nvPr/>
                  </p:nvSpPr>
                  <p:spPr bwMode="auto">
                    <a:xfrm>
                      <a:off x="2474" y="382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3" name="Oval 2453">
                      <a:extLst>
                        <a:ext uri="{FF2B5EF4-FFF2-40B4-BE49-F238E27FC236}">
                          <a16:creationId xmlns:a16="http://schemas.microsoft.com/office/drawing/2014/main" id="{3E2A4DEF-AA92-4B1A-A2F3-2E7AFA90611A}"/>
                        </a:ext>
                      </a:extLst>
                    </p:cNvPr>
                    <p:cNvSpPr>
                      <a:spLocks noChangeArrowheads="1"/>
                    </p:cNvSpPr>
                    <p:nvPr/>
                  </p:nvSpPr>
                  <p:spPr bwMode="auto">
                    <a:xfrm>
                      <a:off x="2480" y="37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4" name="Oval 2454">
                      <a:extLst>
                        <a:ext uri="{FF2B5EF4-FFF2-40B4-BE49-F238E27FC236}">
                          <a16:creationId xmlns:a16="http://schemas.microsoft.com/office/drawing/2014/main" id="{C3AC5343-0972-47FC-B720-F3CAA300D590}"/>
                        </a:ext>
                      </a:extLst>
                    </p:cNvPr>
                    <p:cNvSpPr>
                      <a:spLocks noChangeArrowheads="1"/>
                    </p:cNvSpPr>
                    <p:nvPr/>
                  </p:nvSpPr>
                  <p:spPr bwMode="auto">
                    <a:xfrm>
                      <a:off x="2480" y="33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5" name="Oval 2455">
                      <a:extLst>
                        <a:ext uri="{FF2B5EF4-FFF2-40B4-BE49-F238E27FC236}">
                          <a16:creationId xmlns:a16="http://schemas.microsoft.com/office/drawing/2014/main" id="{03550633-D26F-4460-9171-8A21CDEA2C2F}"/>
                        </a:ext>
                      </a:extLst>
                    </p:cNvPr>
                    <p:cNvSpPr>
                      <a:spLocks noChangeArrowheads="1"/>
                    </p:cNvSpPr>
                    <p:nvPr/>
                  </p:nvSpPr>
                  <p:spPr bwMode="auto">
                    <a:xfrm>
                      <a:off x="2486" y="358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6" name="Oval 2456">
                      <a:extLst>
                        <a:ext uri="{FF2B5EF4-FFF2-40B4-BE49-F238E27FC236}">
                          <a16:creationId xmlns:a16="http://schemas.microsoft.com/office/drawing/2014/main" id="{1C61F737-F82F-4287-95A2-4EE8340E6001}"/>
                        </a:ext>
                      </a:extLst>
                    </p:cNvPr>
                    <p:cNvSpPr>
                      <a:spLocks noChangeArrowheads="1"/>
                    </p:cNvSpPr>
                    <p:nvPr/>
                  </p:nvSpPr>
                  <p:spPr bwMode="auto">
                    <a:xfrm>
                      <a:off x="2486" y="34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7" name="Oval 2457">
                      <a:extLst>
                        <a:ext uri="{FF2B5EF4-FFF2-40B4-BE49-F238E27FC236}">
                          <a16:creationId xmlns:a16="http://schemas.microsoft.com/office/drawing/2014/main" id="{EB3E3B83-C209-4110-9EB1-2E861FF6C80D}"/>
                        </a:ext>
                      </a:extLst>
                    </p:cNvPr>
                    <p:cNvSpPr>
                      <a:spLocks noChangeArrowheads="1"/>
                    </p:cNvSpPr>
                    <p:nvPr/>
                  </p:nvSpPr>
                  <p:spPr bwMode="auto">
                    <a:xfrm>
                      <a:off x="2486" y="353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8" name="Oval 2458">
                      <a:extLst>
                        <a:ext uri="{FF2B5EF4-FFF2-40B4-BE49-F238E27FC236}">
                          <a16:creationId xmlns:a16="http://schemas.microsoft.com/office/drawing/2014/main" id="{1C33A883-9FCE-4B31-847C-5B0864164EBE}"/>
                        </a:ext>
                      </a:extLst>
                    </p:cNvPr>
                    <p:cNvSpPr>
                      <a:spLocks noChangeArrowheads="1"/>
                    </p:cNvSpPr>
                    <p:nvPr/>
                  </p:nvSpPr>
                  <p:spPr bwMode="auto">
                    <a:xfrm>
                      <a:off x="2492" y="388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9" name="Oval 2459">
                      <a:extLst>
                        <a:ext uri="{FF2B5EF4-FFF2-40B4-BE49-F238E27FC236}">
                          <a16:creationId xmlns:a16="http://schemas.microsoft.com/office/drawing/2014/main" id="{06FCE020-7275-460B-A2A3-8521BD0F37FB}"/>
                        </a:ext>
                      </a:extLst>
                    </p:cNvPr>
                    <p:cNvSpPr>
                      <a:spLocks noChangeArrowheads="1"/>
                    </p:cNvSpPr>
                    <p:nvPr/>
                  </p:nvSpPr>
                  <p:spPr bwMode="auto">
                    <a:xfrm>
                      <a:off x="2492"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42" name="Group 2661">
                    <a:extLst>
                      <a:ext uri="{FF2B5EF4-FFF2-40B4-BE49-F238E27FC236}">
                        <a16:creationId xmlns:a16="http://schemas.microsoft.com/office/drawing/2014/main" id="{DDA8CFD3-C75E-4BBB-88D2-50E5F1D336E1}"/>
                      </a:ext>
                    </a:extLst>
                  </p:cNvPr>
                  <p:cNvGrpSpPr>
                    <a:grpSpLocks/>
                  </p:cNvGrpSpPr>
                  <p:nvPr/>
                </p:nvGrpSpPr>
                <p:grpSpPr bwMode="auto">
                  <a:xfrm>
                    <a:off x="3956050" y="4668838"/>
                    <a:ext cx="782638" cy="2260600"/>
                    <a:chOff x="2492" y="2941"/>
                    <a:chExt cx="493" cy="1424"/>
                  </a:xfrm>
                </p:grpSpPr>
                <p:sp>
                  <p:nvSpPr>
                    <p:cNvPr id="3480" name="Oval 2461">
                      <a:extLst>
                        <a:ext uri="{FF2B5EF4-FFF2-40B4-BE49-F238E27FC236}">
                          <a16:creationId xmlns:a16="http://schemas.microsoft.com/office/drawing/2014/main" id="{EA729664-2A6A-4F52-BB37-22D893A2E358}"/>
                        </a:ext>
                      </a:extLst>
                    </p:cNvPr>
                    <p:cNvSpPr>
                      <a:spLocks noChangeArrowheads="1"/>
                    </p:cNvSpPr>
                    <p:nvPr/>
                  </p:nvSpPr>
                  <p:spPr bwMode="auto">
                    <a:xfrm>
                      <a:off x="2492" y="402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1" name="Oval 2462">
                      <a:extLst>
                        <a:ext uri="{FF2B5EF4-FFF2-40B4-BE49-F238E27FC236}">
                          <a16:creationId xmlns:a16="http://schemas.microsoft.com/office/drawing/2014/main" id="{06C79A4C-2033-4A9A-BAFC-D84BA699F34D}"/>
                        </a:ext>
                      </a:extLst>
                    </p:cNvPr>
                    <p:cNvSpPr>
                      <a:spLocks noChangeArrowheads="1"/>
                    </p:cNvSpPr>
                    <p:nvPr/>
                  </p:nvSpPr>
                  <p:spPr bwMode="auto">
                    <a:xfrm>
                      <a:off x="2498" y="34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2" name="Oval 2463">
                      <a:extLst>
                        <a:ext uri="{FF2B5EF4-FFF2-40B4-BE49-F238E27FC236}">
                          <a16:creationId xmlns:a16="http://schemas.microsoft.com/office/drawing/2014/main" id="{1084D932-24E8-4FC8-A94E-84EC87A84059}"/>
                        </a:ext>
                      </a:extLst>
                    </p:cNvPr>
                    <p:cNvSpPr>
                      <a:spLocks noChangeArrowheads="1"/>
                    </p:cNvSpPr>
                    <p:nvPr/>
                  </p:nvSpPr>
                  <p:spPr bwMode="auto">
                    <a:xfrm>
                      <a:off x="2498" y="353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3" name="Oval 2464">
                      <a:extLst>
                        <a:ext uri="{FF2B5EF4-FFF2-40B4-BE49-F238E27FC236}">
                          <a16:creationId xmlns:a16="http://schemas.microsoft.com/office/drawing/2014/main" id="{21194DF6-32A5-4ABF-8423-12C8A8A7678E}"/>
                        </a:ext>
                      </a:extLst>
                    </p:cNvPr>
                    <p:cNvSpPr>
                      <a:spLocks noChangeArrowheads="1"/>
                    </p:cNvSpPr>
                    <p:nvPr/>
                  </p:nvSpPr>
                  <p:spPr bwMode="auto">
                    <a:xfrm>
                      <a:off x="2498" y="33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4" name="Oval 2465">
                      <a:extLst>
                        <a:ext uri="{FF2B5EF4-FFF2-40B4-BE49-F238E27FC236}">
                          <a16:creationId xmlns:a16="http://schemas.microsoft.com/office/drawing/2014/main" id="{560502FF-6720-4425-9470-C24BA2BCF25F}"/>
                        </a:ext>
                      </a:extLst>
                    </p:cNvPr>
                    <p:cNvSpPr>
                      <a:spLocks noChangeArrowheads="1"/>
                    </p:cNvSpPr>
                    <p:nvPr/>
                  </p:nvSpPr>
                  <p:spPr bwMode="auto">
                    <a:xfrm>
                      <a:off x="2504" y="404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5" name="Oval 2466">
                      <a:extLst>
                        <a:ext uri="{FF2B5EF4-FFF2-40B4-BE49-F238E27FC236}">
                          <a16:creationId xmlns:a16="http://schemas.microsoft.com/office/drawing/2014/main" id="{AB46179C-F349-4820-94B3-33A3A81DB092}"/>
                        </a:ext>
                      </a:extLst>
                    </p:cNvPr>
                    <p:cNvSpPr>
                      <a:spLocks noChangeArrowheads="1"/>
                    </p:cNvSpPr>
                    <p:nvPr/>
                  </p:nvSpPr>
                  <p:spPr bwMode="auto">
                    <a:xfrm>
                      <a:off x="2504"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6" name="Oval 2467">
                      <a:extLst>
                        <a:ext uri="{FF2B5EF4-FFF2-40B4-BE49-F238E27FC236}">
                          <a16:creationId xmlns:a16="http://schemas.microsoft.com/office/drawing/2014/main" id="{3AFD2285-2747-48D6-975B-F6C513C07875}"/>
                        </a:ext>
                      </a:extLst>
                    </p:cNvPr>
                    <p:cNvSpPr>
                      <a:spLocks noChangeArrowheads="1"/>
                    </p:cNvSpPr>
                    <p:nvPr/>
                  </p:nvSpPr>
                  <p:spPr bwMode="auto">
                    <a:xfrm>
                      <a:off x="2504"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7" name="Oval 2468">
                      <a:extLst>
                        <a:ext uri="{FF2B5EF4-FFF2-40B4-BE49-F238E27FC236}">
                          <a16:creationId xmlns:a16="http://schemas.microsoft.com/office/drawing/2014/main" id="{000D977E-2BC7-4FDF-9CF2-80BFC47D2B82}"/>
                        </a:ext>
                      </a:extLst>
                    </p:cNvPr>
                    <p:cNvSpPr>
                      <a:spLocks noChangeArrowheads="1"/>
                    </p:cNvSpPr>
                    <p:nvPr/>
                  </p:nvSpPr>
                  <p:spPr bwMode="auto">
                    <a:xfrm>
                      <a:off x="2510" y="36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8" name="Oval 2469">
                      <a:extLst>
                        <a:ext uri="{FF2B5EF4-FFF2-40B4-BE49-F238E27FC236}">
                          <a16:creationId xmlns:a16="http://schemas.microsoft.com/office/drawing/2014/main" id="{A55B6137-AE72-43E5-81D7-637CFF938DC2}"/>
                        </a:ext>
                      </a:extLst>
                    </p:cNvPr>
                    <p:cNvSpPr>
                      <a:spLocks noChangeArrowheads="1"/>
                    </p:cNvSpPr>
                    <p:nvPr/>
                  </p:nvSpPr>
                  <p:spPr bwMode="auto">
                    <a:xfrm>
                      <a:off x="2510" y="34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9" name="Oval 2470">
                      <a:extLst>
                        <a:ext uri="{FF2B5EF4-FFF2-40B4-BE49-F238E27FC236}">
                          <a16:creationId xmlns:a16="http://schemas.microsoft.com/office/drawing/2014/main" id="{9709488A-AB36-482E-BCCB-05042315175D}"/>
                        </a:ext>
                      </a:extLst>
                    </p:cNvPr>
                    <p:cNvSpPr>
                      <a:spLocks noChangeArrowheads="1"/>
                    </p:cNvSpPr>
                    <p:nvPr/>
                  </p:nvSpPr>
                  <p:spPr bwMode="auto">
                    <a:xfrm>
                      <a:off x="2516" y="350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0" name="Oval 2471">
                      <a:extLst>
                        <a:ext uri="{FF2B5EF4-FFF2-40B4-BE49-F238E27FC236}">
                          <a16:creationId xmlns:a16="http://schemas.microsoft.com/office/drawing/2014/main" id="{335542BB-E38F-4320-BF97-4741F1B12BF9}"/>
                        </a:ext>
                      </a:extLst>
                    </p:cNvPr>
                    <p:cNvSpPr>
                      <a:spLocks noChangeArrowheads="1"/>
                    </p:cNvSpPr>
                    <p:nvPr/>
                  </p:nvSpPr>
                  <p:spPr bwMode="auto">
                    <a:xfrm>
                      <a:off x="2516" y="351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1" name="Oval 2472">
                      <a:extLst>
                        <a:ext uri="{FF2B5EF4-FFF2-40B4-BE49-F238E27FC236}">
                          <a16:creationId xmlns:a16="http://schemas.microsoft.com/office/drawing/2014/main" id="{1E98FFB7-8C18-4029-82CC-A05D0CEC7274}"/>
                        </a:ext>
                      </a:extLst>
                    </p:cNvPr>
                    <p:cNvSpPr>
                      <a:spLocks noChangeArrowheads="1"/>
                    </p:cNvSpPr>
                    <p:nvPr/>
                  </p:nvSpPr>
                  <p:spPr bwMode="auto">
                    <a:xfrm>
                      <a:off x="2516"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2" name="Oval 2473">
                      <a:extLst>
                        <a:ext uri="{FF2B5EF4-FFF2-40B4-BE49-F238E27FC236}">
                          <a16:creationId xmlns:a16="http://schemas.microsoft.com/office/drawing/2014/main" id="{62E44651-7059-4733-80F8-0476C34CDF33}"/>
                        </a:ext>
                      </a:extLst>
                    </p:cNvPr>
                    <p:cNvSpPr>
                      <a:spLocks noChangeArrowheads="1"/>
                    </p:cNvSpPr>
                    <p:nvPr/>
                  </p:nvSpPr>
                  <p:spPr bwMode="auto">
                    <a:xfrm>
                      <a:off x="2522" y="3253"/>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3" name="Oval 2474">
                      <a:extLst>
                        <a:ext uri="{FF2B5EF4-FFF2-40B4-BE49-F238E27FC236}">
                          <a16:creationId xmlns:a16="http://schemas.microsoft.com/office/drawing/2014/main" id="{607D0BD1-B507-437B-A322-4158267708DC}"/>
                        </a:ext>
                      </a:extLst>
                    </p:cNvPr>
                    <p:cNvSpPr>
                      <a:spLocks noChangeArrowheads="1"/>
                    </p:cNvSpPr>
                    <p:nvPr/>
                  </p:nvSpPr>
                  <p:spPr bwMode="auto">
                    <a:xfrm>
                      <a:off x="2522"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4" name="Oval 2475">
                      <a:extLst>
                        <a:ext uri="{FF2B5EF4-FFF2-40B4-BE49-F238E27FC236}">
                          <a16:creationId xmlns:a16="http://schemas.microsoft.com/office/drawing/2014/main" id="{99807111-BA93-4EDC-8D94-FD3898AE8270}"/>
                        </a:ext>
                      </a:extLst>
                    </p:cNvPr>
                    <p:cNvSpPr>
                      <a:spLocks noChangeArrowheads="1"/>
                    </p:cNvSpPr>
                    <p:nvPr/>
                  </p:nvSpPr>
                  <p:spPr bwMode="auto">
                    <a:xfrm>
                      <a:off x="2522" y="36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5" name="Oval 2476">
                      <a:extLst>
                        <a:ext uri="{FF2B5EF4-FFF2-40B4-BE49-F238E27FC236}">
                          <a16:creationId xmlns:a16="http://schemas.microsoft.com/office/drawing/2014/main" id="{151C648C-6E6E-415B-971B-CC07659178F9}"/>
                        </a:ext>
                      </a:extLst>
                    </p:cNvPr>
                    <p:cNvSpPr>
                      <a:spLocks noChangeArrowheads="1"/>
                    </p:cNvSpPr>
                    <p:nvPr/>
                  </p:nvSpPr>
                  <p:spPr bwMode="auto">
                    <a:xfrm>
                      <a:off x="2528"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6" name="Oval 2477">
                      <a:extLst>
                        <a:ext uri="{FF2B5EF4-FFF2-40B4-BE49-F238E27FC236}">
                          <a16:creationId xmlns:a16="http://schemas.microsoft.com/office/drawing/2014/main" id="{43CE8369-0D14-4D3D-B3C1-9795544ED914}"/>
                        </a:ext>
                      </a:extLst>
                    </p:cNvPr>
                    <p:cNvSpPr>
                      <a:spLocks noChangeArrowheads="1"/>
                    </p:cNvSpPr>
                    <p:nvPr/>
                  </p:nvSpPr>
                  <p:spPr bwMode="auto">
                    <a:xfrm>
                      <a:off x="2528" y="36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7" name="Oval 2478">
                      <a:extLst>
                        <a:ext uri="{FF2B5EF4-FFF2-40B4-BE49-F238E27FC236}">
                          <a16:creationId xmlns:a16="http://schemas.microsoft.com/office/drawing/2014/main" id="{5B127067-CF57-4E83-9983-5F759C5FD2E3}"/>
                        </a:ext>
                      </a:extLst>
                    </p:cNvPr>
                    <p:cNvSpPr>
                      <a:spLocks noChangeArrowheads="1"/>
                    </p:cNvSpPr>
                    <p:nvPr/>
                  </p:nvSpPr>
                  <p:spPr bwMode="auto">
                    <a:xfrm>
                      <a:off x="2528" y="349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8" name="Oval 2479">
                      <a:extLst>
                        <a:ext uri="{FF2B5EF4-FFF2-40B4-BE49-F238E27FC236}">
                          <a16:creationId xmlns:a16="http://schemas.microsoft.com/office/drawing/2014/main" id="{E8A63E9D-57F5-497D-9C5A-0A1E0FD736B9}"/>
                        </a:ext>
                      </a:extLst>
                    </p:cNvPr>
                    <p:cNvSpPr>
                      <a:spLocks noChangeArrowheads="1"/>
                    </p:cNvSpPr>
                    <p:nvPr/>
                  </p:nvSpPr>
                  <p:spPr bwMode="auto">
                    <a:xfrm>
                      <a:off x="2534" y="399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9" name="Oval 2480">
                      <a:extLst>
                        <a:ext uri="{FF2B5EF4-FFF2-40B4-BE49-F238E27FC236}">
                          <a16:creationId xmlns:a16="http://schemas.microsoft.com/office/drawing/2014/main" id="{4C606076-E155-44E2-9E2C-8167938C5E94}"/>
                        </a:ext>
                      </a:extLst>
                    </p:cNvPr>
                    <p:cNvSpPr>
                      <a:spLocks noChangeArrowheads="1"/>
                    </p:cNvSpPr>
                    <p:nvPr/>
                  </p:nvSpPr>
                  <p:spPr bwMode="auto">
                    <a:xfrm>
                      <a:off x="2534"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0" name="Oval 2481">
                      <a:extLst>
                        <a:ext uri="{FF2B5EF4-FFF2-40B4-BE49-F238E27FC236}">
                          <a16:creationId xmlns:a16="http://schemas.microsoft.com/office/drawing/2014/main" id="{AA228EEC-994E-4C6B-BD38-09108D66F192}"/>
                        </a:ext>
                      </a:extLst>
                    </p:cNvPr>
                    <p:cNvSpPr>
                      <a:spLocks noChangeArrowheads="1"/>
                    </p:cNvSpPr>
                    <p:nvPr/>
                  </p:nvSpPr>
                  <p:spPr bwMode="auto">
                    <a:xfrm>
                      <a:off x="2540" y="387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1" name="Oval 2482">
                      <a:extLst>
                        <a:ext uri="{FF2B5EF4-FFF2-40B4-BE49-F238E27FC236}">
                          <a16:creationId xmlns:a16="http://schemas.microsoft.com/office/drawing/2014/main" id="{13F0EFA5-9DCD-4576-8DAF-7521C7C50E9C}"/>
                        </a:ext>
                      </a:extLst>
                    </p:cNvPr>
                    <p:cNvSpPr>
                      <a:spLocks noChangeArrowheads="1"/>
                    </p:cNvSpPr>
                    <p:nvPr/>
                  </p:nvSpPr>
                  <p:spPr bwMode="auto">
                    <a:xfrm>
                      <a:off x="2540" y="34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2" name="Oval 2483">
                      <a:extLst>
                        <a:ext uri="{FF2B5EF4-FFF2-40B4-BE49-F238E27FC236}">
                          <a16:creationId xmlns:a16="http://schemas.microsoft.com/office/drawing/2014/main" id="{EC5792FE-FF1C-4ED5-9A7B-08B961E0FC1B}"/>
                        </a:ext>
                      </a:extLst>
                    </p:cNvPr>
                    <p:cNvSpPr>
                      <a:spLocks noChangeArrowheads="1"/>
                    </p:cNvSpPr>
                    <p:nvPr/>
                  </p:nvSpPr>
                  <p:spPr bwMode="auto">
                    <a:xfrm>
                      <a:off x="2540" y="419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3" name="Oval 2484">
                      <a:extLst>
                        <a:ext uri="{FF2B5EF4-FFF2-40B4-BE49-F238E27FC236}">
                          <a16:creationId xmlns:a16="http://schemas.microsoft.com/office/drawing/2014/main" id="{22F27045-150B-4B69-A7EA-33C5526A0D42}"/>
                        </a:ext>
                      </a:extLst>
                    </p:cNvPr>
                    <p:cNvSpPr>
                      <a:spLocks noChangeArrowheads="1"/>
                    </p:cNvSpPr>
                    <p:nvPr/>
                  </p:nvSpPr>
                  <p:spPr bwMode="auto">
                    <a:xfrm>
                      <a:off x="2546" y="418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4" name="Oval 2485">
                      <a:extLst>
                        <a:ext uri="{FF2B5EF4-FFF2-40B4-BE49-F238E27FC236}">
                          <a16:creationId xmlns:a16="http://schemas.microsoft.com/office/drawing/2014/main" id="{0168646B-A9C5-481C-B893-3EA7D3D8F6D3}"/>
                        </a:ext>
                      </a:extLst>
                    </p:cNvPr>
                    <p:cNvSpPr>
                      <a:spLocks noChangeArrowheads="1"/>
                    </p:cNvSpPr>
                    <p:nvPr/>
                  </p:nvSpPr>
                  <p:spPr bwMode="auto">
                    <a:xfrm>
                      <a:off x="2546" y="326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5" name="Oval 2486">
                      <a:extLst>
                        <a:ext uri="{FF2B5EF4-FFF2-40B4-BE49-F238E27FC236}">
                          <a16:creationId xmlns:a16="http://schemas.microsoft.com/office/drawing/2014/main" id="{069BACA1-48A4-4159-9B8A-23F5EB506629}"/>
                        </a:ext>
                      </a:extLst>
                    </p:cNvPr>
                    <p:cNvSpPr>
                      <a:spLocks noChangeArrowheads="1"/>
                    </p:cNvSpPr>
                    <p:nvPr/>
                  </p:nvSpPr>
                  <p:spPr bwMode="auto">
                    <a:xfrm>
                      <a:off x="2546" y="37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6" name="Oval 2487">
                      <a:extLst>
                        <a:ext uri="{FF2B5EF4-FFF2-40B4-BE49-F238E27FC236}">
                          <a16:creationId xmlns:a16="http://schemas.microsoft.com/office/drawing/2014/main" id="{4F335502-27F9-4B6A-99CB-29E3B508D1ED}"/>
                        </a:ext>
                      </a:extLst>
                    </p:cNvPr>
                    <p:cNvSpPr>
                      <a:spLocks noChangeArrowheads="1"/>
                    </p:cNvSpPr>
                    <p:nvPr/>
                  </p:nvSpPr>
                  <p:spPr bwMode="auto">
                    <a:xfrm>
                      <a:off x="2552" y="419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7" name="Oval 2488">
                      <a:extLst>
                        <a:ext uri="{FF2B5EF4-FFF2-40B4-BE49-F238E27FC236}">
                          <a16:creationId xmlns:a16="http://schemas.microsoft.com/office/drawing/2014/main" id="{1AC1A499-7426-4338-BD4A-C716ED132F51}"/>
                        </a:ext>
                      </a:extLst>
                    </p:cNvPr>
                    <p:cNvSpPr>
                      <a:spLocks noChangeArrowheads="1"/>
                    </p:cNvSpPr>
                    <p:nvPr/>
                  </p:nvSpPr>
                  <p:spPr bwMode="auto">
                    <a:xfrm>
                      <a:off x="2552" y="411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8" name="Oval 2489">
                      <a:extLst>
                        <a:ext uri="{FF2B5EF4-FFF2-40B4-BE49-F238E27FC236}">
                          <a16:creationId xmlns:a16="http://schemas.microsoft.com/office/drawing/2014/main" id="{5E107C19-5A5E-4D0E-8436-412C4630AD45}"/>
                        </a:ext>
                      </a:extLst>
                    </p:cNvPr>
                    <p:cNvSpPr>
                      <a:spLocks noChangeArrowheads="1"/>
                    </p:cNvSpPr>
                    <p:nvPr/>
                  </p:nvSpPr>
                  <p:spPr bwMode="auto">
                    <a:xfrm>
                      <a:off x="2552" y="370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9" name="Oval 2490">
                      <a:extLst>
                        <a:ext uri="{FF2B5EF4-FFF2-40B4-BE49-F238E27FC236}">
                          <a16:creationId xmlns:a16="http://schemas.microsoft.com/office/drawing/2014/main" id="{CA047D7E-7AE2-433D-9CB1-189E35A48AF5}"/>
                        </a:ext>
                      </a:extLst>
                    </p:cNvPr>
                    <p:cNvSpPr>
                      <a:spLocks noChangeArrowheads="1"/>
                    </p:cNvSpPr>
                    <p:nvPr/>
                  </p:nvSpPr>
                  <p:spPr bwMode="auto">
                    <a:xfrm>
                      <a:off x="2558"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0" name="Oval 2491">
                      <a:extLst>
                        <a:ext uri="{FF2B5EF4-FFF2-40B4-BE49-F238E27FC236}">
                          <a16:creationId xmlns:a16="http://schemas.microsoft.com/office/drawing/2014/main" id="{2C827CC8-0866-4FCE-BDD3-00703B95196B}"/>
                        </a:ext>
                      </a:extLst>
                    </p:cNvPr>
                    <p:cNvSpPr>
                      <a:spLocks noChangeArrowheads="1"/>
                    </p:cNvSpPr>
                    <p:nvPr/>
                  </p:nvSpPr>
                  <p:spPr bwMode="auto">
                    <a:xfrm>
                      <a:off x="2558"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1" name="Oval 2492">
                      <a:extLst>
                        <a:ext uri="{FF2B5EF4-FFF2-40B4-BE49-F238E27FC236}">
                          <a16:creationId xmlns:a16="http://schemas.microsoft.com/office/drawing/2014/main" id="{ADCFC0BB-8401-4DAE-A3B5-D0A72BD9FA9B}"/>
                        </a:ext>
                      </a:extLst>
                    </p:cNvPr>
                    <p:cNvSpPr>
                      <a:spLocks noChangeArrowheads="1"/>
                    </p:cNvSpPr>
                    <p:nvPr/>
                  </p:nvSpPr>
                  <p:spPr bwMode="auto">
                    <a:xfrm>
                      <a:off x="2564" y="34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2" name="Oval 2493">
                      <a:extLst>
                        <a:ext uri="{FF2B5EF4-FFF2-40B4-BE49-F238E27FC236}">
                          <a16:creationId xmlns:a16="http://schemas.microsoft.com/office/drawing/2014/main" id="{A7140F70-FAF5-41B1-AF3B-AC4531160E34}"/>
                        </a:ext>
                      </a:extLst>
                    </p:cNvPr>
                    <p:cNvSpPr>
                      <a:spLocks noChangeArrowheads="1"/>
                    </p:cNvSpPr>
                    <p:nvPr/>
                  </p:nvSpPr>
                  <p:spPr bwMode="auto">
                    <a:xfrm>
                      <a:off x="2564"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3" name="Oval 2494">
                      <a:extLst>
                        <a:ext uri="{FF2B5EF4-FFF2-40B4-BE49-F238E27FC236}">
                          <a16:creationId xmlns:a16="http://schemas.microsoft.com/office/drawing/2014/main" id="{BE1F9D36-9F16-4211-BD74-47CA773158CE}"/>
                        </a:ext>
                      </a:extLst>
                    </p:cNvPr>
                    <p:cNvSpPr>
                      <a:spLocks noChangeArrowheads="1"/>
                    </p:cNvSpPr>
                    <p:nvPr/>
                  </p:nvSpPr>
                  <p:spPr bwMode="auto">
                    <a:xfrm>
                      <a:off x="2564" y="370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4" name="Oval 2495">
                      <a:extLst>
                        <a:ext uri="{FF2B5EF4-FFF2-40B4-BE49-F238E27FC236}">
                          <a16:creationId xmlns:a16="http://schemas.microsoft.com/office/drawing/2014/main" id="{4B9356CA-BAA4-4D09-9572-24E0168A519A}"/>
                        </a:ext>
                      </a:extLst>
                    </p:cNvPr>
                    <p:cNvSpPr>
                      <a:spLocks noChangeArrowheads="1"/>
                    </p:cNvSpPr>
                    <p:nvPr/>
                  </p:nvSpPr>
                  <p:spPr bwMode="auto">
                    <a:xfrm>
                      <a:off x="2570" y="34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5" name="Oval 2496">
                      <a:extLst>
                        <a:ext uri="{FF2B5EF4-FFF2-40B4-BE49-F238E27FC236}">
                          <a16:creationId xmlns:a16="http://schemas.microsoft.com/office/drawing/2014/main" id="{8146DDB8-3F27-422A-AC5F-4DF68B3DD437}"/>
                        </a:ext>
                      </a:extLst>
                    </p:cNvPr>
                    <p:cNvSpPr>
                      <a:spLocks noChangeArrowheads="1"/>
                    </p:cNvSpPr>
                    <p:nvPr/>
                  </p:nvSpPr>
                  <p:spPr bwMode="auto">
                    <a:xfrm>
                      <a:off x="2570" y="31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6" name="Oval 2497">
                      <a:extLst>
                        <a:ext uri="{FF2B5EF4-FFF2-40B4-BE49-F238E27FC236}">
                          <a16:creationId xmlns:a16="http://schemas.microsoft.com/office/drawing/2014/main" id="{31C79056-2133-4824-85EF-C14D20E310D9}"/>
                        </a:ext>
                      </a:extLst>
                    </p:cNvPr>
                    <p:cNvSpPr>
                      <a:spLocks noChangeArrowheads="1"/>
                    </p:cNvSpPr>
                    <p:nvPr/>
                  </p:nvSpPr>
                  <p:spPr bwMode="auto">
                    <a:xfrm>
                      <a:off x="2570" y="36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7" name="Oval 2498">
                      <a:extLst>
                        <a:ext uri="{FF2B5EF4-FFF2-40B4-BE49-F238E27FC236}">
                          <a16:creationId xmlns:a16="http://schemas.microsoft.com/office/drawing/2014/main" id="{0C93C609-4BDD-45B5-96C4-0479E26606A7}"/>
                        </a:ext>
                      </a:extLst>
                    </p:cNvPr>
                    <p:cNvSpPr>
                      <a:spLocks noChangeArrowheads="1"/>
                    </p:cNvSpPr>
                    <p:nvPr/>
                  </p:nvSpPr>
                  <p:spPr bwMode="auto">
                    <a:xfrm>
                      <a:off x="2576" y="37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8" name="Oval 2499">
                      <a:extLst>
                        <a:ext uri="{FF2B5EF4-FFF2-40B4-BE49-F238E27FC236}">
                          <a16:creationId xmlns:a16="http://schemas.microsoft.com/office/drawing/2014/main" id="{F9DA835F-885B-4321-8046-7205EFD413D5}"/>
                        </a:ext>
                      </a:extLst>
                    </p:cNvPr>
                    <p:cNvSpPr>
                      <a:spLocks noChangeArrowheads="1"/>
                    </p:cNvSpPr>
                    <p:nvPr/>
                  </p:nvSpPr>
                  <p:spPr bwMode="auto">
                    <a:xfrm>
                      <a:off x="2576" y="34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9" name="Oval 2500">
                      <a:extLst>
                        <a:ext uri="{FF2B5EF4-FFF2-40B4-BE49-F238E27FC236}">
                          <a16:creationId xmlns:a16="http://schemas.microsoft.com/office/drawing/2014/main" id="{B86690EA-83C7-49AE-97D7-CA1BC839E500}"/>
                        </a:ext>
                      </a:extLst>
                    </p:cNvPr>
                    <p:cNvSpPr>
                      <a:spLocks noChangeArrowheads="1"/>
                    </p:cNvSpPr>
                    <p:nvPr/>
                  </p:nvSpPr>
                  <p:spPr bwMode="auto">
                    <a:xfrm>
                      <a:off x="2576"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0" name="Oval 2501">
                      <a:extLst>
                        <a:ext uri="{FF2B5EF4-FFF2-40B4-BE49-F238E27FC236}">
                          <a16:creationId xmlns:a16="http://schemas.microsoft.com/office/drawing/2014/main" id="{5C726D16-DECE-489E-9F82-9E772CE83DF8}"/>
                        </a:ext>
                      </a:extLst>
                    </p:cNvPr>
                    <p:cNvSpPr>
                      <a:spLocks noChangeArrowheads="1"/>
                    </p:cNvSpPr>
                    <p:nvPr/>
                  </p:nvSpPr>
                  <p:spPr bwMode="auto">
                    <a:xfrm>
                      <a:off x="2582" y="406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1" name="Oval 2502">
                      <a:extLst>
                        <a:ext uri="{FF2B5EF4-FFF2-40B4-BE49-F238E27FC236}">
                          <a16:creationId xmlns:a16="http://schemas.microsoft.com/office/drawing/2014/main" id="{E2177A69-7C22-4654-BBB5-D9B60054968A}"/>
                        </a:ext>
                      </a:extLst>
                    </p:cNvPr>
                    <p:cNvSpPr>
                      <a:spLocks noChangeArrowheads="1"/>
                    </p:cNvSpPr>
                    <p:nvPr/>
                  </p:nvSpPr>
                  <p:spPr bwMode="auto">
                    <a:xfrm>
                      <a:off x="2582"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2" name="Oval 2503">
                      <a:extLst>
                        <a:ext uri="{FF2B5EF4-FFF2-40B4-BE49-F238E27FC236}">
                          <a16:creationId xmlns:a16="http://schemas.microsoft.com/office/drawing/2014/main" id="{2A12E7D8-33E9-4127-895D-06930C751B3E}"/>
                        </a:ext>
                      </a:extLst>
                    </p:cNvPr>
                    <p:cNvSpPr>
                      <a:spLocks noChangeArrowheads="1"/>
                    </p:cNvSpPr>
                    <p:nvPr/>
                  </p:nvSpPr>
                  <p:spPr bwMode="auto">
                    <a:xfrm>
                      <a:off x="2588"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3" name="Oval 2504">
                      <a:extLst>
                        <a:ext uri="{FF2B5EF4-FFF2-40B4-BE49-F238E27FC236}">
                          <a16:creationId xmlns:a16="http://schemas.microsoft.com/office/drawing/2014/main" id="{298777D5-11A9-4234-A4B2-23A81336830D}"/>
                        </a:ext>
                      </a:extLst>
                    </p:cNvPr>
                    <p:cNvSpPr>
                      <a:spLocks noChangeArrowheads="1"/>
                    </p:cNvSpPr>
                    <p:nvPr/>
                  </p:nvSpPr>
                  <p:spPr bwMode="auto">
                    <a:xfrm>
                      <a:off x="2588" y="36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4" name="Oval 2505">
                      <a:extLst>
                        <a:ext uri="{FF2B5EF4-FFF2-40B4-BE49-F238E27FC236}">
                          <a16:creationId xmlns:a16="http://schemas.microsoft.com/office/drawing/2014/main" id="{0BBA64BF-AF5E-4D9B-838C-0DC71A8DE59D}"/>
                        </a:ext>
                      </a:extLst>
                    </p:cNvPr>
                    <p:cNvSpPr>
                      <a:spLocks noChangeArrowheads="1"/>
                    </p:cNvSpPr>
                    <p:nvPr/>
                  </p:nvSpPr>
                  <p:spPr bwMode="auto">
                    <a:xfrm>
                      <a:off x="2588" y="396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5" name="Oval 2506">
                      <a:extLst>
                        <a:ext uri="{FF2B5EF4-FFF2-40B4-BE49-F238E27FC236}">
                          <a16:creationId xmlns:a16="http://schemas.microsoft.com/office/drawing/2014/main" id="{FA407AA3-BFE2-4034-AAC9-E2083F0B12A7}"/>
                        </a:ext>
                      </a:extLst>
                    </p:cNvPr>
                    <p:cNvSpPr>
                      <a:spLocks noChangeArrowheads="1"/>
                    </p:cNvSpPr>
                    <p:nvPr/>
                  </p:nvSpPr>
                  <p:spPr bwMode="auto">
                    <a:xfrm>
                      <a:off x="2594" y="383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6" name="Oval 2507">
                      <a:extLst>
                        <a:ext uri="{FF2B5EF4-FFF2-40B4-BE49-F238E27FC236}">
                          <a16:creationId xmlns:a16="http://schemas.microsoft.com/office/drawing/2014/main" id="{ADF8013E-CF77-4DA7-B3D6-68CF0FA6B079}"/>
                        </a:ext>
                      </a:extLst>
                    </p:cNvPr>
                    <p:cNvSpPr>
                      <a:spLocks noChangeArrowheads="1"/>
                    </p:cNvSpPr>
                    <p:nvPr/>
                  </p:nvSpPr>
                  <p:spPr bwMode="auto">
                    <a:xfrm>
                      <a:off x="2594" y="38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7" name="Oval 2508">
                      <a:extLst>
                        <a:ext uri="{FF2B5EF4-FFF2-40B4-BE49-F238E27FC236}">
                          <a16:creationId xmlns:a16="http://schemas.microsoft.com/office/drawing/2014/main" id="{81DED05A-E195-4E37-B845-D63F2061BAF2}"/>
                        </a:ext>
                      </a:extLst>
                    </p:cNvPr>
                    <p:cNvSpPr>
                      <a:spLocks noChangeArrowheads="1"/>
                    </p:cNvSpPr>
                    <p:nvPr/>
                  </p:nvSpPr>
                  <p:spPr bwMode="auto">
                    <a:xfrm>
                      <a:off x="2594"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8" name="Oval 2509">
                      <a:extLst>
                        <a:ext uri="{FF2B5EF4-FFF2-40B4-BE49-F238E27FC236}">
                          <a16:creationId xmlns:a16="http://schemas.microsoft.com/office/drawing/2014/main" id="{DCAFE78A-37C6-447E-B79C-E7FE656FB69F}"/>
                        </a:ext>
                      </a:extLst>
                    </p:cNvPr>
                    <p:cNvSpPr>
                      <a:spLocks noChangeArrowheads="1"/>
                    </p:cNvSpPr>
                    <p:nvPr/>
                  </p:nvSpPr>
                  <p:spPr bwMode="auto">
                    <a:xfrm>
                      <a:off x="2600"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9" name="Oval 2510">
                      <a:extLst>
                        <a:ext uri="{FF2B5EF4-FFF2-40B4-BE49-F238E27FC236}">
                          <a16:creationId xmlns:a16="http://schemas.microsoft.com/office/drawing/2014/main" id="{D06F27EB-7422-4D63-9F57-C65602207887}"/>
                        </a:ext>
                      </a:extLst>
                    </p:cNvPr>
                    <p:cNvSpPr>
                      <a:spLocks noChangeArrowheads="1"/>
                    </p:cNvSpPr>
                    <p:nvPr/>
                  </p:nvSpPr>
                  <p:spPr bwMode="auto">
                    <a:xfrm>
                      <a:off x="2600" y="351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0" name="Oval 2511">
                      <a:extLst>
                        <a:ext uri="{FF2B5EF4-FFF2-40B4-BE49-F238E27FC236}">
                          <a16:creationId xmlns:a16="http://schemas.microsoft.com/office/drawing/2014/main" id="{45C6732B-935B-41A6-805E-B1C8790561C2}"/>
                        </a:ext>
                      </a:extLst>
                    </p:cNvPr>
                    <p:cNvSpPr>
                      <a:spLocks noChangeArrowheads="1"/>
                    </p:cNvSpPr>
                    <p:nvPr/>
                  </p:nvSpPr>
                  <p:spPr bwMode="auto">
                    <a:xfrm>
                      <a:off x="2600" y="353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1" name="Oval 2512">
                      <a:extLst>
                        <a:ext uri="{FF2B5EF4-FFF2-40B4-BE49-F238E27FC236}">
                          <a16:creationId xmlns:a16="http://schemas.microsoft.com/office/drawing/2014/main" id="{45E437EB-C955-4379-B68B-CA83929DDE6F}"/>
                        </a:ext>
                      </a:extLst>
                    </p:cNvPr>
                    <p:cNvSpPr>
                      <a:spLocks noChangeArrowheads="1"/>
                    </p:cNvSpPr>
                    <p:nvPr/>
                  </p:nvSpPr>
                  <p:spPr bwMode="auto">
                    <a:xfrm>
                      <a:off x="2606"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2" name="Oval 2513">
                      <a:extLst>
                        <a:ext uri="{FF2B5EF4-FFF2-40B4-BE49-F238E27FC236}">
                          <a16:creationId xmlns:a16="http://schemas.microsoft.com/office/drawing/2014/main" id="{BC131D13-7409-426A-81BF-B7FF01A2FCFF}"/>
                        </a:ext>
                      </a:extLst>
                    </p:cNvPr>
                    <p:cNvSpPr>
                      <a:spLocks noChangeArrowheads="1"/>
                    </p:cNvSpPr>
                    <p:nvPr/>
                  </p:nvSpPr>
                  <p:spPr bwMode="auto">
                    <a:xfrm>
                      <a:off x="2606" y="419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3" name="Oval 2514">
                      <a:extLst>
                        <a:ext uri="{FF2B5EF4-FFF2-40B4-BE49-F238E27FC236}">
                          <a16:creationId xmlns:a16="http://schemas.microsoft.com/office/drawing/2014/main" id="{1C36C5A9-5AC0-4DF9-93A7-4198FAA7F21D}"/>
                        </a:ext>
                      </a:extLst>
                    </p:cNvPr>
                    <p:cNvSpPr>
                      <a:spLocks noChangeArrowheads="1"/>
                    </p:cNvSpPr>
                    <p:nvPr/>
                  </p:nvSpPr>
                  <p:spPr bwMode="auto">
                    <a:xfrm>
                      <a:off x="2606"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4" name="Oval 2515">
                      <a:extLst>
                        <a:ext uri="{FF2B5EF4-FFF2-40B4-BE49-F238E27FC236}">
                          <a16:creationId xmlns:a16="http://schemas.microsoft.com/office/drawing/2014/main" id="{D25659DA-FB43-4521-B23E-4F410647C710}"/>
                        </a:ext>
                      </a:extLst>
                    </p:cNvPr>
                    <p:cNvSpPr>
                      <a:spLocks noChangeArrowheads="1"/>
                    </p:cNvSpPr>
                    <p:nvPr/>
                  </p:nvSpPr>
                  <p:spPr bwMode="auto">
                    <a:xfrm>
                      <a:off x="2612" y="350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5" name="Oval 2516">
                      <a:extLst>
                        <a:ext uri="{FF2B5EF4-FFF2-40B4-BE49-F238E27FC236}">
                          <a16:creationId xmlns:a16="http://schemas.microsoft.com/office/drawing/2014/main" id="{438D44B6-12FA-416D-BCAF-322786E0B949}"/>
                        </a:ext>
                      </a:extLst>
                    </p:cNvPr>
                    <p:cNvSpPr>
                      <a:spLocks noChangeArrowheads="1"/>
                    </p:cNvSpPr>
                    <p:nvPr/>
                  </p:nvSpPr>
                  <p:spPr bwMode="auto">
                    <a:xfrm>
                      <a:off x="2612" y="38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6" name="Oval 2517">
                      <a:extLst>
                        <a:ext uri="{FF2B5EF4-FFF2-40B4-BE49-F238E27FC236}">
                          <a16:creationId xmlns:a16="http://schemas.microsoft.com/office/drawing/2014/main" id="{CE89C1CA-AFFD-47A8-971A-B39EEBFE4511}"/>
                        </a:ext>
                      </a:extLst>
                    </p:cNvPr>
                    <p:cNvSpPr>
                      <a:spLocks noChangeArrowheads="1"/>
                    </p:cNvSpPr>
                    <p:nvPr/>
                  </p:nvSpPr>
                  <p:spPr bwMode="auto">
                    <a:xfrm>
                      <a:off x="2618"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7" name="Oval 2518">
                      <a:extLst>
                        <a:ext uri="{FF2B5EF4-FFF2-40B4-BE49-F238E27FC236}">
                          <a16:creationId xmlns:a16="http://schemas.microsoft.com/office/drawing/2014/main" id="{D020745A-50BD-4BAE-A567-7B68357792EC}"/>
                        </a:ext>
                      </a:extLst>
                    </p:cNvPr>
                    <p:cNvSpPr>
                      <a:spLocks noChangeArrowheads="1"/>
                    </p:cNvSpPr>
                    <p:nvPr/>
                  </p:nvSpPr>
                  <p:spPr bwMode="auto">
                    <a:xfrm>
                      <a:off x="2618" y="379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8" name="Oval 2519">
                      <a:extLst>
                        <a:ext uri="{FF2B5EF4-FFF2-40B4-BE49-F238E27FC236}">
                          <a16:creationId xmlns:a16="http://schemas.microsoft.com/office/drawing/2014/main" id="{EA162C0C-1686-40AD-908B-7CC3894C4974}"/>
                        </a:ext>
                      </a:extLst>
                    </p:cNvPr>
                    <p:cNvSpPr>
                      <a:spLocks noChangeArrowheads="1"/>
                    </p:cNvSpPr>
                    <p:nvPr/>
                  </p:nvSpPr>
                  <p:spPr bwMode="auto">
                    <a:xfrm>
                      <a:off x="2618" y="3247"/>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9" name="Oval 2520">
                      <a:extLst>
                        <a:ext uri="{FF2B5EF4-FFF2-40B4-BE49-F238E27FC236}">
                          <a16:creationId xmlns:a16="http://schemas.microsoft.com/office/drawing/2014/main" id="{971E7C85-5F98-4585-BC50-7E5FE6D7CC6C}"/>
                        </a:ext>
                      </a:extLst>
                    </p:cNvPr>
                    <p:cNvSpPr>
                      <a:spLocks noChangeArrowheads="1"/>
                    </p:cNvSpPr>
                    <p:nvPr/>
                  </p:nvSpPr>
                  <p:spPr bwMode="auto">
                    <a:xfrm>
                      <a:off x="2624"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0" name="Oval 2521">
                      <a:extLst>
                        <a:ext uri="{FF2B5EF4-FFF2-40B4-BE49-F238E27FC236}">
                          <a16:creationId xmlns:a16="http://schemas.microsoft.com/office/drawing/2014/main" id="{AEEF04C8-5BBF-4B27-BB8D-B565C11B3891}"/>
                        </a:ext>
                      </a:extLst>
                    </p:cNvPr>
                    <p:cNvSpPr>
                      <a:spLocks noChangeArrowheads="1"/>
                    </p:cNvSpPr>
                    <p:nvPr/>
                  </p:nvSpPr>
                  <p:spPr bwMode="auto">
                    <a:xfrm>
                      <a:off x="2624"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1" name="Oval 2522">
                      <a:extLst>
                        <a:ext uri="{FF2B5EF4-FFF2-40B4-BE49-F238E27FC236}">
                          <a16:creationId xmlns:a16="http://schemas.microsoft.com/office/drawing/2014/main" id="{DB6C83CC-3A5D-4B26-B43F-4E526E7EA821}"/>
                        </a:ext>
                      </a:extLst>
                    </p:cNvPr>
                    <p:cNvSpPr>
                      <a:spLocks noChangeArrowheads="1"/>
                    </p:cNvSpPr>
                    <p:nvPr/>
                  </p:nvSpPr>
                  <p:spPr bwMode="auto">
                    <a:xfrm>
                      <a:off x="2624" y="39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2" name="Oval 2523">
                      <a:extLst>
                        <a:ext uri="{FF2B5EF4-FFF2-40B4-BE49-F238E27FC236}">
                          <a16:creationId xmlns:a16="http://schemas.microsoft.com/office/drawing/2014/main" id="{68F044BC-38F4-47DA-AC59-5343C35AB32E}"/>
                        </a:ext>
                      </a:extLst>
                    </p:cNvPr>
                    <p:cNvSpPr>
                      <a:spLocks noChangeArrowheads="1"/>
                    </p:cNvSpPr>
                    <p:nvPr/>
                  </p:nvSpPr>
                  <p:spPr bwMode="auto">
                    <a:xfrm>
                      <a:off x="2630" y="387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3" name="Oval 2524">
                      <a:extLst>
                        <a:ext uri="{FF2B5EF4-FFF2-40B4-BE49-F238E27FC236}">
                          <a16:creationId xmlns:a16="http://schemas.microsoft.com/office/drawing/2014/main" id="{4991977B-4E60-43F4-9F40-889DF6805BB9}"/>
                        </a:ext>
                      </a:extLst>
                    </p:cNvPr>
                    <p:cNvSpPr>
                      <a:spLocks noChangeArrowheads="1"/>
                    </p:cNvSpPr>
                    <p:nvPr/>
                  </p:nvSpPr>
                  <p:spPr bwMode="auto">
                    <a:xfrm>
                      <a:off x="2630" y="402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4" name="Oval 2525">
                      <a:extLst>
                        <a:ext uri="{FF2B5EF4-FFF2-40B4-BE49-F238E27FC236}">
                          <a16:creationId xmlns:a16="http://schemas.microsoft.com/office/drawing/2014/main" id="{9F86B98B-7B92-4083-84D2-CCFB22D69F98}"/>
                        </a:ext>
                      </a:extLst>
                    </p:cNvPr>
                    <p:cNvSpPr>
                      <a:spLocks noChangeArrowheads="1"/>
                    </p:cNvSpPr>
                    <p:nvPr/>
                  </p:nvSpPr>
                  <p:spPr bwMode="auto">
                    <a:xfrm>
                      <a:off x="2630" y="349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5" name="Oval 2526">
                      <a:extLst>
                        <a:ext uri="{FF2B5EF4-FFF2-40B4-BE49-F238E27FC236}">
                          <a16:creationId xmlns:a16="http://schemas.microsoft.com/office/drawing/2014/main" id="{5F86D511-E854-4074-97E6-D0D854CA4EE6}"/>
                        </a:ext>
                      </a:extLst>
                    </p:cNvPr>
                    <p:cNvSpPr>
                      <a:spLocks noChangeArrowheads="1"/>
                    </p:cNvSpPr>
                    <p:nvPr/>
                  </p:nvSpPr>
                  <p:spPr bwMode="auto">
                    <a:xfrm>
                      <a:off x="2636" y="353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6" name="Oval 2527">
                      <a:extLst>
                        <a:ext uri="{FF2B5EF4-FFF2-40B4-BE49-F238E27FC236}">
                          <a16:creationId xmlns:a16="http://schemas.microsoft.com/office/drawing/2014/main" id="{1588AE1B-825F-4B6B-9967-5A1F8ED59A80}"/>
                        </a:ext>
                      </a:extLst>
                    </p:cNvPr>
                    <p:cNvSpPr>
                      <a:spLocks noChangeArrowheads="1"/>
                    </p:cNvSpPr>
                    <p:nvPr/>
                  </p:nvSpPr>
                  <p:spPr bwMode="auto">
                    <a:xfrm>
                      <a:off x="2636"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7" name="Oval 2528">
                      <a:extLst>
                        <a:ext uri="{FF2B5EF4-FFF2-40B4-BE49-F238E27FC236}">
                          <a16:creationId xmlns:a16="http://schemas.microsoft.com/office/drawing/2014/main" id="{280E1360-8DBD-4B6C-9044-2C1D9308492B}"/>
                        </a:ext>
                      </a:extLst>
                    </p:cNvPr>
                    <p:cNvSpPr>
                      <a:spLocks noChangeArrowheads="1"/>
                    </p:cNvSpPr>
                    <p:nvPr/>
                  </p:nvSpPr>
                  <p:spPr bwMode="auto">
                    <a:xfrm>
                      <a:off x="2642" y="294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8" name="Oval 2529">
                      <a:extLst>
                        <a:ext uri="{FF2B5EF4-FFF2-40B4-BE49-F238E27FC236}">
                          <a16:creationId xmlns:a16="http://schemas.microsoft.com/office/drawing/2014/main" id="{B015B28E-D31E-4BF5-9EE5-6DC59D76B182}"/>
                        </a:ext>
                      </a:extLst>
                    </p:cNvPr>
                    <p:cNvSpPr>
                      <a:spLocks noChangeArrowheads="1"/>
                    </p:cNvSpPr>
                    <p:nvPr/>
                  </p:nvSpPr>
                  <p:spPr bwMode="auto">
                    <a:xfrm>
                      <a:off x="2642"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9" name="Oval 2530">
                      <a:extLst>
                        <a:ext uri="{FF2B5EF4-FFF2-40B4-BE49-F238E27FC236}">
                          <a16:creationId xmlns:a16="http://schemas.microsoft.com/office/drawing/2014/main" id="{16417341-6FF2-471F-A984-DFCA5B85F046}"/>
                        </a:ext>
                      </a:extLst>
                    </p:cNvPr>
                    <p:cNvSpPr>
                      <a:spLocks noChangeArrowheads="1"/>
                    </p:cNvSpPr>
                    <p:nvPr/>
                  </p:nvSpPr>
                  <p:spPr bwMode="auto">
                    <a:xfrm>
                      <a:off x="2642"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0" name="Oval 2531">
                      <a:extLst>
                        <a:ext uri="{FF2B5EF4-FFF2-40B4-BE49-F238E27FC236}">
                          <a16:creationId xmlns:a16="http://schemas.microsoft.com/office/drawing/2014/main" id="{0704B0D1-84C2-4B7F-8D3E-71B27BBFBFFF}"/>
                        </a:ext>
                      </a:extLst>
                    </p:cNvPr>
                    <p:cNvSpPr>
                      <a:spLocks noChangeArrowheads="1"/>
                    </p:cNvSpPr>
                    <p:nvPr/>
                  </p:nvSpPr>
                  <p:spPr bwMode="auto">
                    <a:xfrm>
                      <a:off x="2648" y="319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1" name="Oval 2532">
                      <a:extLst>
                        <a:ext uri="{FF2B5EF4-FFF2-40B4-BE49-F238E27FC236}">
                          <a16:creationId xmlns:a16="http://schemas.microsoft.com/office/drawing/2014/main" id="{348A9C6F-DB57-45AD-ACB3-B5ED14AAA589}"/>
                        </a:ext>
                      </a:extLst>
                    </p:cNvPr>
                    <p:cNvSpPr>
                      <a:spLocks noChangeArrowheads="1"/>
                    </p:cNvSpPr>
                    <p:nvPr/>
                  </p:nvSpPr>
                  <p:spPr bwMode="auto">
                    <a:xfrm>
                      <a:off x="2648" y="431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2" name="Oval 2533">
                      <a:extLst>
                        <a:ext uri="{FF2B5EF4-FFF2-40B4-BE49-F238E27FC236}">
                          <a16:creationId xmlns:a16="http://schemas.microsoft.com/office/drawing/2014/main" id="{EA0B76DB-E267-4115-897E-29A40EC704FA}"/>
                        </a:ext>
                      </a:extLst>
                    </p:cNvPr>
                    <p:cNvSpPr>
                      <a:spLocks noChangeArrowheads="1"/>
                    </p:cNvSpPr>
                    <p:nvPr/>
                  </p:nvSpPr>
                  <p:spPr bwMode="auto">
                    <a:xfrm>
                      <a:off x="2648" y="370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3" name="Oval 2534">
                      <a:extLst>
                        <a:ext uri="{FF2B5EF4-FFF2-40B4-BE49-F238E27FC236}">
                          <a16:creationId xmlns:a16="http://schemas.microsoft.com/office/drawing/2014/main" id="{0BDA816A-23AA-4139-AB8F-440246928C91}"/>
                        </a:ext>
                      </a:extLst>
                    </p:cNvPr>
                    <p:cNvSpPr>
                      <a:spLocks noChangeArrowheads="1"/>
                    </p:cNvSpPr>
                    <p:nvPr/>
                  </p:nvSpPr>
                  <p:spPr bwMode="auto">
                    <a:xfrm>
                      <a:off x="2654"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4" name="Oval 2535">
                      <a:extLst>
                        <a:ext uri="{FF2B5EF4-FFF2-40B4-BE49-F238E27FC236}">
                          <a16:creationId xmlns:a16="http://schemas.microsoft.com/office/drawing/2014/main" id="{C333C40E-9E8A-41D0-8C8E-0C8DC1DF58CB}"/>
                        </a:ext>
                      </a:extLst>
                    </p:cNvPr>
                    <p:cNvSpPr>
                      <a:spLocks noChangeArrowheads="1"/>
                    </p:cNvSpPr>
                    <p:nvPr/>
                  </p:nvSpPr>
                  <p:spPr bwMode="auto">
                    <a:xfrm>
                      <a:off x="2654"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5" name="Oval 2536">
                      <a:extLst>
                        <a:ext uri="{FF2B5EF4-FFF2-40B4-BE49-F238E27FC236}">
                          <a16:creationId xmlns:a16="http://schemas.microsoft.com/office/drawing/2014/main" id="{C827D6F0-A6D0-4005-9855-5C70A2F305E9}"/>
                        </a:ext>
                      </a:extLst>
                    </p:cNvPr>
                    <p:cNvSpPr>
                      <a:spLocks noChangeArrowheads="1"/>
                    </p:cNvSpPr>
                    <p:nvPr/>
                  </p:nvSpPr>
                  <p:spPr bwMode="auto">
                    <a:xfrm>
                      <a:off x="2654" y="39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6" name="Oval 2537">
                      <a:extLst>
                        <a:ext uri="{FF2B5EF4-FFF2-40B4-BE49-F238E27FC236}">
                          <a16:creationId xmlns:a16="http://schemas.microsoft.com/office/drawing/2014/main" id="{D21CB0A2-C61A-48E7-9A84-F27AE88DCDFA}"/>
                        </a:ext>
                      </a:extLst>
                    </p:cNvPr>
                    <p:cNvSpPr>
                      <a:spLocks noChangeArrowheads="1"/>
                    </p:cNvSpPr>
                    <p:nvPr/>
                  </p:nvSpPr>
                  <p:spPr bwMode="auto">
                    <a:xfrm>
                      <a:off x="2660"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7" name="Oval 2538">
                      <a:extLst>
                        <a:ext uri="{FF2B5EF4-FFF2-40B4-BE49-F238E27FC236}">
                          <a16:creationId xmlns:a16="http://schemas.microsoft.com/office/drawing/2014/main" id="{904DA432-6E96-412C-91AD-5725A140856B}"/>
                        </a:ext>
                      </a:extLst>
                    </p:cNvPr>
                    <p:cNvSpPr>
                      <a:spLocks noChangeArrowheads="1"/>
                    </p:cNvSpPr>
                    <p:nvPr/>
                  </p:nvSpPr>
                  <p:spPr bwMode="auto">
                    <a:xfrm>
                      <a:off x="2660" y="42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8" name="Oval 2539">
                      <a:extLst>
                        <a:ext uri="{FF2B5EF4-FFF2-40B4-BE49-F238E27FC236}">
                          <a16:creationId xmlns:a16="http://schemas.microsoft.com/office/drawing/2014/main" id="{858233C7-7E3B-49C6-8501-27317FDD0354}"/>
                        </a:ext>
                      </a:extLst>
                    </p:cNvPr>
                    <p:cNvSpPr>
                      <a:spLocks noChangeArrowheads="1"/>
                    </p:cNvSpPr>
                    <p:nvPr/>
                  </p:nvSpPr>
                  <p:spPr bwMode="auto">
                    <a:xfrm>
                      <a:off x="2666" y="36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9" name="Oval 2540">
                      <a:extLst>
                        <a:ext uri="{FF2B5EF4-FFF2-40B4-BE49-F238E27FC236}">
                          <a16:creationId xmlns:a16="http://schemas.microsoft.com/office/drawing/2014/main" id="{188887C0-1E63-4550-B60C-535F2F93ACF9}"/>
                        </a:ext>
                      </a:extLst>
                    </p:cNvPr>
                    <p:cNvSpPr>
                      <a:spLocks noChangeArrowheads="1"/>
                    </p:cNvSpPr>
                    <p:nvPr/>
                  </p:nvSpPr>
                  <p:spPr bwMode="auto">
                    <a:xfrm>
                      <a:off x="2666" y="357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0" name="Oval 2541">
                      <a:extLst>
                        <a:ext uri="{FF2B5EF4-FFF2-40B4-BE49-F238E27FC236}">
                          <a16:creationId xmlns:a16="http://schemas.microsoft.com/office/drawing/2014/main" id="{F742F77B-DDBD-4D6E-BE43-7FC38F0285A0}"/>
                        </a:ext>
                      </a:extLst>
                    </p:cNvPr>
                    <p:cNvSpPr>
                      <a:spLocks noChangeArrowheads="1"/>
                    </p:cNvSpPr>
                    <p:nvPr/>
                  </p:nvSpPr>
                  <p:spPr bwMode="auto">
                    <a:xfrm>
                      <a:off x="2666"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1" name="Oval 2542">
                      <a:extLst>
                        <a:ext uri="{FF2B5EF4-FFF2-40B4-BE49-F238E27FC236}">
                          <a16:creationId xmlns:a16="http://schemas.microsoft.com/office/drawing/2014/main" id="{5F594B9F-CDA0-40C7-A7F3-3A2E2DC988C8}"/>
                        </a:ext>
                      </a:extLst>
                    </p:cNvPr>
                    <p:cNvSpPr>
                      <a:spLocks noChangeArrowheads="1"/>
                    </p:cNvSpPr>
                    <p:nvPr/>
                  </p:nvSpPr>
                  <p:spPr bwMode="auto">
                    <a:xfrm>
                      <a:off x="2672"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2" name="Oval 2543">
                      <a:extLst>
                        <a:ext uri="{FF2B5EF4-FFF2-40B4-BE49-F238E27FC236}">
                          <a16:creationId xmlns:a16="http://schemas.microsoft.com/office/drawing/2014/main" id="{9B7433EB-C4CC-4B66-B372-99DB3A6A874A}"/>
                        </a:ext>
                      </a:extLst>
                    </p:cNvPr>
                    <p:cNvSpPr>
                      <a:spLocks noChangeArrowheads="1"/>
                    </p:cNvSpPr>
                    <p:nvPr/>
                  </p:nvSpPr>
                  <p:spPr bwMode="auto">
                    <a:xfrm>
                      <a:off x="2672" y="38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3" name="Oval 2544">
                      <a:extLst>
                        <a:ext uri="{FF2B5EF4-FFF2-40B4-BE49-F238E27FC236}">
                          <a16:creationId xmlns:a16="http://schemas.microsoft.com/office/drawing/2014/main" id="{CBCDEC4A-92C9-4DDF-A363-91F5F24D7623}"/>
                        </a:ext>
                      </a:extLst>
                    </p:cNvPr>
                    <p:cNvSpPr>
                      <a:spLocks noChangeArrowheads="1"/>
                    </p:cNvSpPr>
                    <p:nvPr/>
                  </p:nvSpPr>
                  <p:spPr bwMode="auto">
                    <a:xfrm>
                      <a:off x="2672"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4" name="Oval 2545">
                      <a:extLst>
                        <a:ext uri="{FF2B5EF4-FFF2-40B4-BE49-F238E27FC236}">
                          <a16:creationId xmlns:a16="http://schemas.microsoft.com/office/drawing/2014/main" id="{332A53A4-4B34-49D8-A849-4B6CD2CE9882}"/>
                        </a:ext>
                      </a:extLst>
                    </p:cNvPr>
                    <p:cNvSpPr>
                      <a:spLocks noChangeArrowheads="1"/>
                    </p:cNvSpPr>
                    <p:nvPr/>
                  </p:nvSpPr>
                  <p:spPr bwMode="auto">
                    <a:xfrm>
                      <a:off x="2678" y="37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5" name="Oval 2546">
                      <a:extLst>
                        <a:ext uri="{FF2B5EF4-FFF2-40B4-BE49-F238E27FC236}">
                          <a16:creationId xmlns:a16="http://schemas.microsoft.com/office/drawing/2014/main" id="{F912F65E-9034-48B2-8BE7-536FCD926222}"/>
                        </a:ext>
                      </a:extLst>
                    </p:cNvPr>
                    <p:cNvSpPr>
                      <a:spLocks noChangeArrowheads="1"/>
                    </p:cNvSpPr>
                    <p:nvPr/>
                  </p:nvSpPr>
                  <p:spPr bwMode="auto">
                    <a:xfrm>
                      <a:off x="2678" y="410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6" name="Oval 2547">
                      <a:extLst>
                        <a:ext uri="{FF2B5EF4-FFF2-40B4-BE49-F238E27FC236}">
                          <a16:creationId xmlns:a16="http://schemas.microsoft.com/office/drawing/2014/main" id="{0889CF5B-BD3F-400B-8E2E-9CF940DC849C}"/>
                        </a:ext>
                      </a:extLst>
                    </p:cNvPr>
                    <p:cNvSpPr>
                      <a:spLocks noChangeArrowheads="1"/>
                    </p:cNvSpPr>
                    <p:nvPr/>
                  </p:nvSpPr>
                  <p:spPr bwMode="auto">
                    <a:xfrm>
                      <a:off x="2678"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7" name="Oval 2548">
                      <a:extLst>
                        <a:ext uri="{FF2B5EF4-FFF2-40B4-BE49-F238E27FC236}">
                          <a16:creationId xmlns:a16="http://schemas.microsoft.com/office/drawing/2014/main" id="{D316FCB6-F4DD-4DD6-9EB4-34436655C7A6}"/>
                        </a:ext>
                      </a:extLst>
                    </p:cNvPr>
                    <p:cNvSpPr>
                      <a:spLocks noChangeArrowheads="1"/>
                    </p:cNvSpPr>
                    <p:nvPr/>
                  </p:nvSpPr>
                  <p:spPr bwMode="auto">
                    <a:xfrm>
                      <a:off x="2684"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8" name="Oval 2549">
                      <a:extLst>
                        <a:ext uri="{FF2B5EF4-FFF2-40B4-BE49-F238E27FC236}">
                          <a16:creationId xmlns:a16="http://schemas.microsoft.com/office/drawing/2014/main" id="{F2573E57-1008-434F-B44D-895392AAB756}"/>
                        </a:ext>
                      </a:extLst>
                    </p:cNvPr>
                    <p:cNvSpPr>
                      <a:spLocks noChangeArrowheads="1"/>
                    </p:cNvSpPr>
                    <p:nvPr/>
                  </p:nvSpPr>
                  <p:spPr bwMode="auto">
                    <a:xfrm>
                      <a:off x="2684" y="394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9" name="Oval 2550">
                      <a:extLst>
                        <a:ext uri="{FF2B5EF4-FFF2-40B4-BE49-F238E27FC236}">
                          <a16:creationId xmlns:a16="http://schemas.microsoft.com/office/drawing/2014/main" id="{AD0B257D-6E3E-4082-B071-C8381E061E0A}"/>
                        </a:ext>
                      </a:extLst>
                    </p:cNvPr>
                    <p:cNvSpPr>
                      <a:spLocks noChangeArrowheads="1"/>
                    </p:cNvSpPr>
                    <p:nvPr/>
                  </p:nvSpPr>
                  <p:spPr bwMode="auto">
                    <a:xfrm>
                      <a:off x="2690" y="355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0" name="Oval 2551">
                      <a:extLst>
                        <a:ext uri="{FF2B5EF4-FFF2-40B4-BE49-F238E27FC236}">
                          <a16:creationId xmlns:a16="http://schemas.microsoft.com/office/drawing/2014/main" id="{6BE203A0-FE7A-499B-9BBC-A54BD6CF66C9}"/>
                        </a:ext>
                      </a:extLst>
                    </p:cNvPr>
                    <p:cNvSpPr>
                      <a:spLocks noChangeArrowheads="1"/>
                    </p:cNvSpPr>
                    <p:nvPr/>
                  </p:nvSpPr>
                  <p:spPr bwMode="auto">
                    <a:xfrm>
                      <a:off x="2690" y="36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1" name="Oval 2552">
                      <a:extLst>
                        <a:ext uri="{FF2B5EF4-FFF2-40B4-BE49-F238E27FC236}">
                          <a16:creationId xmlns:a16="http://schemas.microsoft.com/office/drawing/2014/main" id="{2E03A1EA-5D96-47CB-8B1B-D2FAEE1AA226}"/>
                        </a:ext>
                      </a:extLst>
                    </p:cNvPr>
                    <p:cNvSpPr>
                      <a:spLocks noChangeArrowheads="1"/>
                    </p:cNvSpPr>
                    <p:nvPr/>
                  </p:nvSpPr>
                  <p:spPr bwMode="auto">
                    <a:xfrm>
                      <a:off x="2690" y="37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2" name="Oval 2553">
                      <a:extLst>
                        <a:ext uri="{FF2B5EF4-FFF2-40B4-BE49-F238E27FC236}">
                          <a16:creationId xmlns:a16="http://schemas.microsoft.com/office/drawing/2014/main" id="{D0CC7430-DA86-4780-AE36-E97489DC68A9}"/>
                        </a:ext>
                      </a:extLst>
                    </p:cNvPr>
                    <p:cNvSpPr>
                      <a:spLocks noChangeArrowheads="1"/>
                    </p:cNvSpPr>
                    <p:nvPr/>
                  </p:nvSpPr>
                  <p:spPr bwMode="auto">
                    <a:xfrm>
                      <a:off x="2696" y="382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3" name="Oval 2554">
                      <a:extLst>
                        <a:ext uri="{FF2B5EF4-FFF2-40B4-BE49-F238E27FC236}">
                          <a16:creationId xmlns:a16="http://schemas.microsoft.com/office/drawing/2014/main" id="{D68E576A-5CBD-4758-A2EC-1FAA06DE6DDA}"/>
                        </a:ext>
                      </a:extLst>
                    </p:cNvPr>
                    <p:cNvSpPr>
                      <a:spLocks noChangeArrowheads="1"/>
                    </p:cNvSpPr>
                    <p:nvPr/>
                  </p:nvSpPr>
                  <p:spPr bwMode="auto">
                    <a:xfrm>
                      <a:off x="2696" y="3253"/>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4" name="Oval 2555">
                      <a:extLst>
                        <a:ext uri="{FF2B5EF4-FFF2-40B4-BE49-F238E27FC236}">
                          <a16:creationId xmlns:a16="http://schemas.microsoft.com/office/drawing/2014/main" id="{E1EE86C7-25C2-42DE-892C-650A80AC9EFB}"/>
                        </a:ext>
                      </a:extLst>
                    </p:cNvPr>
                    <p:cNvSpPr>
                      <a:spLocks noChangeArrowheads="1"/>
                    </p:cNvSpPr>
                    <p:nvPr/>
                  </p:nvSpPr>
                  <p:spPr bwMode="auto">
                    <a:xfrm>
                      <a:off x="2696" y="33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5" name="Oval 2556">
                      <a:extLst>
                        <a:ext uri="{FF2B5EF4-FFF2-40B4-BE49-F238E27FC236}">
                          <a16:creationId xmlns:a16="http://schemas.microsoft.com/office/drawing/2014/main" id="{C34017FD-5EE1-4336-991C-E15A2B5481D5}"/>
                        </a:ext>
                      </a:extLst>
                    </p:cNvPr>
                    <p:cNvSpPr>
                      <a:spLocks noChangeArrowheads="1"/>
                    </p:cNvSpPr>
                    <p:nvPr/>
                  </p:nvSpPr>
                  <p:spPr bwMode="auto">
                    <a:xfrm>
                      <a:off x="2702"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6" name="Oval 2557">
                      <a:extLst>
                        <a:ext uri="{FF2B5EF4-FFF2-40B4-BE49-F238E27FC236}">
                          <a16:creationId xmlns:a16="http://schemas.microsoft.com/office/drawing/2014/main" id="{6FC28553-436E-4DF2-9FC9-9F54330FDA2B}"/>
                        </a:ext>
                      </a:extLst>
                    </p:cNvPr>
                    <p:cNvSpPr>
                      <a:spLocks noChangeArrowheads="1"/>
                    </p:cNvSpPr>
                    <p:nvPr/>
                  </p:nvSpPr>
                  <p:spPr bwMode="auto">
                    <a:xfrm>
                      <a:off x="2702" y="36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7" name="Oval 2558">
                      <a:extLst>
                        <a:ext uri="{FF2B5EF4-FFF2-40B4-BE49-F238E27FC236}">
                          <a16:creationId xmlns:a16="http://schemas.microsoft.com/office/drawing/2014/main" id="{E7AC28A2-93EA-483C-A2FC-6ED395950DEA}"/>
                        </a:ext>
                      </a:extLst>
                    </p:cNvPr>
                    <p:cNvSpPr>
                      <a:spLocks noChangeArrowheads="1"/>
                    </p:cNvSpPr>
                    <p:nvPr/>
                  </p:nvSpPr>
                  <p:spPr bwMode="auto">
                    <a:xfrm>
                      <a:off x="2702" y="329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8" name="Oval 2559">
                      <a:extLst>
                        <a:ext uri="{FF2B5EF4-FFF2-40B4-BE49-F238E27FC236}">
                          <a16:creationId xmlns:a16="http://schemas.microsoft.com/office/drawing/2014/main" id="{06EDCF81-46CC-4E83-9097-DB63260F7965}"/>
                        </a:ext>
                      </a:extLst>
                    </p:cNvPr>
                    <p:cNvSpPr>
                      <a:spLocks noChangeArrowheads="1"/>
                    </p:cNvSpPr>
                    <p:nvPr/>
                  </p:nvSpPr>
                  <p:spPr bwMode="auto">
                    <a:xfrm>
                      <a:off x="2708" y="32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9" name="Oval 2560">
                      <a:extLst>
                        <a:ext uri="{FF2B5EF4-FFF2-40B4-BE49-F238E27FC236}">
                          <a16:creationId xmlns:a16="http://schemas.microsoft.com/office/drawing/2014/main" id="{93E5E5E9-2AD8-4D5F-88D4-AE3607F51097}"/>
                        </a:ext>
                      </a:extLst>
                    </p:cNvPr>
                    <p:cNvSpPr>
                      <a:spLocks noChangeArrowheads="1"/>
                    </p:cNvSpPr>
                    <p:nvPr/>
                  </p:nvSpPr>
                  <p:spPr bwMode="auto">
                    <a:xfrm>
                      <a:off x="2708" y="33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0" name="Oval 2561">
                      <a:extLst>
                        <a:ext uri="{FF2B5EF4-FFF2-40B4-BE49-F238E27FC236}">
                          <a16:creationId xmlns:a16="http://schemas.microsoft.com/office/drawing/2014/main" id="{CFCB24B7-A80A-42EA-B883-27528AA174BB}"/>
                        </a:ext>
                      </a:extLst>
                    </p:cNvPr>
                    <p:cNvSpPr>
                      <a:spLocks noChangeArrowheads="1"/>
                    </p:cNvSpPr>
                    <p:nvPr/>
                  </p:nvSpPr>
                  <p:spPr bwMode="auto">
                    <a:xfrm>
                      <a:off x="2708"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1" name="Oval 2562">
                      <a:extLst>
                        <a:ext uri="{FF2B5EF4-FFF2-40B4-BE49-F238E27FC236}">
                          <a16:creationId xmlns:a16="http://schemas.microsoft.com/office/drawing/2014/main" id="{6B1FB199-81D9-4E96-B99F-9EEE7D782D0F}"/>
                        </a:ext>
                      </a:extLst>
                    </p:cNvPr>
                    <p:cNvSpPr>
                      <a:spLocks noChangeArrowheads="1"/>
                    </p:cNvSpPr>
                    <p:nvPr/>
                  </p:nvSpPr>
                  <p:spPr bwMode="auto">
                    <a:xfrm>
                      <a:off x="2714"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2" name="Oval 2563">
                      <a:extLst>
                        <a:ext uri="{FF2B5EF4-FFF2-40B4-BE49-F238E27FC236}">
                          <a16:creationId xmlns:a16="http://schemas.microsoft.com/office/drawing/2014/main" id="{224F5068-B54D-41B3-B43D-FB34BC8109FB}"/>
                        </a:ext>
                      </a:extLst>
                    </p:cNvPr>
                    <p:cNvSpPr>
                      <a:spLocks noChangeArrowheads="1"/>
                    </p:cNvSpPr>
                    <p:nvPr/>
                  </p:nvSpPr>
                  <p:spPr bwMode="auto">
                    <a:xfrm>
                      <a:off x="2714" y="348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3" name="Oval 2564">
                      <a:extLst>
                        <a:ext uri="{FF2B5EF4-FFF2-40B4-BE49-F238E27FC236}">
                          <a16:creationId xmlns:a16="http://schemas.microsoft.com/office/drawing/2014/main" id="{A2D9F827-C3E2-4985-B5B7-1D0079143BF1}"/>
                        </a:ext>
                      </a:extLst>
                    </p:cNvPr>
                    <p:cNvSpPr>
                      <a:spLocks noChangeArrowheads="1"/>
                    </p:cNvSpPr>
                    <p:nvPr/>
                  </p:nvSpPr>
                  <p:spPr bwMode="auto">
                    <a:xfrm>
                      <a:off x="2720" y="390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4" name="Oval 2565">
                      <a:extLst>
                        <a:ext uri="{FF2B5EF4-FFF2-40B4-BE49-F238E27FC236}">
                          <a16:creationId xmlns:a16="http://schemas.microsoft.com/office/drawing/2014/main" id="{F4194FBC-E1FA-49CA-8264-DE5F1F4FBB94}"/>
                        </a:ext>
                      </a:extLst>
                    </p:cNvPr>
                    <p:cNvSpPr>
                      <a:spLocks noChangeArrowheads="1"/>
                    </p:cNvSpPr>
                    <p:nvPr/>
                  </p:nvSpPr>
                  <p:spPr bwMode="auto">
                    <a:xfrm>
                      <a:off x="2720" y="395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5" name="Oval 2566">
                      <a:extLst>
                        <a:ext uri="{FF2B5EF4-FFF2-40B4-BE49-F238E27FC236}">
                          <a16:creationId xmlns:a16="http://schemas.microsoft.com/office/drawing/2014/main" id="{4A3487AE-40C7-404F-B4E0-31C33132D8B3}"/>
                        </a:ext>
                      </a:extLst>
                    </p:cNvPr>
                    <p:cNvSpPr>
                      <a:spLocks noChangeArrowheads="1"/>
                    </p:cNvSpPr>
                    <p:nvPr/>
                  </p:nvSpPr>
                  <p:spPr bwMode="auto">
                    <a:xfrm>
                      <a:off x="2720"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6" name="Oval 2567">
                      <a:extLst>
                        <a:ext uri="{FF2B5EF4-FFF2-40B4-BE49-F238E27FC236}">
                          <a16:creationId xmlns:a16="http://schemas.microsoft.com/office/drawing/2014/main" id="{911927F3-9CD0-4731-B063-CEA43634277C}"/>
                        </a:ext>
                      </a:extLst>
                    </p:cNvPr>
                    <p:cNvSpPr>
                      <a:spLocks noChangeArrowheads="1"/>
                    </p:cNvSpPr>
                    <p:nvPr/>
                  </p:nvSpPr>
                  <p:spPr bwMode="auto">
                    <a:xfrm>
                      <a:off x="2726"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7" name="Oval 2568">
                      <a:extLst>
                        <a:ext uri="{FF2B5EF4-FFF2-40B4-BE49-F238E27FC236}">
                          <a16:creationId xmlns:a16="http://schemas.microsoft.com/office/drawing/2014/main" id="{363A3355-B0AC-4030-9C78-73A7FCEEE907}"/>
                        </a:ext>
                      </a:extLst>
                    </p:cNvPr>
                    <p:cNvSpPr>
                      <a:spLocks noChangeArrowheads="1"/>
                    </p:cNvSpPr>
                    <p:nvPr/>
                  </p:nvSpPr>
                  <p:spPr bwMode="auto">
                    <a:xfrm>
                      <a:off x="2726" y="36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8" name="Oval 2569">
                      <a:extLst>
                        <a:ext uri="{FF2B5EF4-FFF2-40B4-BE49-F238E27FC236}">
                          <a16:creationId xmlns:a16="http://schemas.microsoft.com/office/drawing/2014/main" id="{CC6F57C3-935A-490D-A4D0-39670F208BCA}"/>
                        </a:ext>
                      </a:extLst>
                    </p:cNvPr>
                    <p:cNvSpPr>
                      <a:spLocks noChangeArrowheads="1"/>
                    </p:cNvSpPr>
                    <p:nvPr/>
                  </p:nvSpPr>
                  <p:spPr bwMode="auto">
                    <a:xfrm>
                      <a:off x="2726"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9" name="Oval 2570">
                      <a:extLst>
                        <a:ext uri="{FF2B5EF4-FFF2-40B4-BE49-F238E27FC236}">
                          <a16:creationId xmlns:a16="http://schemas.microsoft.com/office/drawing/2014/main" id="{9AFC4781-C9CB-427E-9F99-D0C86A6DCFA0}"/>
                        </a:ext>
                      </a:extLst>
                    </p:cNvPr>
                    <p:cNvSpPr>
                      <a:spLocks noChangeArrowheads="1"/>
                    </p:cNvSpPr>
                    <p:nvPr/>
                  </p:nvSpPr>
                  <p:spPr bwMode="auto">
                    <a:xfrm>
                      <a:off x="2732" y="33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0" name="Oval 2571">
                      <a:extLst>
                        <a:ext uri="{FF2B5EF4-FFF2-40B4-BE49-F238E27FC236}">
                          <a16:creationId xmlns:a16="http://schemas.microsoft.com/office/drawing/2014/main" id="{6E0AA624-4491-43D9-8B97-FFB2CD73B37A}"/>
                        </a:ext>
                      </a:extLst>
                    </p:cNvPr>
                    <p:cNvSpPr>
                      <a:spLocks noChangeArrowheads="1"/>
                    </p:cNvSpPr>
                    <p:nvPr/>
                  </p:nvSpPr>
                  <p:spPr bwMode="auto">
                    <a:xfrm>
                      <a:off x="2732"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1" name="Oval 2572">
                      <a:extLst>
                        <a:ext uri="{FF2B5EF4-FFF2-40B4-BE49-F238E27FC236}">
                          <a16:creationId xmlns:a16="http://schemas.microsoft.com/office/drawing/2014/main" id="{4C242FD7-8BAC-4E60-9936-48BB57D1EE60}"/>
                        </a:ext>
                      </a:extLst>
                    </p:cNvPr>
                    <p:cNvSpPr>
                      <a:spLocks noChangeArrowheads="1"/>
                    </p:cNvSpPr>
                    <p:nvPr/>
                  </p:nvSpPr>
                  <p:spPr bwMode="auto">
                    <a:xfrm>
                      <a:off x="2732" y="397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2" name="Oval 2573">
                      <a:extLst>
                        <a:ext uri="{FF2B5EF4-FFF2-40B4-BE49-F238E27FC236}">
                          <a16:creationId xmlns:a16="http://schemas.microsoft.com/office/drawing/2014/main" id="{9DF186B8-5617-4343-AD13-F8B3CD8A8D85}"/>
                        </a:ext>
                      </a:extLst>
                    </p:cNvPr>
                    <p:cNvSpPr>
                      <a:spLocks noChangeArrowheads="1"/>
                    </p:cNvSpPr>
                    <p:nvPr/>
                  </p:nvSpPr>
                  <p:spPr bwMode="auto">
                    <a:xfrm>
                      <a:off x="2738" y="34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3" name="Oval 2574">
                      <a:extLst>
                        <a:ext uri="{FF2B5EF4-FFF2-40B4-BE49-F238E27FC236}">
                          <a16:creationId xmlns:a16="http://schemas.microsoft.com/office/drawing/2014/main" id="{48A694ED-56AE-4419-B24A-3755B9341E23}"/>
                        </a:ext>
                      </a:extLst>
                    </p:cNvPr>
                    <p:cNvSpPr>
                      <a:spLocks noChangeArrowheads="1"/>
                    </p:cNvSpPr>
                    <p:nvPr/>
                  </p:nvSpPr>
                  <p:spPr bwMode="auto">
                    <a:xfrm>
                      <a:off x="2738" y="356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4" name="Oval 2575">
                      <a:extLst>
                        <a:ext uri="{FF2B5EF4-FFF2-40B4-BE49-F238E27FC236}">
                          <a16:creationId xmlns:a16="http://schemas.microsoft.com/office/drawing/2014/main" id="{EA169385-931D-4C92-B397-53D4A2D8FBCC}"/>
                        </a:ext>
                      </a:extLst>
                    </p:cNvPr>
                    <p:cNvSpPr>
                      <a:spLocks noChangeArrowheads="1"/>
                    </p:cNvSpPr>
                    <p:nvPr/>
                  </p:nvSpPr>
                  <p:spPr bwMode="auto">
                    <a:xfrm>
                      <a:off x="2744" y="370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5" name="Oval 2576">
                      <a:extLst>
                        <a:ext uri="{FF2B5EF4-FFF2-40B4-BE49-F238E27FC236}">
                          <a16:creationId xmlns:a16="http://schemas.microsoft.com/office/drawing/2014/main" id="{D1DAC79B-115D-4BEC-B0A2-D5FC33A34A8C}"/>
                        </a:ext>
                      </a:extLst>
                    </p:cNvPr>
                    <p:cNvSpPr>
                      <a:spLocks noChangeArrowheads="1"/>
                    </p:cNvSpPr>
                    <p:nvPr/>
                  </p:nvSpPr>
                  <p:spPr bwMode="auto">
                    <a:xfrm>
                      <a:off x="2744" y="378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6" name="Oval 2577">
                      <a:extLst>
                        <a:ext uri="{FF2B5EF4-FFF2-40B4-BE49-F238E27FC236}">
                          <a16:creationId xmlns:a16="http://schemas.microsoft.com/office/drawing/2014/main" id="{CE7D875D-E3DA-486B-8B0C-82743101EF76}"/>
                        </a:ext>
                      </a:extLst>
                    </p:cNvPr>
                    <p:cNvSpPr>
                      <a:spLocks noChangeArrowheads="1"/>
                    </p:cNvSpPr>
                    <p:nvPr/>
                  </p:nvSpPr>
                  <p:spPr bwMode="auto">
                    <a:xfrm>
                      <a:off x="2744" y="382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7" name="Oval 2578">
                      <a:extLst>
                        <a:ext uri="{FF2B5EF4-FFF2-40B4-BE49-F238E27FC236}">
                          <a16:creationId xmlns:a16="http://schemas.microsoft.com/office/drawing/2014/main" id="{086913D1-787B-48E2-AC5A-B9BADF46A097}"/>
                        </a:ext>
                      </a:extLst>
                    </p:cNvPr>
                    <p:cNvSpPr>
                      <a:spLocks noChangeArrowheads="1"/>
                    </p:cNvSpPr>
                    <p:nvPr/>
                  </p:nvSpPr>
                  <p:spPr bwMode="auto">
                    <a:xfrm>
                      <a:off x="2750"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8" name="Oval 2579">
                      <a:extLst>
                        <a:ext uri="{FF2B5EF4-FFF2-40B4-BE49-F238E27FC236}">
                          <a16:creationId xmlns:a16="http://schemas.microsoft.com/office/drawing/2014/main" id="{62D88134-04EF-4257-B0F9-38861D2B35D2}"/>
                        </a:ext>
                      </a:extLst>
                    </p:cNvPr>
                    <p:cNvSpPr>
                      <a:spLocks noChangeArrowheads="1"/>
                    </p:cNvSpPr>
                    <p:nvPr/>
                  </p:nvSpPr>
                  <p:spPr bwMode="auto">
                    <a:xfrm>
                      <a:off x="2750" y="389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9" name="Oval 2580">
                      <a:extLst>
                        <a:ext uri="{FF2B5EF4-FFF2-40B4-BE49-F238E27FC236}">
                          <a16:creationId xmlns:a16="http://schemas.microsoft.com/office/drawing/2014/main" id="{60005873-AE94-40AB-BB95-559C3836F187}"/>
                        </a:ext>
                      </a:extLst>
                    </p:cNvPr>
                    <p:cNvSpPr>
                      <a:spLocks noChangeArrowheads="1"/>
                    </p:cNvSpPr>
                    <p:nvPr/>
                  </p:nvSpPr>
                  <p:spPr bwMode="auto">
                    <a:xfrm>
                      <a:off x="2750"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0" name="Oval 2581">
                      <a:extLst>
                        <a:ext uri="{FF2B5EF4-FFF2-40B4-BE49-F238E27FC236}">
                          <a16:creationId xmlns:a16="http://schemas.microsoft.com/office/drawing/2014/main" id="{B0407A9F-366D-46FA-8F01-79F2C78B147C}"/>
                        </a:ext>
                      </a:extLst>
                    </p:cNvPr>
                    <p:cNvSpPr>
                      <a:spLocks noChangeArrowheads="1"/>
                    </p:cNvSpPr>
                    <p:nvPr/>
                  </p:nvSpPr>
                  <p:spPr bwMode="auto">
                    <a:xfrm>
                      <a:off x="2756" y="406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1" name="Oval 2582">
                      <a:extLst>
                        <a:ext uri="{FF2B5EF4-FFF2-40B4-BE49-F238E27FC236}">
                          <a16:creationId xmlns:a16="http://schemas.microsoft.com/office/drawing/2014/main" id="{1BA4D899-9AC3-442D-A33E-BC2C4A18C39E}"/>
                        </a:ext>
                      </a:extLst>
                    </p:cNvPr>
                    <p:cNvSpPr>
                      <a:spLocks noChangeArrowheads="1"/>
                    </p:cNvSpPr>
                    <p:nvPr/>
                  </p:nvSpPr>
                  <p:spPr bwMode="auto">
                    <a:xfrm>
                      <a:off x="2756" y="381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2" name="Oval 2583">
                      <a:extLst>
                        <a:ext uri="{FF2B5EF4-FFF2-40B4-BE49-F238E27FC236}">
                          <a16:creationId xmlns:a16="http://schemas.microsoft.com/office/drawing/2014/main" id="{26DE3CC1-FC37-418E-ACE9-8D53DB575A76}"/>
                        </a:ext>
                      </a:extLst>
                    </p:cNvPr>
                    <p:cNvSpPr>
                      <a:spLocks noChangeArrowheads="1"/>
                    </p:cNvSpPr>
                    <p:nvPr/>
                  </p:nvSpPr>
                  <p:spPr bwMode="auto">
                    <a:xfrm>
                      <a:off x="2756" y="38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3" name="Oval 2584">
                      <a:extLst>
                        <a:ext uri="{FF2B5EF4-FFF2-40B4-BE49-F238E27FC236}">
                          <a16:creationId xmlns:a16="http://schemas.microsoft.com/office/drawing/2014/main" id="{FD5B4BF0-AFA2-45A9-A3A8-6E4A6B88F7B2}"/>
                        </a:ext>
                      </a:extLst>
                    </p:cNvPr>
                    <p:cNvSpPr>
                      <a:spLocks noChangeArrowheads="1"/>
                    </p:cNvSpPr>
                    <p:nvPr/>
                  </p:nvSpPr>
                  <p:spPr bwMode="auto">
                    <a:xfrm>
                      <a:off x="2762" y="353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4" name="Oval 2585">
                      <a:extLst>
                        <a:ext uri="{FF2B5EF4-FFF2-40B4-BE49-F238E27FC236}">
                          <a16:creationId xmlns:a16="http://schemas.microsoft.com/office/drawing/2014/main" id="{3F358743-D5EE-4C44-A11D-E3447E70A3C8}"/>
                        </a:ext>
                      </a:extLst>
                    </p:cNvPr>
                    <p:cNvSpPr>
                      <a:spLocks noChangeArrowheads="1"/>
                    </p:cNvSpPr>
                    <p:nvPr/>
                  </p:nvSpPr>
                  <p:spPr bwMode="auto">
                    <a:xfrm>
                      <a:off x="2762" y="330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5" name="Oval 2586">
                      <a:extLst>
                        <a:ext uri="{FF2B5EF4-FFF2-40B4-BE49-F238E27FC236}">
                          <a16:creationId xmlns:a16="http://schemas.microsoft.com/office/drawing/2014/main" id="{2993173D-A384-4745-A9C2-E3974E48740F}"/>
                        </a:ext>
                      </a:extLst>
                    </p:cNvPr>
                    <p:cNvSpPr>
                      <a:spLocks noChangeArrowheads="1"/>
                    </p:cNvSpPr>
                    <p:nvPr/>
                  </p:nvSpPr>
                  <p:spPr bwMode="auto">
                    <a:xfrm>
                      <a:off x="2768" y="34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6" name="Oval 2587">
                      <a:extLst>
                        <a:ext uri="{FF2B5EF4-FFF2-40B4-BE49-F238E27FC236}">
                          <a16:creationId xmlns:a16="http://schemas.microsoft.com/office/drawing/2014/main" id="{5391DB21-821E-465C-A83B-E05AA487B208}"/>
                        </a:ext>
                      </a:extLst>
                    </p:cNvPr>
                    <p:cNvSpPr>
                      <a:spLocks noChangeArrowheads="1"/>
                    </p:cNvSpPr>
                    <p:nvPr/>
                  </p:nvSpPr>
                  <p:spPr bwMode="auto">
                    <a:xfrm>
                      <a:off x="2768"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7" name="Oval 2588">
                      <a:extLst>
                        <a:ext uri="{FF2B5EF4-FFF2-40B4-BE49-F238E27FC236}">
                          <a16:creationId xmlns:a16="http://schemas.microsoft.com/office/drawing/2014/main" id="{3BF24CE5-F7A8-4A1E-8C24-3C9D9CE6EBC7}"/>
                        </a:ext>
                      </a:extLst>
                    </p:cNvPr>
                    <p:cNvSpPr>
                      <a:spLocks noChangeArrowheads="1"/>
                    </p:cNvSpPr>
                    <p:nvPr/>
                  </p:nvSpPr>
                  <p:spPr bwMode="auto">
                    <a:xfrm>
                      <a:off x="2774"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8" name="Oval 2589">
                      <a:extLst>
                        <a:ext uri="{FF2B5EF4-FFF2-40B4-BE49-F238E27FC236}">
                          <a16:creationId xmlns:a16="http://schemas.microsoft.com/office/drawing/2014/main" id="{042378BF-3C9A-4968-8B4D-C89FD3502D44}"/>
                        </a:ext>
                      </a:extLst>
                    </p:cNvPr>
                    <p:cNvSpPr>
                      <a:spLocks noChangeArrowheads="1"/>
                    </p:cNvSpPr>
                    <p:nvPr/>
                  </p:nvSpPr>
                  <p:spPr bwMode="auto">
                    <a:xfrm>
                      <a:off x="2774" y="348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9" name="Oval 2590">
                      <a:extLst>
                        <a:ext uri="{FF2B5EF4-FFF2-40B4-BE49-F238E27FC236}">
                          <a16:creationId xmlns:a16="http://schemas.microsoft.com/office/drawing/2014/main" id="{F7AA6DB9-26A5-44B9-8E1B-703424D633FD}"/>
                        </a:ext>
                      </a:extLst>
                    </p:cNvPr>
                    <p:cNvSpPr>
                      <a:spLocks noChangeArrowheads="1"/>
                    </p:cNvSpPr>
                    <p:nvPr/>
                  </p:nvSpPr>
                  <p:spPr bwMode="auto">
                    <a:xfrm>
                      <a:off x="2774" y="387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0" name="Oval 2591">
                      <a:extLst>
                        <a:ext uri="{FF2B5EF4-FFF2-40B4-BE49-F238E27FC236}">
                          <a16:creationId xmlns:a16="http://schemas.microsoft.com/office/drawing/2014/main" id="{943DC13F-A890-4EA2-872F-50A13C6FDA60}"/>
                        </a:ext>
                      </a:extLst>
                    </p:cNvPr>
                    <p:cNvSpPr>
                      <a:spLocks noChangeArrowheads="1"/>
                    </p:cNvSpPr>
                    <p:nvPr/>
                  </p:nvSpPr>
                  <p:spPr bwMode="auto">
                    <a:xfrm>
                      <a:off x="2780" y="34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1" name="Oval 2592">
                      <a:extLst>
                        <a:ext uri="{FF2B5EF4-FFF2-40B4-BE49-F238E27FC236}">
                          <a16:creationId xmlns:a16="http://schemas.microsoft.com/office/drawing/2014/main" id="{AAA442BB-5AB9-4FE8-A9E5-9E2A89A261F4}"/>
                        </a:ext>
                      </a:extLst>
                    </p:cNvPr>
                    <p:cNvSpPr>
                      <a:spLocks noChangeArrowheads="1"/>
                    </p:cNvSpPr>
                    <p:nvPr/>
                  </p:nvSpPr>
                  <p:spPr bwMode="auto">
                    <a:xfrm>
                      <a:off x="2780" y="399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2" name="Oval 2593">
                      <a:extLst>
                        <a:ext uri="{FF2B5EF4-FFF2-40B4-BE49-F238E27FC236}">
                          <a16:creationId xmlns:a16="http://schemas.microsoft.com/office/drawing/2014/main" id="{7A7DA4E2-7BF2-46EA-9B13-1D8A9D11B592}"/>
                        </a:ext>
                      </a:extLst>
                    </p:cNvPr>
                    <p:cNvSpPr>
                      <a:spLocks noChangeArrowheads="1"/>
                    </p:cNvSpPr>
                    <p:nvPr/>
                  </p:nvSpPr>
                  <p:spPr bwMode="auto">
                    <a:xfrm>
                      <a:off x="2780" y="352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3" name="Oval 2594">
                      <a:extLst>
                        <a:ext uri="{FF2B5EF4-FFF2-40B4-BE49-F238E27FC236}">
                          <a16:creationId xmlns:a16="http://schemas.microsoft.com/office/drawing/2014/main" id="{995A780C-02A7-4500-9E91-ED116537D48C}"/>
                        </a:ext>
                      </a:extLst>
                    </p:cNvPr>
                    <p:cNvSpPr>
                      <a:spLocks noChangeArrowheads="1"/>
                    </p:cNvSpPr>
                    <p:nvPr/>
                  </p:nvSpPr>
                  <p:spPr bwMode="auto">
                    <a:xfrm>
                      <a:off x="2786"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4" name="Oval 2595">
                      <a:extLst>
                        <a:ext uri="{FF2B5EF4-FFF2-40B4-BE49-F238E27FC236}">
                          <a16:creationId xmlns:a16="http://schemas.microsoft.com/office/drawing/2014/main" id="{6B16F6BA-89D7-45F8-BC46-00D30FCF63AD}"/>
                        </a:ext>
                      </a:extLst>
                    </p:cNvPr>
                    <p:cNvSpPr>
                      <a:spLocks noChangeArrowheads="1"/>
                    </p:cNvSpPr>
                    <p:nvPr/>
                  </p:nvSpPr>
                  <p:spPr bwMode="auto">
                    <a:xfrm>
                      <a:off x="2786" y="393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5" name="Oval 2596">
                      <a:extLst>
                        <a:ext uri="{FF2B5EF4-FFF2-40B4-BE49-F238E27FC236}">
                          <a16:creationId xmlns:a16="http://schemas.microsoft.com/office/drawing/2014/main" id="{A69D867F-83B5-4751-A41A-D11C9CDD4F0C}"/>
                        </a:ext>
                      </a:extLst>
                    </p:cNvPr>
                    <p:cNvSpPr>
                      <a:spLocks noChangeArrowheads="1"/>
                    </p:cNvSpPr>
                    <p:nvPr/>
                  </p:nvSpPr>
                  <p:spPr bwMode="auto">
                    <a:xfrm>
                      <a:off x="2792" y="380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6" name="Oval 2597">
                      <a:extLst>
                        <a:ext uri="{FF2B5EF4-FFF2-40B4-BE49-F238E27FC236}">
                          <a16:creationId xmlns:a16="http://schemas.microsoft.com/office/drawing/2014/main" id="{095625D1-76C0-4D1C-83DF-A989F9BFF5A9}"/>
                        </a:ext>
                      </a:extLst>
                    </p:cNvPr>
                    <p:cNvSpPr>
                      <a:spLocks noChangeArrowheads="1"/>
                    </p:cNvSpPr>
                    <p:nvPr/>
                  </p:nvSpPr>
                  <p:spPr bwMode="auto">
                    <a:xfrm>
                      <a:off x="2792" y="40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7" name="Oval 2598">
                      <a:extLst>
                        <a:ext uri="{FF2B5EF4-FFF2-40B4-BE49-F238E27FC236}">
                          <a16:creationId xmlns:a16="http://schemas.microsoft.com/office/drawing/2014/main" id="{F393C490-C31C-4A91-B5A9-00C7ECDE0FDD}"/>
                        </a:ext>
                      </a:extLst>
                    </p:cNvPr>
                    <p:cNvSpPr>
                      <a:spLocks noChangeArrowheads="1"/>
                    </p:cNvSpPr>
                    <p:nvPr/>
                  </p:nvSpPr>
                  <p:spPr bwMode="auto">
                    <a:xfrm>
                      <a:off x="2792"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8" name="Oval 2599">
                      <a:extLst>
                        <a:ext uri="{FF2B5EF4-FFF2-40B4-BE49-F238E27FC236}">
                          <a16:creationId xmlns:a16="http://schemas.microsoft.com/office/drawing/2014/main" id="{B399F1CC-97C2-400C-B03A-59DA61DAD1E2}"/>
                        </a:ext>
                      </a:extLst>
                    </p:cNvPr>
                    <p:cNvSpPr>
                      <a:spLocks noChangeArrowheads="1"/>
                    </p:cNvSpPr>
                    <p:nvPr/>
                  </p:nvSpPr>
                  <p:spPr bwMode="auto">
                    <a:xfrm>
                      <a:off x="2798" y="33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9" name="Oval 2600">
                      <a:extLst>
                        <a:ext uri="{FF2B5EF4-FFF2-40B4-BE49-F238E27FC236}">
                          <a16:creationId xmlns:a16="http://schemas.microsoft.com/office/drawing/2014/main" id="{9E95C161-FD8F-4D29-BFE5-3C27716AB0D6}"/>
                        </a:ext>
                      </a:extLst>
                    </p:cNvPr>
                    <p:cNvSpPr>
                      <a:spLocks noChangeArrowheads="1"/>
                    </p:cNvSpPr>
                    <p:nvPr/>
                  </p:nvSpPr>
                  <p:spPr bwMode="auto">
                    <a:xfrm>
                      <a:off x="2798" y="37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0" name="Oval 2601">
                      <a:extLst>
                        <a:ext uri="{FF2B5EF4-FFF2-40B4-BE49-F238E27FC236}">
                          <a16:creationId xmlns:a16="http://schemas.microsoft.com/office/drawing/2014/main" id="{BCC83A8A-D673-4EDD-B4BE-28AADC6EB509}"/>
                        </a:ext>
                      </a:extLst>
                    </p:cNvPr>
                    <p:cNvSpPr>
                      <a:spLocks noChangeArrowheads="1"/>
                    </p:cNvSpPr>
                    <p:nvPr/>
                  </p:nvSpPr>
                  <p:spPr bwMode="auto">
                    <a:xfrm>
                      <a:off x="2798" y="355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1" name="Oval 2602">
                      <a:extLst>
                        <a:ext uri="{FF2B5EF4-FFF2-40B4-BE49-F238E27FC236}">
                          <a16:creationId xmlns:a16="http://schemas.microsoft.com/office/drawing/2014/main" id="{E1BDF8B0-D0C7-4945-A15C-F98CA12A137F}"/>
                        </a:ext>
                      </a:extLst>
                    </p:cNvPr>
                    <p:cNvSpPr>
                      <a:spLocks noChangeArrowheads="1"/>
                    </p:cNvSpPr>
                    <p:nvPr/>
                  </p:nvSpPr>
                  <p:spPr bwMode="auto">
                    <a:xfrm>
                      <a:off x="2804" y="36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2" name="Oval 2603">
                      <a:extLst>
                        <a:ext uri="{FF2B5EF4-FFF2-40B4-BE49-F238E27FC236}">
                          <a16:creationId xmlns:a16="http://schemas.microsoft.com/office/drawing/2014/main" id="{C179DE17-DFFF-47AF-96C0-F233F39910C9}"/>
                        </a:ext>
                      </a:extLst>
                    </p:cNvPr>
                    <p:cNvSpPr>
                      <a:spLocks noChangeArrowheads="1"/>
                    </p:cNvSpPr>
                    <p:nvPr/>
                  </p:nvSpPr>
                  <p:spPr bwMode="auto">
                    <a:xfrm>
                      <a:off x="2804" y="33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3" name="Oval 2604">
                      <a:extLst>
                        <a:ext uri="{FF2B5EF4-FFF2-40B4-BE49-F238E27FC236}">
                          <a16:creationId xmlns:a16="http://schemas.microsoft.com/office/drawing/2014/main" id="{5A9F8B6D-19A8-4868-8C0A-FB5AC41DC3C7}"/>
                        </a:ext>
                      </a:extLst>
                    </p:cNvPr>
                    <p:cNvSpPr>
                      <a:spLocks noChangeArrowheads="1"/>
                    </p:cNvSpPr>
                    <p:nvPr/>
                  </p:nvSpPr>
                  <p:spPr bwMode="auto">
                    <a:xfrm>
                      <a:off x="2804" y="37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4" name="Oval 2605">
                      <a:extLst>
                        <a:ext uri="{FF2B5EF4-FFF2-40B4-BE49-F238E27FC236}">
                          <a16:creationId xmlns:a16="http://schemas.microsoft.com/office/drawing/2014/main" id="{6900DEEE-5975-422B-8B7B-C433D2C4DC41}"/>
                        </a:ext>
                      </a:extLst>
                    </p:cNvPr>
                    <p:cNvSpPr>
                      <a:spLocks noChangeArrowheads="1"/>
                    </p:cNvSpPr>
                    <p:nvPr/>
                  </p:nvSpPr>
                  <p:spPr bwMode="auto">
                    <a:xfrm>
                      <a:off x="2810" y="360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5" name="Oval 2606">
                      <a:extLst>
                        <a:ext uri="{FF2B5EF4-FFF2-40B4-BE49-F238E27FC236}">
                          <a16:creationId xmlns:a16="http://schemas.microsoft.com/office/drawing/2014/main" id="{15EF1A17-C0F3-4D48-97AD-9EE3F28B74C4}"/>
                        </a:ext>
                      </a:extLst>
                    </p:cNvPr>
                    <p:cNvSpPr>
                      <a:spLocks noChangeArrowheads="1"/>
                    </p:cNvSpPr>
                    <p:nvPr/>
                  </p:nvSpPr>
                  <p:spPr bwMode="auto">
                    <a:xfrm>
                      <a:off x="2810" y="304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6" name="Oval 2607">
                      <a:extLst>
                        <a:ext uri="{FF2B5EF4-FFF2-40B4-BE49-F238E27FC236}">
                          <a16:creationId xmlns:a16="http://schemas.microsoft.com/office/drawing/2014/main" id="{6426F4BC-98A2-421B-BE0E-1D7C1D07D6FB}"/>
                        </a:ext>
                      </a:extLst>
                    </p:cNvPr>
                    <p:cNvSpPr>
                      <a:spLocks noChangeArrowheads="1"/>
                    </p:cNvSpPr>
                    <p:nvPr/>
                  </p:nvSpPr>
                  <p:spPr bwMode="auto">
                    <a:xfrm>
                      <a:off x="2810" y="3386"/>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7" name="Oval 2608">
                      <a:extLst>
                        <a:ext uri="{FF2B5EF4-FFF2-40B4-BE49-F238E27FC236}">
                          <a16:creationId xmlns:a16="http://schemas.microsoft.com/office/drawing/2014/main" id="{E0FE2BA8-B3A4-4BEB-8378-9F986D7C15D5}"/>
                        </a:ext>
                      </a:extLst>
                    </p:cNvPr>
                    <p:cNvSpPr>
                      <a:spLocks noChangeArrowheads="1"/>
                    </p:cNvSpPr>
                    <p:nvPr/>
                  </p:nvSpPr>
                  <p:spPr bwMode="auto">
                    <a:xfrm>
                      <a:off x="2816" y="3921"/>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8" name="Oval 2609">
                      <a:extLst>
                        <a:ext uri="{FF2B5EF4-FFF2-40B4-BE49-F238E27FC236}">
                          <a16:creationId xmlns:a16="http://schemas.microsoft.com/office/drawing/2014/main" id="{C6CA0612-D37F-4465-8BFC-F70A8DCCAFD6}"/>
                        </a:ext>
                      </a:extLst>
                    </p:cNvPr>
                    <p:cNvSpPr>
                      <a:spLocks noChangeArrowheads="1"/>
                    </p:cNvSpPr>
                    <p:nvPr/>
                  </p:nvSpPr>
                  <p:spPr bwMode="auto">
                    <a:xfrm>
                      <a:off x="2816" y="339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9" name="Oval 2610">
                      <a:extLst>
                        <a:ext uri="{FF2B5EF4-FFF2-40B4-BE49-F238E27FC236}">
                          <a16:creationId xmlns:a16="http://schemas.microsoft.com/office/drawing/2014/main" id="{DC457F75-7CB5-4916-8BD5-CDCFC9727D0A}"/>
                        </a:ext>
                      </a:extLst>
                    </p:cNvPr>
                    <p:cNvSpPr>
                      <a:spLocks noChangeArrowheads="1"/>
                    </p:cNvSpPr>
                    <p:nvPr/>
                  </p:nvSpPr>
                  <p:spPr bwMode="auto">
                    <a:xfrm>
                      <a:off x="2822" y="3921"/>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0" name="Oval 2611">
                      <a:extLst>
                        <a:ext uri="{FF2B5EF4-FFF2-40B4-BE49-F238E27FC236}">
                          <a16:creationId xmlns:a16="http://schemas.microsoft.com/office/drawing/2014/main" id="{DB193D53-93BE-43EE-926E-427C9D13A7DE}"/>
                        </a:ext>
                      </a:extLst>
                    </p:cNvPr>
                    <p:cNvSpPr>
                      <a:spLocks noChangeArrowheads="1"/>
                    </p:cNvSpPr>
                    <p:nvPr/>
                  </p:nvSpPr>
                  <p:spPr bwMode="auto">
                    <a:xfrm>
                      <a:off x="2822" y="3680"/>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1" name="Oval 2612">
                      <a:extLst>
                        <a:ext uri="{FF2B5EF4-FFF2-40B4-BE49-F238E27FC236}">
                          <a16:creationId xmlns:a16="http://schemas.microsoft.com/office/drawing/2014/main" id="{BAAA0CFE-EF77-4FE0-AAE2-D76B509AA6FD}"/>
                        </a:ext>
                      </a:extLst>
                    </p:cNvPr>
                    <p:cNvSpPr>
                      <a:spLocks noChangeArrowheads="1"/>
                    </p:cNvSpPr>
                    <p:nvPr/>
                  </p:nvSpPr>
                  <p:spPr bwMode="auto">
                    <a:xfrm>
                      <a:off x="2822" y="360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2" name="Oval 2613">
                      <a:extLst>
                        <a:ext uri="{FF2B5EF4-FFF2-40B4-BE49-F238E27FC236}">
                          <a16:creationId xmlns:a16="http://schemas.microsoft.com/office/drawing/2014/main" id="{1302A26C-0194-4FB7-98D3-811C4F6C4A74}"/>
                        </a:ext>
                      </a:extLst>
                    </p:cNvPr>
                    <p:cNvSpPr>
                      <a:spLocks noChangeArrowheads="1"/>
                    </p:cNvSpPr>
                    <p:nvPr/>
                  </p:nvSpPr>
                  <p:spPr bwMode="auto">
                    <a:xfrm>
                      <a:off x="2828" y="345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3" name="Oval 2614">
                      <a:extLst>
                        <a:ext uri="{FF2B5EF4-FFF2-40B4-BE49-F238E27FC236}">
                          <a16:creationId xmlns:a16="http://schemas.microsoft.com/office/drawing/2014/main" id="{BB53BE14-DD67-4A13-AD37-659F9D3781E3}"/>
                        </a:ext>
                      </a:extLst>
                    </p:cNvPr>
                    <p:cNvSpPr>
                      <a:spLocks noChangeArrowheads="1"/>
                    </p:cNvSpPr>
                    <p:nvPr/>
                  </p:nvSpPr>
                  <p:spPr bwMode="auto">
                    <a:xfrm>
                      <a:off x="2828" y="3782"/>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4" name="Oval 2615">
                      <a:extLst>
                        <a:ext uri="{FF2B5EF4-FFF2-40B4-BE49-F238E27FC236}">
                          <a16:creationId xmlns:a16="http://schemas.microsoft.com/office/drawing/2014/main" id="{6A2E30C4-2161-4F84-A4A6-538C37BE68F2}"/>
                        </a:ext>
                      </a:extLst>
                    </p:cNvPr>
                    <p:cNvSpPr>
                      <a:spLocks noChangeArrowheads="1"/>
                    </p:cNvSpPr>
                    <p:nvPr/>
                  </p:nvSpPr>
                  <p:spPr bwMode="auto">
                    <a:xfrm>
                      <a:off x="2828" y="354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5" name="Oval 2616">
                      <a:extLst>
                        <a:ext uri="{FF2B5EF4-FFF2-40B4-BE49-F238E27FC236}">
                          <a16:creationId xmlns:a16="http://schemas.microsoft.com/office/drawing/2014/main" id="{708AED28-E535-418C-953D-9783F00F5B6F}"/>
                        </a:ext>
                      </a:extLst>
                    </p:cNvPr>
                    <p:cNvSpPr>
                      <a:spLocks noChangeArrowheads="1"/>
                    </p:cNvSpPr>
                    <p:nvPr/>
                  </p:nvSpPr>
                  <p:spPr bwMode="auto">
                    <a:xfrm>
                      <a:off x="2834" y="322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6" name="Oval 2617">
                      <a:extLst>
                        <a:ext uri="{FF2B5EF4-FFF2-40B4-BE49-F238E27FC236}">
                          <a16:creationId xmlns:a16="http://schemas.microsoft.com/office/drawing/2014/main" id="{134565F9-4AFD-4296-8BC5-4E8A56BC5B8A}"/>
                        </a:ext>
                      </a:extLst>
                    </p:cNvPr>
                    <p:cNvSpPr>
                      <a:spLocks noChangeArrowheads="1"/>
                    </p:cNvSpPr>
                    <p:nvPr/>
                  </p:nvSpPr>
                  <p:spPr bwMode="auto">
                    <a:xfrm>
                      <a:off x="2834" y="4173"/>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7" name="Oval 2618">
                      <a:extLst>
                        <a:ext uri="{FF2B5EF4-FFF2-40B4-BE49-F238E27FC236}">
                          <a16:creationId xmlns:a16="http://schemas.microsoft.com/office/drawing/2014/main" id="{90B17C83-78C1-4404-B8A9-8871C86D801B}"/>
                        </a:ext>
                      </a:extLst>
                    </p:cNvPr>
                    <p:cNvSpPr>
                      <a:spLocks noChangeArrowheads="1"/>
                    </p:cNvSpPr>
                    <p:nvPr/>
                  </p:nvSpPr>
                  <p:spPr bwMode="auto">
                    <a:xfrm>
                      <a:off x="2834" y="3963"/>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8" name="Oval 2619">
                      <a:extLst>
                        <a:ext uri="{FF2B5EF4-FFF2-40B4-BE49-F238E27FC236}">
                          <a16:creationId xmlns:a16="http://schemas.microsoft.com/office/drawing/2014/main" id="{4486BAC9-213B-4870-9563-91B9B0118529}"/>
                        </a:ext>
                      </a:extLst>
                    </p:cNvPr>
                    <p:cNvSpPr>
                      <a:spLocks noChangeArrowheads="1"/>
                    </p:cNvSpPr>
                    <p:nvPr/>
                  </p:nvSpPr>
                  <p:spPr bwMode="auto">
                    <a:xfrm>
                      <a:off x="2840" y="337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9" name="Oval 2620">
                      <a:extLst>
                        <a:ext uri="{FF2B5EF4-FFF2-40B4-BE49-F238E27FC236}">
                          <a16:creationId xmlns:a16="http://schemas.microsoft.com/office/drawing/2014/main" id="{033E57B7-B264-4893-9971-1CF76133BBAD}"/>
                        </a:ext>
                      </a:extLst>
                    </p:cNvPr>
                    <p:cNvSpPr>
                      <a:spLocks noChangeArrowheads="1"/>
                    </p:cNvSpPr>
                    <p:nvPr/>
                  </p:nvSpPr>
                  <p:spPr bwMode="auto">
                    <a:xfrm>
                      <a:off x="2840" y="375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0" name="Oval 2621">
                      <a:extLst>
                        <a:ext uri="{FF2B5EF4-FFF2-40B4-BE49-F238E27FC236}">
                          <a16:creationId xmlns:a16="http://schemas.microsoft.com/office/drawing/2014/main" id="{AF5F2661-3DE6-4B24-B929-706B451D2DF0}"/>
                        </a:ext>
                      </a:extLst>
                    </p:cNvPr>
                    <p:cNvSpPr>
                      <a:spLocks noChangeArrowheads="1"/>
                    </p:cNvSpPr>
                    <p:nvPr/>
                  </p:nvSpPr>
                  <p:spPr bwMode="auto">
                    <a:xfrm>
                      <a:off x="2846" y="3692"/>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1" name="Oval 2622">
                      <a:extLst>
                        <a:ext uri="{FF2B5EF4-FFF2-40B4-BE49-F238E27FC236}">
                          <a16:creationId xmlns:a16="http://schemas.microsoft.com/office/drawing/2014/main" id="{A7E6A115-48CF-47CC-9E48-D65DFC22E4A8}"/>
                        </a:ext>
                      </a:extLst>
                    </p:cNvPr>
                    <p:cNvSpPr>
                      <a:spLocks noChangeArrowheads="1"/>
                    </p:cNvSpPr>
                    <p:nvPr/>
                  </p:nvSpPr>
                  <p:spPr bwMode="auto">
                    <a:xfrm>
                      <a:off x="2846" y="3446"/>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2" name="Oval 2623">
                      <a:extLst>
                        <a:ext uri="{FF2B5EF4-FFF2-40B4-BE49-F238E27FC236}">
                          <a16:creationId xmlns:a16="http://schemas.microsoft.com/office/drawing/2014/main" id="{98293DCC-DB41-44C8-B85E-5C43B30DA559}"/>
                        </a:ext>
                      </a:extLst>
                    </p:cNvPr>
                    <p:cNvSpPr>
                      <a:spLocks noChangeArrowheads="1"/>
                    </p:cNvSpPr>
                    <p:nvPr/>
                  </p:nvSpPr>
                  <p:spPr bwMode="auto">
                    <a:xfrm>
                      <a:off x="2846" y="310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3" name="Oval 2624">
                      <a:extLst>
                        <a:ext uri="{FF2B5EF4-FFF2-40B4-BE49-F238E27FC236}">
                          <a16:creationId xmlns:a16="http://schemas.microsoft.com/office/drawing/2014/main" id="{0BE0685C-9F94-47CE-A57E-2C24262EA966}"/>
                        </a:ext>
                      </a:extLst>
                    </p:cNvPr>
                    <p:cNvSpPr>
                      <a:spLocks noChangeArrowheads="1"/>
                    </p:cNvSpPr>
                    <p:nvPr/>
                  </p:nvSpPr>
                  <p:spPr bwMode="auto">
                    <a:xfrm>
                      <a:off x="2852" y="4017"/>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4" name="Oval 2625">
                      <a:extLst>
                        <a:ext uri="{FF2B5EF4-FFF2-40B4-BE49-F238E27FC236}">
                          <a16:creationId xmlns:a16="http://schemas.microsoft.com/office/drawing/2014/main" id="{A7BA5815-3DCE-467F-8F57-2E606637DF1A}"/>
                        </a:ext>
                      </a:extLst>
                    </p:cNvPr>
                    <p:cNvSpPr>
                      <a:spLocks noChangeArrowheads="1"/>
                    </p:cNvSpPr>
                    <p:nvPr/>
                  </p:nvSpPr>
                  <p:spPr bwMode="auto">
                    <a:xfrm>
                      <a:off x="2852" y="3915"/>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5" name="Oval 2626">
                      <a:extLst>
                        <a:ext uri="{FF2B5EF4-FFF2-40B4-BE49-F238E27FC236}">
                          <a16:creationId xmlns:a16="http://schemas.microsoft.com/office/drawing/2014/main" id="{564E82CB-23BA-4EE9-B6BD-93089DBDE368}"/>
                        </a:ext>
                      </a:extLst>
                    </p:cNvPr>
                    <p:cNvSpPr>
                      <a:spLocks noChangeArrowheads="1"/>
                    </p:cNvSpPr>
                    <p:nvPr/>
                  </p:nvSpPr>
                  <p:spPr bwMode="auto">
                    <a:xfrm>
                      <a:off x="2852" y="370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6" name="Oval 2627">
                      <a:extLst>
                        <a:ext uri="{FF2B5EF4-FFF2-40B4-BE49-F238E27FC236}">
                          <a16:creationId xmlns:a16="http://schemas.microsoft.com/office/drawing/2014/main" id="{99B93F41-136E-4654-8485-DF3104B93398}"/>
                        </a:ext>
                      </a:extLst>
                    </p:cNvPr>
                    <p:cNvSpPr>
                      <a:spLocks noChangeArrowheads="1"/>
                    </p:cNvSpPr>
                    <p:nvPr/>
                  </p:nvSpPr>
                  <p:spPr bwMode="auto">
                    <a:xfrm>
                      <a:off x="2858" y="3680"/>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7" name="Oval 2628">
                      <a:extLst>
                        <a:ext uri="{FF2B5EF4-FFF2-40B4-BE49-F238E27FC236}">
                          <a16:creationId xmlns:a16="http://schemas.microsoft.com/office/drawing/2014/main" id="{1551AFF2-65AA-4C6E-8438-82DFE025E8D4}"/>
                        </a:ext>
                      </a:extLst>
                    </p:cNvPr>
                    <p:cNvSpPr>
                      <a:spLocks noChangeArrowheads="1"/>
                    </p:cNvSpPr>
                    <p:nvPr/>
                  </p:nvSpPr>
                  <p:spPr bwMode="auto">
                    <a:xfrm>
                      <a:off x="2858" y="3656"/>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8" name="Oval 2629">
                      <a:extLst>
                        <a:ext uri="{FF2B5EF4-FFF2-40B4-BE49-F238E27FC236}">
                          <a16:creationId xmlns:a16="http://schemas.microsoft.com/office/drawing/2014/main" id="{0D1A8C3C-B280-4B62-8FDB-7EFCE4169401}"/>
                        </a:ext>
                      </a:extLst>
                    </p:cNvPr>
                    <p:cNvSpPr>
                      <a:spLocks noChangeArrowheads="1"/>
                    </p:cNvSpPr>
                    <p:nvPr/>
                  </p:nvSpPr>
                  <p:spPr bwMode="auto">
                    <a:xfrm>
                      <a:off x="2858" y="376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9" name="Oval 2630">
                      <a:extLst>
                        <a:ext uri="{FF2B5EF4-FFF2-40B4-BE49-F238E27FC236}">
                          <a16:creationId xmlns:a16="http://schemas.microsoft.com/office/drawing/2014/main" id="{C278F786-A304-4555-8F16-9D474E961982}"/>
                        </a:ext>
                      </a:extLst>
                    </p:cNvPr>
                    <p:cNvSpPr>
                      <a:spLocks noChangeArrowheads="1"/>
                    </p:cNvSpPr>
                    <p:nvPr/>
                  </p:nvSpPr>
                  <p:spPr bwMode="auto">
                    <a:xfrm>
                      <a:off x="2865" y="33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0" name="Oval 2631">
                      <a:extLst>
                        <a:ext uri="{FF2B5EF4-FFF2-40B4-BE49-F238E27FC236}">
                          <a16:creationId xmlns:a16="http://schemas.microsoft.com/office/drawing/2014/main" id="{3D088D52-A95D-4840-BCCD-D6D749ED409C}"/>
                        </a:ext>
                      </a:extLst>
                    </p:cNvPr>
                    <p:cNvSpPr>
                      <a:spLocks noChangeArrowheads="1"/>
                    </p:cNvSpPr>
                    <p:nvPr/>
                  </p:nvSpPr>
                  <p:spPr bwMode="auto">
                    <a:xfrm>
                      <a:off x="2865" y="391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1" name="Oval 2632">
                      <a:extLst>
                        <a:ext uri="{FF2B5EF4-FFF2-40B4-BE49-F238E27FC236}">
                          <a16:creationId xmlns:a16="http://schemas.microsoft.com/office/drawing/2014/main" id="{21785B44-1CC7-4E00-A9E6-494560FD170F}"/>
                        </a:ext>
                      </a:extLst>
                    </p:cNvPr>
                    <p:cNvSpPr>
                      <a:spLocks noChangeArrowheads="1"/>
                    </p:cNvSpPr>
                    <p:nvPr/>
                  </p:nvSpPr>
                  <p:spPr bwMode="auto">
                    <a:xfrm>
                      <a:off x="2871"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2" name="Oval 2633">
                      <a:extLst>
                        <a:ext uri="{FF2B5EF4-FFF2-40B4-BE49-F238E27FC236}">
                          <a16:creationId xmlns:a16="http://schemas.microsoft.com/office/drawing/2014/main" id="{471C41FA-902D-425D-B5DF-10B8CE835F4B}"/>
                        </a:ext>
                      </a:extLst>
                    </p:cNvPr>
                    <p:cNvSpPr>
                      <a:spLocks noChangeArrowheads="1"/>
                    </p:cNvSpPr>
                    <p:nvPr/>
                  </p:nvSpPr>
                  <p:spPr bwMode="auto">
                    <a:xfrm>
                      <a:off x="2871" y="34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3" name="Oval 2634">
                      <a:extLst>
                        <a:ext uri="{FF2B5EF4-FFF2-40B4-BE49-F238E27FC236}">
                          <a16:creationId xmlns:a16="http://schemas.microsoft.com/office/drawing/2014/main" id="{6FEC2854-A687-46F0-8558-5D894A708258}"/>
                        </a:ext>
                      </a:extLst>
                    </p:cNvPr>
                    <p:cNvSpPr>
                      <a:spLocks noChangeArrowheads="1"/>
                    </p:cNvSpPr>
                    <p:nvPr/>
                  </p:nvSpPr>
                  <p:spPr bwMode="auto">
                    <a:xfrm>
                      <a:off x="2871" y="358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4" name="Oval 2635">
                      <a:extLst>
                        <a:ext uri="{FF2B5EF4-FFF2-40B4-BE49-F238E27FC236}">
                          <a16:creationId xmlns:a16="http://schemas.microsoft.com/office/drawing/2014/main" id="{78124346-362B-4868-BDE3-8863314C9904}"/>
                        </a:ext>
                      </a:extLst>
                    </p:cNvPr>
                    <p:cNvSpPr>
                      <a:spLocks noChangeArrowheads="1"/>
                    </p:cNvSpPr>
                    <p:nvPr/>
                  </p:nvSpPr>
                  <p:spPr bwMode="auto">
                    <a:xfrm>
                      <a:off x="2877"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5" name="Oval 2636">
                      <a:extLst>
                        <a:ext uri="{FF2B5EF4-FFF2-40B4-BE49-F238E27FC236}">
                          <a16:creationId xmlns:a16="http://schemas.microsoft.com/office/drawing/2014/main" id="{EEFCB8B8-4A78-40BD-95FF-B33C2D58047C}"/>
                        </a:ext>
                      </a:extLst>
                    </p:cNvPr>
                    <p:cNvSpPr>
                      <a:spLocks noChangeArrowheads="1"/>
                    </p:cNvSpPr>
                    <p:nvPr/>
                  </p:nvSpPr>
                  <p:spPr bwMode="auto">
                    <a:xfrm>
                      <a:off x="2877"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6" name="Oval 2637">
                      <a:extLst>
                        <a:ext uri="{FF2B5EF4-FFF2-40B4-BE49-F238E27FC236}">
                          <a16:creationId xmlns:a16="http://schemas.microsoft.com/office/drawing/2014/main" id="{D10C34D1-7506-4F12-AAF7-623601A1C7B0}"/>
                        </a:ext>
                      </a:extLst>
                    </p:cNvPr>
                    <p:cNvSpPr>
                      <a:spLocks noChangeArrowheads="1"/>
                    </p:cNvSpPr>
                    <p:nvPr/>
                  </p:nvSpPr>
                  <p:spPr bwMode="auto">
                    <a:xfrm>
                      <a:off x="2877"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7" name="Oval 2638">
                      <a:extLst>
                        <a:ext uri="{FF2B5EF4-FFF2-40B4-BE49-F238E27FC236}">
                          <a16:creationId xmlns:a16="http://schemas.microsoft.com/office/drawing/2014/main" id="{E5FB84A8-5005-4737-90C4-0162893BD56E}"/>
                        </a:ext>
                      </a:extLst>
                    </p:cNvPr>
                    <p:cNvSpPr>
                      <a:spLocks noChangeArrowheads="1"/>
                    </p:cNvSpPr>
                    <p:nvPr/>
                  </p:nvSpPr>
                  <p:spPr bwMode="auto">
                    <a:xfrm>
                      <a:off x="2883" y="383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8" name="Oval 2639">
                      <a:extLst>
                        <a:ext uri="{FF2B5EF4-FFF2-40B4-BE49-F238E27FC236}">
                          <a16:creationId xmlns:a16="http://schemas.microsoft.com/office/drawing/2014/main" id="{DC6FD18F-74F4-431C-AA1E-FDBA43EC8A06}"/>
                        </a:ext>
                      </a:extLst>
                    </p:cNvPr>
                    <p:cNvSpPr>
                      <a:spLocks noChangeArrowheads="1"/>
                    </p:cNvSpPr>
                    <p:nvPr/>
                  </p:nvSpPr>
                  <p:spPr bwMode="auto">
                    <a:xfrm>
                      <a:off x="2883" y="33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59" name="Oval 2640">
                      <a:extLst>
                        <a:ext uri="{FF2B5EF4-FFF2-40B4-BE49-F238E27FC236}">
                          <a16:creationId xmlns:a16="http://schemas.microsoft.com/office/drawing/2014/main" id="{29CD6C5C-614A-4D69-B273-77BC19EB6F66}"/>
                        </a:ext>
                      </a:extLst>
                    </p:cNvPr>
                    <p:cNvSpPr>
                      <a:spLocks noChangeArrowheads="1"/>
                    </p:cNvSpPr>
                    <p:nvPr/>
                  </p:nvSpPr>
                  <p:spPr bwMode="auto">
                    <a:xfrm>
                      <a:off x="2883"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0" name="Oval 2641">
                      <a:extLst>
                        <a:ext uri="{FF2B5EF4-FFF2-40B4-BE49-F238E27FC236}">
                          <a16:creationId xmlns:a16="http://schemas.microsoft.com/office/drawing/2014/main" id="{B14E03EC-B6AB-4AC2-8F94-B802B0FB981E}"/>
                        </a:ext>
                      </a:extLst>
                    </p:cNvPr>
                    <p:cNvSpPr>
                      <a:spLocks noChangeArrowheads="1"/>
                    </p:cNvSpPr>
                    <p:nvPr/>
                  </p:nvSpPr>
                  <p:spPr bwMode="auto">
                    <a:xfrm>
                      <a:off x="2889"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1" name="Oval 2642">
                      <a:extLst>
                        <a:ext uri="{FF2B5EF4-FFF2-40B4-BE49-F238E27FC236}">
                          <a16:creationId xmlns:a16="http://schemas.microsoft.com/office/drawing/2014/main" id="{D6B2E992-BC80-4D15-B523-EE847AB7020B}"/>
                        </a:ext>
                      </a:extLst>
                    </p:cNvPr>
                    <p:cNvSpPr>
                      <a:spLocks noChangeArrowheads="1"/>
                    </p:cNvSpPr>
                    <p:nvPr/>
                  </p:nvSpPr>
                  <p:spPr bwMode="auto">
                    <a:xfrm>
                      <a:off x="2889" y="38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2" name="Oval 2643">
                      <a:extLst>
                        <a:ext uri="{FF2B5EF4-FFF2-40B4-BE49-F238E27FC236}">
                          <a16:creationId xmlns:a16="http://schemas.microsoft.com/office/drawing/2014/main" id="{69E6C635-B6C3-4FA7-A6F9-8E64A08507C8}"/>
                        </a:ext>
                      </a:extLst>
                    </p:cNvPr>
                    <p:cNvSpPr>
                      <a:spLocks noChangeArrowheads="1"/>
                    </p:cNvSpPr>
                    <p:nvPr/>
                  </p:nvSpPr>
                  <p:spPr bwMode="auto">
                    <a:xfrm>
                      <a:off x="2889"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3" name="Oval 2644">
                      <a:extLst>
                        <a:ext uri="{FF2B5EF4-FFF2-40B4-BE49-F238E27FC236}">
                          <a16:creationId xmlns:a16="http://schemas.microsoft.com/office/drawing/2014/main" id="{8DB1872A-6237-4876-B845-F02DE65A949E}"/>
                        </a:ext>
                      </a:extLst>
                    </p:cNvPr>
                    <p:cNvSpPr>
                      <a:spLocks noChangeArrowheads="1"/>
                    </p:cNvSpPr>
                    <p:nvPr/>
                  </p:nvSpPr>
                  <p:spPr bwMode="auto">
                    <a:xfrm>
                      <a:off x="2895" y="406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4" name="Oval 2645">
                      <a:extLst>
                        <a:ext uri="{FF2B5EF4-FFF2-40B4-BE49-F238E27FC236}">
                          <a16:creationId xmlns:a16="http://schemas.microsoft.com/office/drawing/2014/main" id="{203E6268-0E6A-46F6-B4F6-44B3DB8EF61B}"/>
                        </a:ext>
                      </a:extLst>
                    </p:cNvPr>
                    <p:cNvSpPr>
                      <a:spLocks noChangeArrowheads="1"/>
                    </p:cNvSpPr>
                    <p:nvPr/>
                  </p:nvSpPr>
                  <p:spPr bwMode="auto">
                    <a:xfrm>
                      <a:off x="2895" y="410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5" name="Oval 2646">
                      <a:extLst>
                        <a:ext uri="{FF2B5EF4-FFF2-40B4-BE49-F238E27FC236}">
                          <a16:creationId xmlns:a16="http://schemas.microsoft.com/office/drawing/2014/main" id="{49A63BAE-1A17-46DC-A38D-DD89F2941B81}"/>
                        </a:ext>
                      </a:extLst>
                    </p:cNvPr>
                    <p:cNvSpPr>
                      <a:spLocks noChangeArrowheads="1"/>
                    </p:cNvSpPr>
                    <p:nvPr/>
                  </p:nvSpPr>
                  <p:spPr bwMode="auto">
                    <a:xfrm>
                      <a:off x="2901"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6" name="Oval 2647">
                      <a:extLst>
                        <a:ext uri="{FF2B5EF4-FFF2-40B4-BE49-F238E27FC236}">
                          <a16:creationId xmlns:a16="http://schemas.microsoft.com/office/drawing/2014/main" id="{27311E3A-1BED-4AE1-BFD0-B05CD4E0E343}"/>
                        </a:ext>
                      </a:extLst>
                    </p:cNvPr>
                    <p:cNvSpPr>
                      <a:spLocks noChangeArrowheads="1"/>
                    </p:cNvSpPr>
                    <p:nvPr/>
                  </p:nvSpPr>
                  <p:spPr bwMode="auto">
                    <a:xfrm>
                      <a:off x="2901" y="40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7" name="Oval 2648">
                      <a:extLst>
                        <a:ext uri="{FF2B5EF4-FFF2-40B4-BE49-F238E27FC236}">
                          <a16:creationId xmlns:a16="http://schemas.microsoft.com/office/drawing/2014/main" id="{A9D8D960-8F2C-4111-8566-CA8AECEDFF6A}"/>
                        </a:ext>
                      </a:extLst>
                    </p:cNvPr>
                    <p:cNvSpPr>
                      <a:spLocks noChangeArrowheads="1"/>
                    </p:cNvSpPr>
                    <p:nvPr/>
                  </p:nvSpPr>
                  <p:spPr bwMode="auto">
                    <a:xfrm>
                      <a:off x="2901" y="378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8" name="Oval 2649">
                      <a:extLst>
                        <a:ext uri="{FF2B5EF4-FFF2-40B4-BE49-F238E27FC236}">
                          <a16:creationId xmlns:a16="http://schemas.microsoft.com/office/drawing/2014/main" id="{1063BD98-A021-4BD1-B1D0-B708907295B7}"/>
                        </a:ext>
                      </a:extLst>
                    </p:cNvPr>
                    <p:cNvSpPr>
                      <a:spLocks noChangeArrowheads="1"/>
                    </p:cNvSpPr>
                    <p:nvPr/>
                  </p:nvSpPr>
                  <p:spPr bwMode="auto">
                    <a:xfrm>
                      <a:off x="2907" y="34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69" name="Oval 2650">
                      <a:extLst>
                        <a:ext uri="{FF2B5EF4-FFF2-40B4-BE49-F238E27FC236}">
                          <a16:creationId xmlns:a16="http://schemas.microsoft.com/office/drawing/2014/main" id="{0E5427A6-B82E-4769-AD2D-F9146B178853}"/>
                        </a:ext>
                      </a:extLst>
                    </p:cNvPr>
                    <p:cNvSpPr>
                      <a:spLocks noChangeArrowheads="1"/>
                    </p:cNvSpPr>
                    <p:nvPr/>
                  </p:nvSpPr>
                  <p:spPr bwMode="auto">
                    <a:xfrm>
                      <a:off x="2907"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0" name="Oval 2651">
                      <a:extLst>
                        <a:ext uri="{FF2B5EF4-FFF2-40B4-BE49-F238E27FC236}">
                          <a16:creationId xmlns:a16="http://schemas.microsoft.com/office/drawing/2014/main" id="{A5A9706A-C819-43E0-9B6D-C53DCF33196F}"/>
                        </a:ext>
                      </a:extLst>
                    </p:cNvPr>
                    <p:cNvSpPr>
                      <a:spLocks noChangeArrowheads="1"/>
                    </p:cNvSpPr>
                    <p:nvPr/>
                  </p:nvSpPr>
                  <p:spPr bwMode="auto">
                    <a:xfrm>
                      <a:off x="2907" y="3283"/>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1" name="Oval 2652">
                      <a:extLst>
                        <a:ext uri="{FF2B5EF4-FFF2-40B4-BE49-F238E27FC236}">
                          <a16:creationId xmlns:a16="http://schemas.microsoft.com/office/drawing/2014/main" id="{A41A906A-64B3-465B-A90B-855593D8A02A}"/>
                        </a:ext>
                      </a:extLst>
                    </p:cNvPr>
                    <p:cNvSpPr>
                      <a:spLocks noChangeArrowheads="1"/>
                    </p:cNvSpPr>
                    <p:nvPr/>
                  </p:nvSpPr>
                  <p:spPr bwMode="auto">
                    <a:xfrm>
                      <a:off x="2913" y="394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2" name="Oval 2653">
                      <a:extLst>
                        <a:ext uri="{FF2B5EF4-FFF2-40B4-BE49-F238E27FC236}">
                          <a16:creationId xmlns:a16="http://schemas.microsoft.com/office/drawing/2014/main" id="{48FF4B0C-6ED2-4134-ABF7-7D304EBD59E8}"/>
                        </a:ext>
                      </a:extLst>
                    </p:cNvPr>
                    <p:cNvSpPr>
                      <a:spLocks noChangeArrowheads="1"/>
                    </p:cNvSpPr>
                    <p:nvPr/>
                  </p:nvSpPr>
                  <p:spPr bwMode="auto">
                    <a:xfrm>
                      <a:off x="2913"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3" name="Oval 2654">
                      <a:extLst>
                        <a:ext uri="{FF2B5EF4-FFF2-40B4-BE49-F238E27FC236}">
                          <a16:creationId xmlns:a16="http://schemas.microsoft.com/office/drawing/2014/main" id="{07F1B905-C619-4683-B09C-3F8E78337AE7}"/>
                        </a:ext>
                      </a:extLst>
                    </p:cNvPr>
                    <p:cNvSpPr>
                      <a:spLocks noChangeArrowheads="1"/>
                    </p:cNvSpPr>
                    <p:nvPr/>
                  </p:nvSpPr>
                  <p:spPr bwMode="auto">
                    <a:xfrm>
                      <a:off x="2913"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4" name="Oval 2655">
                      <a:extLst>
                        <a:ext uri="{FF2B5EF4-FFF2-40B4-BE49-F238E27FC236}">
                          <a16:creationId xmlns:a16="http://schemas.microsoft.com/office/drawing/2014/main" id="{E0982658-673B-426A-84C9-DABB4E5389B3}"/>
                        </a:ext>
                      </a:extLst>
                    </p:cNvPr>
                    <p:cNvSpPr>
                      <a:spLocks noChangeArrowheads="1"/>
                    </p:cNvSpPr>
                    <p:nvPr/>
                  </p:nvSpPr>
                  <p:spPr bwMode="auto">
                    <a:xfrm>
                      <a:off x="2919" y="33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5" name="Oval 2656">
                      <a:extLst>
                        <a:ext uri="{FF2B5EF4-FFF2-40B4-BE49-F238E27FC236}">
                          <a16:creationId xmlns:a16="http://schemas.microsoft.com/office/drawing/2014/main" id="{2E7E7533-C3EC-4F2F-A2F1-D78C46AFB2A4}"/>
                        </a:ext>
                      </a:extLst>
                    </p:cNvPr>
                    <p:cNvSpPr>
                      <a:spLocks noChangeArrowheads="1"/>
                    </p:cNvSpPr>
                    <p:nvPr/>
                  </p:nvSpPr>
                  <p:spPr bwMode="auto">
                    <a:xfrm>
                      <a:off x="2919" y="36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6" name="Oval 2657">
                      <a:extLst>
                        <a:ext uri="{FF2B5EF4-FFF2-40B4-BE49-F238E27FC236}">
                          <a16:creationId xmlns:a16="http://schemas.microsoft.com/office/drawing/2014/main" id="{F8609477-C548-4F10-B201-933D05E925BE}"/>
                        </a:ext>
                      </a:extLst>
                    </p:cNvPr>
                    <p:cNvSpPr>
                      <a:spLocks noChangeArrowheads="1"/>
                    </p:cNvSpPr>
                    <p:nvPr/>
                  </p:nvSpPr>
                  <p:spPr bwMode="auto">
                    <a:xfrm>
                      <a:off x="2925" y="34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7" name="Oval 2658">
                      <a:extLst>
                        <a:ext uri="{FF2B5EF4-FFF2-40B4-BE49-F238E27FC236}">
                          <a16:creationId xmlns:a16="http://schemas.microsoft.com/office/drawing/2014/main" id="{82171213-6D98-4F9C-9AD8-1BD35DC8CCED}"/>
                        </a:ext>
                      </a:extLst>
                    </p:cNvPr>
                    <p:cNvSpPr>
                      <a:spLocks noChangeArrowheads="1"/>
                    </p:cNvSpPr>
                    <p:nvPr/>
                  </p:nvSpPr>
                  <p:spPr bwMode="auto">
                    <a:xfrm>
                      <a:off x="2925" y="33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8" name="Oval 2659">
                      <a:extLst>
                        <a:ext uri="{FF2B5EF4-FFF2-40B4-BE49-F238E27FC236}">
                          <a16:creationId xmlns:a16="http://schemas.microsoft.com/office/drawing/2014/main" id="{C17D6B69-94B2-4D09-9A83-B74085017C61}"/>
                        </a:ext>
                      </a:extLst>
                    </p:cNvPr>
                    <p:cNvSpPr>
                      <a:spLocks noChangeArrowheads="1"/>
                    </p:cNvSpPr>
                    <p:nvPr/>
                  </p:nvSpPr>
                  <p:spPr bwMode="auto">
                    <a:xfrm>
                      <a:off x="2925" y="378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9" name="Oval 2660">
                      <a:extLst>
                        <a:ext uri="{FF2B5EF4-FFF2-40B4-BE49-F238E27FC236}">
                          <a16:creationId xmlns:a16="http://schemas.microsoft.com/office/drawing/2014/main" id="{C28EEE08-DBDE-4054-891A-74CBE6EFDEDE}"/>
                        </a:ext>
                      </a:extLst>
                    </p:cNvPr>
                    <p:cNvSpPr>
                      <a:spLocks noChangeArrowheads="1"/>
                    </p:cNvSpPr>
                    <p:nvPr/>
                  </p:nvSpPr>
                  <p:spPr bwMode="auto">
                    <a:xfrm>
                      <a:off x="2931" y="380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43" name="Group 2862">
                    <a:extLst>
                      <a:ext uri="{FF2B5EF4-FFF2-40B4-BE49-F238E27FC236}">
                        <a16:creationId xmlns:a16="http://schemas.microsoft.com/office/drawing/2014/main" id="{8817423C-DE83-4C57-A975-25FAF0152054}"/>
                      </a:ext>
                    </a:extLst>
                  </p:cNvPr>
                  <p:cNvGrpSpPr>
                    <a:grpSpLocks/>
                  </p:cNvGrpSpPr>
                  <p:nvPr/>
                </p:nvGrpSpPr>
                <p:grpSpPr bwMode="auto">
                  <a:xfrm>
                    <a:off x="4652963" y="4754563"/>
                    <a:ext cx="771525" cy="2174875"/>
                    <a:chOff x="2931" y="2995"/>
                    <a:chExt cx="486" cy="1370"/>
                  </a:xfrm>
                </p:grpSpPr>
                <p:sp>
                  <p:nvSpPr>
                    <p:cNvPr id="3280" name="Oval 2662">
                      <a:extLst>
                        <a:ext uri="{FF2B5EF4-FFF2-40B4-BE49-F238E27FC236}">
                          <a16:creationId xmlns:a16="http://schemas.microsoft.com/office/drawing/2014/main" id="{1C40C80F-E5FE-4F44-B280-96FE50B84F4D}"/>
                        </a:ext>
                      </a:extLst>
                    </p:cNvPr>
                    <p:cNvSpPr>
                      <a:spLocks noChangeArrowheads="1"/>
                    </p:cNvSpPr>
                    <p:nvPr/>
                  </p:nvSpPr>
                  <p:spPr bwMode="auto">
                    <a:xfrm>
                      <a:off x="2931" y="40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1" name="Oval 2663">
                      <a:extLst>
                        <a:ext uri="{FF2B5EF4-FFF2-40B4-BE49-F238E27FC236}">
                          <a16:creationId xmlns:a16="http://schemas.microsoft.com/office/drawing/2014/main" id="{445DC8C7-E0DD-4E1F-BE63-034BC0E96984}"/>
                        </a:ext>
                      </a:extLst>
                    </p:cNvPr>
                    <p:cNvSpPr>
                      <a:spLocks noChangeArrowheads="1"/>
                    </p:cNvSpPr>
                    <p:nvPr/>
                  </p:nvSpPr>
                  <p:spPr bwMode="auto">
                    <a:xfrm>
                      <a:off x="2931" y="370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2" name="Oval 2664">
                      <a:extLst>
                        <a:ext uri="{FF2B5EF4-FFF2-40B4-BE49-F238E27FC236}">
                          <a16:creationId xmlns:a16="http://schemas.microsoft.com/office/drawing/2014/main" id="{02AF2546-4273-4138-8B32-F274945C3741}"/>
                        </a:ext>
                      </a:extLst>
                    </p:cNvPr>
                    <p:cNvSpPr>
                      <a:spLocks noChangeArrowheads="1"/>
                    </p:cNvSpPr>
                    <p:nvPr/>
                  </p:nvSpPr>
                  <p:spPr bwMode="auto">
                    <a:xfrm>
                      <a:off x="2937"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3" name="Oval 2665">
                      <a:extLst>
                        <a:ext uri="{FF2B5EF4-FFF2-40B4-BE49-F238E27FC236}">
                          <a16:creationId xmlns:a16="http://schemas.microsoft.com/office/drawing/2014/main" id="{045529DD-CEF9-42D0-BF91-DB69BF01852B}"/>
                        </a:ext>
                      </a:extLst>
                    </p:cNvPr>
                    <p:cNvSpPr>
                      <a:spLocks noChangeArrowheads="1"/>
                    </p:cNvSpPr>
                    <p:nvPr/>
                  </p:nvSpPr>
                  <p:spPr bwMode="auto">
                    <a:xfrm>
                      <a:off x="2937" y="387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4" name="Oval 2666">
                      <a:extLst>
                        <a:ext uri="{FF2B5EF4-FFF2-40B4-BE49-F238E27FC236}">
                          <a16:creationId xmlns:a16="http://schemas.microsoft.com/office/drawing/2014/main" id="{F13BF12F-3AFF-4368-BD30-366C6D5D43FA}"/>
                        </a:ext>
                      </a:extLst>
                    </p:cNvPr>
                    <p:cNvSpPr>
                      <a:spLocks noChangeArrowheads="1"/>
                    </p:cNvSpPr>
                    <p:nvPr/>
                  </p:nvSpPr>
                  <p:spPr bwMode="auto">
                    <a:xfrm>
                      <a:off x="2937" y="36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5" name="Oval 2667">
                      <a:extLst>
                        <a:ext uri="{FF2B5EF4-FFF2-40B4-BE49-F238E27FC236}">
                          <a16:creationId xmlns:a16="http://schemas.microsoft.com/office/drawing/2014/main" id="{00DC78A2-A2BC-45AF-9FF4-3497B56BF013}"/>
                        </a:ext>
                      </a:extLst>
                    </p:cNvPr>
                    <p:cNvSpPr>
                      <a:spLocks noChangeArrowheads="1"/>
                    </p:cNvSpPr>
                    <p:nvPr/>
                  </p:nvSpPr>
                  <p:spPr bwMode="auto">
                    <a:xfrm>
                      <a:off x="2943"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6" name="Oval 2668">
                      <a:extLst>
                        <a:ext uri="{FF2B5EF4-FFF2-40B4-BE49-F238E27FC236}">
                          <a16:creationId xmlns:a16="http://schemas.microsoft.com/office/drawing/2014/main" id="{E9CA2BF6-B9A2-4E49-BCFF-2FA8C1016CBE}"/>
                        </a:ext>
                      </a:extLst>
                    </p:cNvPr>
                    <p:cNvSpPr>
                      <a:spLocks noChangeArrowheads="1"/>
                    </p:cNvSpPr>
                    <p:nvPr/>
                  </p:nvSpPr>
                  <p:spPr bwMode="auto">
                    <a:xfrm>
                      <a:off x="2943" y="379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7" name="Oval 2669">
                      <a:extLst>
                        <a:ext uri="{FF2B5EF4-FFF2-40B4-BE49-F238E27FC236}">
                          <a16:creationId xmlns:a16="http://schemas.microsoft.com/office/drawing/2014/main" id="{A5B9EFDC-6412-4EAD-8B2A-AA4ED3A095EE}"/>
                        </a:ext>
                      </a:extLst>
                    </p:cNvPr>
                    <p:cNvSpPr>
                      <a:spLocks noChangeArrowheads="1"/>
                    </p:cNvSpPr>
                    <p:nvPr/>
                  </p:nvSpPr>
                  <p:spPr bwMode="auto">
                    <a:xfrm>
                      <a:off x="2949" y="34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8" name="Oval 2670">
                      <a:extLst>
                        <a:ext uri="{FF2B5EF4-FFF2-40B4-BE49-F238E27FC236}">
                          <a16:creationId xmlns:a16="http://schemas.microsoft.com/office/drawing/2014/main" id="{D5CB55BC-010C-4D40-9553-4F8C68998FB9}"/>
                        </a:ext>
                      </a:extLst>
                    </p:cNvPr>
                    <p:cNvSpPr>
                      <a:spLocks noChangeArrowheads="1"/>
                    </p:cNvSpPr>
                    <p:nvPr/>
                  </p:nvSpPr>
                  <p:spPr bwMode="auto">
                    <a:xfrm>
                      <a:off x="2949" y="34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9" name="Oval 2671">
                      <a:extLst>
                        <a:ext uri="{FF2B5EF4-FFF2-40B4-BE49-F238E27FC236}">
                          <a16:creationId xmlns:a16="http://schemas.microsoft.com/office/drawing/2014/main" id="{62823053-E90D-44BC-998E-B0BF4CCBECA7}"/>
                        </a:ext>
                      </a:extLst>
                    </p:cNvPr>
                    <p:cNvSpPr>
                      <a:spLocks noChangeArrowheads="1"/>
                    </p:cNvSpPr>
                    <p:nvPr/>
                  </p:nvSpPr>
                  <p:spPr bwMode="auto">
                    <a:xfrm>
                      <a:off x="2949" y="33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0" name="Oval 2672">
                      <a:extLst>
                        <a:ext uri="{FF2B5EF4-FFF2-40B4-BE49-F238E27FC236}">
                          <a16:creationId xmlns:a16="http://schemas.microsoft.com/office/drawing/2014/main" id="{3170C93E-E8AD-4518-B6FD-AFA4059E64EF}"/>
                        </a:ext>
                      </a:extLst>
                    </p:cNvPr>
                    <p:cNvSpPr>
                      <a:spLocks noChangeArrowheads="1"/>
                    </p:cNvSpPr>
                    <p:nvPr/>
                  </p:nvSpPr>
                  <p:spPr bwMode="auto">
                    <a:xfrm>
                      <a:off x="2955" y="396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1" name="Oval 2673">
                      <a:extLst>
                        <a:ext uri="{FF2B5EF4-FFF2-40B4-BE49-F238E27FC236}">
                          <a16:creationId xmlns:a16="http://schemas.microsoft.com/office/drawing/2014/main" id="{F2094210-8291-4251-8FA8-3DB45E5606E2}"/>
                        </a:ext>
                      </a:extLst>
                    </p:cNvPr>
                    <p:cNvSpPr>
                      <a:spLocks noChangeArrowheads="1"/>
                    </p:cNvSpPr>
                    <p:nvPr/>
                  </p:nvSpPr>
                  <p:spPr bwMode="auto">
                    <a:xfrm>
                      <a:off x="2955"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2" name="Oval 2674">
                      <a:extLst>
                        <a:ext uri="{FF2B5EF4-FFF2-40B4-BE49-F238E27FC236}">
                          <a16:creationId xmlns:a16="http://schemas.microsoft.com/office/drawing/2014/main" id="{A9A50AD7-36F2-4B17-9AB1-C6A88FACF8E9}"/>
                        </a:ext>
                      </a:extLst>
                    </p:cNvPr>
                    <p:cNvSpPr>
                      <a:spLocks noChangeArrowheads="1"/>
                    </p:cNvSpPr>
                    <p:nvPr/>
                  </p:nvSpPr>
                  <p:spPr bwMode="auto">
                    <a:xfrm>
                      <a:off x="2955"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3" name="Oval 2675">
                      <a:extLst>
                        <a:ext uri="{FF2B5EF4-FFF2-40B4-BE49-F238E27FC236}">
                          <a16:creationId xmlns:a16="http://schemas.microsoft.com/office/drawing/2014/main" id="{930C95F0-1CC7-41B5-BB2E-AB4431E81B43}"/>
                        </a:ext>
                      </a:extLst>
                    </p:cNvPr>
                    <p:cNvSpPr>
                      <a:spLocks noChangeArrowheads="1"/>
                    </p:cNvSpPr>
                    <p:nvPr/>
                  </p:nvSpPr>
                  <p:spPr bwMode="auto">
                    <a:xfrm>
                      <a:off x="2961" y="40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4" name="Oval 2676">
                      <a:extLst>
                        <a:ext uri="{FF2B5EF4-FFF2-40B4-BE49-F238E27FC236}">
                          <a16:creationId xmlns:a16="http://schemas.microsoft.com/office/drawing/2014/main" id="{2468604F-6C01-4CBE-86C4-96B4F7D0AAB4}"/>
                        </a:ext>
                      </a:extLst>
                    </p:cNvPr>
                    <p:cNvSpPr>
                      <a:spLocks noChangeArrowheads="1"/>
                    </p:cNvSpPr>
                    <p:nvPr/>
                  </p:nvSpPr>
                  <p:spPr bwMode="auto">
                    <a:xfrm>
                      <a:off x="2961" y="318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5" name="Oval 2677">
                      <a:extLst>
                        <a:ext uri="{FF2B5EF4-FFF2-40B4-BE49-F238E27FC236}">
                          <a16:creationId xmlns:a16="http://schemas.microsoft.com/office/drawing/2014/main" id="{0533E7EF-1664-4F0E-84E6-817A3B4DCA99}"/>
                        </a:ext>
                      </a:extLst>
                    </p:cNvPr>
                    <p:cNvSpPr>
                      <a:spLocks noChangeArrowheads="1"/>
                    </p:cNvSpPr>
                    <p:nvPr/>
                  </p:nvSpPr>
                  <p:spPr bwMode="auto">
                    <a:xfrm>
                      <a:off x="2961" y="36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6" name="Oval 2678">
                      <a:extLst>
                        <a:ext uri="{FF2B5EF4-FFF2-40B4-BE49-F238E27FC236}">
                          <a16:creationId xmlns:a16="http://schemas.microsoft.com/office/drawing/2014/main" id="{7BD9159B-E289-40B7-AED6-0ACCB4A28EDA}"/>
                        </a:ext>
                      </a:extLst>
                    </p:cNvPr>
                    <p:cNvSpPr>
                      <a:spLocks noChangeArrowheads="1"/>
                    </p:cNvSpPr>
                    <p:nvPr/>
                  </p:nvSpPr>
                  <p:spPr bwMode="auto">
                    <a:xfrm>
                      <a:off x="2967" y="382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7" name="Oval 2679">
                      <a:extLst>
                        <a:ext uri="{FF2B5EF4-FFF2-40B4-BE49-F238E27FC236}">
                          <a16:creationId xmlns:a16="http://schemas.microsoft.com/office/drawing/2014/main" id="{AAF1E025-1582-4DD3-B2E1-4959C7BB9899}"/>
                        </a:ext>
                      </a:extLst>
                    </p:cNvPr>
                    <p:cNvSpPr>
                      <a:spLocks noChangeArrowheads="1"/>
                    </p:cNvSpPr>
                    <p:nvPr/>
                  </p:nvSpPr>
                  <p:spPr bwMode="auto">
                    <a:xfrm>
                      <a:off x="2967" y="34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8" name="Oval 2680">
                      <a:extLst>
                        <a:ext uri="{FF2B5EF4-FFF2-40B4-BE49-F238E27FC236}">
                          <a16:creationId xmlns:a16="http://schemas.microsoft.com/office/drawing/2014/main" id="{0C780D5E-1DD1-4B3B-8C4D-DF807BF8D482}"/>
                        </a:ext>
                      </a:extLst>
                    </p:cNvPr>
                    <p:cNvSpPr>
                      <a:spLocks noChangeArrowheads="1"/>
                    </p:cNvSpPr>
                    <p:nvPr/>
                  </p:nvSpPr>
                  <p:spPr bwMode="auto">
                    <a:xfrm>
                      <a:off x="2973" y="358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9" name="Oval 2681">
                      <a:extLst>
                        <a:ext uri="{FF2B5EF4-FFF2-40B4-BE49-F238E27FC236}">
                          <a16:creationId xmlns:a16="http://schemas.microsoft.com/office/drawing/2014/main" id="{C4301B09-BAA8-4806-9A93-68D131F717BE}"/>
                        </a:ext>
                      </a:extLst>
                    </p:cNvPr>
                    <p:cNvSpPr>
                      <a:spLocks noChangeArrowheads="1"/>
                    </p:cNvSpPr>
                    <p:nvPr/>
                  </p:nvSpPr>
                  <p:spPr bwMode="auto">
                    <a:xfrm>
                      <a:off x="2973" y="36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0" name="Oval 2682">
                      <a:extLst>
                        <a:ext uri="{FF2B5EF4-FFF2-40B4-BE49-F238E27FC236}">
                          <a16:creationId xmlns:a16="http://schemas.microsoft.com/office/drawing/2014/main" id="{669BC39F-0A55-46D0-8AED-F73361E29197}"/>
                        </a:ext>
                      </a:extLst>
                    </p:cNvPr>
                    <p:cNvSpPr>
                      <a:spLocks noChangeArrowheads="1"/>
                    </p:cNvSpPr>
                    <p:nvPr/>
                  </p:nvSpPr>
                  <p:spPr bwMode="auto">
                    <a:xfrm>
                      <a:off x="2973" y="38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1" name="Oval 2683">
                      <a:extLst>
                        <a:ext uri="{FF2B5EF4-FFF2-40B4-BE49-F238E27FC236}">
                          <a16:creationId xmlns:a16="http://schemas.microsoft.com/office/drawing/2014/main" id="{6C561F0C-4CE5-4D48-BE95-89ED13DB4578}"/>
                        </a:ext>
                      </a:extLst>
                    </p:cNvPr>
                    <p:cNvSpPr>
                      <a:spLocks noChangeArrowheads="1"/>
                    </p:cNvSpPr>
                    <p:nvPr/>
                  </p:nvSpPr>
                  <p:spPr bwMode="auto">
                    <a:xfrm>
                      <a:off x="2979" y="413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2" name="Oval 2684">
                      <a:extLst>
                        <a:ext uri="{FF2B5EF4-FFF2-40B4-BE49-F238E27FC236}">
                          <a16:creationId xmlns:a16="http://schemas.microsoft.com/office/drawing/2014/main" id="{59409C08-2905-47C2-9BE9-604516CD8819}"/>
                        </a:ext>
                      </a:extLst>
                    </p:cNvPr>
                    <p:cNvSpPr>
                      <a:spLocks noChangeArrowheads="1"/>
                    </p:cNvSpPr>
                    <p:nvPr/>
                  </p:nvSpPr>
                  <p:spPr bwMode="auto">
                    <a:xfrm>
                      <a:off x="2979" y="393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3" name="Oval 2685">
                      <a:extLst>
                        <a:ext uri="{FF2B5EF4-FFF2-40B4-BE49-F238E27FC236}">
                          <a16:creationId xmlns:a16="http://schemas.microsoft.com/office/drawing/2014/main" id="{E2740B60-9623-4C84-93A2-C80392ECDB9A}"/>
                        </a:ext>
                      </a:extLst>
                    </p:cNvPr>
                    <p:cNvSpPr>
                      <a:spLocks noChangeArrowheads="1"/>
                    </p:cNvSpPr>
                    <p:nvPr/>
                  </p:nvSpPr>
                  <p:spPr bwMode="auto">
                    <a:xfrm>
                      <a:off x="2979" y="384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4" name="Oval 2686">
                      <a:extLst>
                        <a:ext uri="{FF2B5EF4-FFF2-40B4-BE49-F238E27FC236}">
                          <a16:creationId xmlns:a16="http://schemas.microsoft.com/office/drawing/2014/main" id="{FC4D4867-BAF9-4CC7-B216-2BDB03E57A67}"/>
                        </a:ext>
                      </a:extLst>
                    </p:cNvPr>
                    <p:cNvSpPr>
                      <a:spLocks noChangeArrowheads="1"/>
                    </p:cNvSpPr>
                    <p:nvPr/>
                  </p:nvSpPr>
                  <p:spPr bwMode="auto">
                    <a:xfrm>
                      <a:off x="2985" y="356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5" name="Oval 2687">
                      <a:extLst>
                        <a:ext uri="{FF2B5EF4-FFF2-40B4-BE49-F238E27FC236}">
                          <a16:creationId xmlns:a16="http://schemas.microsoft.com/office/drawing/2014/main" id="{C7818C1E-D84C-403A-930C-13E6356C8ACA}"/>
                        </a:ext>
                      </a:extLst>
                    </p:cNvPr>
                    <p:cNvSpPr>
                      <a:spLocks noChangeArrowheads="1"/>
                    </p:cNvSpPr>
                    <p:nvPr/>
                  </p:nvSpPr>
                  <p:spPr bwMode="auto">
                    <a:xfrm>
                      <a:off x="2985" y="352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6" name="Oval 2688">
                      <a:extLst>
                        <a:ext uri="{FF2B5EF4-FFF2-40B4-BE49-F238E27FC236}">
                          <a16:creationId xmlns:a16="http://schemas.microsoft.com/office/drawing/2014/main" id="{60E4B0CF-C95A-4402-9283-A21C87F03DAD}"/>
                        </a:ext>
                      </a:extLst>
                    </p:cNvPr>
                    <p:cNvSpPr>
                      <a:spLocks noChangeArrowheads="1"/>
                    </p:cNvSpPr>
                    <p:nvPr/>
                  </p:nvSpPr>
                  <p:spPr bwMode="auto">
                    <a:xfrm>
                      <a:off x="2985" y="388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7" name="Oval 2689">
                      <a:extLst>
                        <a:ext uri="{FF2B5EF4-FFF2-40B4-BE49-F238E27FC236}">
                          <a16:creationId xmlns:a16="http://schemas.microsoft.com/office/drawing/2014/main" id="{E3BA8194-5C86-4809-8AE5-22D154C7ED3F}"/>
                        </a:ext>
                      </a:extLst>
                    </p:cNvPr>
                    <p:cNvSpPr>
                      <a:spLocks noChangeArrowheads="1"/>
                    </p:cNvSpPr>
                    <p:nvPr/>
                  </p:nvSpPr>
                  <p:spPr bwMode="auto">
                    <a:xfrm>
                      <a:off x="2991" y="34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8" name="Oval 2690">
                      <a:extLst>
                        <a:ext uri="{FF2B5EF4-FFF2-40B4-BE49-F238E27FC236}">
                          <a16:creationId xmlns:a16="http://schemas.microsoft.com/office/drawing/2014/main" id="{04912971-4AB8-4A2E-A9BB-C7949C05E5B3}"/>
                        </a:ext>
                      </a:extLst>
                    </p:cNvPr>
                    <p:cNvSpPr>
                      <a:spLocks noChangeArrowheads="1"/>
                    </p:cNvSpPr>
                    <p:nvPr/>
                  </p:nvSpPr>
                  <p:spPr bwMode="auto">
                    <a:xfrm>
                      <a:off x="2991"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9" name="Oval 2691">
                      <a:extLst>
                        <a:ext uri="{FF2B5EF4-FFF2-40B4-BE49-F238E27FC236}">
                          <a16:creationId xmlns:a16="http://schemas.microsoft.com/office/drawing/2014/main" id="{EC62B975-B254-4381-AEC0-F1D64E2FE964}"/>
                        </a:ext>
                      </a:extLst>
                    </p:cNvPr>
                    <p:cNvSpPr>
                      <a:spLocks noChangeArrowheads="1"/>
                    </p:cNvSpPr>
                    <p:nvPr/>
                  </p:nvSpPr>
                  <p:spPr bwMode="auto">
                    <a:xfrm>
                      <a:off x="2991"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0" name="Oval 2692">
                      <a:extLst>
                        <a:ext uri="{FF2B5EF4-FFF2-40B4-BE49-F238E27FC236}">
                          <a16:creationId xmlns:a16="http://schemas.microsoft.com/office/drawing/2014/main" id="{7A64973C-D856-460B-B81A-E017AE0348AA}"/>
                        </a:ext>
                      </a:extLst>
                    </p:cNvPr>
                    <p:cNvSpPr>
                      <a:spLocks noChangeArrowheads="1"/>
                    </p:cNvSpPr>
                    <p:nvPr/>
                  </p:nvSpPr>
                  <p:spPr bwMode="auto">
                    <a:xfrm>
                      <a:off x="2997" y="392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1" name="Oval 2693">
                      <a:extLst>
                        <a:ext uri="{FF2B5EF4-FFF2-40B4-BE49-F238E27FC236}">
                          <a16:creationId xmlns:a16="http://schemas.microsoft.com/office/drawing/2014/main" id="{6C4DEAD4-29C2-4B14-969A-7B843066187A}"/>
                        </a:ext>
                      </a:extLst>
                    </p:cNvPr>
                    <p:cNvSpPr>
                      <a:spLocks noChangeArrowheads="1"/>
                    </p:cNvSpPr>
                    <p:nvPr/>
                  </p:nvSpPr>
                  <p:spPr bwMode="auto">
                    <a:xfrm>
                      <a:off x="2997" y="34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2" name="Oval 2694">
                      <a:extLst>
                        <a:ext uri="{FF2B5EF4-FFF2-40B4-BE49-F238E27FC236}">
                          <a16:creationId xmlns:a16="http://schemas.microsoft.com/office/drawing/2014/main" id="{E091F166-75CC-476B-BBAF-B77D55D35438}"/>
                        </a:ext>
                      </a:extLst>
                    </p:cNvPr>
                    <p:cNvSpPr>
                      <a:spLocks noChangeArrowheads="1"/>
                    </p:cNvSpPr>
                    <p:nvPr/>
                  </p:nvSpPr>
                  <p:spPr bwMode="auto">
                    <a:xfrm>
                      <a:off x="3003"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3" name="Oval 2695">
                      <a:extLst>
                        <a:ext uri="{FF2B5EF4-FFF2-40B4-BE49-F238E27FC236}">
                          <a16:creationId xmlns:a16="http://schemas.microsoft.com/office/drawing/2014/main" id="{46E5AEDE-677F-4E68-B4BD-FA3D707988FB}"/>
                        </a:ext>
                      </a:extLst>
                    </p:cNvPr>
                    <p:cNvSpPr>
                      <a:spLocks noChangeArrowheads="1"/>
                    </p:cNvSpPr>
                    <p:nvPr/>
                  </p:nvSpPr>
                  <p:spPr bwMode="auto">
                    <a:xfrm>
                      <a:off x="3003" y="394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4" name="Oval 2696">
                      <a:extLst>
                        <a:ext uri="{FF2B5EF4-FFF2-40B4-BE49-F238E27FC236}">
                          <a16:creationId xmlns:a16="http://schemas.microsoft.com/office/drawing/2014/main" id="{04B47F89-20DF-405E-90DE-25207CBAD6AF}"/>
                        </a:ext>
                      </a:extLst>
                    </p:cNvPr>
                    <p:cNvSpPr>
                      <a:spLocks noChangeArrowheads="1"/>
                    </p:cNvSpPr>
                    <p:nvPr/>
                  </p:nvSpPr>
                  <p:spPr bwMode="auto">
                    <a:xfrm>
                      <a:off x="3003"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5" name="Oval 2697">
                      <a:extLst>
                        <a:ext uri="{FF2B5EF4-FFF2-40B4-BE49-F238E27FC236}">
                          <a16:creationId xmlns:a16="http://schemas.microsoft.com/office/drawing/2014/main" id="{79CB1CF8-6864-4A7C-BB0D-B592C8D188C9}"/>
                        </a:ext>
                      </a:extLst>
                    </p:cNvPr>
                    <p:cNvSpPr>
                      <a:spLocks noChangeArrowheads="1"/>
                    </p:cNvSpPr>
                    <p:nvPr/>
                  </p:nvSpPr>
                  <p:spPr bwMode="auto">
                    <a:xfrm>
                      <a:off x="3009"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6" name="Oval 2698">
                      <a:extLst>
                        <a:ext uri="{FF2B5EF4-FFF2-40B4-BE49-F238E27FC236}">
                          <a16:creationId xmlns:a16="http://schemas.microsoft.com/office/drawing/2014/main" id="{322EB25D-FCA3-4999-BEF2-C50D2F355156}"/>
                        </a:ext>
                      </a:extLst>
                    </p:cNvPr>
                    <p:cNvSpPr>
                      <a:spLocks noChangeArrowheads="1"/>
                    </p:cNvSpPr>
                    <p:nvPr/>
                  </p:nvSpPr>
                  <p:spPr bwMode="auto">
                    <a:xfrm>
                      <a:off x="3009" y="405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7" name="Oval 2699">
                      <a:extLst>
                        <a:ext uri="{FF2B5EF4-FFF2-40B4-BE49-F238E27FC236}">
                          <a16:creationId xmlns:a16="http://schemas.microsoft.com/office/drawing/2014/main" id="{50DF55E7-70BF-4094-B60C-175F5798D5EC}"/>
                        </a:ext>
                      </a:extLst>
                    </p:cNvPr>
                    <p:cNvSpPr>
                      <a:spLocks noChangeArrowheads="1"/>
                    </p:cNvSpPr>
                    <p:nvPr/>
                  </p:nvSpPr>
                  <p:spPr bwMode="auto">
                    <a:xfrm>
                      <a:off x="3009" y="320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8" name="Oval 2700">
                      <a:extLst>
                        <a:ext uri="{FF2B5EF4-FFF2-40B4-BE49-F238E27FC236}">
                          <a16:creationId xmlns:a16="http://schemas.microsoft.com/office/drawing/2014/main" id="{18A10157-C221-446F-90A5-059B9882FF18}"/>
                        </a:ext>
                      </a:extLst>
                    </p:cNvPr>
                    <p:cNvSpPr>
                      <a:spLocks noChangeArrowheads="1"/>
                    </p:cNvSpPr>
                    <p:nvPr/>
                  </p:nvSpPr>
                  <p:spPr bwMode="auto">
                    <a:xfrm>
                      <a:off x="3015" y="423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9" name="Oval 2701">
                      <a:extLst>
                        <a:ext uri="{FF2B5EF4-FFF2-40B4-BE49-F238E27FC236}">
                          <a16:creationId xmlns:a16="http://schemas.microsoft.com/office/drawing/2014/main" id="{427CE357-B8F1-4BB7-B8E8-97B724BD8779}"/>
                        </a:ext>
                      </a:extLst>
                    </p:cNvPr>
                    <p:cNvSpPr>
                      <a:spLocks noChangeArrowheads="1"/>
                    </p:cNvSpPr>
                    <p:nvPr/>
                  </p:nvSpPr>
                  <p:spPr bwMode="auto">
                    <a:xfrm>
                      <a:off x="3015" y="410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0" name="Oval 2702">
                      <a:extLst>
                        <a:ext uri="{FF2B5EF4-FFF2-40B4-BE49-F238E27FC236}">
                          <a16:creationId xmlns:a16="http://schemas.microsoft.com/office/drawing/2014/main" id="{D1158482-58E4-48A8-A1E3-A29E9DC3D12F}"/>
                        </a:ext>
                      </a:extLst>
                    </p:cNvPr>
                    <p:cNvSpPr>
                      <a:spLocks noChangeArrowheads="1"/>
                    </p:cNvSpPr>
                    <p:nvPr/>
                  </p:nvSpPr>
                  <p:spPr bwMode="auto">
                    <a:xfrm>
                      <a:off x="3015" y="33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1" name="Oval 2703">
                      <a:extLst>
                        <a:ext uri="{FF2B5EF4-FFF2-40B4-BE49-F238E27FC236}">
                          <a16:creationId xmlns:a16="http://schemas.microsoft.com/office/drawing/2014/main" id="{AA62E33B-58A9-4BA1-8394-3898AF7097CD}"/>
                        </a:ext>
                      </a:extLst>
                    </p:cNvPr>
                    <p:cNvSpPr>
                      <a:spLocks noChangeArrowheads="1"/>
                    </p:cNvSpPr>
                    <p:nvPr/>
                  </p:nvSpPr>
                  <p:spPr bwMode="auto">
                    <a:xfrm>
                      <a:off x="3021"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2" name="Oval 2704">
                      <a:extLst>
                        <a:ext uri="{FF2B5EF4-FFF2-40B4-BE49-F238E27FC236}">
                          <a16:creationId xmlns:a16="http://schemas.microsoft.com/office/drawing/2014/main" id="{733A0B37-7CD0-4E67-8014-ECFAFAFEBD07}"/>
                        </a:ext>
                      </a:extLst>
                    </p:cNvPr>
                    <p:cNvSpPr>
                      <a:spLocks noChangeArrowheads="1"/>
                    </p:cNvSpPr>
                    <p:nvPr/>
                  </p:nvSpPr>
                  <p:spPr bwMode="auto">
                    <a:xfrm>
                      <a:off x="3021" y="379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3" name="Oval 2705">
                      <a:extLst>
                        <a:ext uri="{FF2B5EF4-FFF2-40B4-BE49-F238E27FC236}">
                          <a16:creationId xmlns:a16="http://schemas.microsoft.com/office/drawing/2014/main" id="{3C991DE0-460C-412E-B331-E69079866BD4}"/>
                        </a:ext>
                      </a:extLst>
                    </p:cNvPr>
                    <p:cNvSpPr>
                      <a:spLocks noChangeArrowheads="1"/>
                    </p:cNvSpPr>
                    <p:nvPr/>
                  </p:nvSpPr>
                  <p:spPr bwMode="auto">
                    <a:xfrm>
                      <a:off x="3027"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4" name="Oval 2706">
                      <a:extLst>
                        <a:ext uri="{FF2B5EF4-FFF2-40B4-BE49-F238E27FC236}">
                          <a16:creationId xmlns:a16="http://schemas.microsoft.com/office/drawing/2014/main" id="{311F06C6-7C90-4ABC-AF9D-D5E86C302504}"/>
                        </a:ext>
                      </a:extLst>
                    </p:cNvPr>
                    <p:cNvSpPr>
                      <a:spLocks noChangeArrowheads="1"/>
                    </p:cNvSpPr>
                    <p:nvPr/>
                  </p:nvSpPr>
                  <p:spPr bwMode="auto">
                    <a:xfrm>
                      <a:off x="3027" y="349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5" name="Oval 2707">
                      <a:extLst>
                        <a:ext uri="{FF2B5EF4-FFF2-40B4-BE49-F238E27FC236}">
                          <a16:creationId xmlns:a16="http://schemas.microsoft.com/office/drawing/2014/main" id="{9D4C54DE-E0FE-432F-B0C1-13FDDEF4C43D}"/>
                        </a:ext>
                      </a:extLst>
                    </p:cNvPr>
                    <p:cNvSpPr>
                      <a:spLocks noChangeArrowheads="1"/>
                    </p:cNvSpPr>
                    <p:nvPr/>
                  </p:nvSpPr>
                  <p:spPr bwMode="auto">
                    <a:xfrm>
                      <a:off x="3027" y="39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6" name="Oval 2708">
                      <a:extLst>
                        <a:ext uri="{FF2B5EF4-FFF2-40B4-BE49-F238E27FC236}">
                          <a16:creationId xmlns:a16="http://schemas.microsoft.com/office/drawing/2014/main" id="{7B59921A-FE90-4EE8-9597-F88A8F7DB97A}"/>
                        </a:ext>
                      </a:extLst>
                    </p:cNvPr>
                    <p:cNvSpPr>
                      <a:spLocks noChangeArrowheads="1"/>
                    </p:cNvSpPr>
                    <p:nvPr/>
                  </p:nvSpPr>
                  <p:spPr bwMode="auto">
                    <a:xfrm>
                      <a:off x="3033"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7" name="Oval 2709">
                      <a:extLst>
                        <a:ext uri="{FF2B5EF4-FFF2-40B4-BE49-F238E27FC236}">
                          <a16:creationId xmlns:a16="http://schemas.microsoft.com/office/drawing/2014/main" id="{5EA62707-F562-4AFC-8EB4-D3B1EB2958FC}"/>
                        </a:ext>
                      </a:extLst>
                    </p:cNvPr>
                    <p:cNvSpPr>
                      <a:spLocks noChangeArrowheads="1"/>
                    </p:cNvSpPr>
                    <p:nvPr/>
                  </p:nvSpPr>
                  <p:spPr bwMode="auto">
                    <a:xfrm>
                      <a:off x="3033" y="350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8" name="Oval 2710">
                      <a:extLst>
                        <a:ext uri="{FF2B5EF4-FFF2-40B4-BE49-F238E27FC236}">
                          <a16:creationId xmlns:a16="http://schemas.microsoft.com/office/drawing/2014/main" id="{79968EC4-35C5-44C7-ABA1-5CD6BEF7B041}"/>
                        </a:ext>
                      </a:extLst>
                    </p:cNvPr>
                    <p:cNvSpPr>
                      <a:spLocks noChangeArrowheads="1"/>
                    </p:cNvSpPr>
                    <p:nvPr/>
                  </p:nvSpPr>
                  <p:spPr bwMode="auto">
                    <a:xfrm>
                      <a:off x="3033"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9" name="Oval 2711">
                      <a:extLst>
                        <a:ext uri="{FF2B5EF4-FFF2-40B4-BE49-F238E27FC236}">
                          <a16:creationId xmlns:a16="http://schemas.microsoft.com/office/drawing/2014/main" id="{192B10C9-323E-4C94-8E6E-FFD7E4270152}"/>
                        </a:ext>
                      </a:extLst>
                    </p:cNvPr>
                    <p:cNvSpPr>
                      <a:spLocks noChangeArrowheads="1"/>
                    </p:cNvSpPr>
                    <p:nvPr/>
                  </p:nvSpPr>
                  <p:spPr bwMode="auto">
                    <a:xfrm>
                      <a:off x="3039"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0" name="Oval 2712">
                      <a:extLst>
                        <a:ext uri="{FF2B5EF4-FFF2-40B4-BE49-F238E27FC236}">
                          <a16:creationId xmlns:a16="http://schemas.microsoft.com/office/drawing/2014/main" id="{1AF1A120-4468-46A4-8C9E-2E24D5C76D4E}"/>
                        </a:ext>
                      </a:extLst>
                    </p:cNvPr>
                    <p:cNvSpPr>
                      <a:spLocks noChangeArrowheads="1"/>
                    </p:cNvSpPr>
                    <p:nvPr/>
                  </p:nvSpPr>
                  <p:spPr bwMode="auto">
                    <a:xfrm>
                      <a:off x="3039"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1" name="Oval 2713">
                      <a:extLst>
                        <a:ext uri="{FF2B5EF4-FFF2-40B4-BE49-F238E27FC236}">
                          <a16:creationId xmlns:a16="http://schemas.microsoft.com/office/drawing/2014/main" id="{B06D8C9B-A123-462E-B64E-71A16F92C069}"/>
                        </a:ext>
                      </a:extLst>
                    </p:cNvPr>
                    <p:cNvSpPr>
                      <a:spLocks noChangeArrowheads="1"/>
                    </p:cNvSpPr>
                    <p:nvPr/>
                  </p:nvSpPr>
                  <p:spPr bwMode="auto">
                    <a:xfrm>
                      <a:off x="3039" y="390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2" name="Oval 2714">
                      <a:extLst>
                        <a:ext uri="{FF2B5EF4-FFF2-40B4-BE49-F238E27FC236}">
                          <a16:creationId xmlns:a16="http://schemas.microsoft.com/office/drawing/2014/main" id="{903A9F0B-E3B8-41B8-98D2-5E4C1EDAB5F8}"/>
                        </a:ext>
                      </a:extLst>
                    </p:cNvPr>
                    <p:cNvSpPr>
                      <a:spLocks noChangeArrowheads="1"/>
                    </p:cNvSpPr>
                    <p:nvPr/>
                  </p:nvSpPr>
                  <p:spPr bwMode="auto">
                    <a:xfrm>
                      <a:off x="3045" y="37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3" name="Oval 2715">
                      <a:extLst>
                        <a:ext uri="{FF2B5EF4-FFF2-40B4-BE49-F238E27FC236}">
                          <a16:creationId xmlns:a16="http://schemas.microsoft.com/office/drawing/2014/main" id="{57E60A01-9CB2-41C5-8AF1-5CBAF6D9C1EF}"/>
                        </a:ext>
                      </a:extLst>
                    </p:cNvPr>
                    <p:cNvSpPr>
                      <a:spLocks noChangeArrowheads="1"/>
                    </p:cNvSpPr>
                    <p:nvPr/>
                  </p:nvSpPr>
                  <p:spPr bwMode="auto">
                    <a:xfrm>
                      <a:off x="3045" y="34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4" name="Oval 2716">
                      <a:extLst>
                        <a:ext uri="{FF2B5EF4-FFF2-40B4-BE49-F238E27FC236}">
                          <a16:creationId xmlns:a16="http://schemas.microsoft.com/office/drawing/2014/main" id="{EB228495-DA24-49B4-8D55-2AE6A60FB27E}"/>
                        </a:ext>
                      </a:extLst>
                    </p:cNvPr>
                    <p:cNvSpPr>
                      <a:spLocks noChangeArrowheads="1"/>
                    </p:cNvSpPr>
                    <p:nvPr/>
                  </p:nvSpPr>
                  <p:spPr bwMode="auto">
                    <a:xfrm>
                      <a:off x="3051" y="37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5" name="Oval 2717">
                      <a:extLst>
                        <a:ext uri="{FF2B5EF4-FFF2-40B4-BE49-F238E27FC236}">
                          <a16:creationId xmlns:a16="http://schemas.microsoft.com/office/drawing/2014/main" id="{8BD39BAF-429D-498F-B386-C3FEDEB40A70}"/>
                        </a:ext>
                      </a:extLst>
                    </p:cNvPr>
                    <p:cNvSpPr>
                      <a:spLocks noChangeArrowheads="1"/>
                    </p:cNvSpPr>
                    <p:nvPr/>
                  </p:nvSpPr>
                  <p:spPr bwMode="auto">
                    <a:xfrm>
                      <a:off x="3051" y="380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6" name="Oval 2718">
                      <a:extLst>
                        <a:ext uri="{FF2B5EF4-FFF2-40B4-BE49-F238E27FC236}">
                          <a16:creationId xmlns:a16="http://schemas.microsoft.com/office/drawing/2014/main" id="{BED86613-D921-4E5A-9C3A-F937C34D21D9}"/>
                        </a:ext>
                      </a:extLst>
                    </p:cNvPr>
                    <p:cNvSpPr>
                      <a:spLocks noChangeArrowheads="1"/>
                    </p:cNvSpPr>
                    <p:nvPr/>
                  </p:nvSpPr>
                  <p:spPr bwMode="auto">
                    <a:xfrm>
                      <a:off x="3051" y="393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7" name="Oval 2719">
                      <a:extLst>
                        <a:ext uri="{FF2B5EF4-FFF2-40B4-BE49-F238E27FC236}">
                          <a16:creationId xmlns:a16="http://schemas.microsoft.com/office/drawing/2014/main" id="{0900A38C-AD5C-4803-9413-38F1EF0CD524}"/>
                        </a:ext>
                      </a:extLst>
                    </p:cNvPr>
                    <p:cNvSpPr>
                      <a:spLocks noChangeArrowheads="1"/>
                    </p:cNvSpPr>
                    <p:nvPr/>
                  </p:nvSpPr>
                  <p:spPr bwMode="auto">
                    <a:xfrm>
                      <a:off x="3057" y="397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8" name="Oval 2720">
                      <a:extLst>
                        <a:ext uri="{FF2B5EF4-FFF2-40B4-BE49-F238E27FC236}">
                          <a16:creationId xmlns:a16="http://schemas.microsoft.com/office/drawing/2014/main" id="{7B60BCFE-071F-451C-AB02-7D9B54E70B44}"/>
                        </a:ext>
                      </a:extLst>
                    </p:cNvPr>
                    <p:cNvSpPr>
                      <a:spLocks noChangeArrowheads="1"/>
                    </p:cNvSpPr>
                    <p:nvPr/>
                  </p:nvSpPr>
                  <p:spPr bwMode="auto">
                    <a:xfrm>
                      <a:off x="3057"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9" name="Oval 2721">
                      <a:extLst>
                        <a:ext uri="{FF2B5EF4-FFF2-40B4-BE49-F238E27FC236}">
                          <a16:creationId xmlns:a16="http://schemas.microsoft.com/office/drawing/2014/main" id="{C944FCA5-61E2-4DC4-B8A5-67CCFF5B85B5}"/>
                        </a:ext>
                      </a:extLst>
                    </p:cNvPr>
                    <p:cNvSpPr>
                      <a:spLocks noChangeArrowheads="1"/>
                    </p:cNvSpPr>
                    <p:nvPr/>
                  </p:nvSpPr>
                  <p:spPr bwMode="auto">
                    <a:xfrm>
                      <a:off x="3057" y="34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0" name="Oval 2722">
                      <a:extLst>
                        <a:ext uri="{FF2B5EF4-FFF2-40B4-BE49-F238E27FC236}">
                          <a16:creationId xmlns:a16="http://schemas.microsoft.com/office/drawing/2014/main" id="{86FB545D-D514-4CDB-A740-97756451D260}"/>
                        </a:ext>
                      </a:extLst>
                    </p:cNvPr>
                    <p:cNvSpPr>
                      <a:spLocks noChangeArrowheads="1"/>
                    </p:cNvSpPr>
                    <p:nvPr/>
                  </p:nvSpPr>
                  <p:spPr bwMode="auto">
                    <a:xfrm>
                      <a:off x="3063" y="33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1" name="Oval 2723">
                      <a:extLst>
                        <a:ext uri="{FF2B5EF4-FFF2-40B4-BE49-F238E27FC236}">
                          <a16:creationId xmlns:a16="http://schemas.microsoft.com/office/drawing/2014/main" id="{5FBBFA0B-50E5-4771-ADE3-885917F37586}"/>
                        </a:ext>
                      </a:extLst>
                    </p:cNvPr>
                    <p:cNvSpPr>
                      <a:spLocks noChangeArrowheads="1"/>
                    </p:cNvSpPr>
                    <p:nvPr/>
                  </p:nvSpPr>
                  <p:spPr bwMode="auto">
                    <a:xfrm>
                      <a:off x="3063"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2" name="Oval 2724">
                      <a:extLst>
                        <a:ext uri="{FF2B5EF4-FFF2-40B4-BE49-F238E27FC236}">
                          <a16:creationId xmlns:a16="http://schemas.microsoft.com/office/drawing/2014/main" id="{77C3AB5A-583D-419B-8FD7-0B4E16C35284}"/>
                        </a:ext>
                      </a:extLst>
                    </p:cNvPr>
                    <p:cNvSpPr>
                      <a:spLocks noChangeArrowheads="1"/>
                    </p:cNvSpPr>
                    <p:nvPr/>
                  </p:nvSpPr>
                  <p:spPr bwMode="auto">
                    <a:xfrm>
                      <a:off x="3063"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3" name="Oval 2725">
                      <a:extLst>
                        <a:ext uri="{FF2B5EF4-FFF2-40B4-BE49-F238E27FC236}">
                          <a16:creationId xmlns:a16="http://schemas.microsoft.com/office/drawing/2014/main" id="{9652C882-F121-478F-AE47-DC7AAB31E306}"/>
                        </a:ext>
                      </a:extLst>
                    </p:cNvPr>
                    <p:cNvSpPr>
                      <a:spLocks noChangeArrowheads="1"/>
                    </p:cNvSpPr>
                    <p:nvPr/>
                  </p:nvSpPr>
                  <p:spPr bwMode="auto">
                    <a:xfrm>
                      <a:off x="3069"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4" name="Oval 2726">
                      <a:extLst>
                        <a:ext uri="{FF2B5EF4-FFF2-40B4-BE49-F238E27FC236}">
                          <a16:creationId xmlns:a16="http://schemas.microsoft.com/office/drawing/2014/main" id="{151485BE-23AB-4DEE-9EDB-C9814A7E11DE}"/>
                        </a:ext>
                      </a:extLst>
                    </p:cNvPr>
                    <p:cNvSpPr>
                      <a:spLocks noChangeArrowheads="1"/>
                    </p:cNvSpPr>
                    <p:nvPr/>
                  </p:nvSpPr>
                  <p:spPr bwMode="auto">
                    <a:xfrm>
                      <a:off x="3069"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5" name="Oval 2727">
                      <a:extLst>
                        <a:ext uri="{FF2B5EF4-FFF2-40B4-BE49-F238E27FC236}">
                          <a16:creationId xmlns:a16="http://schemas.microsoft.com/office/drawing/2014/main" id="{E6843841-FCA4-4584-9275-BD585757109C}"/>
                        </a:ext>
                      </a:extLst>
                    </p:cNvPr>
                    <p:cNvSpPr>
                      <a:spLocks noChangeArrowheads="1"/>
                    </p:cNvSpPr>
                    <p:nvPr/>
                  </p:nvSpPr>
                  <p:spPr bwMode="auto">
                    <a:xfrm>
                      <a:off x="3075"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6" name="Oval 2728">
                      <a:extLst>
                        <a:ext uri="{FF2B5EF4-FFF2-40B4-BE49-F238E27FC236}">
                          <a16:creationId xmlns:a16="http://schemas.microsoft.com/office/drawing/2014/main" id="{4EE54030-6FFD-4721-AE02-F517151F9BC1}"/>
                        </a:ext>
                      </a:extLst>
                    </p:cNvPr>
                    <p:cNvSpPr>
                      <a:spLocks noChangeArrowheads="1"/>
                    </p:cNvSpPr>
                    <p:nvPr/>
                  </p:nvSpPr>
                  <p:spPr bwMode="auto">
                    <a:xfrm>
                      <a:off x="3075" y="34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7" name="Oval 2729">
                      <a:extLst>
                        <a:ext uri="{FF2B5EF4-FFF2-40B4-BE49-F238E27FC236}">
                          <a16:creationId xmlns:a16="http://schemas.microsoft.com/office/drawing/2014/main" id="{5FBE6E49-D84C-4AFC-8498-5B0A7DDE5BD5}"/>
                        </a:ext>
                      </a:extLst>
                    </p:cNvPr>
                    <p:cNvSpPr>
                      <a:spLocks noChangeArrowheads="1"/>
                    </p:cNvSpPr>
                    <p:nvPr/>
                  </p:nvSpPr>
                  <p:spPr bwMode="auto">
                    <a:xfrm>
                      <a:off x="3075" y="422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8" name="Oval 2730">
                      <a:extLst>
                        <a:ext uri="{FF2B5EF4-FFF2-40B4-BE49-F238E27FC236}">
                          <a16:creationId xmlns:a16="http://schemas.microsoft.com/office/drawing/2014/main" id="{6DFDD590-3B1C-4448-8C0E-F5C1992DD80A}"/>
                        </a:ext>
                      </a:extLst>
                    </p:cNvPr>
                    <p:cNvSpPr>
                      <a:spLocks noChangeArrowheads="1"/>
                    </p:cNvSpPr>
                    <p:nvPr/>
                  </p:nvSpPr>
                  <p:spPr bwMode="auto">
                    <a:xfrm>
                      <a:off x="3081"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9" name="Oval 2731">
                      <a:extLst>
                        <a:ext uri="{FF2B5EF4-FFF2-40B4-BE49-F238E27FC236}">
                          <a16:creationId xmlns:a16="http://schemas.microsoft.com/office/drawing/2014/main" id="{16E85F54-2641-4D6F-A1E7-45165B3FD58B}"/>
                        </a:ext>
                      </a:extLst>
                    </p:cNvPr>
                    <p:cNvSpPr>
                      <a:spLocks noChangeArrowheads="1"/>
                    </p:cNvSpPr>
                    <p:nvPr/>
                  </p:nvSpPr>
                  <p:spPr bwMode="auto">
                    <a:xfrm>
                      <a:off x="3081" y="393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0" name="Oval 2732">
                      <a:extLst>
                        <a:ext uri="{FF2B5EF4-FFF2-40B4-BE49-F238E27FC236}">
                          <a16:creationId xmlns:a16="http://schemas.microsoft.com/office/drawing/2014/main" id="{4A50147D-64AE-471B-81E6-E3DBD8442E3C}"/>
                        </a:ext>
                      </a:extLst>
                    </p:cNvPr>
                    <p:cNvSpPr>
                      <a:spLocks noChangeArrowheads="1"/>
                    </p:cNvSpPr>
                    <p:nvPr/>
                  </p:nvSpPr>
                  <p:spPr bwMode="auto">
                    <a:xfrm>
                      <a:off x="3081" y="380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1" name="Oval 2733">
                      <a:extLst>
                        <a:ext uri="{FF2B5EF4-FFF2-40B4-BE49-F238E27FC236}">
                          <a16:creationId xmlns:a16="http://schemas.microsoft.com/office/drawing/2014/main" id="{2CE3324B-DB30-4728-B6E5-20B5C34186E0}"/>
                        </a:ext>
                      </a:extLst>
                    </p:cNvPr>
                    <p:cNvSpPr>
                      <a:spLocks noChangeArrowheads="1"/>
                    </p:cNvSpPr>
                    <p:nvPr/>
                  </p:nvSpPr>
                  <p:spPr bwMode="auto">
                    <a:xfrm>
                      <a:off x="3087" y="323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2" name="Oval 2734">
                      <a:extLst>
                        <a:ext uri="{FF2B5EF4-FFF2-40B4-BE49-F238E27FC236}">
                          <a16:creationId xmlns:a16="http://schemas.microsoft.com/office/drawing/2014/main" id="{27248CD3-9153-4BBF-AD03-3DFC4590ACB6}"/>
                        </a:ext>
                      </a:extLst>
                    </p:cNvPr>
                    <p:cNvSpPr>
                      <a:spLocks noChangeArrowheads="1"/>
                    </p:cNvSpPr>
                    <p:nvPr/>
                  </p:nvSpPr>
                  <p:spPr bwMode="auto">
                    <a:xfrm>
                      <a:off x="3087" y="388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3" name="Oval 2735">
                      <a:extLst>
                        <a:ext uri="{FF2B5EF4-FFF2-40B4-BE49-F238E27FC236}">
                          <a16:creationId xmlns:a16="http://schemas.microsoft.com/office/drawing/2014/main" id="{4A3D3A70-B10C-461E-8ACB-9193893B7DE9}"/>
                        </a:ext>
                      </a:extLst>
                    </p:cNvPr>
                    <p:cNvSpPr>
                      <a:spLocks noChangeArrowheads="1"/>
                    </p:cNvSpPr>
                    <p:nvPr/>
                  </p:nvSpPr>
                  <p:spPr bwMode="auto">
                    <a:xfrm>
                      <a:off x="3087" y="411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4" name="Oval 2736">
                      <a:extLst>
                        <a:ext uri="{FF2B5EF4-FFF2-40B4-BE49-F238E27FC236}">
                          <a16:creationId xmlns:a16="http://schemas.microsoft.com/office/drawing/2014/main" id="{089C5F0E-EF30-4E7B-BB20-348E69D9D63B}"/>
                        </a:ext>
                      </a:extLst>
                    </p:cNvPr>
                    <p:cNvSpPr>
                      <a:spLocks noChangeArrowheads="1"/>
                    </p:cNvSpPr>
                    <p:nvPr/>
                  </p:nvSpPr>
                  <p:spPr bwMode="auto">
                    <a:xfrm>
                      <a:off x="3093"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5" name="Oval 2737">
                      <a:extLst>
                        <a:ext uri="{FF2B5EF4-FFF2-40B4-BE49-F238E27FC236}">
                          <a16:creationId xmlns:a16="http://schemas.microsoft.com/office/drawing/2014/main" id="{87CF9273-8245-4999-99E5-D44CD4E1A721}"/>
                        </a:ext>
                      </a:extLst>
                    </p:cNvPr>
                    <p:cNvSpPr>
                      <a:spLocks noChangeArrowheads="1"/>
                    </p:cNvSpPr>
                    <p:nvPr/>
                  </p:nvSpPr>
                  <p:spPr bwMode="auto">
                    <a:xfrm>
                      <a:off x="3093"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6" name="Oval 2738">
                      <a:extLst>
                        <a:ext uri="{FF2B5EF4-FFF2-40B4-BE49-F238E27FC236}">
                          <a16:creationId xmlns:a16="http://schemas.microsoft.com/office/drawing/2014/main" id="{A5AA68D3-E32D-4199-954E-2963C77122E2}"/>
                        </a:ext>
                      </a:extLst>
                    </p:cNvPr>
                    <p:cNvSpPr>
                      <a:spLocks noChangeArrowheads="1"/>
                    </p:cNvSpPr>
                    <p:nvPr/>
                  </p:nvSpPr>
                  <p:spPr bwMode="auto">
                    <a:xfrm>
                      <a:off x="3093" y="378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7" name="Oval 2739">
                      <a:extLst>
                        <a:ext uri="{FF2B5EF4-FFF2-40B4-BE49-F238E27FC236}">
                          <a16:creationId xmlns:a16="http://schemas.microsoft.com/office/drawing/2014/main" id="{2B1135BF-C004-4C07-938F-E4E83E5F6105}"/>
                        </a:ext>
                      </a:extLst>
                    </p:cNvPr>
                    <p:cNvSpPr>
                      <a:spLocks noChangeArrowheads="1"/>
                    </p:cNvSpPr>
                    <p:nvPr/>
                  </p:nvSpPr>
                  <p:spPr bwMode="auto">
                    <a:xfrm>
                      <a:off x="3099" y="34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8" name="Oval 2740">
                      <a:extLst>
                        <a:ext uri="{FF2B5EF4-FFF2-40B4-BE49-F238E27FC236}">
                          <a16:creationId xmlns:a16="http://schemas.microsoft.com/office/drawing/2014/main" id="{BCEC5251-7853-4568-AA7B-FF6EA2688729}"/>
                        </a:ext>
                      </a:extLst>
                    </p:cNvPr>
                    <p:cNvSpPr>
                      <a:spLocks noChangeArrowheads="1"/>
                    </p:cNvSpPr>
                    <p:nvPr/>
                  </p:nvSpPr>
                  <p:spPr bwMode="auto">
                    <a:xfrm>
                      <a:off x="3099" y="353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9" name="Oval 2741">
                      <a:extLst>
                        <a:ext uri="{FF2B5EF4-FFF2-40B4-BE49-F238E27FC236}">
                          <a16:creationId xmlns:a16="http://schemas.microsoft.com/office/drawing/2014/main" id="{9C396C35-EA81-4EEB-85CD-1AC45C664EA3}"/>
                        </a:ext>
                      </a:extLst>
                    </p:cNvPr>
                    <p:cNvSpPr>
                      <a:spLocks noChangeArrowheads="1"/>
                    </p:cNvSpPr>
                    <p:nvPr/>
                  </p:nvSpPr>
                  <p:spPr bwMode="auto">
                    <a:xfrm>
                      <a:off x="3105" y="358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0" name="Oval 2742">
                      <a:extLst>
                        <a:ext uri="{FF2B5EF4-FFF2-40B4-BE49-F238E27FC236}">
                          <a16:creationId xmlns:a16="http://schemas.microsoft.com/office/drawing/2014/main" id="{551DC431-518A-4306-83A9-16C063650E27}"/>
                        </a:ext>
                      </a:extLst>
                    </p:cNvPr>
                    <p:cNvSpPr>
                      <a:spLocks noChangeArrowheads="1"/>
                    </p:cNvSpPr>
                    <p:nvPr/>
                  </p:nvSpPr>
                  <p:spPr bwMode="auto">
                    <a:xfrm>
                      <a:off x="3105" y="37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1" name="Oval 2743">
                      <a:extLst>
                        <a:ext uri="{FF2B5EF4-FFF2-40B4-BE49-F238E27FC236}">
                          <a16:creationId xmlns:a16="http://schemas.microsoft.com/office/drawing/2014/main" id="{C73CD7EB-2EEE-42DC-B9A0-474E42C89F79}"/>
                        </a:ext>
                      </a:extLst>
                    </p:cNvPr>
                    <p:cNvSpPr>
                      <a:spLocks noChangeArrowheads="1"/>
                    </p:cNvSpPr>
                    <p:nvPr/>
                  </p:nvSpPr>
                  <p:spPr bwMode="auto">
                    <a:xfrm>
                      <a:off x="3105"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2" name="Oval 2744">
                      <a:extLst>
                        <a:ext uri="{FF2B5EF4-FFF2-40B4-BE49-F238E27FC236}">
                          <a16:creationId xmlns:a16="http://schemas.microsoft.com/office/drawing/2014/main" id="{7641B53C-421C-4706-A4A1-20B9F0E58555}"/>
                        </a:ext>
                      </a:extLst>
                    </p:cNvPr>
                    <p:cNvSpPr>
                      <a:spLocks noChangeArrowheads="1"/>
                    </p:cNvSpPr>
                    <p:nvPr/>
                  </p:nvSpPr>
                  <p:spPr bwMode="auto">
                    <a:xfrm>
                      <a:off x="3111" y="371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3" name="Oval 2745">
                      <a:extLst>
                        <a:ext uri="{FF2B5EF4-FFF2-40B4-BE49-F238E27FC236}">
                          <a16:creationId xmlns:a16="http://schemas.microsoft.com/office/drawing/2014/main" id="{8209A4D5-2CD9-4186-A5AC-B3511CF0C113}"/>
                        </a:ext>
                      </a:extLst>
                    </p:cNvPr>
                    <p:cNvSpPr>
                      <a:spLocks noChangeArrowheads="1"/>
                    </p:cNvSpPr>
                    <p:nvPr/>
                  </p:nvSpPr>
                  <p:spPr bwMode="auto">
                    <a:xfrm>
                      <a:off x="3111"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4" name="Oval 2746">
                      <a:extLst>
                        <a:ext uri="{FF2B5EF4-FFF2-40B4-BE49-F238E27FC236}">
                          <a16:creationId xmlns:a16="http://schemas.microsoft.com/office/drawing/2014/main" id="{0E60E86B-D079-4963-810F-D2E42B281DED}"/>
                        </a:ext>
                      </a:extLst>
                    </p:cNvPr>
                    <p:cNvSpPr>
                      <a:spLocks noChangeArrowheads="1"/>
                    </p:cNvSpPr>
                    <p:nvPr/>
                  </p:nvSpPr>
                  <p:spPr bwMode="auto">
                    <a:xfrm>
                      <a:off x="3111" y="353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5" name="Oval 2747">
                      <a:extLst>
                        <a:ext uri="{FF2B5EF4-FFF2-40B4-BE49-F238E27FC236}">
                          <a16:creationId xmlns:a16="http://schemas.microsoft.com/office/drawing/2014/main" id="{A4196033-D592-4D30-8D64-DDF10C88E816}"/>
                        </a:ext>
                      </a:extLst>
                    </p:cNvPr>
                    <p:cNvSpPr>
                      <a:spLocks noChangeArrowheads="1"/>
                    </p:cNvSpPr>
                    <p:nvPr/>
                  </p:nvSpPr>
                  <p:spPr bwMode="auto">
                    <a:xfrm>
                      <a:off x="3117"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6" name="Oval 2748">
                      <a:extLst>
                        <a:ext uri="{FF2B5EF4-FFF2-40B4-BE49-F238E27FC236}">
                          <a16:creationId xmlns:a16="http://schemas.microsoft.com/office/drawing/2014/main" id="{0A55B971-92F9-4B13-8999-B878AC568603}"/>
                        </a:ext>
                      </a:extLst>
                    </p:cNvPr>
                    <p:cNvSpPr>
                      <a:spLocks noChangeArrowheads="1"/>
                    </p:cNvSpPr>
                    <p:nvPr/>
                  </p:nvSpPr>
                  <p:spPr bwMode="auto">
                    <a:xfrm>
                      <a:off x="3117" y="385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7" name="Oval 2749">
                      <a:extLst>
                        <a:ext uri="{FF2B5EF4-FFF2-40B4-BE49-F238E27FC236}">
                          <a16:creationId xmlns:a16="http://schemas.microsoft.com/office/drawing/2014/main" id="{F12DBE50-F1F9-4C40-A071-29288C515289}"/>
                        </a:ext>
                      </a:extLst>
                    </p:cNvPr>
                    <p:cNvSpPr>
                      <a:spLocks noChangeArrowheads="1"/>
                    </p:cNvSpPr>
                    <p:nvPr/>
                  </p:nvSpPr>
                  <p:spPr bwMode="auto">
                    <a:xfrm>
                      <a:off x="3117" y="381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8" name="Oval 2750">
                      <a:extLst>
                        <a:ext uri="{FF2B5EF4-FFF2-40B4-BE49-F238E27FC236}">
                          <a16:creationId xmlns:a16="http://schemas.microsoft.com/office/drawing/2014/main" id="{3D5645E7-A56D-4BD4-AEFD-66A08CFC3376}"/>
                        </a:ext>
                      </a:extLst>
                    </p:cNvPr>
                    <p:cNvSpPr>
                      <a:spLocks noChangeArrowheads="1"/>
                    </p:cNvSpPr>
                    <p:nvPr/>
                  </p:nvSpPr>
                  <p:spPr bwMode="auto">
                    <a:xfrm>
                      <a:off x="3123" y="39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9" name="Oval 2751">
                      <a:extLst>
                        <a:ext uri="{FF2B5EF4-FFF2-40B4-BE49-F238E27FC236}">
                          <a16:creationId xmlns:a16="http://schemas.microsoft.com/office/drawing/2014/main" id="{E5DFF4A3-C8BC-40C6-ACE5-EBBDE0B6A103}"/>
                        </a:ext>
                      </a:extLst>
                    </p:cNvPr>
                    <p:cNvSpPr>
                      <a:spLocks noChangeArrowheads="1"/>
                    </p:cNvSpPr>
                    <p:nvPr/>
                  </p:nvSpPr>
                  <p:spPr bwMode="auto">
                    <a:xfrm>
                      <a:off x="3123" y="34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0" name="Oval 2752">
                      <a:extLst>
                        <a:ext uri="{FF2B5EF4-FFF2-40B4-BE49-F238E27FC236}">
                          <a16:creationId xmlns:a16="http://schemas.microsoft.com/office/drawing/2014/main" id="{24017E0A-F551-4105-984A-9AE54E91EE15}"/>
                        </a:ext>
                      </a:extLst>
                    </p:cNvPr>
                    <p:cNvSpPr>
                      <a:spLocks noChangeArrowheads="1"/>
                    </p:cNvSpPr>
                    <p:nvPr/>
                  </p:nvSpPr>
                  <p:spPr bwMode="auto">
                    <a:xfrm>
                      <a:off x="3129"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1" name="Oval 2753">
                      <a:extLst>
                        <a:ext uri="{FF2B5EF4-FFF2-40B4-BE49-F238E27FC236}">
                          <a16:creationId xmlns:a16="http://schemas.microsoft.com/office/drawing/2014/main" id="{2FF5E5C0-D721-48B0-A7A7-2F1199574453}"/>
                        </a:ext>
                      </a:extLst>
                    </p:cNvPr>
                    <p:cNvSpPr>
                      <a:spLocks noChangeArrowheads="1"/>
                    </p:cNvSpPr>
                    <p:nvPr/>
                  </p:nvSpPr>
                  <p:spPr bwMode="auto">
                    <a:xfrm>
                      <a:off x="3129" y="385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2" name="Oval 2754">
                      <a:extLst>
                        <a:ext uri="{FF2B5EF4-FFF2-40B4-BE49-F238E27FC236}">
                          <a16:creationId xmlns:a16="http://schemas.microsoft.com/office/drawing/2014/main" id="{62A9CE46-4F77-477E-8907-4142C712C998}"/>
                        </a:ext>
                      </a:extLst>
                    </p:cNvPr>
                    <p:cNvSpPr>
                      <a:spLocks noChangeArrowheads="1"/>
                    </p:cNvSpPr>
                    <p:nvPr/>
                  </p:nvSpPr>
                  <p:spPr bwMode="auto">
                    <a:xfrm>
                      <a:off x="3129" y="351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3" name="Oval 2755">
                      <a:extLst>
                        <a:ext uri="{FF2B5EF4-FFF2-40B4-BE49-F238E27FC236}">
                          <a16:creationId xmlns:a16="http://schemas.microsoft.com/office/drawing/2014/main" id="{6207A11A-0B18-4214-A36D-3B5342EAC81E}"/>
                        </a:ext>
                      </a:extLst>
                    </p:cNvPr>
                    <p:cNvSpPr>
                      <a:spLocks noChangeArrowheads="1"/>
                    </p:cNvSpPr>
                    <p:nvPr/>
                  </p:nvSpPr>
                  <p:spPr bwMode="auto">
                    <a:xfrm>
                      <a:off x="3135"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4" name="Oval 2756">
                      <a:extLst>
                        <a:ext uri="{FF2B5EF4-FFF2-40B4-BE49-F238E27FC236}">
                          <a16:creationId xmlns:a16="http://schemas.microsoft.com/office/drawing/2014/main" id="{C206DB2F-489F-4CBB-883C-C67666FD411E}"/>
                        </a:ext>
                      </a:extLst>
                    </p:cNvPr>
                    <p:cNvSpPr>
                      <a:spLocks noChangeArrowheads="1"/>
                    </p:cNvSpPr>
                    <p:nvPr/>
                  </p:nvSpPr>
                  <p:spPr bwMode="auto">
                    <a:xfrm>
                      <a:off x="3135" y="356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5" name="Oval 2757">
                      <a:extLst>
                        <a:ext uri="{FF2B5EF4-FFF2-40B4-BE49-F238E27FC236}">
                          <a16:creationId xmlns:a16="http://schemas.microsoft.com/office/drawing/2014/main" id="{A893DBEF-BD0B-4B27-A6F6-F78158846CF1}"/>
                        </a:ext>
                      </a:extLst>
                    </p:cNvPr>
                    <p:cNvSpPr>
                      <a:spLocks noChangeArrowheads="1"/>
                    </p:cNvSpPr>
                    <p:nvPr/>
                  </p:nvSpPr>
                  <p:spPr bwMode="auto">
                    <a:xfrm>
                      <a:off x="3135" y="329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6" name="Oval 2758">
                      <a:extLst>
                        <a:ext uri="{FF2B5EF4-FFF2-40B4-BE49-F238E27FC236}">
                          <a16:creationId xmlns:a16="http://schemas.microsoft.com/office/drawing/2014/main" id="{0D90026E-8673-42E7-A23A-A4BE7C8D1518}"/>
                        </a:ext>
                      </a:extLst>
                    </p:cNvPr>
                    <p:cNvSpPr>
                      <a:spLocks noChangeArrowheads="1"/>
                    </p:cNvSpPr>
                    <p:nvPr/>
                  </p:nvSpPr>
                  <p:spPr bwMode="auto">
                    <a:xfrm>
                      <a:off x="3141"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7" name="Oval 2759">
                      <a:extLst>
                        <a:ext uri="{FF2B5EF4-FFF2-40B4-BE49-F238E27FC236}">
                          <a16:creationId xmlns:a16="http://schemas.microsoft.com/office/drawing/2014/main" id="{8732B09C-F676-4FE4-B14B-D74CEF3E0BE0}"/>
                        </a:ext>
                      </a:extLst>
                    </p:cNvPr>
                    <p:cNvSpPr>
                      <a:spLocks noChangeArrowheads="1"/>
                    </p:cNvSpPr>
                    <p:nvPr/>
                  </p:nvSpPr>
                  <p:spPr bwMode="auto">
                    <a:xfrm>
                      <a:off x="3141" y="37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8" name="Oval 2760">
                      <a:extLst>
                        <a:ext uri="{FF2B5EF4-FFF2-40B4-BE49-F238E27FC236}">
                          <a16:creationId xmlns:a16="http://schemas.microsoft.com/office/drawing/2014/main" id="{EC619B92-1BD6-4ADD-9941-6D4A93970D5C}"/>
                        </a:ext>
                      </a:extLst>
                    </p:cNvPr>
                    <p:cNvSpPr>
                      <a:spLocks noChangeArrowheads="1"/>
                    </p:cNvSpPr>
                    <p:nvPr/>
                  </p:nvSpPr>
                  <p:spPr bwMode="auto">
                    <a:xfrm>
                      <a:off x="3141"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9" name="Oval 2761">
                      <a:extLst>
                        <a:ext uri="{FF2B5EF4-FFF2-40B4-BE49-F238E27FC236}">
                          <a16:creationId xmlns:a16="http://schemas.microsoft.com/office/drawing/2014/main" id="{82006334-4444-435A-8443-BD7477ED11D4}"/>
                        </a:ext>
                      </a:extLst>
                    </p:cNvPr>
                    <p:cNvSpPr>
                      <a:spLocks noChangeArrowheads="1"/>
                    </p:cNvSpPr>
                    <p:nvPr/>
                  </p:nvSpPr>
                  <p:spPr bwMode="auto">
                    <a:xfrm>
                      <a:off x="3147" y="318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0" name="Oval 2762">
                      <a:extLst>
                        <a:ext uri="{FF2B5EF4-FFF2-40B4-BE49-F238E27FC236}">
                          <a16:creationId xmlns:a16="http://schemas.microsoft.com/office/drawing/2014/main" id="{922907A2-9F73-4D39-8CCB-5C31B6D3A0F5}"/>
                        </a:ext>
                      </a:extLst>
                    </p:cNvPr>
                    <p:cNvSpPr>
                      <a:spLocks noChangeArrowheads="1"/>
                    </p:cNvSpPr>
                    <p:nvPr/>
                  </p:nvSpPr>
                  <p:spPr bwMode="auto">
                    <a:xfrm>
                      <a:off x="3147" y="37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1" name="Oval 2763">
                      <a:extLst>
                        <a:ext uri="{FF2B5EF4-FFF2-40B4-BE49-F238E27FC236}">
                          <a16:creationId xmlns:a16="http://schemas.microsoft.com/office/drawing/2014/main" id="{09B3B432-877A-4E0E-ADF5-DA72C517B917}"/>
                        </a:ext>
                      </a:extLst>
                    </p:cNvPr>
                    <p:cNvSpPr>
                      <a:spLocks noChangeArrowheads="1"/>
                    </p:cNvSpPr>
                    <p:nvPr/>
                  </p:nvSpPr>
                  <p:spPr bwMode="auto">
                    <a:xfrm>
                      <a:off x="3153" y="360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2" name="Oval 2764">
                      <a:extLst>
                        <a:ext uri="{FF2B5EF4-FFF2-40B4-BE49-F238E27FC236}">
                          <a16:creationId xmlns:a16="http://schemas.microsoft.com/office/drawing/2014/main" id="{F2E89CDC-142A-45CC-AA89-3A004EA66ED1}"/>
                        </a:ext>
                      </a:extLst>
                    </p:cNvPr>
                    <p:cNvSpPr>
                      <a:spLocks noChangeArrowheads="1"/>
                    </p:cNvSpPr>
                    <p:nvPr/>
                  </p:nvSpPr>
                  <p:spPr bwMode="auto">
                    <a:xfrm>
                      <a:off x="3153"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3" name="Oval 2765">
                      <a:extLst>
                        <a:ext uri="{FF2B5EF4-FFF2-40B4-BE49-F238E27FC236}">
                          <a16:creationId xmlns:a16="http://schemas.microsoft.com/office/drawing/2014/main" id="{BA03CED5-5496-46C6-8A48-D3AFFF93D270}"/>
                        </a:ext>
                      </a:extLst>
                    </p:cNvPr>
                    <p:cNvSpPr>
                      <a:spLocks noChangeArrowheads="1"/>
                    </p:cNvSpPr>
                    <p:nvPr/>
                  </p:nvSpPr>
                  <p:spPr bwMode="auto">
                    <a:xfrm>
                      <a:off x="3153"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4" name="Oval 2766">
                      <a:extLst>
                        <a:ext uri="{FF2B5EF4-FFF2-40B4-BE49-F238E27FC236}">
                          <a16:creationId xmlns:a16="http://schemas.microsoft.com/office/drawing/2014/main" id="{D360AFE0-C2C4-4800-AB93-6E2A16943AB0}"/>
                        </a:ext>
                      </a:extLst>
                    </p:cNvPr>
                    <p:cNvSpPr>
                      <a:spLocks noChangeArrowheads="1"/>
                    </p:cNvSpPr>
                    <p:nvPr/>
                  </p:nvSpPr>
                  <p:spPr bwMode="auto">
                    <a:xfrm>
                      <a:off x="3159" y="36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5" name="Oval 2767">
                      <a:extLst>
                        <a:ext uri="{FF2B5EF4-FFF2-40B4-BE49-F238E27FC236}">
                          <a16:creationId xmlns:a16="http://schemas.microsoft.com/office/drawing/2014/main" id="{D45A7168-2448-4AB3-B13E-4284F03C5E7D}"/>
                        </a:ext>
                      </a:extLst>
                    </p:cNvPr>
                    <p:cNvSpPr>
                      <a:spLocks noChangeArrowheads="1"/>
                    </p:cNvSpPr>
                    <p:nvPr/>
                  </p:nvSpPr>
                  <p:spPr bwMode="auto">
                    <a:xfrm>
                      <a:off x="3159"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6" name="Oval 2768">
                      <a:extLst>
                        <a:ext uri="{FF2B5EF4-FFF2-40B4-BE49-F238E27FC236}">
                          <a16:creationId xmlns:a16="http://schemas.microsoft.com/office/drawing/2014/main" id="{5CDD5D26-EE4E-405E-8D7E-6C77BF2A1296}"/>
                        </a:ext>
                      </a:extLst>
                    </p:cNvPr>
                    <p:cNvSpPr>
                      <a:spLocks noChangeArrowheads="1"/>
                    </p:cNvSpPr>
                    <p:nvPr/>
                  </p:nvSpPr>
                  <p:spPr bwMode="auto">
                    <a:xfrm>
                      <a:off x="3159"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7" name="Oval 2769">
                      <a:extLst>
                        <a:ext uri="{FF2B5EF4-FFF2-40B4-BE49-F238E27FC236}">
                          <a16:creationId xmlns:a16="http://schemas.microsoft.com/office/drawing/2014/main" id="{742E7407-731D-46CD-A30F-BAD8B2FB4828}"/>
                        </a:ext>
                      </a:extLst>
                    </p:cNvPr>
                    <p:cNvSpPr>
                      <a:spLocks noChangeArrowheads="1"/>
                    </p:cNvSpPr>
                    <p:nvPr/>
                  </p:nvSpPr>
                  <p:spPr bwMode="auto">
                    <a:xfrm>
                      <a:off x="3165" y="299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8" name="Oval 2770">
                      <a:extLst>
                        <a:ext uri="{FF2B5EF4-FFF2-40B4-BE49-F238E27FC236}">
                          <a16:creationId xmlns:a16="http://schemas.microsoft.com/office/drawing/2014/main" id="{6B1EDAE5-EE69-46F8-894E-7462B6E7843B}"/>
                        </a:ext>
                      </a:extLst>
                    </p:cNvPr>
                    <p:cNvSpPr>
                      <a:spLocks noChangeArrowheads="1"/>
                    </p:cNvSpPr>
                    <p:nvPr/>
                  </p:nvSpPr>
                  <p:spPr bwMode="auto">
                    <a:xfrm>
                      <a:off x="3165" y="34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9" name="Oval 2771">
                      <a:extLst>
                        <a:ext uri="{FF2B5EF4-FFF2-40B4-BE49-F238E27FC236}">
                          <a16:creationId xmlns:a16="http://schemas.microsoft.com/office/drawing/2014/main" id="{CACAAC9A-AA81-44D3-BDF4-361C4E1EA6CF}"/>
                        </a:ext>
                      </a:extLst>
                    </p:cNvPr>
                    <p:cNvSpPr>
                      <a:spLocks noChangeArrowheads="1"/>
                    </p:cNvSpPr>
                    <p:nvPr/>
                  </p:nvSpPr>
                  <p:spPr bwMode="auto">
                    <a:xfrm>
                      <a:off x="3165" y="39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0" name="Oval 2772">
                      <a:extLst>
                        <a:ext uri="{FF2B5EF4-FFF2-40B4-BE49-F238E27FC236}">
                          <a16:creationId xmlns:a16="http://schemas.microsoft.com/office/drawing/2014/main" id="{438792D9-E66B-4F37-BBFF-C06B835007A6}"/>
                        </a:ext>
                      </a:extLst>
                    </p:cNvPr>
                    <p:cNvSpPr>
                      <a:spLocks noChangeArrowheads="1"/>
                    </p:cNvSpPr>
                    <p:nvPr/>
                  </p:nvSpPr>
                  <p:spPr bwMode="auto">
                    <a:xfrm>
                      <a:off x="3171" y="399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1" name="Oval 2773">
                      <a:extLst>
                        <a:ext uri="{FF2B5EF4-FFF2-40B4-BE49-F238E27FC236}">
                          <a16:creationId xmlns:a16="http://schemas.microsoft.com/office/drawing/2014/main" id="{ECF253B4-4AB9-43C3-88CE-CD537646B05A}"/>
                        </a:ext>
                      </a:extLst>
                    </p:cNvPr>
                    <p:cNvSpPr>
                      <a:spLocks noChangeArrowheads="1"/>
                    </p:cNvSpPr>
                    <p:nvPr/>
                  </p:nvSpPr>
                  <p:spPr bwMode="auto">
                    <a:xfrm>
                      <a:off x="3171" y="410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2" name="Oval 2774">
                      <a:extLst>
                        <a:ext uri="{FF2B5EF4-FFF2-40B4-BE49-F238E27FC236}">
                          <a16:creationId xmlns:a16="http://schemas.microsoft.com/office/drawing/2014/main" id="{A58F55B3-AEA7-4966-99D3-500D39FB8DB6}"/>
                        </a:ext>
                      </a:extLst>
                    </p:cNvPr>
                    <p:cNvSpPr>
                      <a:spLocks noChangeArrowheads="1"/>
                    </p:cNvSpPr>
                    <p:nvPr/>
                  </p:nvSpPr>
                  <p:spPr bwMode="auto">
                    <a:xfrm>
                      <a:off x="3177" y="321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3" name="Oval 2775">
                      <a:extLst>
                        <a:ext uri="{FF2B5EF4-FFF2-40B4-BE49-F238E27FC236}">
                          <a16:creationId xmlns:a16="http://schemas.microsoft.com/office/drawing/2014/main" id="{05E09C31-3A95-48D8-B2D9-BA9A8696EE0E}"/>
                        </a:ext>
                      </a:extLst>
                    </p:cNvPr>
                    <p:cNvSpPr>
                      <a:spLocks noChangeArrowheads="1"/>
                    </p:cNvSpPr>
                    <p:nvPr/>
                  </p:nvSpPr>
                  <p:spPr bwMode="auto">
                    <a:xfrm>
                      <a:off x="3177"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4" name="Oval 2776">
                      <a:extLst>
                        <a:ext uri="{FF2B5EF4-FFF2-40B4-BE49-F238E27FC236}">
                          <a16:creationId xmlns:a16="http://schemas.microsoft.com/office/drawing/2014/main" id="{902FFDBD-5F6F-4F0D-B2D0-0D989EEDD2E0}"/>
                        </a:ext>
                      </a:extLst>
                    </p:cNvPr>
                    <p:cNvSpPr>
                      <a:spLocks noChangeArrowheads="1"/>
                    </p:cNvSpPr>
                    <p:nvPr/>
                  </p:nvSpPr>
                  <p:spPr bwMode="auto">
                    <a:xfrm>
                      <a:off x="3177" y="34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5" name="Oval 2777">
                      <a:extLst>
                        <a:ext uri="{FF2B5EF4-FFF2-40B4-BE49-F238E27FC236}">
                          <a16:creationId xmlns:a16="http://schemas.microsoft.com/office/drawing/2014/main" id="{D2852959-0141-4782-A991-EEB86D6165DD}"/>
                        </a:ext>
                      </a:extLst>
                    </p:cNvPr>
                    <p:cNvSpPr>
                      <a:spLocks noChangeArrowheads="1"/>
                    </p:cNvSpPr>
                    <p:nvPr/>
                  </p:nvSpPr>
                  <p:spPr bwMode="auto">
                    <a:xfrm>
                      <a:off x="3183"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6" name="Oval 2778">
                      <a:extLst>
                        <a:ext uri="{FF2B5EF4-FFF2-40B4-BE49-F238E27FC236}">
                          <a16:creationId xmlns:a16="http://schemas.microsoft.com/office/drawing/2014/main" id="{06C7078E-C69A-431B-8073-6F25BBBF033A}"/>
                        </a:ext>
                      </a:extLst>
                    </p:cNvPr>
                    <p:cNvSpPr>
                      <a:spLocks noChangeArrowheads="1"/>
                    </p:cNvSpPr>
                    <p:nvPr/>
                  </p:nvSpPr>
                  <p:spPr bwMode="auto">
                    <a:xfrm>
                      <a:off x="3183" y="407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7" name="Oval 2779">
                      <a:extLst>
                        <a:ext uri="{FF2B5EF4-FFF2-40B4-BE49-F238E27FC236}">
                          <a16:creationId xmlns:a16="http://schemas.microsoft.com/office/drawing/2014/main" id="{88026D33-E43D-4936-BF5A-6A4956FB0463}"/>
                        </a:ext>
                      </a:extLst>
                    </p:cNvPr>
                    <p:cNvSpPr>
                      <a:spLocks noChangeArrowheads="1"/>
                    </p:cNvSpPr>
                    <p:nvPr/>
                  </p:nvSpPr>
                  <p:spPr bwMode="auto">
                    <a:xfrm>
                      <a:off x="3183" y="316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8" name="Oval 2780">
                      <a:extLst>
                        <a:ext uri="{FF2B5EF4-FFF2-40B4-BE49-F238E27FC236}">
                          <a16:creationId xmlns:a16="http://schemas.microsoft.com/office/drawing/2014/main" id="{D12DA517-4560-4120-9EC9-E80A809CA626}"/>
                        </a:ext>
                      </a:extLst>
                    </p:cNvPr>
                    <p:cNvSpPr>
                      <a:spLocks noChangeArrowheads="1"/>
                    </p:cNvSpPr>
                    <p:nvPr/>
                  </p:nvSpPr>
                  <p:spPr bwMode="auto">
                    <a:xfrm>
                      <a:off x="3189"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9" name="Oval 2781">
                      <a:extLst>
                        <a:ext uri="{FF2B5EF4-FFF2-40B4-BE49-F238E27FC236}">
                          <a16:creationId xmlns:a16="http://schemas.microsoft.com/office/drawing/2014/main" id="{25A6C8CD-82E2-437A-BCCD-93CE24AC57C1}"/>
                        </a:ext>
                      </a:extLst>
                    </p:cNvPr>
                    <p:cNvSpPr>
                      <a:spLocks noChangeArrowheads="1"/>
                    </p:cNvSpPr>
                    <p:nvPr/>
                  </p:nvSpPr>
                  <p:spPr bwMode="auto">
                    <a:xfrm>
                      <a:off x="3189" y="32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0" name="Oval 2782">
                      <a:extLst>
                        <a:ext uri="{FF2B5EF4-FFF2-40B4-BE49-F238E27FC236}">
                          <a16:creationId xmlns:a16="http://schemas.microsoft.com/office/drawing/2014/main" id="{D12AEC16-5BF3-4CE3-8681-012338D67EE7}"/>
                        </a:ext>
                      </a:extLst>
                    </p:cNvPr>
                    <p:cNvSpPr>
                      <a:spLocks noChangeArrowheads="1"/>
                    </p:cNvSpPr>
                    <p:nvPr/>
                  </p:nvSpPr>
                  <p:spPr bwMode="auto">
                    <a:xfrm>
                      <a:off x="3189"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1" name="Oval 2783">
                      <a:extLst>
                        <a:ext uri="{FF2B5EF4-FFF2-40B4-BE49-F238E27FC236}">
                          <a16:creationId xmlns:a16="http://schemas.microsoft.com/office/drawing/2014/main" id="{F7B7071C-ABED-4655-8554-688517A8748C}"/>
                        </a:ext>
                      </a:extLst>
                    </p:cNvPr>
                    <p:cNvSpPr>
                      <a:spLocks noChangeArrowheads="1"/>
                    </p:cNvSpPr>
                    <p:nvPr/>
                  </p:nvSpPr>
                  <p:spPr bwMode="auto">
                    <a:xfrm>
                      <a:off x="3195"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2" name="Oval 2784">
                      <a:extLst>
                        <a:ext uri="{FF2B5EF4-FFF2-40B4-BE49-F238E27FC236}">
                          <a16:creationId xmlns:a16="http://schemas.microsoft.com/office/drawing/2014/main" id="{57E8C570-1E13-4355-803C-C11CCB7E0F6B}"/>
                        </a:ext>
                      </a:extLst>
                    </p:cNvPr>
                    <p:cNvSpPr>
                      <a:spLocks noChangeArrowheads="1"/>
                    </p:cNvSpPr>
                    <p:nvPr/>
                  </p:nvSpPr>
                  <p:spPr bwMode="auto">
                    <a:xfrm>
                      <a:off x="3195" y="394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3" name="Oval 2785">
                      <a:extLst>
                        <a:ext uri="{FF2B5EF4-FFF2-40B4-BE49-F238E27FC236}">
                          <a16:creationId xmlns:a16="http://schemas.microsoft.com/office/drawing/2014/main" id="{0FAF7322-86FB-4318-A403-0A34CB704233}"/>
                        </a:ext>
                      </a:extLst>
                    </p:cNvPr>
                    <p:cNvSpPr>
                      <a:spLocks noChangeArrowheads="1"/>
                    </p:cNvSpPr>
                    <p:nvPr/>
                  </p:nvSpPr>
                  <p:spPr bwMode="auto">
                    <a:xfrm>
                      <a:off x="3195" y="36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4" name="Oval 2786">
                      <a:extLst>
                        <a:ext uri="{FF2B5EF4-FFF2-40B4-BE49-F238E27FC236}">
                          <a16:creationId xmlns:a16="http://schemas.microsoft.com/office/drawing/2014/main" id="{ED0C1D8B-E7B0-41BC-BB10-BEA72CAAF9C9}"/>
                        </a:ext>
                      </a:extLst>
                    </p:cNvPr>
                    <p:cNvSpPr>
                      <a:spLocks noChangeArrowheads="1"/>
                    </p:cNvSpPr>
                    <p:nvPr/>
                  </p:nvSpPr>
                  <p:spPr bwMode="auto">
                    <a:xfrm>
                      <a:off x="3201"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5" name="Oval 2787">
                      <a:extLst>
                        <a:ext uri="{FF2B5EF4-FFF2-40B4-BE49-F238E27FC236}">
                          <a16:creationId xmlns:a16="http://schemas.microsoft.com/office/drawing/2014/main" id="{1735E309-17DE-4365-B243-9A3F6C125CE5}"/>
                        </a:ext>
                      </a:extLst>
                    </p:cNvPr>
                    <p:cNvSpPr>
                      <a:spLocks noChangeArrowheads="1"/>
                    </p:cNvSpPr>
                    <p:nvPr/>
                  </p:nvSpPr>
                  <p:spPr bwMode="auto">
                    <a:xfrm>
                      <a:off x="3201" y="407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6" name="Oval 2788">
                      <a:extLst>
                        <a:ext uri="{FF2B5EF4-FFF2-40B4-BE49-F238E27FC236}">
                          <a16:creationId xmlns:a16="http://schemas.microsoft.com/office/drawing/2014/main" id="{FA35B558-48A1-40CB-9C29-AC69D1F22769}"/>
                        </a:ext>
                      </a:extLst>
                    </p:cNvPr>
                    <p:cNvSpPr>
                      <a:spLocks noChangeArrowheads="1"/>
                    </p:cNvSpPr>
                    <p:nvPr/>
                  </p:nvSpPr>
                  <p:spPr bwMode="auto">
                    <a:xfrm>
                      <a:off x="3207"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7" name="Oval 2789">
                      <a:extLst>
                        <a:ext uri="{FF2B5EF4-FFF2-40B4-BE49-F238E27FC236}">
                          <a16:creationId xmlns:a16="http://schemas.microsoft.com/office/drawing/2014/main" id="{8255E178-E290-447C-8537-5FC1AAA3F88A}"/>
                        </a:ext>
                      </a:extLst>
                    </p:cNvPr>
                    <p:cNvSpPr>
                      <a:spLocks noChangeArrowheads="1"/>
                    </p:cNvSpPr>
                    <p:nvPr/>
                  </p:nvSpPr>
                  <p:spPr bwMode="auto">
                    <a:xfrm>
                      <a:off x="3207" y="36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8" name="Oval 2790">
                      <a:extLst>
                        <a:ext uri="{FF2B5EF4-FFF2-40B4-BE49-F238E27FC236}">
                          <a16:creationId xmlns:a16="http://schemas.microsoft.com/office/drawing/2014/main" id="{941D9DFC-50EB-4DD7-B3C1-DC9BF4BB9E52}"/>
                        </a:ext>
                      </a:extLst>
                    </p:cNvPr>
                    <p:cNvSpPr>
                      <a:spLocks noChangeArrowheads="1"/>
                    </p:cNvSpPr>
                    <p:nvPr/>
                  </p:nvSpPr>
                  <p:spPr bwMode="auto">
                    <a:xfrm>
                      <a:off x="3207" y="386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9" name="Oval 2791">
                      <a:extLst>
                        <a:ext uri="{FF2B5EF4-FFF2-40B4-BE49-F238E27FC236}">
                          <a16:creationId xmlns:a16="http://schemas.microsoft.com/office/drawing/2014/main" id="{5ADA265D-E9A5-489D-BFF4-024F14768B75}"/>
                        </a:ext>
                      </a:extLst>
                    </p:cNvPr>
                    <p:cNvSpPr>
                      <a:spLocks noChangeArrowheads="1"/>
                    </p:cNvSpPr>
                    <p:nvPr/>
                  </p:nvSpPr>
                  <p:spPr bwMode="auto">
                    <a:xfrm>
                      <a:off x="3213"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0" name="Oval 2792">
                      <a:extLst>
                        <a:ext uri="{FF2B5EF4-FFF2-40B4-BE49-F238E27FC236}">
                          <a16:creationId xmlns:a16="http://schemas.microsoft.com/office/drawing/2014/main" id="{45B3AA45-8C71-4302-A9D8-5C3725BA8B7B}"/>
                        </a:ext>
                      </a:extLst>
                    </p:cNvPr>
                    <p:cNvSpPr>
                      <a:spLocks noChangeArrowheads="1"/>
                    </p:cNvSpPr>
                    <p:nvPr/>
                  </p:nvSpPr>
                  <p:spPr bwMode="auto">
                    <a:xfrm>
                      <a:off x="3213" y="399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1" name="Oval 2793">
                      <a:extLst>
                        <a:ext uri="{FF2B5EF4-FFF2-40B4-BE49-F238E27FC236}">
                          <a16:creationId xmlns:a16="http://schemas.microsoft.com/office/drawing/2014/main" id="{9D2B3FBF-5D25-47D4-A60B-6606C2491846}"/>
                        </a:ext>
                      </a:extLst>
                    </p:cNvPr>
                    <p:cNvSpPr>
                      <a:spLocks noChangeArrowheads="1"/>
                    </p:cNvSpPr>
                    <p:nvPr/>
                  </p:nvSpPr>
                  <p:spPr bwMode="auto">
                    <a:xfrm>
                      <a:off x="3213"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2" name="Oval 2794">
                      <a:extLst>
                        <a:ext uri="{FF2B5EF4-FFF2-40B4-BE49-F238E27FC236}">
                          <a16:creationId xmlns:a16="http://schemas.microsoft.com/office/drawing/2014/main" id="{F14B6901-775B-4E21-A781-22F36497EE57}"/>
                        </a:ext>
                      </a:extLst>
                    </p:cNvPr>
                    <p:cNvSpPr>
                      <a:spLocks noChangeArrowheads="1"/>
                    </p:cNvSpPr>
                    <p:nvPr/>
                  </p:nvSpPr>
                  <p:spPr bwMode="auto">
                    <a:xfrm>
                      <a:off x="3219" y="36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3" name="Oval 2795">
                      <a:extLst>
                        <a:ext uri="{FF2B5EF4-FFF2-40B4-BE49-F238E27FC236}">
                          <a16:creationId xmlns:a16="http://schemas.microsoft.com/office/drawing/2014/main" id="{8496F58B-657A-4F2A-9A5E-45F8785FAEB2}"/>
                        </a:ext>
                      </a:extLst>
                    </p:cNvPr>
                    <p:cNvSpPr>
                      <a:spLocks noChangeArrowheads="1"/>
                    </p:cNvSpPr>
                    <p:nvPr/>
                  </p:nvSpPr>
                  <p:spPr bwMode="auto">
                    <a:xfrm>
                      <a:off x="3219" y="383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4" name="Oval 2796">
                      <a:extLst>
                        <a:ext uri="{FF2B5EF4-FFF2-40B4-BE49-F238E27FC236}">
                          <a16:creationId xmlns:a16="http://schemas.microsoft.com/office/drawing/2014/main" id="{6F670B81-9B1B-40E7-B081-103637721B90}"/>
                        </a:ext>
                      </a:extLst>
                    </p:cNvPr>
                    <p:cNvSpPr>
                      <a:spLocks noChangeArrowheads="1"/>
                    </p:cNvSpPr>
                    <p:nvPr/>
                  </p:nvSpPr>
                  <p:spPr bwMode="auto">
                    <a:xfrm>
                      <a:off x="3219" y="357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5" name="Oval 2797">
                      <a:extLst>
                        <a:ext uri="{FF2B5EF4-FFF2-40B4-BE49-F238E27FC236}">
                          <a16:creationId xmlns:a16="http://schemas.microsoft.com/office/drawing/2014/main" id="{B123BE35-73F7-4F65-AFFB-085B91751161}"/>
                        </a:ext>
                      </a:extLst>
                    </p:cNvPr>
                    <p:cNvSpPr>
                      <a:spLocks noChangeArrowheads="1"/>
                    </p:cNvSpPr>
                    <p:nvPr/>
                  </p:nvSpPr>
                  <p:spPr bwMode="auto">
                    <a:xfrm>
                      <a:off x="3225"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6" name="Oval 2798">
                      <a:extLst>
                        <a:ext uri="{FF2B5EF4-FFF2-40B4-BE49-F238E27FC236}">
                          <a16:creationId xmlns:a16="http://schemas.microsoft.com/office/drawing/2014/main" id="{ABC59294-1C30-4D0C-98BF-4B041C023A2A}"/>
                        </a:ext>
                      </a:extLst>
                    </p:cNvPr>
                    <p:cNvSpPr>
                      <a:spLocks noChangeArrowheads="1"/>
                    </p:cNvSpPr>
                    <p:nvPr/>
                  </p:nvSpPr>
                  <p:spPr bwMode="auto">
                    <a:xfrm>
                      <a:off x="3225" y="39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7" name="Oval 2799">
                      <a:extLst>
                        <a:ext uri="{FF2B5EF4-FFF2-40B4-BE49-F238E27FC236}">
                          <a16:creationId xmlns:a16="http://schemas.microsoft.com/office/drawing/2014/main" id="{1D187939-ACD0-41AE-8E8F-F427BEC6D612}"/>
                        </a:ext>
                      </a:extLst>
                    </p:cNvPr>
                    <p:cNvSpPr>
                      <a:spLocks noChangeArrowheads="1"/>
                    </p:cNvSpPr>
                    <p:nvPr/>
                  </p:nvSpPr>
                  <p:spPr bwMode="auto">
                    <a:xfrm>
                      <a:off x="3231"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8" name="Oval 2800">
                      <a:extLst>
                        <a:ext uri="{FF2B5EF4-FFF2-40B4-BE49-F238E27FC236}">
                          <a16:creationId xmlns:a16="http://schemas.microsoft.com/office/drawing/2014/main" id="{76B394C6-8526-44AA-9664-4D85EFE5DB7B}"/>
                        </a:ext>
                      </a:extLst>
                    </p:cNvPr>
                    <p:cNvSpPr>
                      <a:spLocks noChangeArrowheads="1"/>
                    </p:cNvSpPr>
                    <p:nvPr/>
                  </p:nvSpPr>
                  <p:spPr bwMode="auto">
                    <a:xfrm>
                      <a:off x="3231" y="353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9" name="Oval 2801">
                      <a:extLst>
                        <a:ext uri="{FF2B5EF4-FFF2-40B4-BE49-F238E27FC236}">
                          <a16:creationId xmlns:a16="http://schemas.microsoft.com/office/drawing/2014/main" id="{1FF2D8FC-BCCE-4289-B5A2-4963F686D5CD}"/>
                        </a:ext>
                      </a:extLst>
                    </p:cNvPr>
                    <p:cNvSpPr>
                      <a:spLocks noChangeArrowheads="1"/>
                    </p:cNvSpPr>
                    <p:nvPr/>
                  </p:nvSpPr>
                  <p:spPr bwMode="auto">
                    <a:xfrm>
                      <a:off x="3231" y="353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0" name="Oval 2802">
                      <a:extLst>
                        <a:ext uri="{FF2B5EF4-FFF2-40B4-BE49-F238E27FC236}">
                          <a16:creationId xmlns:a16="http://schemas.microsoft.com/office/drawing/2014/main" id="{40E9A17F-939A-4016-B3A6-482D895D18DC}"/>
                        </a:ext>
                      </a:extLst>
                    </p:cNvPr>
                    <p:cNvSpPr>
                      <a:spLocks noChangeArrowheads="1"/>
                    </p:cNvSpPr>
                    <p:nvPr/>
                  </p:nvSpPr>
                  <p:spPr bwMode="auto">
                    <a:xfrm>
                      <a:off x="3237" y="350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1" name="Oval 2803">
                      <a:extLst>
                        <a:ext uri="{FF2B5EF4-FFF2-40B4-BE49-F238E27FC236}">
                          <a16:creationId xmlns:a16="http://schemas.microsoft.com/office/drawing/2014/main" id="{48A3A3A8-3F8D-4119-BC88-C68402F8275C}"/>
                        </a:ext>
                      </a:extLst>
                    </p:cNvPr>
                    <p:cNvSpPr>
                      <a:spLocks noChangeArrowheads="1"/>
                    </p:cNvSpPr>
                    <p:nvPr/>
                  </p:nvSpPr>
                  <p:spPr bwMode="auto">
                    <a:xfrm>
                      <a:off x="3237" y="34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2" name="Oval 2804">
                      <a:extLst>
                        <a:ext uri="{FF2B5EF4-FFF2-40B4-BE49-F238E27FC236}">
                          <a16:creationId xmlns:a16="http://schemas.microsoft.com/office/drawing/2014/main" id="{3FD20E94-E115-448C-8EFA-46698F10C7BA}"/>
                        </a:ext>
                      </a:extLst>
                    </p:cNvPr>
                    <p:cNvSpPr>
                      <a:spLocks noChangeArrowheads="1"/>
                    </p:cNvSpPr>
                    <p:nvPr/>
                  </p:nvSpPr>
                  <p:spPr bwMode="auto">
                    <a:xfrm>
                      <a:off x="3237" y="34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3" name="Oval 2805">
                      <a:extLst>
                        <a:ext uri="{FF2B5EF4-FFF2-40B4-BE49-F238E27FC236}">
                          <a16:creationId xmlns:a16="http://schemas.microsoft.com/office/drawing/2014/main" id="{20FB7454-E374-4ABE-9410-12A657B57AB2}"/>
                        </a:ext>
                      </a:extLst>
                    </p:cNvPr>
                    <p:cNvSpPr>
                      <a:spLocks noChangeArrowheads="1"/>
                    </p:cNvSpPr>
                    <p:nvPr/>
                  </p:nvSpPr>
                  <p:spPr bwMode="auto">
                    <a:xfrm>
                      <a:off x="3243" y="36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4" name="Oval 2806">
                      <a:extLst>
                        <a:ext uri="{FF2B5EF4-FFF2-40B4-BE49-F238E27FC236}">
                          <a16:creationId xmlns:a16="http://schemas.microsoft.com/office/drawing/2014/main" id="{AF87F01C-545D-4D40-9757-E7B74475CA17}"/>
                        </a:ext>
                      </a:extLst>
                    </p:cNvPr>
                    <p:cNvSpPr>
                      <a:spLocks noChangeArrowheads="1"/>
                    </p:cNvSpPr>
                    <p:nvPr/>
                  </p:nvSpPr>
                  <p:spPr bwMode="auto">
                    <a:xfrm>
                      <a:off x="3243" y="380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5" name="Oval 2807">
                      <a:extLst>
                        <a:ext uri="{FF2B5EF4-FFF2-40B4-BE49-F238E27FC236}">
                          <a16:creationId xmlns:a16="http://schemas.microsoft.com/office/drawing/2014/main" id="{659B6648-D5E8-43EA-A76A-155DB729A166}"/>
                        </a:ext>
                      </a:extLst>
                    </p:cNvPr>
                    <p:cNvSpPr>
                      <a:spLocks noChangeArrowheads="1"/>
                    </p:cNvSpPr>
                    <p:nvPr/>
                  </p:nvSpPr>
                  <p:spPr bwMode="auto">
                    <a:xfrm>
                      <a:off x="3243"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6" name="Oval 2808">
                      <a:extLst>
                        <a:ext uri="{FF2B5EF4-FFF2-40B4-BE49-F238E27FC236}">
                          <a16:creationId xmlns:a16="http://schemas.microsoft.com/office/drawing/2014/main" id="{04D45B7A-F00E-445C-BC7A-26C79A0D37B8}"/>
                        </a:ext>
                      </a:extLst>
                    </p:cNvPr>
                    <p:cNvSpPr>
                      <a:spLocks noChangeArrowheads="1"/>
                    </p:cNvSpPr>
                    <p:nvPr/>
                  </p:nvSpPr>
                  <p:spPr bwMode="auto">
                    <a:xfrm>
                      <a:off x="3249" y="33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7" name="Oval 2809">
                      <a:extLst>
                        <a:ext uri="{FF2B5EF4-FFF2-40B4-BE49-F238E27FC236}">
                          <a16:creationId xmlns:a16="http://schemas.microsoft.com/office/drawing/2014/main" id="{1737241A-1FDE-41E4-800A-79D5EC40B34F}"/>
                        </a:ext>
                      </a:extLst>
                    </p:cNvPr>
                    <p:cNvSpPr>
                      <a:spLocks noChangeArrowheads="1"/>
                    </p:cNvSpPr>
                    <p:nvPr/>
                  </p:nvSpPr>
                  <p:spPr bwMode="auto">
                    <a:xfrm>
                      <a:off x="3249" y="399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8" name="Oval 2810">
                      <a:extLst>
                        <a:ext uri="{FF2B5EF4-FFF2-40B4-BE49-F238E27FC236}">
                          <a16:creationId xmlns:a16="http://schemas.microsoft.com/office/drawing/2014/main" id="{BC9FA210-38BD-4FF3-93D5-5E3489E31738}"/>
                        </a:ext>
                      </a:extLst>
                    </p:cNvPr>
                    <p:cNvSpPr>
                      <a:spLocks noChangeArrowheads="1"/>
                    </p:cNvSpPr>
                    <p:nvPr/>
                  </p:nvSpPr>
                  <p:spPr bwMode="auto">
                    <a:xfrm>
                      <a:off x="3255"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9" name="Oval 2811">
                      <a:extLst>
                        <a:ext uri="{FF2B5EF4-FFF2-40B4-BE49-F238E27FC236}">
                          <a16:creationId xmlns:a16="http://schemas.microsoft.com/office/drawing/2014/main" id="{BE3E858F-B6F6-4EED-AB63-4852AB5F6635}"/>
                        </a:ext>
                      </a:extLst>
                    </p:cNvPr>
                    <p:cNvSpPr>
                      <a:spLocks noChangeArrowheads="1"/>
                    </p:cNvSpPr>
                    <p:nvPr/>
                  </p:nvSpPr>
                  <p:spPr bwMode="auto">
                    <a:xfrm>
                      <a:off x="3255" y="34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0" name="Oval 2812">
                      <a:extLst>
                        <a:ext uri="{FF2B5EF4-FFF2-40B4-BE49-F238E27FC236}">
                          <a16:creationId xmlns:a16="http://schemas.microsoft.com/office/drawing/2014/main" id="{8354FA16-D56E-4B80-88C1-CBFF92CE536C}"/>
                        </a:ext>
                      </a:extLst>
                    </p:cNvPr>
                    <p:cNvSpPr>
                      <a:spLocks noChangeArrowheads="1"/>
                    </p:cNvSpPr>
                    <p:nvPr/>
                  </p:nvSpPr>
                  <p:spPr bwMode="auto">
                    <a:xfrm>
                      <a:off x="3255"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1" name="Oval 2813">
                      <a:extLst>
                        <a:ext uri="{FF2B5EF4-FFF2-40B4-BE49-F238E27FC236}">
                          <a16:creationId xmlns:a16="http://schemas.microsoft.com/office/drawing/2014/main" id="{0FAD8E87-CAEA-469C-8FAD-2CCF734EBB38}"/>
                        </a:ext>
                      </a:extLst>
                    </p:cNvPr>
                    <p:cNvSpPr>
                      <a:spLocks noChangeArrowheads="1"/>
                    </p:cNvSpPr>
                    <p:nvPr/>
                  </p:nvSpPr>
                  <p:spPr bwMode="auto">
                    <a:xfrm>
                      <a:off x="3261"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2" name="Oval 2814">
                      <a:extLst>
                        <a:ext uri="{FF2B5EF4-FFF2-40B4-BE49-F238E27FC236}">
                          <a16:creationId xmlns:a16="http://schemas.microsoft.com/office/drawing/2014/main" id="{5E552FBF-75DE-491D-B081-8A705F499A45}"/>
                        </a:ext>
                      </a:extLst>
                    </p:cNvPr>
                    <p:cNvSpPr>
                      <a:spLocks noChangeArrowheads="1"/>
                    </p:cNvSpPr>
                    <p:nvPr/>
                  </p:nvSpPr>
                  <p:spPr bwMode="auto">
                    <a:xfrm>
                      <a:off x="3261"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3" name="Oval 2815">
                      <a:extLst>
                        <a:ext uri="{FF2B5EF4-FFF2-40B4-BE49-F238E27FC236}">
                          <a16:creationId xmlns:a16="http://schemas.microsoft.com/office/drawing/2014/main" id="{58DF0AF1-1A0D-4582-982F-4E8CA9990DFF}"/>
                        </a:ext>
                      </a:extLst>
                    </p:cNvPr>
                    <p:cNvSpPr>
                      <a:spLocks noChangeArrowheads="1"/>
                    </p:cNvSpPr>
                    <p:nvPr/>
                  </p:nvSpPr>
                  <p:spPr bwMode="auto">
                    <a:xfrm>
                      <a:off x="3261" y="37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4" name="Oval 2816">
                      <a:extLst>
                        <a:ext uri="{FF2B5EF4-FFF2-40B4-BE49-F238E27FC236}">
                          <a16:creationId xmlns:a16="http://schemas.microsoft.com/office/drawing/2014/main" id="{E80AF272-1EC7-44B2-A713-B8A8BF98EFAC}"/>
                        </a:ext>
                      </a:extLst>
                    </p:cNvPr>
                    <p:cNvSpPr>
                      <a:spLocks noChangeArrowheads="1"/>
                    </p:cNvSpPr>
                    <p:nvPr/>
                  </p:nvSpPr>
                  <p:spPr bwMode="auto">
                    <a:xfrm>
                      <a:off x="3267" y="37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5" name="Oval 2817">
                      <a:extLst>
                        <a:ext uri="{FF2B5EF4-FFF2-40B4-BE49-F238E27FC236}">
                          <a16:creationId xmlns:a16="http://schemas.microsoft.com/office/drawing/2014/main" id="{5E2DDD4B-F131-40E9-AD54-ACB7C0945654}"/>
                        </a:ext>
                      </a:extLst>
                    </p:cNvPr>
                    <p:cNvSpPr>
                      <a:spLocks noChangeArrowheads="1"/>
                    </p:cNvSpPr>
                    <p:nvPr/>
                  </p:nvSpPr>
                  <p:spPr bwMode="auto">
                    <a:xfrm>
                      <a:off x="3267" y="431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6" name="Oval 2818">
                      <a:extLst>
                        <a:ext uri="{FF2B5EF4-FFF2-40B4-BE49-F238E27FC236}">
                          <a16:creationId xmlns:a16="http://schemas.microsoft.com/office/drawing/2014/main" id="{EF4309F0-74BA-43A7-9B2A-E7E940A9DA74}"/>
                        </a:ext>
                      </a:extLst>
                    </p:cNvPr>
                    <p:cNvSpPr>
                      <a:spLocks noChangeArrowheads="1"/>
                    </p:cNvSpPr>
                    <p:nvPr/>
                  </p:nvSpPr>
                  <p:spPr bwMode="auto">
                    <a:xfrm>
                      <a:off x="3267" y="379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7" name="Oval 2819">
                      <a:extLst>
                        <a:ext uri="{FF2B5EF4-FFF2-40B4-BE49-F238E27FC236}">
                          <a16:creationId xmlns:a16="http://schemas.microsoft.com/office/drawing/2014/main" id="{E183804A-9713-4B23-A0BA-437C29599366}"/>
                        </a:ext>
                      </a:extLst>
                    </p:cNvPr>
                    <p:cNvSpPr>
                      <a:spLocks noChangeArrowheads="1"/>
                    </p:cNvSpPr>
                    <p:nvPr/>
                  </p:nvSpPr>
                  <p:spPr bwMode="auto">
                    <a:xfrm>
                      <a:off x="3273"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8" name="Oval 2820">
                      <a:extLst>
                        <a:ext uri="{FF2B5EF4-FFF2-40B4-BE49-F238E27FC236}">
                          <a16:creationId xmlns:a16="http://schemas.microsoft.com/office/drawing/2014/main" id="{727B7AF7-4BF7-41A9-951C-249DB2826817}"/>
                        </a:ext>
                      </a:extLst>
                    </p:cNvPr>
                    <p:cNvSpPr>
                      <a:spLocks noChangeArrowheads="1"/>
                    </p:cNvSpPr>
                    <p:nvPr/>
                  </p:nvSpPr>
                  <p:spPr bwMode="auto">
                    <a:xfrm>
                      <a:off x="3273" y="305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9" name="Oval 2821">
                      <a:extLst>
                        <a:ext uri="{FF2B5EF4-FFF2-40B4-BE49-F238E27FC236}">
                          <a16:creationId xmlns:a16="http://schemas.microsoft.com/office/drawing/2014/main" id="{52D56337-2FDC-4A3F-B4CA-989DFFFEE688}"/>
                        </a:ext>
                      </a:extLst>
                    </p:cNvPr>
                    <p:cNvSpPr>
                      <a:spLocks noChangeArrowheads="1"/>
                    </p:cNvSpPr>
                    <p:nvPr/>
                  </p:nvSpPr>
                  <p:spPr bwMode="auto">
                    <a:xfrm>
                      <a:off x="3279" y="405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0" name="Oval 2822">
                      <a:extLst>
                        <a:ext uri="{FF2B5EF4-FFF2-40B4-BE49-F238E27FC236}">
                          <a16:creationId xmlns:a16="http://schemas.microsoft.com/office/drawing/2014/main" id="{B9647245-AFDA-4894-BDD1-E4AF630680AC}"/>
                        </a:ext>
                      </a:extLst>
                    </p:cNvPr>
                    <p:cNvSpPr>
                      <a:spLocks noChangeArrowheads="1"/>
                    </p:cNvSpPr>
                    <p:nvPr/>
                  </p:nvSpPr>
                  <p:spPr bwMode="auto">
                    <a:xfrm>
                      <a:off x="3279" y="384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1" name="Oval 2823">
                      <a:extLst>
                        <a:ext uri="{FF2B5EF4-FFF2-40B4-BE49-F238E27FC236}">
                          <a16:creationId xmlns:a16="http://schemas.microsoft.com/office/drawing/2014/main" id="{6A225CDA-83E6-4BBD-922C-FD72B9FA1A4B}"/>
                        </a:ext>
                      </a:extLst>
                    </p:cNvPr>
                    <p:cNvSpPr>
                      <a:spLocks noChangeArrowheads="1"/>
                    </p:cNvSpPr>
                    <p:nvPr/>
                  </p:nvSpPr>
                  <p:spPr bwMode="auto">
                    <a:xfrm>
                      <a:off x="3279" y="37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2" name="Oval 2824">
                      <a:extLst>
                        <a:ext uri="{FF2B5EF4-FFF2-40B4-BE49-F238E27FC236}">
                          <a16:creationId xmlns:a16="http://schemas.microsoft.com/office/drawing/2014/main" id="{3F8A754F-290B-43DE-B19A-01E5E940C2F0}"/>
                        </a:ext>
                      </a:extLst>
                    </p:cNvPr>
                    <p:cNvSpPr>
                      <a:spLocks noChangeArrowheads="1"/>
                    </p:cNvSpPr>
                    <p:nvPr/>
                  </p:nvSpPr>
                  <p:spPr bwMode="auto">
                    <a:xfrm>
                      <a:off x="3285" y="392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3" name="Oval 2825">
                      <a:extLst>
                        <a:ext uri="{FF2B5EF4-FFF2-40B4-BE49-F238E27FC236}">
                          <a16:creationId xmlns:a16="http://schemas.microsoft.com/office/drawing/2014/main" id="{7156F44B-E6D1-457A-AF1D-5F65161BF554}"/>
                        </a:ext>
                      </a:extLst>
                    </p:cNvPr>
                    <p:cNvSpPr>
                      <a:spLocks noChangeArrowheads="1"/>
                    </p:cNvSpPr>
                    <p:nvPr/>
                  </p:nvSpPr>
                  <p:spPr bwMode="auto">
                    <a:xfrm>
                      <a:off x="3285" y="385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4" name="Oval 2826">
                      <a:extLst>
                        <a:ext uri="{FF2B5EF4-FFF2-40B4-BE49-F238E27FC236}">
                          <a16:creationId xmlns:a16="http://schemas.microsoft.com/office/drawing/2014/main" id="{C5304031-A044-4EBA-8A60-8010DEEC0451}"/>
                        </a:ext>
                      </a:extLst>
                    </p:cNvPr>
                    <p:cNvSpPr>
                      <a:spLocks noChangeArrowheads="1"/>
                    </p:cNvSpPr>
                    <p:nvPr/>
                  </p:nvSpPr>
                  <p:spPr bwMode="auto">
                    <a:xfrm>
                      <a:off x="3285" y="41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5" name="Oval 2827">
                      <a:extLst>
                        <a:ext uri="{FF2B5EF4-FFF2-40B4-BE49-F238E27FC236}">
                          <a16:creationId xmlns:a16="http://schemas.microsoft.com/office/drawing/2014/main" id="{96FFCB70-D33D-461B-BDF4-080149652067}"/>
                        </a:ext>
                      </a:extLst>
                    </p:cNvPr>
                    <p:cNvSpPr>
                      <a:spLocks noChangeArrowheads="1"/>
                    </p:cNvSpPr>
                    <p:nvPr/>
                  </p:nvSpPr>
                  <p:spPr bwMode="auto">
                    <a:xfrm>
                      <a:off x="3291"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6" name="Oval 2828">
                      <a:extLst>
                        <a:ext uri="{FF2B5EF4-FFF2-40B4-BE49-F238E27FC236}">
                          <a16:creationId xmlns:a16="http://schemas.microsoft.com/office/drawing/2014/main" id="{81E829D3-418A-46ED-AE45-ABD51BF86D64}"/>
                        </a:ext>
                      </a:extLst>
                    </p:cNvPr>
                    <p:cNvSpPr>
                      <a:spLocks noChangeArrowheads="1"/>
                    </p:cNvSpPr>
                    <p:nvPr/>
                  </p:nvSpPr>
                  <p:spPr bwMode="auto">
                    <a:xfrm>
                      <a:off x="3291" y="381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7" name="Oval 2829">
                      <a:extLst>
                        <a:ext uri="{FF2B5EF4-FFF2-40B4-BE49-F238E27FC236}">
                          <a16:creationId xmlns:a16="http://schemas.microsoft.com/office/drawing/2014/main" id="{D2208AF3-549A-4D64-891B-570133C34429}"/>
                        </a:ext>
                      </a:extLst>
                    </p:cNvPr>
                    <p:cNvSpPr>
                      <a:spLocks noChangeArrowheads="1"/>
                    </p:cNvSpPr>
                    <p:nvPr/>
                  </p:nvSpPr>
                  <p:spPr bwMode="auto">
                    <a:xfrm>
                      <a:off x="3291"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8" name="Oval 2830">
                      <a:extLst>
                        <a:ext uri="{FF2B5EF4-FFF2-40B4-BE49-F238E27FC236}">
                          <a16:creationId xmlns:a16="http://schemas.microsoft.com/office/drawing/2014/main" id="{C4D7C0AE-9498-4382-B539-DDBB719D2B99}"/>
                        </a:ext>
                      </a:extLst>
                    </p:cNvPr>
                    <p:cNvSpPr>
                      <a:spLocks noChangeArrowheads="1"/>
                    </p:cNvSpPr>
                    <p:nvPr/>
                  </p:nvSpPr>
                  <p:spPr bwMode="auto">
                    <a:xfrm>
                      <a:off x="3297" y="36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9" name="Oval 2831">
                      <a:extLst>
                        <a:ext uri="{FF2B5EF4-FFF2-40B4-BE49-F238E27FC236}">
                          <a16:creationId xmlns:a16="http://schemas.microsoft.com/office/drawing/2014/main" id="{5EFBCCA7-39DA-4528-94D9-D059AA643E2A}"/>
                        </a:ext>
                      </a:extLst>
                    </p:cNvPr>
                    <p:cNvSpPr>
                      <a:spLocks noChangeArrowheads="1"/>
                    </p:cNvSpPr>
                    <p:nvPr/>
                  </p:nvSpPr>
                  <p:spPr bwMode="auto">
                    <a:xfrm>
                      <a:off x="3297" y="34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0" name="Oval 2832">
                      <a:extLst>
                        <a:ext uri="{FF2B5EF4-FFF2-40B4-BE49-F238E27FC236}">
                          <a16:creationId xmlns:a16="http://schemas.microsoft.com/office/drawing/2014/main" id="{EE8AD646-4F97-4C36-8310-98DB81532CE3}"/>
                        </a:ext>
                      </a:extLst>
                    </p:cNvPr>
                    <p:cNvSpPr>
                      <a:spLocks noChangeArrowheads="1"/>
                    </p:cNvSpPr>
                    <p:nvPr/>
                  </p:nvSpPr>
                  <p:spPr bwMode="auto">
                    <a:xfrm>
                      <a:off x="3297" y="326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1" name="Oval 2833">
                      <a:extLst>
                        <a:ext uri="{FF2B5EF4-FFF2-40B4-BE49-F238E27FC236}">
                          <a16:creationId xmlns:a16="http://schemas.microsoft.com/office/drawing/2014/main" id="{21436E92-2753-4AA8-9635-0D215CC97865}"/>
                        </a:ext>
                      </a:extLst>
                    </p:cNvPr>
                    <p:cNvSpPr>
                      <a:spLocks noChangeArrowheads="1"/>
                    </p:cNvSpPr>
                    <p:nvPr/>
                  </p:nvSpPr>
                  <p:spPr bwMode="auto">
                    <a:xfrm>
                      <a:off x="3303"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2" name="Oval 2834">
                      <a:extLst>
                        <a:ext uri="{FF2B5EF4-FFF2-40B4-BE49-F238E27FC236}">
                          <a16:creationId xmlns:a16="http://schemas.microsoft.com/office/drawing/2014/main" id="{37FFA218-F5C7-4B53-A347-22998948E604}"/>
                        </a:ext>
                      </a:extLst>
                    </p:cNvPr>
                    <p:cNvSpPr>
                      <a:spLocks noChangeArrowheads="1"/>
                    </p:cNvSpPr>
                    <p:nvPr/>
                  </p:nvSpPr>
                  <p:spPr bwMode="auto">
                    <a:xfrm>
                      <a:off x="3303" y="399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3" name="Oval 2835">
                      <a:extLst>
                        <a:ext uri="{FF2B5EF4-FFF2-40B4-BE49-F238E27FC236}">
                          <a16:creationId xmlns:a16="http://schemas.microsoft.com/office/drawing/2014/main" id="{8ECC956D-038F-49E2-9749-E1C2361A7708}"/>
                        </a:ext>
                      </a:extLst>
                    </p:cNvPr>
                    <p:cNvSpPr>
                      <a:spLocks noChangeArrowheads="1"/>
                    </p:cNvSpPr>
                    <p:nvPr/>
                  </p:nvSpPr>
                  <p:spPr bwMode="auto">
                    <a:xfrm>
                      <a:off x="3309"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4" name="Oval 2836">
                      <a:extLst>
                        <a:ext uri="{FF2B5EF4-FFF2-40B4-BE49-F238E27FC236}">
                          <a16:creationId xmlns:a16="http://schemas.microsoft.com/office/drawing/2014/main" id="{B41E533A-A0FD-46DC-9C90-ED97E2A14C65}"/>
                        </a:ext>
                      </a:extLst>
                    </p:cNvPr>
                    <p:cNvSpPr>
                      <a:spLocks noChangeArrowheads="1"/>
                    </p:cNvSpPr>
                    <p:nvPr/>
                  </p:nvSpPr>
                  <p:spPr bwMode="auto">
                    <a:xfrm>
                      <a:off x="3309" y="33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5" name="Oval 2837">
                      <a:extLst>
                        <a:ext uri="{FF2B5EF4-FFF2-40B4-BE49-F238E27FC236}">
                          <a16:creationId xmlns:a16="http://schemas.microsoft.com/office/drawing/2014/main" id="{F38BBD1A-1CE0-4BFC-8305-54DB545083B1}"/>
                        </a:ext>
                      </a:extLst>
                    </p:cNvPr>
                    <p:cNvSpPr>
                      <a:spLocks noChangeArrowheads="1"/>
                    </p:cNvSpPr>
                    <p:nvPr/>
                  </p:nvSpPr>
                  <p:spPr bwMode="auto">
                    <a:xfrm>
                      <a:off x="3309"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6" name="Oval 2838">
                      <a:extLst>
                        <a:ext uri="{FF2B5EF4-FFF2-40B4-BE49-F238E27FC236}">
                          <a16:creationId xmlns:a16="http://schemas.microsoft.com/office/drawing/2014/main" id="{9ABDC022-9B02-487A-B553-8CA3D156B64C}"/>
                        </a:ext>
                      </a:extLst>
                    </p:cNvPr>
                    <p:cNvSpPr>
                      <a:spLocks noChangeArrowheads="1"/>
                    </p:cNvSpPr>
                    <p:nvPr/>
                  </p:nvSpPr>
                  <p:spPr bwMode="auto">
                    <a:xfrm>
                      <a:off x="3315" y="358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7" name="Oval 2839">
                      <a:extLst>
                        <a:ext uri="{FF2B5EF4-FFF2-40B4-BE49-F238E27FC236}">
                          <a16:creationId xmlns:a16="http://schemas.microsoft.com/office/drawing/2014/main" id="{FFE938F8-CD0D-4740-AFCB-4B26784D7787}"/>
                        </a:ext>
                      </a:extLst>
                    </p:cNvPr>
                    <p:cNvSpPr>
                      <a:spLocks noChangeArrowheads="1"/>
                    </p:cNvSpPr>
                    <p:nvPr/>
                  </p:nvSpPr>
                  <p:spPr bwMode="auto">
                    <a:xfrm>
                      <a:off x="3315" y="393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8" name="Oval 2840">
                      <a:extLst>
                        <a:ext uri="{FF2B5EF4-FFF2-40B4-BE49-F238E27FC236}">
                          <a16:creationId xmlns:a16="http://schemas.microsoft.com/office/drawing/2014/main" id="{FA9B79F9-B130-45AC-8D87-6F5A7AB5A751}"/>
                        </a:ext>
                      </a:extLst>
                    </p:cNvPr>
                    <p:cNvSpPr>
                      <a:spLocks noChangeArrowheads="1"/>
                    </p:cNvSpPr>
                    <p:nvPr/>
                  </p:nvSpPr>
                  <p:spPr bwMode="auto">
                    <a:xfrm>
                      <a:off x="3315" y="329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9" name="Oval 2841">
                      <a:extLst>
                        <a:ext uri="{FF2B5EF4-FFF2-40B4-BE49-F238E27FC236}">
                          <a16:creationId xmlns:a16="http://schemas.microsoft.com/office/drawing/2014/main" id="{F0789BBF-246C-4A1B-A64C-1DEE405038F7}"/>
                        </a:ext>
                      </a:extLst>
                    </p:cNvPr>
                    <p:cNvSpPr>
                      <a:spLocks noChangeArrowheads="1"/>
                    </p:cNvSpPr>
                    <p:nvPr/>
                  </p:nvSpPr>
                  <p:spPr bwMode="auto">
                    <a:xfrm>
                      <a:off x="3321"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0" name="Oval 2842">
                      <a:extLst>
                        <a:ext uri="{FF2B5EF4-FFF2-40B4-BE49-F238E27FC236}">
                          <a16:creationId xmlns:a16="http://schemas.microsoft.com/office/drawing/2014/main" id="{46828FF8-020B-4A60-8B36-ACAECE8EB6D6}"/>
                        </a:ext>
                      </a:extLst>
                    </p:cNvPr>
                    <p:cNvSpPr>
                      <a:spLocks noChangeArrowheads="1"/>
                    </p:cNvSpPr>
                    <p:nvPr/>
                  </p:nvSpPr>
                  <p:spPr bwMode="auto">
                    <a:xfrm>
                      <a:off x="3321" y="379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1" name="Oval 2843">
                      <a:extLst>
                        <a:ext uri="{FF2B5EF4-FFF2-40B4-BE49-F238E27FC236}">
                          <a16:creationId xmlns:a16="http://schemas.microsoft.com/office/drawing/2014/main" id="{7199B8AB-C001-41EE-AFFC-E9D584F87F69}"/>
                        </a:ext>
                      </a:extLst>
                    </p:cNvPr>
                    <p:cNvSpPr>
                      <a:spLocks noChangeArrowheads="1"/>
                    </p:cNvSpPr>
                    <p:nvPr/>
                  </p:nvSpPr>
                  <p:spPr bwMode="auto">
                    <a:xfrm>
                      <a:off x="3321" y="411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2" name="Oval 2844">
                      <a:extLst>
                        <a:ext uri="{FF2B5EF4-FFF2-40B4-BE49-F238E27FC236}">
                          <a16:creationId xmlns:a16="http://schemas.microsoft.com/office/drawing/2014/main" id="{0707447E-E2C9-4FF2-9224-4EB86704559D}"/>
                        </a:ext>
                      </a:extLst>
                    </p:cNvPr>
                    <p:cNvSpPr>
                      <a:spLocks noChangeArrowheads="1"/>
                    </p:cNvSpPr>
                    <p:nvPr/>
                  </p:nvSpPr>
                  <p:spPr bwMode="auto">
                    <a:xfrm>
                      <a:off x="3327" y="38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3" name="Oval 2845">
                      <a:extLst>
                        <a:ext uri="{FF2B5EF4-FFF2-40B4-BE49-F238E27FC236}">
                          <a16:creationId xmlns:a16="http://schemas.microsoft.com/office/drawing/2014/main" id="{39805FCC-F822-47C4-8F88-883DA94440F3}"/>
                        </a:ext>
                      </a:extLst>
                    </p:cNvPr>
                    <p:cNvSpPr>
                      <a:spLocks noChangeArrowheads="1"/>
                    </p:cNvSpPr>
                    <p:nvPr/>
                  </p:nvSpPr>
                  <p:spPr bwMode="auto">
                    <a:xfrm>
                      <a:off x="3327" y="394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4" name="Oval 2846">
                      <a:extLst>
                        <a:ext uri="{FF2B5EF4-FFF2-40B4-BE49-F238E27FC236}">
                          <a16:creationId xmlns:a16="http://schemas.microsoft.com/office/drawing/2014/main" id="{C90C76DC-1418-42FC-A1CF-F824581E8559}"/>
                        </a:ext>
                      </a:extLst>
                    </p:cNvPr>
                    <p:cNvSpPr>
                      <a:spLocks noChangeArrowheads="1"/>
                    </p:cNvSpPr>
                    <p:nvPr/>
                  </p:nvSpPr>
                  <p:spPr bwMode="auto">
                    <a:xfrm>
                      <a:off x="3333" y="3812"/>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5" name="Oval 2847">
                      <a:extLst>
                        <a:ext uri="{FF2B5EF4-FFF2-40B4-BE49-F238E27FC236}">
                          <a16:creationId xmlns:a16="http://schemas.microsoft.com/office/drawing/2014/main" id="{4776E623-063D-49FA-8AB4-06CDDADEDDC4}"/>
                        </a:ext>
                      </a:extLst>
                    </p:cNvPr>
                    <p:cNvSpPr>
                      <a:spLocks noChangeArrowheads="1"/>
                    </p:cNvSpPr>
                    <p:nvPr/>
                  </p:nvSpPr>
                  <p:spPr bwMode="auto">
                    <a:xfrm>
                      <a:off x="3333"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6" name="Oval 2848">
                      <a:extLst>
                        <a:ext uri="{FF2B5EF4-FFF2-40B4-BE49-F238E27FC236}">
                          <a16:creationId xmlns:a16="http://schemas.microsoft.com/office/drawing/2014/main" id="{57F3C8FC-311E-4A6E-8A70-9351BE339B8B}"/>
                        </a:ext>
                      </a:extLst>
                    </p:cNvPr>
                    <p:cNvSpPr>
                      <a:spLocks noChangeArrowheads="1"/>
                    </p:cNvSpPr>
                    <p:nvPr/>
                  </p:nvSpPr>
                  <p:spPr bwMode="auto">
                    <a:xfrm>
                      <a:off x="3333" y="34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7" name="Oval 2849">
                      <a:extLst>
                        <a:ext uri="{FF2B5EF4-FFF2-40B4-BE49-F238E27FC236}">
                          <a16:creationId xmlns:a16="http://schemas.microsoft.com/office/drawing/2014/main" id="{1FF3CEC7-C9DE-4356-9953-BCDEB52A87C0}"/>
                        </a:ext>
                      </a:extLst>
                    </p:cNvPr>
                    <p:cNvSpPr>
                      <a:spLocks noChangeArrowheads="1"/>
                    </p:cNvSpPr>
                    <p:nvPr/>
                  </p:nvSpPr>
                  <p:spPr bwMode="auto">
                    <a:xfrm>
                      <a:off x="3339" y="36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8" name="Oval 2850">
                      <a:extLst>
                        <a:ext uri="{FF2B5EF4-FFF2-40B4-BE49-F238E27FC236}">
                          <a16:creationId xmlns:a16="http://schemas.microsoft.com/office/drawing/2014/main" id="{9506D6E0-FA08-4D5D-A919-A703E4F717D7}"/>
                        </a:ext>
                      </a:extLst>
                    </p:cNvPr>
                    <p:cNvSpPr>
                      <a:spLocks noChangeArrowheads="1"/>
                    </p:cNvSpPr>
                    <p:nvPr/>
                  </p:nvSpPr>
                  <p:spPr bwMode="auto">
                    <a:xfrm>
                      <a:off x="3339" y="36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9" name="Oval 2851">
                      <a:extLst>
                        <a:ext uri="{FF2B5EF4-FFF2-40B4-BE49-F238E27FC236}">
                          <a16:creationId xmlns:a16="http://schemas.microsoft.com/office/drawing/2014/main" id="{720933AD-E103-41B6-8BCB-DD4F654B8DBC}"/>
                        </a:ext>
                      </a:extLst>
                    </p:cNvPr>
                    <p:cNvSpPr>
                      <a:spLocks noChangeArrowheads="1"/>
                    </p:cNvSpPr>
                    <p:nvPr/>
                  </p:nvSpPr>
                  <p:spPr bwMode="auto">
                    <a:xfrm>
                      <a:off x="3339" y="358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0" name="Oval 2852">
                      <a:extLst>
                        <a:ext uri="{FF2B5EF4-FFF2-40B4-BE49-F238E27FC236}">
                          <a16:creationId xmlns:a16="http://schemas.microsoft.com/office/drawing/2014/main" id="{4424E403-018D-4887-8FDE-8193B74F70FE}"/>
                        </a:ext>
                      </a:extLst>
                    </p:cNvPr>
                    <p:cNvSpPr>
                      <a:spLocks noChangeArrowheads="1"/>
                    </p:cNvSpPr>
                    <p:nvPr/>
                  </p:nvSpPr>
                  <p:spPr bwMode="auto">
                    <a:xfrm>
                      <a:off x="3345" y="300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1" name="Oval 2853">
                      <a:extLst>
                        <a:ext uri="{FF2B5EF4-FFF2-40B4-BE49-F238E27FC236}">
                          <a16:creationId xmlns:a16="http://schemas.microsoft.com/office/drawing/2014/main" id="{1AA94F4B-E94E-4342-98AC-43E3FAB6A35D}"/>
                        </a:ext>
                      </a:extLst>
                    </p:cNvPr>
                    <p:cNvSpPr>
                      <a:spLocks noChangeArrowheads="1"/>
                    </p:cNvSpPr>
                    <p:nvPr/>
                  </p:nvSpPr>
                  <p:spPr bwMode="auto">
                    <a:xfrm>
                      <a:off x="3345"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2" name="Oval 2854">
                      <a:extLst>
                        <a:ext uri="{FF2B5EF4-FFF2-40B4-BE49-F238E27FC236}">
                          <a16:creationId xmlns:a16="http://schemas.microsoft.com/office/drawing/2014/main" id="{4BE22C76-B02B-4D96-835D-B365E3F666D0}"/>
                        </a:ext>
                      </a:extLst>
                    </p:cNvPr>
                    <p:cNvSpPr>
                      <a:spLocks noChangeArrowheads="1"/>
                    </p:cNvSpPr>
                    <p:nvPr/>
                  </p:nvSpPr>
                  <p:spPr bwMode="auto">
                    <a:xfrm>
                      <a:off x="3345" y="36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3" name="Oval 2855">
                      <a:extLst>
                        <a:ext uri="{FF2B5EF4-FFF2-40B4-BE49-F238E27FC236}">
                          <a16:creationId xmlns:a16="http://schemas.microsoft.com/office/drawing/2014/main" id="{0E796014-AE7C-4BBB-9DFF-E92A66A3CE5B}"/>
                        </a:ext>
                      </a:extLst>
                    </p:cNvPr>
                    <p:cNvSpPr>
                      <a:spLocks noChangeArrowheads="1"/>
                    </p:cNvSpPr>
                    <p:nvPr/>
                  </p:nvSpPr>
                  <p:spPr bwMode="auto">
                    <a:xfrm>
                      <a:off x="3351" y="3277"/>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4" name="Oval 2856">
                      <a:extLst>
                        <a:ext uri="{FF2B5EF4-FFF2-40B4-BE49-F238E27FC236}">
                          <a16:creationId xmlns:a16="http://schemas.microsoft.com/office/drawing/2014/main" id="{83D88FC9-BCBC-44A2-A126-0CE81ED7FB07}"/>
                        </a:ext>
                      </a:extLst>
                    </p:cNvPr>
                    <p:cNvSpPr>
                      <a:spLocks noChangeArrowheads="1"/>
                    </p:cNvSpPr>
                    <p:nvPr/>
                  </p:nvSpPr>
                  <p:spPr bwMode="auto">
                    <a:xfrm>
                      <a:off x="3351" y="36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5" name="Oval 2857">
                      <a:extLst>
                        <a:ext uri="{FF2B5EF4-FFF2-40B4-BE49-F238E27FC236}">
                          <a16:creationId xmlns:a16="http://schemas.microsoft.com/office/drawing/2014/main" id="{1F72001F-93F5-4262-B164-E22A1FD26873}"/>
                        </a:ext>
                      </a:extLst>
                    </p:cNvPr>
                    <p:cNvSpPr>
                      <a:spLocks noChangeArrowheads="1"/>
                    </p:cNvSpPr>
                    <p:nvPr/>
                  </p:nvSpPr>
                  <p:spPr bwMode="auto">
                    <a:xfrm>
                      <a:off x="3357" y="385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6" name="Oval 2858">
                      <a:extLst>
                        <a:ext uri="{FF2B5EF4-FFF2-40B4-BE49-F238E27FC236}">
                          <a16:creationId xmlns:a16="http://schemas.microsoft.com/office/drawing/2014/main" id="{B0A884EF-91AA-4190-B31C-431FE0CE1EA4}"/>
                        </a:ext>
                      </a:extLst>
                    </p:cNvPr>
                    <p:cNvSpPr>
                      <a:spLocks noChangeArrowheads="1"/>
                    </p:cNvSpPr>
                    <p:nvPr/>
                  </p:nvSpPr>
                  <p:spPr bwMode="auto">
                    <a:xfrm>
                      <a:off x="3357"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7" name="Oval 2859">
                      <a:extLst>
                        <a:ext uri="{FF2B5EF4-FFF2-40B4-BE49-F238E27FC236}">
                          <a16:creationId xmlns:a16="http://schemas.microsoft.com/office/drawing/2014/main" id="{7E79AD0B-6334-41BB-9BCA-A5C9CC02E56D}"/>
                        </a:ext>
                      </a:extLst>
                    </p:cNvPr>
                    <p:cNvSpPr>
                      <a:spLocks noChangeArrowheads="1"/>
                    </p:cNvSpPr>
                    <p:nvPr/>
                  </p:nvSpPr>
                  <p:spPr bwMode="auto">
                    <a:xfrm>
                      <a:off x="3357" y="37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8" name="Oval 2860">
                      <a:extLst>
                        <a:ext uri="{FF2B5EF4-FFF2-40B4-BE49-F238E27FC236}">
                          <a16:creationId xmlns:a16="http://schemas.microsoft.com/office/drawing/2014/main" id="{5E88547E-5C8A-41ED-9A0C-29C09568E376}"/>
                        </a:ext>
                      </a:extLst>
                    </p:cNvPr>
                    <p:cNvSpPr>
                      <a:spLocks noChangeArrowheads="1"/>
                    </p:cNvSpPr>
                    <p:nvPr/>
                  </p:nvSpPr>
                  <p:spPr bwMode="auto">
                    <a:xfrm>
                      <a:off x="3363"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9" name="Oval 2861">
                      <a:extLst>
                        <a:ext uri="{FF2B5EF4-FFF2-40B4-BE49-F238E27FC236}">
                          <a16:creationId xmlns:a16="http://schemas.microsoft.com/office/drawing/2014/main" id="{14B1ABA3-1A84-472D-AA58-078CEACEB424}"/>
                        </a:ext>
                      </a:extLst>
                    </p:cNvPr>
                    <p:cNvSpPr>
                      <a:spLocks noChangeArrowheads="1"/>
                    </p:cNvSpPr>
                    <p:nvPr/>
                  </p:nvSpPr>
                  <p:spPr bwMode="auto">
                    <a:xfrm>
                      <a:off x="3363" y="34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44" name="Group 3063">
                    <a:extLst>
                      <a:ext uri="{FF2B5EF4-FFF2-40B4-BE49-F238E27FC236}">
                        <a16:creationId xmlns:a16="http://schemas.microsoft.com/office/drawing/2014/main" id="{71B44F54-CA07-4023-84B1-CDE7C05031D7}"/>
                      </a:ext>
                    </a:extLst>
                  </p:cNvPr>
                  <p:cNvGrpSpPr>
                    <a:grpSpLocks/>
                  </p:cNvGrpSpPr>
                  <p:nvPr/>
                </p:nvGrpSpPr>
                <p:grpSpPr bwMode="auto">
                  <a:xfrm>
                    <a:off x="5338763" y="4916488"/>
                    <a:ext cx="782638" cy="1974850"/>
                    <a:chOff x="3363" y="3097"/>
                    <a:chExt cx="493" cy="1244"/>
                  </a:xfrm>
                </p:grpSpPr>
                <p:sp>
                  <p:nvSpPr>
                    <p:cNvPr id="3080" name="Oval 2863">
                      <a:extLst>
                        <a:ext uri="{FF2B5EF4-FFF2-40B4-BE49-F238E27FC236}">
                          <a16:creationId xmlns:a16="http://schemas.microsoft.com/office/drawing/2014/main" id="{D8111BD4-A65E-41C5-8D79-30482C19394A}"/>
                        </a:ext>
                      </a:extLst>
                    </p:cNvPr>
                    <p:cNvSpPr>
                      <a:spLocks noChangeArrowheads="1"/>
                    </p:cNvSpPr>
                    <p:nvPr/>
                  </p:nvSpPr>
                  <p:spPr bwMode="auto">
                    <a:xfrm>
                      <a:off x="3363" y="34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1" name="Oval 2864">
                      <a:extLst>
                        <a:ext uri="{FF2B5EF4-FFF2-40B4-BE49-F238E27FC236}">
                          <a16:creationId xmlns:a16="http://schemas.microsoft.com/office/drawing/2014/main" id="{048A1D70-ED05-44E6-B84B-99B8E669916C}"/>
                        </a:ext>
                      </a:extLst>
                    </p:cNvPr>
                    <p:cNvSpPr>
                      <a:spLocks noChangeArrowheads="1"/>
                    </p:cNvSpPr>
                    <p:nvPr/>
                  </p:nvSpPr>
                  <p:spPr bwMode="auto">
                    <a:xfrm>
                      <a:off x="3369" y="409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2" name="Oval 2865">
                      <a:extLst>
                        <a:ext uri="{FF2B5EF4-FFF2-40B4-BE49-F238E27FC236}">
                          <a16:creationId xmlns:a16="http://schemas.microsoft.com/office/drawing/2014/main" id="{C158BE05-AC7B-4546-82BF-64F0FFD2B1FC}"/>
                        </a:ext>
                      </a:extLst>
                    </p:cNvPr>
                    <p:cNvSpPr>
                      <a:spLocks noChangeArrowheads="1"/>
                    </p:cNvSpPr>
                    <p:nvPr/>
                  </p:nvSpPr>
                  <p:spPr bwMode="auto">
                    <a:xfrm>
                      <a:off x="3369" y="428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3" name="Oval 2866">
                      <a:extLst>
                        <a:ext uri="{FF2B5EF4-FFF2-40B4-BE49-F238E27FC236}">
                          <a16:creationId xmlns:a16="http://schemas.microsoft.com/office/drawing/2014/main" id="{7F1A1969-1159-41E0-8119-FD1C965F6125}"/>
                        </a:ext>
                      </a:extLst>
                    </p:cNvPr>
                    <p:cNvSpPr>
                      <a:spLocks noChangeArrowheads="1"/>
                    </p:cNvSpPr>
                    <p:nvPr/>
                  </p:nvSpPr>
                  <p:spPr bwMode="auto">
                    <a:xfrm>
                      <a:off x="3369" y="38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4" name="Oval 2867">
                      <a:extLst>
                        <a:ext uri="{FF2B5EF4-FFF2-40B4-BE49-F238E27FC236}">
                          <a16:creationId xmlns:a16="http://schemas.microsoft.com/office/drawing/2014/main" id="{63A0F3D2-78B2-4F33-8488-70E668BEF256}"/>
                        </a:ext>
                      </a:extLst>
                    </p:cNvPr>
                    <p:cNvSpPr>
                      <a:spLocks noChangeArrowheads="1"/>
                    </p:cNvSpPr>
                    <p:nvPr/>
                  </p:nvSpPr>
                  <p:spPr bwMode="auto">
                    <a:xfrm>
                      <a:off x="3375" y="3259"/>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5" name="Oval 2868">
                      <a:extLst>
                        <a:ext uri="{FF2B5EF4-FFF2-40B4-BE49-F238E27FC236}">
                          <a16:creationId xmlns:a16="http://schemas.microsoft.com/office/drawing/2014/main" id="{E2CC04E7-B2D2-4F8C-95DC-F0A18B011C37}"/>
                        </a:ext>
                      </a:extLst>
                    </p:cNvPr>
                    <p:cNvSpPr>
                      <a:spLocks noChangeArrowheads="1"/>
                    </p:cNvSpPr>
                    <p:nvPr/>
                  </p:nvSpPr>
                  <p:spPr bwMode="auto">
                    <a:xfrm>
                      <a:off x="3375"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6" name="Oval 2869">
                      <a:extLst>
                        <a:ext uri="{FF2B5EF4-FFF2-40B4-BE49-F238E27FC236}">
                          <a16:creationId xmlns:a16="http://schemas.microsoft.com/office/drawing/2014/main" id="{54AF8BC2-D653-487B-875F-9E0B6678FD00}"/>
                        </a:ext>
                      </a:extLst>
                    </p:cNvPr>
                    <p:cNvSpPr>
                      <a:spLocks noChangeArrowheads="1"/>
                    </p:cNvSpPr>
                    <p:nvPr/>
                  </p:nvSpPr>
                  <p:spPr bwMode="auto">
                    <a:xfrm>
                      <a:off x="3381" y="37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7" name="Oval 2870">
                      <a:extLst>
                        <a:ext uri="{FF2B5EF4-FFF2-40B4-BE49-F238E27FC236}">
                          <a16:creationId xmlns:a16="http://schemas.microsoft.com/office/drawing/2014/main" id="{A8654919-0E97-4DF1-B73D-D2867FBA1404}"/>
                        </a:ext>
                      </a:extLst>
                    </p:cNvPr>
                    <p:cNvSpPr>
                      <a:spLocks noChangeArrowheads="1"/>
                    </p:cNvSpPr>
                    <p:nvPr/>
                  </p:nvSpPr>
                  <p:spPr bwMode="auto">
                    <a:xfrm>
                      <a:off x="3381" y="34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8" name="Oval 2871">
                      <a:extLst>
                        <a:ext uri="{FF2B5EF4-FFF2-40B4-BE49-F238E27FC236}">
                          <a16:creationId xmlns:a16="http://schemas.microsoft.com/office/drawing/2014/main" id="{39DFE870-3C95-4901-8128-D4418E73B65C}"/>
                        </a:ext>
                      </a:extLst>
                    </p:cNvPr>
                    <p:cNvSpPr>
                      <a:spLocks noChangeArrowheads="1"/>
                    </p:cNvSpPr>
                    <p:nvPr/>
                  </p:nvSpPr>
                  <p:spPr bwMode="auto">
                    <a:xfrm>
                      <a:off x="3387" y="359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9" name="Oval 2872">
                      <a:extLst>
                        <a:ext uri="{FF2B5EF4-FFF2-40B4-BE49-F238E27FC236}">
                          <a16:creationId xmlns:a16="http://schemas.microsoft.com/office/drawing/2014/main" id="{8DD21A1F-0367-4009-9084-6ADC8F0B9D5A}"/>
                        </a:ext>
                      </a:extLst>
                    </p:cNvPr>
                    <p:cNvSpPr>
                      <a:spLocks noChangeArrowheads="1"/>
                    </p:cNvSpPr>
                    <p:nvPr/>
                  </p:nvSpPr>
                  <p:spPr bwMode="auto">
                    <a:xfrm>
                      <a:off x="3387" y="356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0" name="Oval 2873">
                      <a:extLst>
                        <a:ext uri="{FF2B5EF4-FFF2-40B4-BE49-F238E27FC236}">
                          <a16:creationId xmlns:a16="http://schemas.microsoft.com/office/drawing/2014/main" id="{7BF7313D-99EA-4FFD-9A01-CA190F48B47F}"/>
                        </a:ext>
                      </a:extLst>
                    </p:cNvPr>
                    <p:cNvSpPr>
                      <a:spLocks noChangeArrowheads="1"/>
                    </p:cNvSpPr>
                    <p:nvPr/>
                  </p:nvSpPr>
                  <p:spPr bwMode="auto">
                    <a:xfrm>
                      <a:off x="3387" y="422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1" name="Oval 2874">
                      <a:extLst>
                        <a:ext uri="{FF2B5EF4-FFF2-40B4-BE49-F238E27FC236}">
                          <a16:creationId xmlns:a16="http://schemas.microsoft.com/office/drawing/2014/main" id="{E030D013-95A9-47ED-B191-1947FE87A3DA}"/>
                        </a:ext>
                      </a:extLst>
                    </p:cNvPr>
                    <p:cNvSpPr>
                      <a:spLocks noChangeArrowheads="1"/>
                    </p:cNvSpPr>
                    <p:nvPr/>
                  </p:nvSpPr>
                  <p:spPr bwMode="auto">
                    <a:xfrm>
                      <a:off x="3393" y="37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2" name="Oval 2875">
                      <a:extLst>
                        <a:ext uri="{FF2B5EF4-FFF2-40B4-BE49-F238E27FC236}">
                          <a16:creationId xmlns:a16="http://schemas.microsoft.com/office/drawing/2014/main" id="{C0457829-340D-4937-A453-85F0DBBFB91E}"/>
                        </a:ext>
                      </a:extLst>
                    </p:cNvPr>
                    <p:cNvSpPr>
                      <a:spLocks noChangeArrowheads="1"/>
                    </p:cNvSpPr>
                    <p:nvPr/>
                  </p:nvSpPr>
                  <p:spPr bwMode="auto">
                    <a:xfrm>
                      <a:off x="3393"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3" name="Oval 2876">
                      <a:extLst>
                        <a:ext uri="{FF2B5EF4-FFF2-40B4-BE49-F238E27FC236}">
                          <a16:creationId xmlns:a16="http://schemas.microsoft.com/office/drawing/2014/main" id="{30BFF844-3383-4B30-AD59-F4A1B2101428}"/>
                        </a:ext>
                      </a:extLst>
                    </p:cNvPr>
                    <p:cNvSpPr>
                      <a:spLocks noChangeArrowheads="1"/>
                    </p:cNvSpPr>
                    <p:nvPr/>
                  </p:nvSpPr>
                  <p:spPr bwMode="auto">
                    <a:xfrm>
                      <a:off x="3393" y="390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4" name="Oval 2877">
                      <a:extLst>
                        <a:ext uri="{FF2B5EF4-FFF2-40B4-BE49-F238E27FC236}">
                          <a16:creationId xmlns:a16="http://schemas.microsoft.com/office/drawing/2014/main" id="{7BDBFAB8-B28E-4EB7-94AC-1816764DC709}"/>
                        </a:ext>
                      </a:extLst>
                    </p:cNvPr>
                    <p:cNvSpPr>
                      <a:spLocks noChangeArrowheads="1"/>
                    </p:cNvSpPr>
                    <p:nvPr/>
                  </p:nvSpPr>
                  <p:spPr bwMode="auto">
                    <a:xfrm>
                      <a:off x="3399"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5" name="Oval 2878">
                      <a:extLst>
                        <a:ext uri="{FF2B5EF4-FFF2-40B4-BE49-F238E27FC236}">
                          <a16:creationId xmlns:a16="http://schemas.microsoft.com/office/drawing/2014/main" id="{4F4444CF-6C5B-4DDF-A333-C723E8AA2D0F}"/>
                        </a:ext>
                      </a:extLst>
                    </p:cNvPr>
                    <p:cNvSpPr>
                      <a:spLocks noChangeArrowheads="1"/>
                    </p:cNvSpPr>
                    <p:nvPr/>
                  </p:nvSpPr>
                  <p:spPr bwMode="auto">
                    <a:xfrm>
                      <a:off x="3399" y="383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6" name="Oval 2879">
                      <a:extLst>
                        <a:ext uri="{FF2B5EF4-FFF2-40B4-BE49-F238E27FC236}">
                          <a16:creationId xmlns:a16="http://schemas.microsoft.com/office/drawing/2014/main" id="{17E8E484-DE9B-4D92-A720-2964A6B94308}"/>
                        </a:ext>
                      </a:extLst>
                    </p:cNvPr>
                    <p:cNvSpPr>
                      <a:spLocks noChangeArrowheads="1"/>
                    </p:cNvSpPr>
                    <p:nvPr/>
                  </p:nvSpPr>
                  <p:spPr bwMode="auto">
                    <a:xfrm>
                      <a:off x="3399" y="345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7" name="Oval 2880">
                      <a:extLst>
                        <a:ext uri="{FF2B5EF4-FFF2-40B4-BE49-F238E27FC236}">
                          <a16:creationId xmlns:a16="http://schemas.microsoft.com/office/drawing/2014/main" id="{9D7B03F4-07C0-41BD-A69D-C62815E8D144}"/>
                        </a:ext>
                      </a:extLst>
                    </p:cNvPr>
                    <p:cNvSpPr>
                      <a:spLocks noChangeArrowheads="1"/>
                    </p:cNvSpPr>
                    <p:nvPr/>
                  </p:nvSpPr>
                  <p:spPr bwMode="auto">
                    <a:xfrm>
                      <a:off x="3405" y="3830"/>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8" name="Oval 2881">
                      <a:extLst>
                        <a:ext uri="{FF2B5EF4-FFF2-40B4-BE49-F238E27FC236}">
                          <a16:creationId xmlns:a16="http://schemas.microsoft.com/office/drawing/2014/main" id="{876D0E79-84AB-4BB2-9A11-16DB2492D1C2}"/>
                        </a:ext>
                      </a:extLst>
                    </p:cNvPr>
                    <p:cNvSpPr>
                      <a:spLocks noChangeArrowheads="1"/>
                    </p:cNvSpPr>
                    <p:nvPr/>
                  </p:nvSpPr>
                  <p:spPr bwMode="auto">
                    <a:xfrm>
                      <a:off x="3405" y="33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9" name="Oval 2882">
                      <a:extLst>
                        <a:ext uri="{FF2B5EF4-FFF2-40B4-BE49-F238E27FC236}">
                          <a16:creationId xmlns:a16="http://schemas.microsoft.com/office/drawing/2014/main" id="{9BD58802-DA2F-4848-98A4-AEF3E88FC59E}"/>
                        </a:ext>
                      </a:extLst>
                    </p:cNvPr>
                    <p:cNvSpPr>
                      <a:spLocks noChangeArrowheads="1"/>
                    </p:cNvSpPr>
                    <p:nvPr/>
                  </p:nvSpPr>
                  <p:spPr bwMode="auto">
                    <a:xfrm>
                      <a:off x="3411"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0" name="Oval 2883">
                      <a:extLst>
                        <a:ext uri="{FF2B5EF4-FFF2-40B4-BE49-F238E27FC236}">
                          <a16:creationId xmlns:a16="http://schemas.microsoft.com/office/drawing/2014/main" id="{BB4CC9A7-26F6-4823-9C00-A80011E214C8}"/>
                        </a:ext>
                      </a:extLst>
                    </p:cNvPr>
                    <p:cNvSpPr>
                      <a:spLocks noChangeArrowheads="1"/>
                    </p:cNvSpPr>
                    <p:nvPr/>
                  </p:nvSpPr>
                  <p:spPr bwMode="auto">
                    <a:xfrm>
                      <a:off x="3411" y="345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1" name="Oval 2884">
                      <a:extLst>
                        <a:ext uri="{FF2B5EF4-FFF2-40B4-BE49-F238E27FC236}">
                          <a16:creationId xmlns:a16="http://schemas.microsoft.com/office/drawing/2014/main" id="{C203AFDA-552C-4B95-A7D5-F251E5B90AC9}"/>
                        </a:ext>
                      </a:extLst>
                    </p:cNvPr>
                    <p:cNvSpPr>
                      <a:spLocks noChangeArrowheads="1"/>
                    </p:cNvSpPr>
                    <p:nvPr/>
                  </p:nvSpPr>
                  <p:spPr bwMode="auto">
                    <a:xfrm>
                      <a:off x="3411" y="30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2" name="Oval 2885">
                      <a:extLst>
                        <a:ext uri="{FF2B5EF4-FFF2-40B4-BE49-F238E27FC236}">
                          <a16:creationId xmlns:a16="http://schemas.microsoft.com/office/drawing/2014/main" id="{A0E3447E-2809-47D2-882F-1492FF527669}"/>
                        </a:ext>
                      </a:extLst>
                    </p:cNvPr>
                    <p:cNvSpPr>
                      <a:spLocks noChangeArrowheads="1"/>
                    </p:cNvSpPr>
                    <p:nvPr/>
                  </p:nvSpPr>
                  <p:spPr bwMode="auto">
                    <a:xfrm>
                      <a:off x="3417" y="36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3" name="Oval 2886">
                      <a:extLst>
                        <a:ext uri="{FF2B5EF4-FFF2-40B4-BE49-F238E27FC236}">
                          <a16:creationId xmlns:a16="http://schemas.microsoft.com/office/drawing/2014/main" id="{BCC57308-C826-4E1A-BBED-7F28ABAD6CEA}"/>
                        </a:ext>
                      </a:extLst>
                    </p:cNvPr>
                    <p:cNvSpPr>
                      <a:spLocks noChangeArrowheads="1"/>
                    </p:cNvSpPr>
                    <p:nvPr/>
                  </p:nvSpPr>
                  <p:spPr bwMode="auto">
                    <a:xfrm>
                      <a:off x="3417" y="33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4" name="Oval 2887">
                      <a:extLst>
                        <a:ext uri="{FF2B5EF4-FFF2-40B4-BE49-F238E27FC236}">
                          <a16:creationId xmlns:a16="http://schemas.microsoft.com/office/drawing/2014/main" id="{0F75AE99-3867-4056-A65F-FD7FFCFB304A}"/>
                        </a:ext>
                      </a:extLst>
                    </p:cNvPr>
                    <p:cNvSpPr>
                      <a:spLocks noChangeArrowheads="1"/>
                    </p:cNvSpPr>
                    <p:nvPr/>
                  </p:nvSpPr>
                  <p:spPr bwMode="auto">
                    <a:xfrm>
                      <a:off x="3417" y="395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5" name="Oval 2888">
                      <a:extLst>
                        <a:ext uri="{FF2B5EF4-FFF2-40B4-BE49-F238E27FC236}">
                          <a16:creationId xmlns:a16="http://schemas.microsoft.com/office/drawing/2014/main" id="{C85D4834-8072-4183-A2C5-417A201941D4}"/>
                        </a:ext>
                      </a:extLst>
                    </p:cNvPr>
                    <p:cNvSpPr>
                      <a:spLocks noChangeArrowheads="1"/>
                    </p:cNvSpPr>
                    <p:nvPr/>
                  </p:nvSpPr>
                  <p:spPr bwMode="auto">
                    <a:xfrm>
                      <a:off x="3423" y="32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6" name="Oval 2889">
                      <a:extLst>
                        <a:ext uri="{FF2B5EF4-FFF2-40B4-BE49-F238E27FC236}">
                          <a16:creationId xmlns:a16="http://schemas.microsoft.com/office/drawing/2014/main" id="{9C8A0878-57BB-4BE3-8B72-A642A15587B1}"/>
                        </a:ext>
                      </a:extLst>
                    </p:cNvPr>
                    <p:cNvSpPr>
                      <a:spLocks noChangeArrowheads="1"/>
                    </p:cNvSpPr>
                    <p:nvPr/>
                  </p:nvSpPr>
                  <p:spPr bwMode="auto">
                    <a:xfrm>
                      <a:off x="3423" y="399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7" name="Oval 2890">
                      <a:extLst>
                        <a:ext uri="{FF2B5EF4-FFF2-40B4-BE49-F238E27FC236}">
                          <a16:creationId xmlns:a16="http://schemas.microsoft.com/office/drawing/2014/main" id="{81DA92CA-1F93-4C27-B86A-145E016D6C07}"/>
                        </a:ext>
                      </a:extLst>
                    </p:cNvPr>
                    <p:cNvSpPr>
                      <a:spLocks noChangeArrowheads="1"/>
                    </p:cNvSpPr>
                    <p:nvPr/>
                  </p:nvSpPr>
                  <p:spPr bwMode="auto">
                    <a:xfrm>
                      <a:off x="3423" y="36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8" name="Oval 2891">
                      <a:extLst>
                        <a:ext uri="{FF2B5EF4-FFF2-40B4-BE49-F238E27FC236}">
                          <a16:creationId xmlns:a16="http://schemas.microsoft.com/office/drawing/2014/main" id="{AE392297-951B-4AD7-89E4-4E6280B91E07}"/>
                        </a:ext>
                      </a:extLst>
                    </p:cNvPr>
                    <p:cNvSpPr>
                      <a:spLocks noChangeArrowheads="1"/>
                    </p:cNvSpPr>
                    <p:nvPr/>
                  </p:nvSpPr>
                  <p:spPr bwMode="auto">
                    <a:xfrm>
                      <a:off x="3429" y="37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9" name="Oval 2892">
                      <a:extLst>
                        <a:ext uri="{FF2B5EF4-FFF2-40B4-BE49-F238E27FC236}">
                          <a16:creationId xmlns:a16="http://schemas.microsoft.com/office/drawing/2014/main" id="{C44EC164-0C0C-459C-90C0-AB8691958344}"/>
                        </a:ext>
                      </a:extLst>
                    </p:cNvPr>
                    <p:cNvSpPr>
                      <a:spLocks noChangeArrowheads="1"/>
                    </p:cNvSpPr>
                    <p:nvPr/>
                  </p:nvSpPr>
                  <p:spPr bwMode="auto">
                    <a:xfrm>
                      <a:off x="3429" y="398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0" name="Oval 2893">
                      <a:extLst>
                        <a:ext uri="{FF2B5EF4-FFF2-40B4-BE49-F238E27FC236}">
                          <a16:creationId xmlns:a16="http://schemas.microsoft.com/office/drawing/2014/main" id="{9A06E52A-8B67-4C46-AFAE-CF74B55E3E23}"/>
                        </a:ext>
                      </a:extLst>
                    </p:cNvPr>
                    <p:cNvSpPr>
                      <a:spLocks noChangeArrowheads="1"/>
                    </p:cNvSpPr>
                    <p:nvPr/>
                  </p:nvSpPr>
                  <p:spPr bwMode="auto">
                    <a:xfrm>
                      <a:off x="3435" y="401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1" name="Oval 2894">
                      <a:extLst>
                        <a:ext uri="{FF2B5EF4-FFF2-40B4-BE49-F238E27FC236}">
                          <a16:creationId xmlns:a16="http://schemas.microsoft.com/office/drawing/2014/main" id="{81D349C7-4C0D-4096-9704-76B78CCC6C16}"/>
                        </a:ext>
                      </a:extLst>
                    </p:cNvPr>
                    <p:cNvSpPr>
                      <a:spLocks noChangeArrowheads="1"/>
                    </p:cNvSpPr>
                    <p:nvPr/>
                  </p:nvSpPr>
                  <p:spPr bwMode="auto">
                    <a:xfrm>
                      <a:off x="3435" y="351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2" name="Oval 2895">
                      <a:extLst>
                        <a:ext uri="{FF2B5EF4-FFF2-40B4-BE49-F238E27FC236}">
                          <a16:creationId xmlns:a16="http://schemas.microsoft.com/office/drawing/2014/main" id="{BAE2CE86-99F3-4F8D-B4F8-3123A3B918BA}"/>
                        </a:ext>
                      </a:extLst>
                    </p:cNvPr>
                    <p:cNvSpPr>
                      <a:spLocks noChangeArrowheads="1"/>
                    </p:cNvSpPr>
                    <p:nvPr/>
                  </p:nvSpPr>
                  <p:spPr bwMode="auto">
                    <a:xfrm>
                      <a:off x="3435" y="404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3" name="Oval 2896">
                      <a:extLst>
                        <a:ext uri="{FF2B5EF4-FFF2-40B4-BE49-F238E27FC236}">
                          <a16:creationId xmlns:a16="http://schemas.microsoft.com/office/drawing/2014/main" id="{FC5FF560-D9D5-4E87-BA0C-496A573F0DBC}"/>
                        </a:ext>
                      </a:extLst>
                    </p:cNvPr>
                    <p:cNvSpPr>
                      <a:spLocks noChangeArrowheads="1"/>
                    </p:cNvSpPr>
                    <p:nvPr/>
                  </p:nvSpPr>
                  <p:spPr bwMode="auto">
                    <a:xfrm>
                      <a:off x="3441" y="402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4" name="Oval 2897">
                      <a:extLst>
                        <a:ext uri="{FF2B5EF4-FFF2-40B4-BE49-F238E27FC236}">
                          <a16:creationId xmlns:a16="http://schemas.microsoft.com/office/drawing/2014/main" id="{FF982A21-3E31-4F1E-824B-AB561689FE54}"/>
                        </a:ext>
                      </a:extLst>
                    </p:cNvPr>
                    <p:cNvSpPr>
                      <a:spLocks noChangeArrowheads="1"/>
                    </p:cNvSpPr>
                    <p:nvPr/>
                  </p:nvSpPr>
                  <p:spPr bwMode="auto">
                    <a:xfrm>
                      <a:off x="3441" y="33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5" name="Oval 2898">
                      <a:extLst>
                        <a:ext uri="{FF2B5EF4-FFF2-40B4-BE49-F238E27FC236}">
                          <a16:creationId xmlns:a16="http://schemas.microsoft.com/office/drawing/2014/main" id="{D9510604-EBE0-4D55-BE20-8E3FAAB4A63B}"/>
                        </a:ext>
                      </a:extLst>
                    </p:cNvPr>
                    <p:cNvSpPr>
                      <a:spLocks noChangeArrowheads="1"/>
                    </p:cNvSpPr>
                    <p:nvPr/>
                  </p:nvSpPr>
                  <p:spPr bwMode="auto">
                    <a:xfrm>
                      <a:off x="3441" y="36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6" name="Oval 2899">
                      <a:extLst>
                        <a:ext uri="{FF2B5EF4-FFF2-40B4-BE49-F238E27FC236}">
                          <a16:creationId xmlns:a16="http://schemas.microsoft.com/office/drawing/2014/main" id="{71F3B66C-F00F-46A6-A22F-D30F0CA3D756}"/>
                        </a:ext>
                      </a:extLst>
                    </p:cNvPr>
                    <p:cNvSpPr>
                      <a:spLocks noChangeArrowheads="1"/>
                    </p:cNvSpPr>
                    <p:nvPr/>
                  </p:nvSpPr>
                  <p:spPr bwMode="auto">
                    <a:xfrm>
                      <a:off x="3447" y="358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7" name="Oval 2900">
                      <a:extLst>
                        <a:ext uri="{FF2B5EF4-FFF2-40B4-BE49-F238E27FC236}">
                          <a16:creationId xmlns:a16="http://schemas.microsoft.com/office/drawing/2014/main" id="{EDD06F9A-BB32-4251-8470-6541BDC9E92B}"/>
                        </a:ext>
                      </a:extLst>
                    </p:cNvPr>
                    <p:cNvSpPr>
                      <a:spLocks noChangeArrowheads="1"/>
                    </p:cNvSpPr>
                    <p:nvPr/>
                  </p:nvSpPr>
                  <p:spPr bwMode="auto">
                    <a:xfrm>
                      <a:off x="3447" y="391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8" name="Oval 2901">
                      <a:extLst>
                        <a:ext uri="{FF2B5EF4-FFF2-40B4-BE49-F238E27FC236}">
                          <a16:creationId xmlns:a16="http://schemas.microsoft.com/office/drawing/2014/main" id="{35DFC143-5805-4896-904C-A509A1DE9829}"/>
                        </a:ext>
                      </a:extLst>
                    </p:cNvPr>
                    <p:cNvSpPr>
                      <a:spLocks noChangeArrowheads="1"/>
                    </p:cNvSpPr>
                    <p:nvPr/>
                  </p:nvSpPr>
                  <p:spPr bwMode="auto">
                    <a:xfrm>
                      <a:off x="3447"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9" name="Oval 2902">
                      <a:extLst>
                        <a:ext uri="{FF2B5EF4-FFF2-40B4-BE49-F238E27FC236}">
                          <a16:creationId xmlns:a16="http://schemas.microsoft.com/office/drawing/2014/main" id="{E02E7041-9030-4A91-979B-06DEAF3A4CE8}"/>
                        </a:ext>
                      </a:extLst>
                    </p:cNvPr>
                    <p:cNvSpPr>
                      <a:spLocks noChangeArrowheads="1"/>
                    </p:cNvSpPr>
                    <p:nvPr/>
                  </p:nvSpPr>
                  <p:spPr bwMode="auto">
                    <a:xfrm>
                      <a:off x="3453"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0" name="Oval 2903">
                      <a:extLst>
                        <a:ext uri="{FF2B5EF4-FFF2-40B4-BE49-F238E27FC236}">
                          <a16:creationId xmlns:a16="http://schemas.microsoft.com/office/drawing/2014/main" id="{D4AD2CEB-1660-4339-94B7-100E0FCD1806}"/>
                        </a:ext>
                      </a:extLst>
                    </p:cNvPr>
                    <p:cNvSpPr>
                      <a:spLocks noChangeArrowheads="1"/>
                    </p:cNvSpPr>
                    <p:nvPr/>
                  </p:nvSpPr>
                  <p:spPr bwMode="auto">
                    <a:xfrm>
                      <a:off x="3453" y="363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1" name="Oval 2904">
                      <a:extLst>
                        <a:ext uri="{FF2B5EF4-FFF2-40B4-BE49-F238E27FC236}">
                          <a16:creationId xmlns:a16="http://schemas.microsoft.com/office/drawing/2014/main" id="{173479B1-2659-4D80-A5CA-E7885B05FC03}"/>
                        </a:ext>
                      </a:extLst>
                    </p:cNvPr>
                    <p:cNvSpPr>
                      <a:spLocks noChangeArrowheads="1"/>
                    </p:cNvSpPr>
                    <p:nvPr/>
                  </p:nvSpPr>
                  <p:spPr bwMode="auto">
                    <a:xfrm>
                      <a:off x="3459" y="32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2" name="Oval 2905">
                      <a:extLst>
                        <a:ext uri="{FF2B5EF4-FFF2-40B4-BE49-F238E27FC236}">
                          <a16:creationId xmlns:a16="http://schemas.microsoft.com/office/drawing/2014/main" id="{23EB682F-68E8-40B1-B339-01BBCD1D2F15}"/>
                        </a:ext>
                      </a:extLst>
                    </p:cNvPr>
                    <p:cNvSpPr>
                      <a:spLocks noChangeArrowheads="1"/>
                    </p:cNvSpPr>
                    <p:nvPr/>
                  </p:nvSpPr>
                  <p:spPr bwMode="auto">
                    <a:xfrm>
                      <a:off x="3459"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3" name="Oval 2906">
                      <a:extLst>
                        <a:ext uri="{FF2B5EF4-FFF2-40B4-BE49-F238E27FC236}">
                          <a16:creationId xmlns:a16="http://schemas.microsoft.com/office/drawing/2014/main" id="{4484A3FA-3C54-468A-AA54-6ADACABA9408}"/>
                        </a:ext>
                      </a:extLst>
                    </p:cNvPr>
                    <p:cNvSpPr>
                      <a:spLocks noChangeArrowheads="1"/>
                    </p:cNvSpPr>
                    <p:nvPr/>
                  </p:nvSpPr>
                  <p:spPr bwMode="auto">
                    <a:xfrm>
                      <a:off x="3459" y="37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4" name="Oval 2907">
                      <a:extLst>
                        <a:ext uri="{FF2B5EF4-FFF2-40B4-BE49-F238E27FC236}">
                          <a16:creationId xmlns:a16="http://schemas.microsoft.com/office/drawing/2014/main" id="{0894D46D-4E07-4AAC-9B21-CE435ABDF2A3}"/>
                        </a:ext>
                      </a:extLst>
                    </p:cNvPr>
                    <p:cNvSpPr>
                      <a:spLocks noChangeArrowheads="1"/>
                    </p:cNvSpPr>
                    <p:nvPr/>
                  </p:nvSpPr>
                  <p:spPr bwMode="auto">
                    <a:xfrm>
                      <a:off x="3465" y="34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5" name="Oval 2908">
                      <a:extLst>
                        <a:ext uri="{FF2B5EF4-FFF2-40B4-BE49-F238E27FC236}">
                          <a16:creationId xmlns:a16="http://schemas.microsoft.com/office/drawing/2014/main" id="{C0E0F439-C970-46BF-8388-22D4C0B24DA8}"/>
                        </a:ext>
                      </a:extLst>
                    </p:cNvPr>
                    <p:cNvSpPr>
                      <a:spLocks noChangeArrowheads="1"/>
                    </p:cNvSpPr>
                    <p:nvPr/>
                  </p:nvSpPr>
                  <p:spPr bwMode="auto">
                    <a:xfrm>
                      <a:off x="3465"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6" name="Oval 2909">
                      <a:extLst>
                        <a:ext uri="{FF2B5EF4-FFF2-40B4-BE49-F238E27FC236}">
                          <a16:creationId xmlns:a16="http://schemas.microsoft.com/office/drawing/2014/main" id="{CAED1F07-C1B7-4642-A47C-A1F47250F6DF}"/>
                        </a:ext>
                      </a:extLst>
                    </p:cNvPr>
                    <p:cNvSpPr>
                      <a:spLocks noChangeArrowheads="1"/>
                    </p:cNvSpPr>
                    <p:nvPr/>
                  </p:nvSpPr>
                  <p:spPr bwMode="auto">
                    <a:xfrm>
                      <a:off x="3465" y="419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7" name="Oval 2910">
                      <a:extLst>
                        <a:ext uri="{FF2B5EF4-FFF2-40B4-BE49-F238E27FC236}">
                          <a16:creationId xmlns:a16="http://schemas.microsoft.com/office/drawing/2014/main" id="{04A0E0CA-E70E-457D-8CC5-EA7E287B0E82}"/>
                        </a:ext>
                      </a:extLst>
                    </p:cNvPr>
                    <p:cNvSpPr>
                      <a:spLocks noChangeArrowheads="1"/>
                    </p:cNvSpPr>
                    <p:nvPr/>
                  </p:nvSpPr>
                  <p:spPr bwMode="auto">
                    <a:xfrm>
                      <a:off x="3471" y="37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8" name="Oval 2911">
                      <a:extLst>
                        <a:ext uri="{FF2B5EF4-FFF2-40B4-BE49-F238E27FC236}">
                          <a16:creationId xmlns:a16="http://schemas.microsoft.com/office/drawing/2014/main" id="{2E79D721-869C-491A-8105-C760085E353E}"/>
                        </a:ext>
                      </a:extLst>
                    </p:cNvPr>
                    <p:cNvSpPr>
                      <a:spLocks noChangeArrowheads="1"/>
                    </p:cNvSpPr>
                    <p:nvPr/>
                  </p:nvSpPr>
                  <p:spPr bwMode="auto">
                    <a:xfrm>
                      <a:off x="3471" y="385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9" name="Oval 2912">
                      <a:extLst>
                        <a:ext uri="{FF2B5EF4-FFF2-40B4-BE49-F238E27FC236}">
                          <a16:creationId xmlns:a16="http://schemas.microsoft.com/office/drawing/2014/main" id="{A9A5F547-A800-451C-A6A5-403C2CF5CFB7}"/>
                        </a:ext>
                      </a:extLst>
                    </p:cNvPr>
                    <p:cNvSpPr>
                      <a:spLocks noChangeArrowheads="1"/>
                    </p:cNvSpPr>
                    <p:nvPr/>
                  </p:nvSpPr>
                  <p:spPr bwMode="auto">
                    <a:xfrm>
                      <a:off x="3471"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0" name="Oval 2913">
                      <a:extLst>
                        <a:ext uri="{FF2B5EF4-FFF2-40B4-BE49-F238E27FC236}">
                          <a16:creationId xmlns:a16="http://schemas.microsoft.com/office/drawing/2014/main" id="{E68D8F0E-38F1-4889-A7D1-08A0F425D628}"/>
                        </a:ext>
                      </a:extLst>
                    </p:cNvPr>
                    <p:cNvSpPr>
                      <a:spLocks noChangeArrowheads="1"/>
                    </p:cNvSpPr>
                    <p:nvPr/>
                  </p:nvSpPr>
                  <p:spPr bwMode="auto">
                    <a:xfrm>
                      <a:off x="3477"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1" name="Oval 2914">
                      <a:extLst>
                        <a:ext uri="{FF2B5EF4-FFF2-40B4-BE49-F238E27FC236}">
                          <a16:creationId xmlns:a16="http://schemas.microsoft.com/office/drawing/2014/main" id="{C9F30FDF-6E5A-44BB-B6E8-9D3F2DBBB050}"/>
                        </a:ext>
                      </a:extLst>
                    </p:cNvPr>
                    <p:cNvSpPr>
                      <a:spLocks noChangeArrowheads="1"/>
                    </p:cNvSpPr>
                    <p:nvPr/>
                  </p:nvSpPr>
                  <p:spPr bwMode="auto">
                    <a:xfrm>
                      <a:off x="3477" y="356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2" name="Oval 2915">
                      <a:extLst>
                        <a:ext uri="{FF2B5EF4-FFF2-40B4-BE49-F238E27FC236}">
                          <a16:creationId xmlns:a16="http://schemas.microsoft.com/office/drawing/2014/main" id="{9F3999C2-ED52-4BD3-AE46-4DDFD27390D8}"/>
                        </a:ext>
                      </a:extLst>
                    </p:cNvPr>
                    <p:cNvSpPr>
                      <a:spLocks noChangeArrowheads="1"/>
                    </p:cNvSpPr>
                    <p:nvPr/>
                  </p:nvSpPr>
                  <p:spPr bwMode="auto">
                    <a:xfrm>
                      <a:off x="3483" y="33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3" name="Oval 2916">
                      <a:extLst>
                        <a:ext uri="{FF2B5EF4-FFF2-40B4-BE49-F238E27FC236}">
                          <a16:creationId xmlns:a16="http://schemas.microsoft.com/office/drawing/2014/main" id="{0E91C2CD-7B37-4915-85F7-F447198A7958}"/>
                        </a:ext>
                      </a:extLst>
                    </p:cNvPr>
                    <p:cNvSpPr>
                      <a:spLocks noChangeArrowheads="1"/>
                    </p:cNvSpPr>
                    <p:nvPr/>
                  </p:nvSpPr>
                  <p:spPr bwMode="auto">
                    <a:xfrm>
                      <a:off x="3483" y="356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4" name="Oval 2917">
                      <a:extLst>
                        <a:ext uri="{FF2B5EF4-FFF2-40B4-BE49-F238E27FC236}">
                          <a16:creationId xmlns:a16="http://schemas.microsoft.com/office/drawing/2014/main" id="{13BF705E-8B85-4AC0-A9CA-A7922DF4B919}"/>
                        </a:ext>
                      </a:extLst>
                    </p:cNvPr>
                    <p:cNvSpPr>
                      <a:spLocks noChangeArrowheads="1"/>
                    </p:cNvSpPr>
                    <p:nvPr/>
                  </p:nvSpPr>
                  <p:spPr bwMode="auto">
                    <a:xfrm>
                      <a:off x="3483"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5" name="Oval 2918">
                      <a:extLst>
                        <a:ext uri="{FF2B5EF4-FFF2-40B4-BE49-F238E27FC236}">
                          <a16:creationId xmlns:a16="http://schemas.microsoft.com/office/drawing/2014/main" id="{BD13A865-13F3-453F-B30B-52CCEBE122E1}"/>
                        </a:ext>
                      </a:extLst>
                    </p:cNvPr>
                    <p:cNvSpPr>
                      <a:spLocks noChangeArrowheads="1"/>
                    </p:cNvSpPr>
                    <p:nvPr/>
                  </p:nvSpPr>
                  <p:spPr bwMode="auto">
                    <a:xfrm>
                      <a:off x="3489" y="344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6" name="Oval 2919">
                      <a:extLst>
                        <a:ext uri="{FF2B5EF4-FFF2-40B4-BE49-F238E27FC236}">
                          <a16:creationId xmlns:a16="http://schemas.microsoft.com/office/drawing/2014/main" id="{3DE7EA65-BB69-4407-BC64-8854D5043C60}"/>
                        </a:ext>
                      </a:extLst>
                    </p:cNvPr>
                    <p:cNvSpPr>
                      <a:spLocks noChangeArrowheads="1"/>
                    </p:cNvSpPr>
                    <p:nvPr/>
                  </p:nvSpPr>
                  <p:spPr bwMode="auto">
                    <a:xfrm>
                      <a:off x="3489" y="357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7" name="Oval 2920">
                      <a:extLst>
                        <a:ext uri="{FF2B5EF4-FFF2-40B4-BE49-F238E27FC236}">
                          <a16:creationId xmlns:a16="http://schemas.microsoft.com/office/drawing/2014/main" id="{74F0F738-4A8E-4DDC-85F3-B14DE55EA765}"/>
                        </a:ext>
                      </a:extLst>
                    </p:cNvPr>
                    <p:cNvSpPr>
                      <a:spLocks noChangeArrowheads="1"/>
                    </p:cNvSpPr>
                    <p:nvPr/>
                  </p:nvSpPr>
                  <p:spPr bwMode="auto">
                    <a:xfrm>
                      <a:off x="3489" y="40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8" name="Oval 2921">
                      <a:extLst>
                        <a:ext uri="{FF2B5EF4-FFF2-40B4-BE49-F238E27FC236}">
                          <a16:creationId xmlns:a16="http://schemas.microsoft.com/office/drawing/2014/main" id="{52C6E24F-BBBB-47EB-83EB-E713DB15BA89}"/>
                        </a:ext>
                      </a:extLst>
                    </p:cNvPr>
                    <p:cNvSpPr>
                      <a:spLocks noChangeArrowheads="1"/>
                    </p:cNvSpPr>
                    <p:nvPr/>
                  </p:nvSpPr>
                  <p:spPr bwMode="auto">
                    <a:xfrm>
                      <a:off x="3495" y="36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9" name="Oval 2922">
                      <a:extLst>
                        <a:ext uri="{FF2B5EF4-FFF2-40B4-BE49-F238E27FC236}">
                          <a16:creationId xmlns:a16="http://schemas.microsoft.com/office/drawing/2014/main" id="{AA27851A-925C-487B-A105-3628B60BF6FB}"/>
                        </a:ext>
                      </a:extLst>
                    </p:cNvPr>
                    <p:cNvSpPr>
                      <a:spLocks noChangeArrowheads="1"/>
                    </p:cNvSpPr>
                    <p:nvPr/>
                  </p:nvSpPr>
                  <p:spPr bwMode="auto">
                    <a:xfrm>
                      <a:off x="3495" y="410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0" name="Oval 2923">
                      <a:extLst>
                        <a:ext uri="{FF2B5EF4-FFF2-40B4-BE49-F238E27FC236}">
                          <a16:creationId xmlns:a16="http://schemas.microsoft.com/office/drawing/2014/main" id="{1EBA6AE6-E1D8-4C6D-BCBE-BE433D8C3633}"/>
                        </a:ext>
                      </a:extLst>
                    </p:cNvPr>
                    <p:cNvSpPr>
                      <a:spLocks noChangeArrowheads="1"/>
                    </p:cNvSpPr>
                    <p:nvPr/>
                  </p:nvSpPr>
                  <p:spPr bwMode="auto">
                    <a:xfrm>
                      <a:off x="3495" y="33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1" name="Oval 2924">
                      <a:extLst>
                        <a:ext uri="{FF2B5EF4-FFF2-40B4-BE49-F238E27FC236}">
                          <a16:creationId xmlns:a16="http://schemas.microsoft.com/office/drawing/2014/main" id="{F5F2E93A-C211-4A99-B130-11E5466BFA68}"/>
                        </a:ext>
                      </a:extLst>
                    </p:cNvPr>
                    <p:cNvSpPr>
                      <a:spLocks noChangeArrowheads="1"/>
                    </p:cNvSpPr>
                    <p:nvPr/>
                  </p:nvSpPr>
                  <p:spPr bwMode="auto">
                    <a:xfrm>
                      <a:off x="3501" y="422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2" name="Oval 2925">
                      <a:extLst>
                        <a:ext uri="{FF2B5EF4-FFF2-40B4-BE49-F238E27FC236}">
                          <a16:creationId xmlns:a16="http://schemas.microsoft.com/office/drawing/2014/main" id="{96674C04-4505-4848-BD64-4C584C80E467}"/>
                        </a:ext>
                      </a:extLst>
                    </p:cNvPr>
                    <p:cNvSpPr>
                      <a:spLocks noChangeArrowheads="1"/>
                    </p:cNvSpPr>
                    <p:nvPr/>
                  </p:nvSpPr>
                  <p:spPr bwMode="auto">
                    <a:xfrm>
                      <a:off x="3501" y="382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3" name="Oval 2926">
                      <a:extLst>
                        <a:ext uri="{FF2B5EF4-FFF2-40B4-BE49-F238E27FC236}">
                          <a16:creationId xmlns:a16="http://schemas.microsoft.com/office/drawing/2014/main" id="{F78A06CC-12C7-4439-8977-5EF3988E8D3B}"/>
                        </a:ext>
                      </a:extLst>
                    </p:cNvPr>
                    <p:cNvSpPr>
                      <a:spLocks noChangeArrowheads="1"/>
                    </p:cNvSpPr>
                    <p:nvPr/>
                  </p:nvSpPr>
                  <p:spPr bwMode="auto">
                    <a:xfrm>
                      <a:off x="3501" y="36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4" name="Oval 2927">
                      <a:extLst>
                        <a:ext uri="{FF2B5EF4-FFF2-40B4-BE49-F238E27FC236}">
                          <a16:creationId xmlns:a16="http://schemas.microsoft.com/office/drawing/2014/main" id="{FC136B40-CEEA-43F1-83E3-D66CC9C0AECF}"/>
                        </a:ext>
                      </a:extLst>
                    </p:cNvPr>
                    <p:cNvSpPr>
                      <a:spLocks noChangeArrowheads="1"/>
                    </p:cNvSpPr>
                    <p:nvPr/>
                  </p:nvSpPr>
                  <p:spPr bwMode="auto">
                    <a:xfrm>
                      <a:off x="3507"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5" name="Oval 2928">
                      <a:extLst>
                        <a:ext uri="{FF2B5EF4-FFF2-40B4-BE49-F238E27FC236}">
                          <a16:creationId xmlns:a16="http://schemas.microsoft.com/office/drawing/2014/main" id="{54BC24F0-CCFA-48C7-BF21-B94ECE5A52CA}"/>
                        </a:ext>
                      </a:extLst>
                    </p:cNvPr>
                    <p:cNvSpPr>
                      <a:spLocks noChangeArrowheads="1"/>
                    </p:cNvSpPr>
                    <p:nvPr/>
                  </p:nvSpPr>
                  <p:spPr bwMode="auto">
                    <a:xfrm>
                      <a:off x="3507" y="319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6" name="Oval 2929">
                      <a:extLst>
                        <a:ext uri="{FF2B5EF4-FFF2-40B4-BE49-F238E27FC236}">
                          <a16:creationId xmlns:a16="http://schemas.microsoft.com/office/drawing/2014/main" id="{81E48561-76A8-48B0-9406-23022FE84DC2}"/>
                        </a:ext>
                      </a:extLst>
                    </p:cNvPr>
                    <p:cNvSpPr>
                      <a:spLocks noChangeArrowheads="1"/>
                    </p:cNvSpPr>
                    <p:nvPr/>
                  </p:nvSpPr>
                  <p:spPr bwMode="auto">
                    <a:xfrm>
                      <a:off x="3513" y="36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7" name="Oval 2930">
                      <a:extLst>
                        <a:ext uri="{FF2B5EF4-FFF2-40B4-BE49-F238E27FC236}">
                          <a16:creationId xmlns:a16="http://schemas.microsoft.com/office/drawing/2014/main" id="{C6EDF03B-AD33-4B5B-BC27-321B22CFCA67}"/>
                        </a:ext>
                      </a:extLst>
                    </p:cNvPr>
                    <p:cNvSpPr>
                      <a:spLocks noChangeArrowheads="1"/>
                    </p:cNvSpPr>
                    <p:nvPr/>
                  </p:nvSpPr>
                  <p:spPr bwMode="auto">
                    <a:xfrm>
                      <a:off x="3513"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8" name="Oval 2931">
                      <a:extLst>
                        <a:ext uri="{FF2B5EF4-FFF2-40B4-BE49-F238E27FC236}">
                          <a16:creationId xmlns:a16="http://schemas.microsoft.com/office/drawing/2014/main" id="{BC12E160-33C5-49BD-85B0-0D720CB5EDED}"/>
                        </a:ext>
                      </a:extLst>
                    </p:cNvPr>
                    <p:cNvSpPr>
                      <a:spLocks noChangeArrowheads="1"/>
                    </p:cNvSpPr>
                    <p:nvPr/>
                  </p:nvSpPr>
                  <p:spPr bwMode="auto">
                    <a:xfrm>
                      <a:off x="3513" y="353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9" name="Oval 2932">
                      <a:extLst>
                        <a:ext uri="{FF2B5EF4-FFF2-40B4-BE49-F238E27FC236}">
                          <a16:creationId xmlns:a16="http://schemas.microsoft.com/office/drawing/2014/main" id="{908BC727-C5BC-4FE6-AB2D-3A461BD0BC93}"/>
                        </a:ext>
                      </a:extLst>
                    </p:cNvPr>
                    <p:cNvSpPr>
                      <a:spLocks noChangeArrowheads="1"/>
                    </p:cNvSpPr>
                    <p:nvPr/>
                  </p:nvSpPr>
                  <p:spPr bwMode="auto">
                    <a:xfrm>
                      <a:off x="3519" y="399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0" name="Oval 2933">
                      <a:extLst>
                        <a:ext uri="{FF2B5EF4-FFF2-40B4-BE49-F238E27FC236}">
                          <a16:creationId xmlns:a16="http://schemas.microsoft.com/office/drawing/2014/main" id="{B5E099E3-2062-499A-BBEA-C1EFC3F0E369}"/>
                        </a:ext>
                      </a:extLst>
                    </p:cNvPr>
                    <p:cNvSpPr>
                      <a:spLocks noChangeArrowheads="1"/>
                    </p:cNvSpPr>
                    <p:nvPr/>
                  </p:nvSpPr>
                  <p:spPr bwMode="auto">
                    <a:xfrm>
                      <a:off x="3519"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1" name="Oval 2934">
                      <a:extLst>
                        <a:ext uri="{FF2B5EF4-FFF2-40B4-BE49-F238E27FC236}">
                          <a16:creationId xmlns:a16="http://schemas.microsoft.com/office/drawing/2014/main" id="{C66102EE-4547-4314-BBDA-309E17914AC5}"/>
                        </a:ext>
                      </a:extLst>
                    </p:cNvPr>
                    <p:cNvSpPr>
                      <a:spLocks noChangeArrowheads="1"/>
                    </p:cNvSpPr>
                    <p:nvPr/>
                  </p:nvSpPr>
                  <p:spPr bwMode="auto">
                    <a:xfrm>
                      <a:off x="3519" y="362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2" name="Oval 2935">
                      <a:extLst>
                        <a:ext uri="{FF2B5EF4-FFF2-40B4-BE49-F238E27FC236}">
                          <a16:creationId xmlns:a16="http://schemas.microsoft.com/office/drawing/2014/main" id="{D30A9387-FB1E-4E9D-9E8F-5DCEACFC5EB1}"/>
                        </a:ext>
                      </a:extLst>
                    </p:cNvPr>
                    <p:cNvSpPr>
                      <a:spLocks noChangeArrowheads="1"/>
                    </p:cNvSpPr>
                    <p:nvPr/>
                  </p:nvSpPr>
                  <p:spPr bwMode="auto">
                    <a:xfrm>
                      <a:off x="3525" y="3782"/>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3" name="Oval 2936">
                      <a:extLst>
                        <a:ext uri="{FF2B5EF4-FFF2-40B4-BE49-F238E27FC236}">
                          <a16:creationId xmlns:a16="http://schemas.microsoft.com/office/drawing/2014/main" id="{CA09A16A-19B9-4038-9080-E7B5363FE91B}"/>
                        </a:ext>
                      </a:extLst>
                    </p:cNvPr>
                    <p:cNvSpPr>
                      <a:spLocks noChangeArrowheads="1"/>
                    </p:cNvSpPr>
                    <p:nvPr/>
                  </p:nvSpPr>
                  <p:spPr bwMode="auto">
                    <a:xfrm>
                      <a:off x="3525" y="3843"/>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4" name="Oval 2937">
                      <a:extLst>
                        <a:ext uri="{FF2B5EF4-FFF2-40B4-BE49-F238E27FC236}">
                          <a16:creationId xmlns:a16="http://schemas.microsoft.com/office/drawing/2014/main" id="{2DD4AF5B-5C1C-4B78-9FE4-7219CFDE3BE9}"/>
                        </a:ext>
                      </a:extLst>
                    </p:cNvPr>
                    <p:cNvSpPr>
                      <a:spLocks noChangeArrowheads="1"/>
                    </p:cNvSpPr>
                    <p:nvPr/>
                  </p:nvSpPr>
                  <p:spPr bwMode="auto">
                    <a:xfrm>
                      <a:off x="3525" y="3987"/>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5" name="Oval 2938">
                      <a:extLst>
                        <a:ext uri="{FF2B5EF4-FFF2-40B4-BE49-F238E27FC236}">
                          <a16:creationId xmlns:a16="http://schemas.microsoft.com/office/drawing/2014/main" id="{CDA84A64-A336-4561-9BC8-65CA9007AF3A}"/>
                        </a:ext>
                      </a:extLst>
                    </p:cNvPr>
                    <p:cNvSpPr>
                      <a:spLocks noChangeArrowheads="1"/>
                    </p:cNvSpPr>
                    <p:nvPr/>
                  </p:nvSpPr>
                  <p:spPr bwMode="auto">
                    <a:xfrm>
                      <a:off x="3531" y="4167"/>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6" name="Oval 2939">
                      <a:extLst>
                        <a:ext uri="{FF2B5EF4-FFF2-40B4-BE49-F238E27FC236}">
                          <a16:creationId xmlns:a16="http://schemas.microsoft.com/office/drawing/2014/main" id="{37C12A7C-0176-40BE-B2A3-B3F14BF3F457}"/>
                        </a:ext>
                      </a:extLst>
                    </p:cNvPr>
                    <p:cNvSpPr>
                      <a:spLocks noChangeArrowheads="1"/>
                    </p:cNvSpPr>
                    <p:nvPr/>
                  </p:nvSpPr>
                  <p:spPr bwMode="auto">
                    <a:xfrm>
                      <a:off x="3531" y="3794"/>
                      <a:ext cx="55"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7" name="Oval 2940">
                      <a:extLst>
                        <a:ext uri="{FF2B5EF4-FFF2-40B4-BE49-F238E27FC236}">
                          <a16:creationId xmlns:a16="http://schemas.microsoft.com/office/drawing/2014/main" id="{784E5A9A-8D0C-45B8-B8EA-EA990D7D52A4}"/>
                        </a:ext>
                      </a:extLst>
                    </p:cNvPr>
                    <p:cNvSpPr>
                      <a:spLocks noChangeArrowheads="1"/>
                    </p:cNvSpPr>
                    <p:nvPr/>
                  </p:nvSpPr>
                  <p:spPr bwMode="auto">
                    <a:xfrm>
                      <a:off x="3537" y="3482"/>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8" name="Oval 2941">
                      <a:extLst>
                        <a:ext uri="{FF2B5EF4-FFF2-40B4-BE49-F238E27FC236}">
                          <a16:creationId xmlns:a16="http://schemas.microsoft.com/office/drawing/2014/main" id="{BCE2C5BA-FF6C-4EEF-9C63-5E0648028BAF}"/>
                        </a:ext>
                      </a:extLst>
                    </p:cNvPr>
                    <p:cNvSpPr>
                      <a:spLocks noChangeArrowheads="1"/>
                    </p:cNvSpPr>
                    <p:nvPr/>
                  </p:nvSpPr>
                  <p:spPr bwMode="auto">
                    <a:xfrm>
                      <a:off x="3537" y="3867"/>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9" name="Oval 2942">
                      <a:extLst>
                        <a:ext uri="{FF2B5EF4-FFF2-40B4-BE49-F238E27FC236}">
                          <a16:creationId xmlns:a16="http://schemas.microsoft.com/office/drawing/2014/main" id="{550D1306-9180-4903-AEF2-A7F8B02888AC}"/>
                        </a:ext>
                      </a:extLst>
                    </p:cNvPr>
                    <p:cNvSpPr>
                      <a:spLocks noChangeArrowheads="1"/>
                    </p:cNvSpPr>
                    <p:nvPr/>
                  </p:nvSpPr>
                  <p:spPr bwMode="auto">
                    <a:xfrm>
                      <a:off x="3537" y="3277"/>
                      <a:ext cx="55"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0" name="Oval 2943">
                      <a:extLst>
                        <a:ext uri="{FF2B5EF4-FFF2-40B4-BE49-F238E27FC236}">
                          <a16:creationId xmlns:a16="http://schemas.microsoft.com/office/drawing/2014/main" id="{F5706E42-FA84-43AC-B604-F4502E3E267B}"/>
                        </a:ext>
                      </a:extLst>
                    </p:cNvPr>
                    <p:cNvSpPr>
                      <a:spLocks noChangeArrowheads="1"/>
                    </p:cNvSpPr>
                    <p:nvPr/>
                  </p:nvSpPr>
                  <p:spPr bwMode="auto">
                    <a:xfrm>
                      <a:off x="3543" y="390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1" name="Oval 2944">
                      <a:extLst>
                        <a:ext uri="{FF2B5EF4-FFF2-40B4-BE49-F238E27FC236}">
                          <a16:creationId xmlns:a16="http://schemas.microsoft.com/office/drawing/2014/main" id="{90B65D24-9784-4A34-8018-DCB5EBB2B202}"/>
                        </a:ext>
                      </a:extLst>
                    </p:cNvPr>
                    <p:cNvSpPr>
                      <a:spLocks noChangeArrowheads="1"/>
                    </p:cNvSpPr>
                    <p:nvPr/>
                  </p:nvSpPr>
                  <p:spPr bwMode="auto">
                    <a:xfrm>
                      <a:off x="3543" y="3133"/>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2" name="Oval 2945">
                      <a:extLst>
                        <a:ext uri="{FF2B5EF4-FFF2-40B4-BE49-F238E27FC236}">
                          <a16:creationId xmlns:a16="http://schemas.microsoft.com/office/drawing/2014/main" id="{0C6B013A-9C44-46C8-9006-E880237CEF69}"/>
                        </a:ext>
                      </a:extLst>
                    </p:cNvPr>
                    <p:cNvSpPr>
                      <a:spLocks noChangeArrowheads="1"/>
                    </p:cNvSpPr>
                    <p:nvPr/>
                  </p:nvSpPr>
                  <p:spPr bwMode="auto">
                    <a:xfrm>
                      <a:off x="3543" y="3861"/>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3" name="Oval 2946">
                      <a:extLst>
                        <a:ext uri="{FF2B5EF4-FFF2-40B4-BE49-F238E27FC236}">
                          <a16:creationId xmlns:a16="http://schemas.microsoft.com/office/drawing/2014/main" id="{585BADE0-5A6B-4AA8-A941-FFBB3FE6C5F6}"/>
                        </a:ext>
                      </a:extLst>
                    </p:cNvPr>
                    <p:cNvSpPr>
                      <a:spLocks noChangeArrowheads="1"/>
                    </p:cNvSpPr>
                    <p:nvPr/>
                  </p:nvSpPr>
                  <p:spPr bwMode="auto">
                    <a:xfrm>
                      <a:off x="3549" y="3656"/>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4" name="Oval 2947">
                      <a:extLst>
                        <a:ext uri="{FF2B5EF4-FFF2-40B4-BE49-F238E27FC236}">
                          <a16:creationId xmlns:a16="http://schemas.microsoft.com/office/drawing/2014/main" id="{4ED8EE08-735D-4DBB-8F84-3C9B78808B96}"/>
                        </a:ext>
                      </a:extLst>
                    </p:cNvPr>
                    <p:cNvSpPr>
                      <a:spLocks noChangeArrowheads="1"/>
                    </p:cNvSpPr>
                    <p:nvPr/>
                  </p:nvSpPr>
                  <p:spPr bwMode="auto">
                    <a:xfrm>
                      <a:off x="3549" y="331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5" name="Oval 2948">
                      <a:extLst>
                        <a:ext uri="{FF2B5EF4-FFF2-40B4-BE49-F238E27FC236}">
                          <a16:creationId xmlns:a16="http://schemas.microsoft.com/office/drawing/2014/main" id="{3BE44E0B-E6FF-479F-B581-6DDE047ECA98}"/>
                        </a:ext>
                      </a:extLst>
                    </p:cNvPr>
                    <p:cNvSpPr>
                      <a:spLocks noChangeArrowheads="1"/>
                    </p:cNvSpPr>
                    <p:nvPr/>
                  </p:nvSpPr>
                  <p:spPr bwMode="auto">
                    <a:xfrm>
                      <a:off x="3549" y="336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6" name="Oval 2949">
                      <a:extLst>
                        <a:ext uri="{FF2B5EF4-FFF2-40B4-BE49-F238E27FC236}">
                          <a16:creationId xmlns:a16="http://schemas.microsoft.com/office/drawing/2014/main" id="{57D62945-B80B-450E-AD8A-6C70144B6E7C}"/>
                        </a:ext>
                      </a:extLst>
                    </p:cNvPr>
                    <p:cNvSpPr>
                      <a:spLocks noChangeArrowheads="1"/>
                    </p:cNvSpPr>
                    <p:nvPr/>
                  </p:nvSpPr>
                  <p:spPr bwMode="auto">
                    <a:xfrm>
                      <a:off x="3555" y="387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7" name="Oval 2950">
                      <a:extLst>
                        <a:ext uri="{FF2B5EF4-FFF2-40B4-BE49-F238E27FC236}">
                          <a16:creationId xmlns:a16="http://schemas.microsoft.com/office/drawing/2014/main" id="{41F9F4B8-8E51-485F-887F-88686444E8E0}"/>
                        </a:ext>
                      </a:extLst>
                    </p:cNvPr>
                    <p:cNvSpPr>
                      <a:spLocks noChangeArrowheads="1"/>
                    </p:cNvSpPr>
                    <p:nvPr/>
                  </p:nvSpPr>
                  <p:spPr bwMode="auto">
                    <a:xfrm>
                      <a:off x="3555" y="3494"/>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8" name="Oval 2951">
                      <a:extLst>
                        <a:ext uri="{FF2B5EF4-FFF2-40B4-BE49-F238E27FC236}">
                          <a16:creationId xmlns:a16="http://schemas.microsoft.com/office/drawing/2014/main" id="{2491A5BD-147B-4655-BA91-D9EA49F3FB74}"/>
                        </a:ext>
                      </a:extLst>
                    </p:cNvPr>
                    <p:cNvSpPr>
                      <a:spLocks noChangeArrowheads="1"/>
                    </p:cNvSpPr>
                    <p:nvPr/>
                  </p:nvSpPr>
                  <p:spPr bwMode="auto">
                    <a:xfrm>
                      <a:off x="3561" y="396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9" name="Oval 2952">
                      <a:extLst>
                        <a:ext uri="{FF2B5EF4-FFF2-40B4-BE49-F238E27FC236}">
                          <a16:creationId xmlns:a16="http://schemas.microsoft.com/office/drawing/2014/main" id="{6D43A6BC-4391-424E-9671-0E19AB1D0179}"/>
                        </a:ext>
                      </a:extLst>
                    </p:cNvPr>
                    <p:cNvSpPr>
                      <a:spLocks noChangeArrowheads="1"/>
                    </p:cNvSpPr>
                    <p:nvPr/>
                  </p:nvSpPr>
                  <p:spPr bwMode="auto">
                    <a:xfrm>
                      <a:off x="3561" y="4119"/>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0" name="Oval 2953">
                      <a:extLst>
                        <a:ext uri="{FF2B5EF4-FFF2-40B4-BE49-F238E27FC236}">
                          <a16:creationId xmlns:a16="http://schemas.microsoft.com/office/drawing/2014/main" id="{040E24E2-EF0C-4311-9B7D-7192A3828A9B}"/>
                        </a:ext>
                      </a:extLst>
                    </p:cNvPr>
                    <p:cNvSpPr>
                      <a:spLocks noChangeArrowheads="1"/>
                    </p:cNvSpPr>
                    <p:nvPr/>
                  </p:nvSpPr>
                  <p:spPr bwMode="auto">
                    <a:xfrm>
                      <a:off x="3561" y="3512"/>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1" name="Oval 2954">
                      <a:extLst>
                        <a:ext uri="{FF2B5EF4-FFF2-40B4-BE49-F238E27FC236}">
                          <a16:creationId xmlns:a16="http://schemas.microsoft.com/office/drawing/2014/main" id="{A74539A1-1BDA-4074-B7B0-21AD649B4A3B}"/>
                        </a:ext>
                      </a:extLst>
                    </p:cNvPr>
                    <p:cNvSpPr>
                      <a:spLocks noChangeArrowheads="1"/>
                    </p:cNvSpPr>
                    <p:nvPr/>
                  </p:nvSpPr>
                  <p:spPr bwMode="auto">
                    <a:xfrm>
                      <a:off x="3567" y="4125"/>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2" name="Oval 2955">
                      <a:extLst>
                        <a:ext uri="{FF2B5EF4-FFF2-40B4-BE49-F238E27FC236}">
                          <a16:creationId xmlns:a16="http://schemas.microsoft.com/office/drawing/2014/main" id="{537F7F59-4B19-450E-B6BB-822FFBBF219D}"/>
                        </a:ext>
                      </a:extLst>
                    </p:cNvPr>
                    <p:cNvSpPr>
                      <a:spLocks noChangeArrowheads="1"/>
                    </p:cNvSpPr>
                    <p:nvPr/>
                  </p:nvSpPr>
                  <p:spPr bwMode="auto">
                    <a:xfrm>
                      <a:off x="3567" y="4233"/>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3" name="Oval 2956">
                      <a:extLst>
                        <a:ext uri="{FF2B5EF4-FFF2-40B4-BE49-F238E27FC236}">
                          <a16:creationId xmlns:a16="http://schemas.microsoft.com/office/drawing/2014/main" id="{97366406-26C6-4A1C-843F-0EA01DAAE3B7}"/>
                        </a:ext>
                      </a:extLst>
                    </p:cNvPr>
                    <p:cNvSpPr>
                      <a:spLocks noChangeArrowheads="1"/>
                    </p:cNvSpPr>
                    <p:nvPr/>
                  </p:nvSpPr>
                  <p:spPr bwMode="auto">
                    <a:xfrm>
                      <a:off x="3567" y="369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4" name="Oval 2957">
                      <a:extLst>
                        <a:ext uri="{FF2B5EF4-FFF2-40B4-BE49-F238E27FC236}">
                          <a16:creationId xmlns:a16="http://schemas.microsoft.com/office/drawing/2014/main" id="{96951A48-C878-4223-8CBF-5F6CC95AA396}"/>
                        </a:ext>
                      </a:extLst>
                    </p:cNvPr>
                    <p:cNvSpPr>
                      <a:spLocks noChangeArrowheads="1"/>
                    </p:cNvSpPr>
                    <p:nvPr/>
                  </p:nvSpPr>
                  <p:spPr bwMode="auto">
                    <a:xfrm>
                      <a:off x="3573" y="3326"/>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5" name="Oval 2958">
                      <a:extLst>
                        <a:ext uri="{FF2B5EF4-FFF2-40B4-BE49-F238E27FC236}">
                          <a16:creationId xmlns:a16="http://schemas.microsoft.com/office/drawing/2014/main" id="{C13AD92E-59F9-4DCC-A218-A64B7AD80678}"/>
                        </a:ext>
                      </a:extLst>
                    </p:cNvPr>
                    <p:cNvSpPr>
                      <a:spLocks noChangeArrowheads="1"/>
                    </p:cNvSpPr>
                    <p:nvPr/>
                  </p:nvSpPr>
                  <p:spPr bwMode="auto">
                    <a:xfrm>
                      <a:off x="3573" y="3368"/>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6" name="Oval 2959">
                      <a:extLst>
                        <a:ext uri="{FF2B5EF4-FFF2-40B4-BE49-F238E27FC236}">
                          <a16:creationId xmlns:a16="http://schemas.microsoft.com/office/drawing/2014/main" id="{0C0E82F6-22DB-4C05-A938-3F81D0F29BE1}"/>
                        </a:ext>
                      </a:extLst>
                    </p:cNvPr>
                    <p:cNvSpPr>
                      <a:spLocks noChangeArrowheads="1"/>
                    </p:cNvSpPr>
                    <p:nvPr/>
                  </p:nvSpPr>
                  <p:spPr bwMode="auto">
                    <a:xfrm>
                      <a:off x="3573" y="4065"/>
                      <a:ext cx="55"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7" name="Oval 2960">
                      <a:extLst>
                        <a:ext uri="{FF2B5EF4-FFF2-40B4-BE49-F238E27FC236}">
                          <a16:creationId xmlns:a16="http://schemas.microsoft.com/office/drawing/2014/main" id="{16AF487A-D1C4-442D-B353-6C1E9BE0A0B3}"/>
                        </a:ext>
                      </a:extLst>
                    </p:cNvPr>
                    <p:cNvSpPr>
                      <a:spLocks noChangeArrowheads="1"/>
                    </p:cNvSpPr>
                    <p:nvPr/>
                  </p:nvSpPr>
                  <p:spPr bwMode="auto">
                    <a:xfrm>
                      <a:off x="3580" y="36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8" name="Oval 2961">
                      <a:extLst>
                        <a:ext uri="{FF2B5EF4-FFF2-40B4-BE49-F238E27FC236}">
                          <a16:creationId xmlns:a16="http://schemas.microsoft.com/office/drawing/2014/main" id="{7F8B4078-1A60-4A86-AB49-F61DACA6CAC2}"/>
                        </a:ext>
                      </a:extLst>
                    </p:cNvPr>
                    <p:cNvSpPr>
                      <a:spLocks noChangeArrowheads="1"/>
                    </p:cNvSpPr>
                    <p:nvPr/>
                  </p:nvSpPr>
                  <p:spPr bwMode="auto">
                    <a:xfrm>
                      <a:off x="3580" y="347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9" name="Oval 2962">
                      <a:extLst>
                        <a:ext uri="{FF2B5EF4-FFF2-40B4-BE49-F238E27FC236}">
                          <a16:creationId xmlns:a16="http://schemas.microsoft.com/office/drawing/2014/main" id="{383EA8E1-F272-42BA-AA96-811F42BA566D}"/>
                        </a:ext>
                      </a:extLst>
                    </p:cNvPr>
                    <p:cNvSpPr>
                      <a:spLocks noChangeArrowheads="1"/>
                    </p:cNvSpPr>
                    <p:nvPr/>
                  </p:nvSpPr>
                  <p:spPr bwMode="auto">
                    <a:xfrm>
                      <a:off x="3586" y="34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0" name="Oval 2963">
                      <a:extLst>
                        <a:ext uri="{FF2B5EF4-FFF2-40B4-BE49-F238E27FC236}">
                          <a16:creationId xmlns:a16="http://schemas.microsoft.com/office/drawing/2014/main" id="{016CF121-E704-4C5B-9708-59BCE1885385}"/>
                        </a:ext>
                      </a:extLst>
                    </p:cNvPr>
                    <p:cNvSpPr>
                      <a:spLocks noChangeArrowheads="1"/>
                    </p:cNvSpPr>
                    <p:nvPr/>
                  </p:nvSpPr>
                  <p:spPr bwMode="auto">
                    <a:xfrm>
                      <a:off x="3586" y="3283"/>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1" name="Oval 2964">
                      <a:extLst>
                        <a:ext uri="{FF2B5EF4-FFF2-40B4-BE49-F238E27FC236}">
                          <a16:creationId xmlns:a16="http://schemas.microsoft.com/office/drawing/2014/main" id="{A44138DD-28A2-454C-8D1A-8C23B6E53B4E}"/>
                        </a:ext>
                      </a:extLst>
                    </p:cNvPr>
                    <p:cNvSpPr>
                      <a:spLocks noChangeArrowheads="1"/>
                    </p:cNvSpPr>
                    <p:nvPr/>
                  </p:nvSpPr>
                  <p:spPr bwMode="auto">
                    <a:xfrm>
                      <a:off x="3586" y="3277"/>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2" name="Oval 2965">
                      <a:extLst>
                        <a:ext uri="{FF2B5EF4-FFF2-40B4-BE49-F238E27FC236}">
                          <a16:creationId xmlns:a16="http://schemas.microsoft.com/office/drawing/2014/main" id="{40EAB5EB-60E2-4028-9B14-D4140BF0511E}"/>
                        </a:ext>
                      </a:extLst>
                    </p:cNvPr>
                    <p:cNvSpPr>
                      <a:spLocks noChangeArrowheads="1"/>
                    </p:cNvSpPr>
                    <p:nvPr/>
                  </p:nvSpPr>
                  <p:spPr bwMode="auto">
                    <a:xfrm>
                      <a:off x="3592" y="346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3" name="Oval 2966">
                      <a:extLst>
                        <a:ext uri="{FF2B5EF4-FFF2-40B4-BE49-F238E27FC236}">
                          <a16:creationId xmlns:a16="http://schemas.microsoft.com/office/drawing/2014/main" id="{01493448-3139-42FE-B663-38D487E4992B}"/>
                        </a:ext>
                      </a:extLst>
                    </p:cNvPr>
                    <p:cNvSpPr>
                      <a:spLocks noChangeArrowheads="1"/>
                    </p:cNvSpPr>
                    <p:nvPr/>
                  </p:nvSpPr>
                  <p:spPr bwMode="auto">
                    <a:xfrm>
                      <a:off x="3592" y="404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4" name="Oval 2967">
                      <a:extLst>
                        <a:ext uri="{FF2B5EF4-FFF2-40B4-BE49-F238E27FC236}">
                          <a16:creationId xmlns:a16="http://schemas.microsoft.com/office/drawing/2014/main" id="{C60FBD38-4C02-405F-8B98-E9303F3C8E1D}"/>
                        </a:ext>
                      </a:extLst>
                    </p:cNvPr>
                    <p:cNvSpPr>
                      <a:spLocks noChangeArrowheads="1"/>
                    </p:cNvSpPr>
                    <p:nvPr/>
                  </p:nvSpPr>
                  <p:spPr bwMode="auto">
                    <a:xfrm>
                      <a:off x="3592" y="36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5" name="Oval 2968">
                      <a:extLst>
                        <a:ext uri="{FF2B5EF4-FFF2-40B4-BE49-F238E27FC236}">
                          <a16:creationId xmlns:a16="http://schemas.microsoft.com/office/drawing/2014/main" id="{A0A2D0B5-A16D-4BF3-94C3-319FFFBF455F}"/>
                        </a:ext>
                      </a:extLst>
                    </p:cNvPr>
                    <p:cNvSpPr>
                      <a:spLocks noChangeArrowheads="1"/>
                    </p:cNvSpPr>
                    <p:nvPr/>
                  </p:nvSpPr>
                  <p:spPr bwMode="auto">
                    <a:xfrm>
                      <a:off x="3598" y="403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6" name="Oval 2969">
                      <a:extLst>
                        <a:ext uri="{FF2B5EF4-FFF2-40B4-BE49-F238E27FC236}">
                          <a16:creationId xmlns:a16="http://schemas.microsoft.com/office/drawing/2014/main" id="{E05DD333-025B-41CE-A4C7-FDE2A84FDBCB}"/>
                        </a:ext>
                      </a:extLst>
                    </p:cNvPr>
                    <p:cNvSpPr>
                      <a:spLocks noChangeArrowheads="1"/>
                    </p:cNvSpPr>
                    <p:nvPr/>
                  </p:nvSpPr>
                  <p:spPr bwMode="auto">
                    <a:xfrm>
                      <a:off x="3598" y="33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7" name="Oval 2970">
                      <a:extLst>
                        <a:ext uri="{FF2B5EF4-FFF2-40B4-BE49-F238E27FC236}">
                          <a16:creationId xmlns:a16="http://schemas.microsoft.com/office/drawing/2014/main" id="{4BF4F827-5A0C-4B1B-94F8-CD68BA0EEC3C}"/>
                        </a:ext>
                      </a:extLst>
                    </p:cNvPr>
                    <p:cNvSpPr>
                      <a:spLocks noChangeArrowheads="1"/>
                    </p:cNvSpPr>
                    <p:nvPr/>
                  </p:nvSpPr>
                  <p:spPr bwMode="auto">
                    <a:xfrm>
                      <a:off x="3598" y="323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8" name="Oval 2971">
                      <a:extLst>
                        <a:ext uri="{FF2B5EF4-FFF2-40B4-BE49-F238E27FC236}">
                          <a16:creationId xmlns:a16="http://schemas.microsoft.com/office/drawing/2014/main" id="{D8B2883F-DE80-44F5-BB1F-192553F0D72C}"/>
                        </a:ext>
                      </a:extLst>
                    </p:cNvPr>
                    <p:cNvSpPr>
                      <a:spLocks noChangeArrowheads="1"/>
                    </p:cNvSpPr>
                    <p:nvPr/>
                  </p:nvSpPr>
                  <p:spPr bwMode="auto">
                    <a:xfrm>
                      <a:off x="3604" y="41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9" name="Oval 2972">
                      <a:extLst>
                        <a:ext uri="{FF2B5EF4-FFF2-40B4-BE49-F238E27FC236}">
                          <a16:creationId xmlns:a16="http://schemas.microsoft.com/office/drawing/2014/main" id="{786CCDD4-6033-4BB1-B049-493F5EBCFF1D}"/>
                        </a:ext>
                      </a:extLst>
                    </p:cNvPr>
                    <p:cNvSpPr>
                      <a:spLocks noChangeArrowheads="1"/>
                    </p:cNvSpPr>
                    <p:nvPr/>
                  </p:nvSpPr>
                  <p:spPr bwMode="auto">
                    <a:xfrm>
                      <a:off x="3604" y="34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0" name="Oval 2973">
                      <a:extLst>
                        <a:ext uri="{FF2B5EF4-FFF2-40B4-BE49-F238E27FC236}">
                          <a16:creationId xmlns:a16="http://schemas.microsoft.com/office/drawing/2014/main" id="{54E9D0A1-2BE9-4EDB-B996-CEA2CD5ADC92}"/>
                        </a:ext>
                      </a:extLst>
                    </p:cNvPr>
                    <p:cNvSpPr>
                      <a:spLocks noChangeArrowheads="1"/>
                    </p:cNvSpPr>
                    <p:nvPr/>
                  </p:nvSpPr>
                  <p:spPr bwMode="auto">
                    <a:xfrm>
                      <a:off x="3604" y="377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1" name="Oval 2974">
                      <a:extLst>
                        <a:ext uri="{FF2B5EF4-FFF2-40B4-BE49-F238E27FC236}">
                          <a16:creationId xmlns:a16="http://schemas.microsoft.com/office/drawing/2014/main" id="{B5CDEC5C-B526-460B-97B6-34F4DE301882}"/>
                        </a:ext>
                      </a:extLst>
                    </p:cNvPr>
                    <p:cNvSpPr>
                      <a:spLocks noChangeArrowheads="1"/>
                    </p:cNvSpPr>
                    <p:nvPr/>
                  </p:nvSpPr>
                  <p:spPr bwMode="auto">
                    <a:xfrm>
                      <a:off x="3610" y="380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2" name="Oval 2975">
                      <a:extLst>
                        <a:ext uri="{FF2B5EF4-FFF2-40B4-BE49-F238E27FC236}">
                          <a16:creationId xmlns:a16="http://schemas.microsoft.com/office/drawing/2014/main" id="{54BCCC20-5B98-405B-98B6-1BB78B16361F}"/>
                        </a:ext>
                      </a:extLst>
                    </p:cNvPr>
                    <p:cNvSpPr>
                      <a:spLocks noChangeArrowheads="1"/>
                    </p:cNvSpPr>
                    <p:nvPr/>
                  </p:nvSpPr>
                  <p:spPr bwMode="auto">
                    <a:xfrm>
                      <a:off x="3610" y="391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3" name="Oval 2976">
                      <a:extLst>
                        <a:ext uri="{FF2B5EF4-FFF2-40B4-BE49-F238E27FC236}">
                          <a16:creationId xmlns:a16="http://schemas.microsoft.com/office/drawing/2014/main" id="{3D14EFAC-0D81-43E6-9138-1DD4F26C233E}"/>
                        </a:ext>
                      </a:extLst>
                    </p:cNvPr>
                    <p:cNvSpPr>
                      <a:spLocks noChangeArrowheads="1"/>
                    </p:cNvSpPr>
                    <p:nvPr/>
                  </p:nvSpPr>
                  <p:spPr bwMode="auto">
                    <a:xfrm>
                      <a:off x="3616" y="33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4" name="Oval 2977">
                      <a:extLst>
                        <a:ext uri="{FF2B5EF4-FFF2-40B4-BE49-F238E27FC236}">
                          <a16:creationId xmlns:a16="http://schemas.microsoft.com/office/drawing/2014/main" id="{71CE7CBB-8CC2-46DF-96BC-E99B1D32D24A}"/>
                        </a:ext>
                      </a:extLst>
                    </p:cNvPr>
                    <p:cNvSpPr>
                      <a:spLocks noChangeArrowheads="1"/>
                    </p:cNvSpPr>
                    <p:nvPr/>
                  </p:nvSpPr>
                  <p:spPr bwMode="auto">
                    <a:xfrm>
                      <a:off x="3616" y="358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5" name="Oval 2978">
                      <a:extLst>
                        <a:ext uri="{FF2B5EF4-FFF2-40B4-BE49-F238E27FC236}">
                          <a16:creationId xmlns:a16="http://schemas.microsoft.com/office/drawing/2014/main" id="{E405A243-09FC-45F5-9F67-0609A00441E0}"/>
                        </a:ext>
                      </a:extLst>
                    </p:cNvPr>
                    <p:cNvSpPr>
                      <a:spLocks noChangeArrowheads="1"/>
                    </p:cNvSpPr>
                    <p:nvPr/>
                  </p:nvSpPr>
                  <p:spPr bwMode="auto">
                    <a:xfrm>
                      <a:off x="3616"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6" name="Oval 2979">
                      <a:extLst>
                        <a:ext uri="{FF2B5EF4-FFF2-40B4-BE49-F238E27FC236}">
                          <a16:creationId xmlns:a16="http://schemas.microsoft.com/office/drawing/2014/main" id="{53793529-D3DE-4CD3-96BD-F3F604F13735}"/>
                        </a:ext>
                      </a:extLst>
                    </p:cNvPr>
                    <p:cNvSpPr>
                      <a:spLocks noChangeArrowheads="1"/>
                    </p:cNvSpPr>
                    <p:nvPr/>
                  </p:nvSpPr>
                  <p:spPr bwMode="auto">
                    <a:xfrm>
                      <a:off x="3622"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7" name="Oval 2980">
                      <a:extLst>
                        <a:ext uri="{FF2B5EF4-FFF2-40B4-BE49-F238E27FC236}">
                          <a16:creationId xmlns:a16="http://schemas.microsoft.com/office/drawing/2014/main" id="{909B49ED-4273-43B3-B279-4B1FB871494F}"/>
                        </a:ext>
                      </a:extLst>
                    </p:cNvPr>
                    <p:cNvSpPr>
                      <a:spLocks noChangeArrowheads="1"/>
                    </p:cNvSpPr>
                    <p:nvPr/>
                  </p:nvSpPr>
                  <p:spPr bwMode="auto">
                    <a:xfrm>
                      <a:off x="3622" y="342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8" name="Oval 2981">
                      <a:extLst>
                        <a:ext uri="{FF2B5EF4-FFF2-40B4-BE49-F238E27FC236}">
                          <a16:creationId xmlns:a16="http://schemas.microsoft.com/office/drawing/2014/main" id="{BDDD185D-1725-489F-BB1A-C6B01308D79F}"/>
                        </a:ext>
                      </a:extLst>
                    </p:cNvPr>
                    <p:cNvSpPr>
                      <a:spLocks noChangeArrowheads="1"/>
                    </p:cNvSpPr>
                    <p:nvPr/>
                  </p:nvSpPr>
                  <p:spPr bwMode="auto">
                    <a:xfrm>
                      <a:off x="3622" y="390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9" name="Oval 2982">
                      <a:extLst>
                        <a:ext uri="{FF2B5EF4-FFF2-40B4-BE49-F238E27FC236}">
                          <a16:creationId xmlns:a16="http://schemas.microsoft.com/office/drawing/2014/main" id="{39D4BC1A-1BA4-4DB4-8A84-19DE538BFA26}"/>
                        </a:ext>
                      </a:extLst>
                    </p:cNvPr>
                    <p:cNvSpPr>
                      <a:spLocks noChangeArrowheads="1"/>
                    </p:cNvSpPr>
                    <p:nvPr/>
                  </p:nvSpPr>
                  <p:spPr bwMode="auto">
                    <a:xfrm>
                      <a:off x="3628" y="388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0" name="Oval 2983">
                      <a:extLst>
                        <a:ext uri="{FF2B5EF4-FFF2-40B4-BE49-F238E27FC236}">
                          <a16:creationId xmlns:a16="http://schemas.microsoft.com/office/drawing/2014/main" id="{9F0C181E-75EC-4FD2-9789-F56A69EFE85F}"/>
                        </a:ext>
                      </a:extLst>
                    </p:cNvPr>
                    <p:cNvSpPr>
                      <a:spLocks noChangeArrowheads="1"/>
                    </p:cNvSpPr>
                    <p:nvPr/>
                  </p:nvSpPr>
                  <p:spPr bwMode="auto">
                    <a:xfrm>
                      <a:off x="3628" y="350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1" name="Oval 2984">
                      <a:extLst>
                        <a:ext uri="{FF2B5EF4-FFF2-40B4-BE49-F238E27FC236}">
                          <a16:creationId xmlns:a16="http://schemas.microsoft.com/office/drawing/2014/main" id="{E044ED25-1830-486A-99F7-E89C2F3C8EA8}"/>
                        </a:ext>
                      </a:extLst>
                    </p:cNvPr>
                    <p:cNvSpPr>
                      <a:spLocks noChangeArrowheads="1"/>
                    </p:cNvSpPr>
                    <p:nvPr/>
                  </p:nvSpPr>
                  <p:spPr bwMode="auto">
                    <a:xfrm>
                      <a:off x="3628" y="3277"/>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2" name="Oval 2985">
                      <a:extLst>
                        <a:ext uri="{FF2B5EF4-FFF2-40B4-BE49-F238E27FC236}">
                          <a16:creationId xmlns:a16="http://schemas.microsoft.com/office/drawing/2014/main" id="{9BA0A362-5068-4F2E-B894-325EF85AAA7B}"/>
                        </a:ext>
                      </a:extLst>
                    </p:cNvPr>
                    <p:cNvSpPr>
                      <a:spLocks noChangeArrowheads="1"/>
                    </p:cNvSpPr>
                    <p:nvPr/>
                  </p:nvSpPr>
                  <p:spPr bwMode="auto">
                    <a:xfrm>
                      <a:off x="3634" y="33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3" name="Oval 2986">
                      <a:extLst>
                        <a:ext uri="{FF2B5EF4-FFF2-40B4-BE49-F238E27FC236}">
                          <a16:creationId xmlns:a16="http://schemas.microsoft.com/office/drawing/2014/main" id="{622BFA18-78C9-48EF-A7D4-B6D4D4333A48}"/>
                        </a:ext>
                      </a:extLst>
                    </p:cNvPr>
                    <p:cNvSpPr>
                      <a:spLocks noChangeArrowheads="1"/>
                    </p:cNvSpPr>
                    <p:nvPr/>
                  </p:nvSpPr>
                  <p:spPr bwMode="auto">
                    <a:xfrm>
                      <a:off x="3634"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4" name="Oval 2987">
                      <a:extLst>
                        <a:ext uri="{FF2B5EF4-FFF2-40B4-BE49-F238E27FC236}">
                          <a16:creationId xmlns:a16="http://schemas.microsoft.com/office/drawing/2014/main" id="{D4D9B64B-3BFC-4EF7-97BE-5C3EB0F2C3A3}"/>
                        </a:ext>
                      </a:extLst>
                    </p:cNvPr>
                    <p:cNvSpPr>
                      <a:spLocks noChangeArrowheads="1"/>
                    </p:cNvSpPr>
                    <p:nvPr/>
                  </p:nvSpPr>
                  <p:spPr bwMode="auto">
                    <a:xfrm>
                      <a:off x="3640" y="40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5" name="Oval 2988">
                      <a:extLst>
                        <a:ext uri="{FF2B5EF4-FFF2-40B4-BE49-F238E27FC236}">
                          <a16:creationId xmlns:a16="http://schemas.microsoft.com/office/drawing/2014/main" id="{9FDCF20A-63BB-441F-B112-FB8ECBBB8EBE}"/>
                        </a:ext>
                      </a:extLst>
                    </p:cNvPr>
                    <p:cNvSpPr>
                      <a:spLocks noChangeArrowheads="1"/>
                    </p:cNvSpPr>
                    <p:nvPr/>
                  </p:nvSpPr>
                  <p:spPr bwMode="auto">
                    <a:xfrm>
                      <a:off x="3640" y="428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6" name="Oval 2989">
                      <a:extLst>
                        <a:ext uri="{FF2B5EF4-FFF2-40B4-BE49-F238E27FC236}">
                          <a16:creationId xmlns:a16="http://schemas.microsoft.com/office/drawing/2014/main" id="{AAF302F1-4477-434A-8B3C-3458295B21FE}"/>
                        </a:ext>
                      </a:extLst>
                    </p:cNvPr>
                    <p:cNvSpPr>
                      <a:spLocks noChangeArrowheads="1"/>
                    </p:cNvSpPr>
                    <p:nvPr/>
                  </p:nvSpPr>
                  <p:spPr bwMode="auto">
                    <a:xfrm>
                      <a:off x="3640" y="392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7" name="Oval 2990">
                      <a:extLst>
                        <a:ext uri="{FF2B5EF4-FFF2-40B4-BE49-F238E27FC236}">
                          <a16:creationId xmlns:a16="http://schemas.microsoft.com/office/drawing/2014/main" id="{351A79A3-3680-4E2B-9F4B-2D73D01DA198}"/>
                        </a:ext>
                      </a:extLst>
                    </p:cNvPr>
                    <p:cNvSpPr>
                      <a:spLocks noChangeArrowheads="1"/>
                    </p:cNvSpPr>
                    <p:nvPr/>
                  </p:nvSpPr>
                  <p:spPr bwMode="auto">
                    <a:xfrm>
                      <a:off x="3646" y="33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8" name="Oval 2991">
                      <a:extLst>
                        <a:ext uri="{FF2B5EF4-FFF2-40B4-BE49-F238E27FC236}">
                          <a16:creationId xmlns:a16="http://schemas.microsoft.com/office/drawing/2014/main" id="{3FE79475-2855-43AA-B58B-841A59CF48CD}"/>
                        </a:ext>
                      </a:extLst>
                    </p:cNvPr>
                    <p:cNvSpPr>
                      <a:spLocks noChangeArrowheads="1"/>
                    </p:cNvSpPr>
                    <p:nvPr/>
                  </p:nvSpPr>
                  <p:spPr bwMode="auto">
                    <a:xfrm>
                      <a:off x="3646" y="382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9" name="Oval 2992">
                      <a:extLst>
                        <a:ext uri="{FF2B5EF4-FFF2-40B4-BE49-F238E27FC236}">
                          <a16:creationId xmlns:a16="http://schemas.microsoft.com/office/drawing/2014/main" id="{C0DB5427-4C74-452B-912E-4D2C0DFA0720}"/>
                        </a:ext>
                      </a:extLst>
                    </p:cNvPr>
                    <p:cNvSpPr>
                      <a:spLocks noChangeArrowheads="1"/>
                    </p:cNvSpPr>
                    <p:nvPr/>
                  </p:nvSpPr>
                  <p:spPr bwMode="auto">
                    <a:xfrm>
                      <a:off x="3646" y="360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0" name="Oval 2993">
                      <a:extLst>
                        <a:ext uri="{FF2B5EF4-FFF2-40B4-BE49-F238E27FC236}">
                          <a16:creationId xmlns:a16="http://schemas.microsoft.com/office/drawing/2014/main" id="{74CD13ED-08A9-419D-B01D-3C7E679AA5CB}"/>
                        </a:ext>
                      </a:extLst>
                    </p:cNvPr>
                    <p:cNvSpPr>
                      <a:spLocks noChangeArrowheads="1"/>
                    </p:cNvSpPr>
                    <p:nvPr/>
                  </p:nvSpPr>
                  <p:spPr bwMode="auto">
                    <a:xfrm>
                      <a:off x="3652" y="36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1" name="Oval 2994">
                      <a:extLst>
                        <a:ext uri="{FF2B5EF4-FFF2-40B4-BE49-F238E27FC236}">
                          <a16:creationId xmlns:a16="http://schemas.microsoft.com/office/drawing/2014/main" id="{BCC47FA5-4D8F-4A1D-A448-4732846CB8E5}"/>
                        </a:ext>
                      </a:extLst>
                    </p:cNvPr>
                    <p:cNvSpPr>
                      <a:spLocks noChangeArrowheads="1"/>
                    </p:cNvSpPr>
                    <p:nvPr/>
                  </p:nvSpPr>
                  <p:spPr bwMode="auto">
                    <a:xfrm>
                      <a:off x="3652" y="42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2" name="Oval 2995">
                      <a:extLst>
                        <a:ext uri="{FF2B5EF4-FFF2-40B4-BE49-F238E27FC236}">
                          <a16:creationId xmlns:a16="http://schemas.microsoft.com/office/drawing/2014/main" id="{F33420B9-01D7-4DA5-AA0C-99E557A0B0F7}"/>
                        </a:ext>
                      </a:extLst>
                    </p:cNvPr>
                    <p:cNvSpPr>
                      <a:spLocks noChangeArrowheads="1"/>
                    </p:cNvSpPr>
                    <p:nvPr/>
                  </p:nvSpPr>
                  <p:spPr bwMode="auto">
                    <a:xfrm>
                      <a:off x="3652" y="33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3" name="Oval 2996">
                      <a:extLst>
                        <a:ext uri="{FF2B5EF4-FFF2-40B4-BE49-F238E27FC236}">
                          <a16:creationId xmlns:a16="http://schemas.microsoft.com/office/drawing/2014/main" id="{88BD4A20-9123-4A39-9B3D-F47669260E8B}"/>
                        </a:ext>
                      </a:extLst>
                    </p:cNvPr>
                    <p:cNvSpPr>
                      <a:spLocks noChangeArrowheads="1"/>
                    </p:cNvSpPr>
                    <p:nvPr/>
                  </p:nvSpPr>
                  <p:spPr bwMode="auto">
                    <a:xfrm>
                      <a:off x="3658" y="316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4" name="Oval 2997">
                      <a:extLst>
                        <a:ext uri="{FF2B5EF4-FFF2-40B4-BE49-F238E27FC236}">
                          <a16:creationId xmlns:a16="http://schemas.microsoft.com/office/drawing/2014/main" id="{A67F512E-0F16-4504-9072-B358E084E1A0}"/>
                        </a:ext>
                      </a:extLst>
                    </p:cNvPr>
                    <p:cNvSpPr>
                      <a:spLocks noChangeArrowheads="1"/>
                    </p:cNvSpPr>
                    <p:nvPr/>
                  </p:nvSpPr>
                  <p:spPr bwMode="auto">
                    <a:xfrm>
                      <a:off x="3658"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5" name="Oval 2998">
                      <a:extLst>
                        <a:ext uri="{FF2B5EF4-FFF2-40B4-BE49-F238E27FC236}">
                          <a16:creationId xmlns:a16="http://schemas.microsoft.com/office/drawing/2014/main" id="{59F079D7-F219-485F-8875-67D499A38CA0}"/>
                        </a:ext>
                      </a:extLst>
                    </p:cNvPr>
                    <p:cNvSpPr>
                      <a:spLocks noChangeArrowheads="1"/>
                    </p:cNvSpPr>
                    <p:nvPr/>
                  </p:nvSpPr>
                  <p:spPr bwMode="auto">
                    <a:xfrm>
                      <a:off x="3664" y="342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6" name="Oval 2999">
                      <a:extLst>
                        <a:ext uri="{FF2B5EF4-FFF2-40B4-BE49-F238E27FC236}">
                          <a16:creationId xmlns:a16="http://schemas.microsoft.com/office/drawing/2014/main" id="{2D87335C-3E30-4BF6-913A-3F2D30B8A0E8}"/>
                        </a:ext>
                      </a:extLst>
                    </p:cNvPr>
                    <p:cNvSpPr>
                      <a:spLocks noChangeArrowheads="1"/>
                    </p:cNvSpPr>
                    <p:nvPr/>
                  </p:nvSpPr>
                  <p:spPr bwMode="auto">
                    <a:xfrm>
                      <a:off x="3664" y="387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7" name="Oval 3000">
                      <a:extLst>
                        <a:ext uri="{FF2B5EF4-FFF2-40B4-BE49-F238E27FC236}">
                          <a16:creationId xmlns:a16="http://schemas.microsoft.com/office/drawing/2014/main" id="{C66136FC-13FA-406C-9CCD-EBA5F3295D05}"/>
                        </a:ext>
                      </a:extLst>
                    </p:cNvPr>
                    <p:cNvSpPr>
                      <a:spLocks noChangeArrowheads="1"/>
                    </p:cNvSpPr>
                    <p:nvPr/>
                  </p:nvSpPr>
                  <p:spPr bwMode="auto">
                    <a:xfrm>
                      <a:off x="3664" y="353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8" name="Oval 3001">
                      <a:extLst>
                        <a:ext uri="{FF2B5EF4-FFF2-40B4-BE49-F238E27FC236}">
                          <a16:creationId xmlns:a16="http://schemas.microsoft.com/office/drawing/2014/main" id="{6F8EABAA-2CDE-41D0-AF73-30F59316172E}"/>
                        </a:ext>
                      </a:extLst>
                    </p:cNvPr>
                    <p:cNvSpPr>
                      <a:spLocks noChangeArrowheads="1"/>
                    </p:cNvSpPr>
                    <p:nvPr/>
                  </p:nvSpPr>
                  <p:spPr bwMode="auto">
                    <a:xfrm>
                      <a:off x="3670" y="313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9" name="Oval 3002">
                      <a:extLst>
                        <a:ext uri="{FF2B5EF4-FFF2-40B4-BE49-F238E27FC236}">
                          <a16:creationId xmlns:a16="http://schemas.microsoft.com/office/drawing/2014/main" id="{B2537688-1164-4DB1-9130-CC6760D5C412}"/>
                        </a:ext>
                      </a:extLst>
                    </p:cNvPr>
                    <p:cNvSpPr>
                      <a:spLocks noChangeArrowheads="1"/>
                    </p:cNvSpPr>
                    <p:nvPr/>
                  </p:nvSpPr>
                  <p:spPr bwMode="auto">
                    <a:xfrm>
                      <a:off x="3670" y="33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0" name="Oval 3003">
                      <a:extLst>
                        <a:ext uri="{FF2B5EF4-FFF2-40B4-BE49-F238E27FC236}">
                          <a16:creationId xmlns:a16="http://schemas.microsoft.com/office/drawing/2014/main" id="{E5759C20-2495-4605-93D6-5F03709A1D03}"/>
                        </a:ext>
                      </a:extLst>
                    </p:cNvPr>
                    <p:cNvSpPr>
                      <a:spLocks noChangeArrowheads="1"/>
                    </p:cNvSpPr>
                    <p:nvPr/>
                  </p:nvSpPr>
                  <p:spPr bwMode="auto">
                    <a:xfrm>
                      <a:off x="3670" y="386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1" name="Oval 3004">
                      <a:extLst>
                        <a:ext uri="{FF2B5EF4-FFF2-40B4-BE49-F238E27FC236}">
                          <a16:creationId xmlns:a16="http://schemas.microsoft.com/office/drawing/2014/main" id="{6608DB33-8C84-4ED8-BB14-39B48FD9A05A}"/>
                        </a:ext>
                      </a:extLst>
                    </p:cNvPr>
                    <p:cNvSpPr>
                      <a:spLocks noChangeArrowheads="1"/>
                    </p:cNvSpPr>
                    <p:nvPr/>
                  </p:nvSpPr>
                  <p:spPr bwMode="auto">
                    <a:xfrm>
                      <a:off x="3676" y="394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2" name="Oval 3005">
                      <a:extLst>
                        <a:ext uri="{FF2B5EF4-FFF2-40B4-BE49-F238E27FC236}">
                          <a16:creationId xmlns:a16="http://schemas.microsoft.com/office/drawing/2014/main" id="{8091045A-6814-466F-8569-EDB7C4DE69D9}"/>
                        </a:ext>
                      </a:extLst>
                    </p:cNvPr>
                    <p:cNvSpPr>
                      <a:spLocks noChangeArrowheads="1"/>
                    </p:cNvSpPr>
                    <p:nvPr/>
                  </p:nvSpPr>
                  <p:spPr bwMode="auto">
                    <a:xfrm>
                      <a:off x="3676" y="366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3" name="Oval 3006">
                      <a:extLst>
                        <a:ext uri="{FF2B5EF4-FFF2-40B4-BE49-F238E27FC236}">
                          <a16:creationId xmlns:a16="http://schemas.microsoft.com/office/drawing/2014/main" id="{24156EF5-6C97-4871-9BD4-F9D159E792CC}"/>
                        </a:ext>
                      </a:extLst>
                    </p:cNvPr>
                    <p:cNvSpPr>
                      <a:spLocks noChangeArrowheads="1"/>
                    </p:cNvSpPr>
                    <p:nvPr/>
                  </p:nvSpPr>
                  <p:spPr bwMode="auto">
                    <a:xfrm>
                      <a:off x="3676" y="37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4" name="Oval 3007">
                      <a:extLst>
                        <a:ext uri="{FF2B5EF4-FFF2-40B4-BE49-F238E27FC236}">
                          <a16:creationId xmlns:a16="http://schemas.microsoft.com/office/drawing/2014/main" id="{2F1B3161-171D-435C-A78B-5B76C93C86A0}"/>
                        </a:ext>
                      </a:extLst>
                    </p:cNvPr>
                    <p:cNvSpPr>
                      <a:spLocks noChangeArrowheads="1"/>
                    </p:cNvSpPr>
                    <p:nvPr/>
                  </p:nvSpPr>
                  <p:spPr bwMode="auto">
                    <a:xfrm>
                      <a:off x="3682" y="36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5" name="Oval 3008">
                      <a:extLst>
                        <a:ext uri="{FF2B5EF4-FFF2-40B4-BE49-F238E27FC236}">
                          <a16:creationId xmlns:a16="http://schemas.microsoft.com/office/drawing/2014/main" id="{D3851C44-D485-4E2C-B81D-A5D3BF570532}"/>
                        </a:ext>
                      </a:extLst>
                    </p:cNvPr>
                    <p:cNvSpPr>
                      <a:spLocks noChangeArrowheads="1"/>
                    </p:cNvSpPr>
                    <p:nvPr/>
                  </p:nvSpPr>
                  <p:spPr bwMode="auto">
                    <a:xfrm>
                      <a:off x="3682" y="335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6" name="Oval 3009">
                      <a:extLst>
                        <a:ext uri="{FF2B5EF4-FFF2-40B4-BE49-F238E27FC236}">
                          <a16:creationId xmlns:a16="http://schemas.microsoft.com/office/drawing/2014/main" id="{164A58A2-9A94-41E7-A04B-B0ED93FFB5AD}"/>
                        </a:ext>
                      </a:extLst>
                    </p:cNvPr>
                    <p:cNvSpPr>
                      <a:spLocks noChangeArrowheads="1"/>
                    </p:cNvSpPr>
                    <p:nvPr/>
                  </p:nvSpPr>
                  <p:spPr bwMode="auto">
                    <a:xfrm>
                      <a:off x="3688" y="362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7" name="Oval 3010">
                      <a:extLst>
                        <a:ext uri="{FF2B5EF4-FFF2-40B4-BE49-F238E27FC236}">
                          <a16:creationId xmlns:a16="http://schemas.microsoft.com/office/drawing/2014/main" id="{DF9B5FEA-BB4C-4F97-BA09-04698DDBF9FD}"/>
                        </a:ext>
                      </a:extLst>
                    </p:cNvPr>
                    <p:cNvSpPr>
                      <a:spLocks noChangeArrowheads="1"/>
                    </p:cNvSpPr>
                    <p:nvPr/>
                  </p:nvSpPr>
                  <p:spPr bwMode="auto">
                    <a:xfrm>
                      <a:off x="3688" y="3253"/>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8" name="Oval 3011">
                      <a:extLst>
                        <a:ext uri="{FF2B5EF4-FFF2-40B4-BE49-F238E27FC236}">
                          <a16:creationId xmlns:a16="http://schemas.microsoft.com/office/drawing/2014/main" id="{7EF3A86C-0666-4BEB-883A-291EC1C19BE4}"/>
                        </a:ext>
                      </a:extLst>
                    </p:cNvPr>
                    <p:cNvSpPr>
                      <a:spLocks noChangeArrowheads="1"/>
                    </p:cNvSpPr>
                    <p:nvPr/>
                  </p:nvSpPr>
                  <p:spPr bwMode="auto">
                    <a:xfrm>
                      <a:off x="3688"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9" name="Oval 3012">
                      <a:extLst>
                        <a:ext uri="{FF2B5EF4-FFF2-40B4-BE49-F238E27FC236}">
                          <a16:creationId xmlns:a16="http://schemas.microsoft.com/office/drawing/2014/main" id="{D0548A3C-3950-4F3D-BB85-39CC8D3EC93B}"/>
                        </a:ext>
                      </a:extLst>
                    </p:cNvPr>
                    <p:cNvSpPr>
                      <a:spLocks noChangeArrowheads="1"/>
                    </p:cNvSpPr>
                    <p:nvPr/>
                  </p:nvSpPr>
                  <p:spPr bwMode="auto">
                    <a:xfrm>
                      <a:off x="3694"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0" name="Oval 3013">
                      <a:extLst>
                        <a:ext uri="{FF2B5EF4-FFF2-40B4-BE49-F238E27FC236}">
                          <a16:creationId xmlns:a16="http://schemas.microsoft.com/office/drawing/2014/main" id="{7F484B05-2FFD-4C97-9889-829ACD8D8876}"/>
                        </a:ext>
                      </a:extLst>
                    </p:cNvPr>
                    <p:cNvSpPr>
                      <a:spLocks noChangeArrowheads="1"/>
                    </p:cNvSpPr>
                    <p:nvPr/>
                  </p:nvSpPr>
                  <p:spPr bwMode="auto">
                    <a:xfrm>
                      <a:off x="3694" y="34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1" name="Oval 3014">
                      <a:extLst>
                        <a:ext uri="{FF2B5EF4-FFF2-40B4-BE49-F238E27FC236}">
                          <a16:creationId xmlns:a16="http://schemas.microsoft.com/office/drawing/2014/main" id="{C60046CE-92F7-4845-8AC6-935164EE8AA9}"/>
                        </a:ext>
                      </a:extLst>
                    </p:cNvPr>
                    <p:cNvSpPr>
                      <a:spLocks noChangeArrowheads="1"/>
                    </p:cNvSpPr>
                    <p:nvPr/>
                  </p:nvSpPr>
                  <p:spPr bwMode="auto">
                    <a:xfrm>
                      <a:off x="3694" y="357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2" name="Oval 3015">
                      <a:extLst>
                        <a:ext uri="{FF2B5EF4-FFF2-40B4-BE49-F238E27FC236}">
                          <a16:creationId xmlns:a16="http://schemas.microsoft.com/office/drawing/2014/main" id="{71D2ACE9-C565-4D29-A14C-28EA338880C2}"/>
                        </a:ext>
                      </a:extLst>
                    </p:cNvPr>
                    <p:cNvSpPr>
                      <a:spLocks noChangeArrowheads="1"/>
                    </p:cNvSpPr>
                    <p:nvPr/>
                  </p:nvSpPr>
                  <p:spPr bwMode="auto">
                    <a:xfrm>
                      <a:off x="3700" y="37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3" name="Oval 3016">
                      <a:extLst>
                        <a:ext uri="{FF2B5EF4-FFF2-40B4-BE49-F238E27FC236}">
                          <a16:creationId xmlns:a16="http://schemas.microsoft.com/office/drawing/2014/main" id="{3D9FEE99-A995-41C6-A829-346826A600A3}"/>
                        </a:ext>
                      </a:extLst>
                    </p:cNvPr>
                    <p:cNvSpPr>
                      <a:spLocks noChangeArrowheads="1"/>
                    </p:cNvSpPr>
                    <p:nvPr/>
                  </p:nvSpPr>
                  <p:spPr bwMode="auto">
                    <a:xfrm>
                      <a:off x="3700" y="408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4" name="Oval 3017">
                      <a:extLst>
                        <a:ext uri="{FF2B5EF4-FFF2-40B4-BE49-F238E27FC236}">
                          <a16:creationId xmlns:a16="http://schemas.microsoft.com/office/drawing/2014/main" id="{2B05C9BC-0593-4BE8-8DA4-510C5724E805}"/>
                        </a:ext>
                      </a:extLst>
                    </p:cNvPr>
                    <p:cNvSpPr>
                      <a:spLocks noChangeArrowheads="1"/>
                    </p:cNvSpPr>
                    <p:nvPr/>
                  </p:nvSpPr>
                  <p:spPr bwMode="auto">
                    <a:xfrm>
                      <a:off x="3700" y="396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5" name="Oval 3018">
                      <a:extLst>
                        <a:ext uri="{FF2B5EF4-FFF2-40B4-BE49-F238E27FC236}">
                          <a16:creationId xmlns:a16="http://schemas.microsoft.com/office/drawing/2014/main" id="{09ED2684-5D30-45E4-B102-C099A05C50E2}"/>
                        </a:ext>
                      </a:extLst>
                    </p:cNvPr>
                    <p:cNvSpPr>
                      <a:spLocks noChangeArrowheads="1"/>
                    </p:cNvSpPr>
                    <p:nvPr/>
                  </p:nvSpPr>
                  <p:spPr bwMode="auto">
                    <a:xfrm>
                      <a:off x="3706" y="352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6" name="Oval 3019">
                      <a:extLst>
                        <a:ext uri="{FF2B5EF4-FFF2-40B4-BE49-F238E27FC236}">
                          <a16:creationId xmlns:a16="http://schemas.microsoft.com/office/drawing/2014/main" id="{F57BD1C4-A3C5-4DAF-BD20-D2F06FCA24E2}"/>
                        </a:ext>
                      </a:extLst>
                    </p:cNvPr>
                    <p:cNvSpPr>
                      <a:spLocks noChangeArrowheads="1"/>
                    </p:cNvSpPr>
                    <p:nvPr/>
                  </p:nvSpPr>
                  <p:spPr bwMode="auto">
                    <a:xfrm>
                      <a:off x="3706" y="354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7" name="Oval 3020">
                      <a:extLst>
                        <a:ext uri="{FF2B5EF4-FFF2-40B4-BE49-F238E27FC236}">
                          <a16:creationId xmlns:a16="http://schemas.microsoft.com/office/drawing/2014/main" id="{6A98333A-85A0-427C-84E1-E705A97DB489}"/>
                        </a:ext>
                      </a:extLst>
                    </p:cNvPr>
                    <p:cNvSpPr>
                      <a:spLocks noChangeArrowheads="1"/>
                    </p:cNvSpPr>
                    <p:nvPr/>
                  </p:nvSpPr>
                  <p:spPr bwMode="auto">
                    <a:xfrm>
                      <a:off x="3706" y="405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8" name="Oval 3021">
                      <a:extLst>
                        <a:ext uri="{FF2B5EF4-FFF2-40B4-BE49-F238E27FC236}">
                          <a16:creationId xmlns:a16="http://schemas.microsoft.com/office/drawing/2014/main" id="{9C42AA4C-3D50-4C69-89EC-777650960F2A}"/>
                        </a:ext>
                      </a:extLst>
                    </p:cNvPr>
                    <p:cNvSpPr>
                      <a:spLocks noChangeArrowheads="1"/>
                    </p:cNvSpPr>
                    <p:nvPr/>
                  </p:nvSpPr>
                  <p:spPr bwMode="auto">
                    <a:xfrm>
                      <a:off x="3712" y="365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9" name="Oval 3022">
                      <a:extLst>
                        <a:ext uri="{FF2B5EF4-FFF2-40B4-BE49-F238E27FC236}">
                          <a16:creationId xmlns:a16="http://schemas.microsoft.com/office/drawing/2014/main" id="{28414B3E-FC0E-4526-BB90-1DF883DB62E8}"/>
                        </a:ext>
                      </a:extLst>
                    </p:cNvPr>
                    <p:cNvSpPr>
                      <a:spLocks noChangeArrowheads="1"/>
                    </p:cNvSpPr>
                    <p:nvPr/>
                  </p:nvSpPr>
                  <p:spPr bwMode="auto">
                    <a:xfrm>
                      <a:off x="3712"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0" name="Oval 3023">
                      <a:extLst>
                        <a:ext uri="{FF2B5EF4-FFF2-40B4-BE49-F238E27FC236}">
                          <a16:creationId xmlns:a16="http://schemas.microsoft.com/office/drawing/2014/main" id="{B5DAE6EC-D7ED-4E99-939D-AD6043E1363B}"/>
                        </a:ext>
                      </a:extLst>
                    </p:cNvPr>
                    <p:cNvSpPr>
                      <a:spLocks noChangeArrowheads="1"/>
                    </p:cNvSpPr>
                    <p:nvPr/>
                  </p:nvSpPr>
                  <p:spPr bwMode="auto">
                    <a:xfrm>
                      <a:off x="3718" y="398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1" name="Oval 3024">
                      <a:extLst>
                        <a:ext uri="{FF2B5EF4-FFF2-40B4-BE49-F238E27FC236}">
                          <a16:creationId xmlns:a16="http://schemas.microsoft.com/office/drawing/2014/main" id="{B36F76CF-B660-484B-A5FC-5EAD028FF40C}"/>
                        </a:ext>
                      </a:extLst>
                    </p:cNvPr>
                    <p:cNvSpPr>
                      <a:spLocks noChangeArrowheads="1"/>
                    </p:cNvSpPr>
                    <p:nvPr/>
                  </p:nvSpPr>
                  <p:spPr bwMode="auto">
                    <a:xfrm>
                      <a:off x="3718" y="393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2" name="Oval 3025">
                      <a:extLst>
                        <a:ext uri="{FF2B5EF4-FFF2-40B4-BE49-F238E27FC236}">
                          <a16:creationId xmlns:a16="http://schemas.microsoft.com/office/drawing/2014/main" id="{A68D509A-FB9A-473A-B79B-495FBCBFD0F9}"/>
                        </a:ext>
                      </a:extLst>
                    </p:cNvPr>
                    <p:cNvSpPr>
                      <a:spLocks noChangeArrowheads="1"/>
                    </p:cNvSpPr>
                    <p:nvPr/>
                  </p:nvSpPr>
                  <p:spPr bwMode="auto">
                    <a:xfrm>
                      <a:off x="3718" y="337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3" name="Oval 3026">
                      <a:extLst>
                        <a:ext uri="{FF2B5EF4-FFF2-40B4-BE49-F238E27FC236}">
                          <a16:creationId xmlns:a16="http://schemas.microsoft.com/office/drawing/2014/main" id="{3D194CB2-28DC-461B-8C55-0D3D4B60D2F4}"/>
                        </a:ext>
                      </a:extLst>
                    </p:cNvPr>
                    <p:cNvSpPr>
                      <a:spLocks noChangeArrowheads="1"/>
                    </p:cNvSpPr>
                    <p:nvPr/>
                  </p:nvSpPr>
                  <p:spPr bwMode="auto">
                    <a:xfrm>
                      <a:off x="3724" y="413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4" name="Oval 3027">
                      <a:extLst>
                        <a:ext uri="{FF2B5EF4-FFF2-40B4-BE49-F238E27FC236}">
                          <a16:creationId xmlns:a16="http://schemas.microsoft.com/office/drawing/2014/main" id="{DBF15DE4-9206-4FE9-93FE-1C64128D214D}"/>
                        </a:ext>
                      </a:extLst>
                    </p:cNvPr>
                    <p:cNvSpPr>
                      <a:spLocks noChangeArrowheads="1"/>
                    </p:cNvSpPr>
                    <p:nvPr/>
                  </p:nvSpPr>
                  <p:spPr bwMode="auto">
                    <a:xfrm>
                      <a:off x="3724" y="356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5" name="Oval 3028">
                      <a:extLst>
                        <a:ext uri="{FF2B5EF4-FFF2-40B4-BE49-F238E27FC236}">
                          <a16:creationId xmlns:a16="http://schemas.microsoft.com/office/drawing/2014/main" id="{B61FC864-72D7-4BD8-9436-EA6BA3BF072C}"/>
                        </a:ext>
                      </a:extLst>
                    </p:cNvPr>
                    <p:cNvSpPr>
                      <a:spLocks noChangeArrowheads="1"/>
                    </p:cNvSpPr>
                    <p:nvPr/>
                  </p:nvSpPr>
                  <p:spPr bwMode="auto">
                    <a:xfrm>
                      <a:off x="3724" y="343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6" name="Oval 3029">
                      <a:extLst>
                        <a:ext uri="{FF2B5EF4-FFF2-40B4-BE49-F238E27FC236}">
                          <a16:creationId xmlns:a16="http://schemas.microsoft.com/office/drawing/2014/main" id="{D7EF0E17-877E-4256-BAE5-7524684B6272}"/>
                        </a:ext>
                      </a:extLst>
                    </p:cNvPr>
                    <p:cNvSpPr>
                      <a:spLocks noChangeArrowheads="1"/>
                    </p:cNvSpPr>
                    <p:nvPr/>
                  </p:nvSpPr>
                  <p:spPr bwMode="auto">
                    <a:xfrm>
                      <a:off x="3730" y="41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7" name="Oval 3030">
                      <a:extLst>
                        <a:ext uri="{FF2B5EF4-FFF2-40B4-BE49-F238E27FC236}">
                          <a16:creationId xmlns:a16="http://schemas.microsoft.com/office/drawing/2014/main" id="{6D9AEC09-9B1E-49A8-93CF-C25AF15D9D50}"/>
                        </a:ext>
                      </a:extLst>
                    </p:cNvPr>
                    <p:cNvSpPr>
                      <a:spLocks noChangeArrowheads="1"/>
                    </p:cNvSpPr>
                    <p:nvPr/>
                  </p:nvSpPr>
                  <p:spPr bwMode="auto">
                    <a:xfrm>
                      <a:off x="3730" y="371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8" name="Oval 3031">
                      <a:extLst>
                        <a:ext uri="{FF2B5EF4-FFF2-40B4-BE49-F238E27FC236}">
                          <a16:creationId xmlns:a16="http://schemas.microsoft.com/office/drawing/2014/main" id="{012C52B1-75C1-4487-8D13-992182D3A33B}"/>
                        </a:ext>
                      </a:extLst>
                    </p:cNvPr>
                    <p:cNvSpPr>
                      <a:spLocks noChangeArrowheads="1"/>
                    </p:cNvSpPr>
                    <p:nvPr/>
                  </p:nvSpPr>
                  <p:spPr bwMode="auto">
                    <a:xfrm>
                      <a:off x="3730" y="398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9" name="Oval 3032">
                      <a:extLst>
                        <a:ext uri="{FF2B5EF4-FFF2-40B4-BE49-F238E27FC236}">
                          <a16:creationId xmlns:a16="http://schemas.microsoft.com/office/drawing/2014/main" id="{222EF599-000B-4C2D-9A08-3B7B532DEAB4}"/>
                        </a:ext>
                      </a:extLst>
                    </p:cNvPr>
                    <p:cNvSpPr>
                      <a:spLocks noChangeArrowheads="1"/>
                    </p:cNvSpPr>
                    <p:nvPr/>
                  </p:nvSpPr>
                  <p:spPr bwMode="auto">
                    <a:xfrm>
                      <a:off x="3736" y="36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0" name="Oval 3033">
                      <a:extLst>
                        <a:ext uri="{FF2B5EF4-FFF2-40B4-BE49-F238E27FC236}">
                          <a16:creationId xmlns:a16="http://schemas.microsoft.com/office/drawing/2014/main" id="{DBF3AEEC-F435-4BB2-BD33-246B5EC799AA}"/>
                        </a:ext>
                      </a:extLst>
                    </p:cNvPr>
                    <p:cNvSpPr>
                      <a:spLocks noChangeArrowheads="1"/>
                    </p:cNvSpPr>
                    <p:nvPr/>
                  </p:nvSpPr>
                  <p:spPr bwMode="auto">
                    <a:xfrm>
                      <a:off x="3736" y="3794"/>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1" name="Oval 3034">
                      <a:extLst>
                        <a:ext uri="{FF2B5EF4-FFF2-40B4-BE49-F238E27FC236}">
                          <a16:creationId xmlns:a16="http://schemas.microsoft.com/office/drawing/2014/main" id="{BBA3DCBC-EF8A-4B3F-AE46-B95E22F068B2}"/>
                        </a:ext>
                      </a:extLst>
                    </p:cNvPr>
                    <p:cNvSpPr>
                      <a:spLocks noChangeArrowheads="1"/>
                    </p:cNvSpPr>
                    <p:nvPr/>
                  </p:nvSpPr>
                  <p:spPr bwMode="auto">
                    <a:xfrm>
                      <a:off x="3742" y="410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2" name="Oval 3035">
                      <a:extLst>
                        <a:ext uri="{FF2B5EF4-FFF2-40B4-BE49-F238E27FC236}">
                          <a16:creationId xmlns:a16="http://schemas.microsoft.com/office/drawing/2014/main" id="{06B770F8-D6B9-4F8F-B22B-E943511F7790}"/>
                        </a:ext>
                      </a:extLst>
                    </p:cNvPr>
                    <p:cNvSpPr>
                      <a:spLocks noChangeArrowheads="1"/>
                    </p:cNvSpPr>
                    <p:nvPr/>
                  </p:nvSpPr>
                  <p:spPr bwMode="auto">
                    <a:xfrm>
                      <a:off x="3742" y="352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3" name="Oval 3036">
                      <a:extLst>
                        <a:ext uri="{FF2B5EF4-FFF2-40B4-BE49-F238E27FC236}">
                          <a16:creationId xmlns:a16="http://schemas.microsoft.com/office/drawing/2014/main" id="{EBADF9FC-F8E1-4EF9-9851-8DA95E194306}"/>
                        </a:ext>
                      </a:extLst>
                    </p:cNvPr>
                    <p:cNvSpPr>
                      <a:spLocks noChangeArrowheads="1"/>
                    </p:cNvSpPr>
                    <p:nvPr/>
                  </p:nvSpPr>
                  <p:spPr bwMode="auto">
                    <a:xfrm>
                      <a:off x="3742" y="353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4" name="Oval 3037">
                      <a:extLst>
                        <a:ext uri="{FF2B5EF4-FFF2-40B4-BE49-F238E27FC236}">
                          <a16:creationId xmlns:a16="http://schemas.microsoft.com/office/drawing/2014/main" id="{1F996E36-B0F7-4F65-BC41-294593C66041}"/>
                        </a:ext>
                      </a:extLst>
                    </p:cNvPr>
                    <p:cNvSpPr>
                      <a:spLocks noChangeArrowheads="1"/>
                    </p:cNvSpPr>
                    <p:nvPr/>
                  </p:nvSpPr>
                  <p:spPr bwMode="auto">
                    <a:xfrm>
                      <a:off x="3748"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5" name="Oval 3038">
                      <a:extLst>
                        <a:ext uri="{FF2B5EF4-FFF2-40B4-BE49-F238E27FC236}">
                          <a16:creationId xmlns:a16="http://schemas.microsoft.com/office/drawing/2014/main" id="{A8AFD787-8A88-4A47-9BF2-289E7FAB363F}"/>
                        </a:ext>
                      </a:extLst>
                    </p:cNvPr>
                    <p:cNvSpPr>
                      <a:spLocks noChangeArrowheads="1"/>
                    </p:cNvSpPr>
                    <p:nvPr/>
                  </p:nvSpPr>
                  <p:spPr bwMode="auto">
                    <a:xfrm>
                      <a:off x="3748" y="354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6" name="Oval 3039">
                      <a:extLst>
                        <a:ext uri="{FF2B5EF4-FFF2-40B4-BE49-F238E27FC236}">
                          <a16:creationId xmlns:a16="http://schemas.microsoft.com/office/drawing/2014/main" id="{F847370E-D69E-418E-8C0E-3A231415EF19}"/>
                        </a:ext>
                      </a:extLst>
                    </p:cNvPr>
                    <p:cNvSpPr>
                      <a:spLocks noChangeArrowheads="1"/>
                    </p:cNvSpPr>
                    <p:nvPr/>
                  </p:nvSpPr>
                  <p:spPr bwMode="auto">
                    <a:xfrm>
                      <a:off x="3748" y="402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7" name="Oval 3040">
                      <a:extLst>
                        <a:ext uri="{FF2B5EF4-FFF2-40B4-BE49-F238E27FC236}">
                          <a16:creationId xmlns:a16="http://schemas.microsoft.com/office/drawing/2014/main" id="{502EAF1C-AFEB-4D43-8D06-E51FE79F0524}"/>
                        </a:ext>
                      </a:extLst>
                    </p:cNvPr>
                    <p:cNvSpPr>
                      <a:spLocks noChangeArrowheads="1"/>
                    </p:cNvSpPr>
                    <p:nvPr/>
                  </p:nvSpPr>
                  <p:spPr bwMode="auto">
                    <a:xfrm>
                      <a:off x="3754" y="399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8" name="Oval 3041">
                      <a:extLst>
                        <a:ext uri="{FF2B5EF4-FFF2-40B4-BE49-F238E27FC236}">
                          <a16:creationId xmlns:a16="http://schemas.microsoft.com/office/drawing/2014/main" id="{2A84CEDD-3EC2-469A-85FC-947B4D948D97}"/>
                        </a:ext>
                      </a:extLst>
                    </p:cNvPr>
                    <p:cNvSpPr>
                      <a:spLocks noChangeArrowheads="1"/>
                    </p:cNvSpPr>
                    <p:nvPr/>
                  </p:nvSpPr>
                  <p:spPr bwMode="auto">
                    <a:xfrm>
                      <a:off x="3754" y="398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9" name="Oval 3042">
                      <a:extLst>
                        <a:ext uri="{FF2B5EF4-FFF2-40B4-BE49-F238E27FC236}">
                          <a16:creationId xmlns:a16="http://schemas.microsoft.com/office/drawing/2014/main" id="{9128C371-4C27-417F-B3C0-8E90FC2A5713}"/>
                        </a:ext>
                      </a:extLst>
                    </p:cNvPr>
                    <p:cNvSpPr>
                      <a:spLocks noChangeArrowheads="1"/>
                    </p:cNvSpPr>
                    <p:nvPr/>
                  </p:nvSpPr>
                  <p:spPr bwMode="auto">
                    <a:xfrm>
                      <a:off x="3754"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0" name="Oval 3043">
                      <a:extLst>
                        <a:ext uri="{FF2B5EF4-FFF2-40B4-BE49-F238E27FC236}">
                          <a16:creationId xmlns:a16="http://schemas.microsoft.com/office/drawing/2014/main" id="{868ADCAF-FB14-4E14-8EC4-0B79615B8748}"/>
                        </a:ext>
                      </a:extLst>
                    </p:cNvPr>
                    <p:cNvSpPr>
                      <a:spLocks noChangeArrowheads="1"/>
                    </p:cNvSpPr>
                    <p:nvPr/>
                  </p:nvSpPr>
                  <p:spPr bwMode="auto">
                    <a:xfrm>
                      <a:off x="3760" y="381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1" name="Oval 3044">
                      <a:extLst>
                        <a:ext uri="{FF2B5EF4-FFF2-40B4-BE49-F238E27FC236}">
                          <a16:creationId xmlns:a16="http://schemas.microsoft.com/office/drawing/2014/main" id="{6DD4FC01-68C1-4C79-AEFF-C144ED256F37}"/>
                        </a:ext>
                      </a:extLst>
                    </p:cNvPr>
                    <p:cNvSpPr>
                      <a:spLocks noChangeArrowheads="1"/>
                    </p:cNvSpPr>
                    <p:nvPr/>
                  </p:nvSpPr>
                  <p:spPr bwMode="auto">
                    <a:xfrm>
                      <a:off x="3760" y="319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2" name="Oval 3045">
                      <a:extLst>
                        <a:ext uri="{FF2B5EF4-FFF2-40B4-BE49-F238E27FC236}">
                          <a16:creationId xmlns:a16="http://schemas.microsoft.com/office/drawing/2014/main" id="{F097C3AA-98E8-43BC-8B7F-C1CB442F3A7F}"/>
                        </a:ext>
                      </a:extLst>
                    </p:cNvPr>
                    <p:cNvSpPr>
                      <a:spLocks noChangeArrowheads="1"/>
                    </p:cNvSpPr>
                    <p:nvPr/>
                  </p:nvSpPr>
                  <p:spPr bwMode="auto">
                    <a:xfrm>
                      <a:off x="3766" y="370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3" name="Oval 3046">
                      <a:extLst>
                        <a:ext uri="{FF2B5EF4-FFF2-40B4-BE49-F238E27FC236}">
                          <a16:creationId xmlns:a16="http://schemas.microsoft.com/office/drawing/2014/main" id="{EA03C6AC-BB71-497D-A3BF-E2890D2B80F3}"/>
                        </a:ext>
                      </a:extLst>
                    </p:cNvPr>
                    <p:cNvSpPr>
                      <a:spLocks noChangeArrowheads="1"/>
                    </p:cNvSpPr>
                    <p:nvPr/>
                  </p:nvSpPr>
                  <p:spPr bwMode="auto">
                    <a:xfrm>
                      <a:off x="3766" y="353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4" name="Oval 3047">
                      <a:extLst>
                        <a:ext uri="{FF2B5EF4-FFF2-40B4-BE49-F238E27FC236}">
                          <a16:creationId xmlns:a16="http://schemas.microsoft.com/office/drawing/2014/main" id="{BF38DEBB-CEF7-4DB3-8103-07FF91752EB4}"/>
                        </a:ext>
                      </a:extLst>
                    </p:cNvPr>
                    <p:cNvSpPr>
                      <a:spLocks noChangeArrowheads="1"/>
                    </p:cNvSpPr>
                    <p:nvPr/>
                  </p:nvSpPr>
                  <p:spPr bwMode="auto">
                    <a:xfrm>
                      <a:off x="3772" y="359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5" name="Oval 3048">
                      <a:extLst>
                        <a:ext uri="{FF2B5EF4-FFF2-40B4-BE49-F238E27FC236}">
                          <a16:creationId xmlns:a16="http://schemas.microsoft.com/office/drawing/2014/main" id="{A364C6F8-CD56-40F9-8FA2-D9895B155C19}"/>
                        </a:ext>
                      </a:extLst>
                    </p:cNvPr>
                    <p:cNvSpPr>
                      <a:spLocks noChangeArrowheads="1"/>
                    </p:cNvSpPr>
                    <p:nvPr/>
                  </p:nvSpPr>
                  <p:spPr bwMode="auto">
                    <a:xfrm>
                      <a:off x="3772"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6" name="Oval 3049">
                      <a:extLst>
                        <a:ext uri="{FF2B5EF4-FFF2-40B4-BE49-F238E27FC236}">
                          <a16:creationId xmlns:a16="http://schemas.microsoft.com/office/drawing/2014/main" id="{14738B60-4127-4B0D-9EA2-BB6F23B5919B}"/>
                        </a:ext>
                      </a:extLst>
                    </p:cNvPr>
                    <p:cNvSpPr>
                      <a:spLocks noChangeArrowheads="1"/>
                    </p:cNvSpPr>
                    <p:nvPr/>
                  </p:nvSpPr>
                  <p:spPr bwMode="auto">
                    <a:xfrm>
                      <a:off x="3772" y="336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7" name="Oval 3050">
                      <a:extLst>
                        <a:ext uri="{FF2B5EF4-FFF2-40B4-BE49-F238E27FC236}">
                          <a16:creationId xmlns:a16="http://schemas.microsoft.com/office/drawing/2014/main" id="{F381B7B8-A23B-4996-89C2-4DDF23E60359}"/>
                        </a:ext>
                      </a:extLst>
                    </p:cNvPr>
                    <p:cNvSpPr>
                      <a:spLocks noChangeArrowheads="1"/>
                    </p:cNvSpPr>
                    <p:nvPr/>
                  </p:nvSpPr>
                  <p:spPr bwMode="auto">
                    <a:xfrm>
                      <a:off x="3778" y="398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8" name="Oval 3051">
                      <a:extLst>
                        <a:ext uri="{FF2B5EF4-FFF2-40B4-BE49-F238E27FC236}">
                          <a16:creationId xmlns:a16="http://schemas.microsoft.com/office/drawing/2014/main" id="{CB728446-99B3-4AC4-B4AF-05C5EB42DE8F}"/>
                        </a:ext>
                      </a:extLst>
                    </p:cNvPr>
                    <p:cNvSpPr>
                      <a:spLocks noChangeArrowheads="1"/>
                    </p:cNvSpPr>
                    <p:nvPr/>
                  </p:nvSpPr>
                  <p:spPr bwMode="auto">
                    <a:xfrm>
                      <a:off x="3778" y="326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9" name="Oval 3052">
                      <a:extLst>
                        <a:ext uri="{FF2B5EF4-FFF2-40B4-BE49-F238E27FC236}">
                          <a16:creationId xmlns:a16="http://schemas.microsoft.com/office/drawing/2014/main" id="{9392BB1A-A4CC-4D98-A3C5-B757DC7B07C1}"/>
                        </a:ext>
                      </a:extLst>
                    </p:cNvPr>
                    <p:cNvSpPr>
                      <a:spLocks noChangeArrowheads="1"/>
                    </p:cNvSpPr>
                    <p:nvPr/>
                  </p:nvSpPr>
                  <p:spPr bwMode="auto">
                    <a:xfrm>
                      <a:off x="3778" y="350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0" name="Oval 3053">
                      <a:extLst>
                        <a:ext uri="{FF2B5EF4-FFF2-40B4-BE49-F238E27FC236}">
                          <a16:creationId xmlns:a16="http://schemas.microsoft.com/office/drawing/2014/main" id="{C5E95300-0D32-4A04-B43B-62C5CB192595}"/>
                        </a:ext>
                      </a:extLst>
                    </p:cNvPr>
                    <p:cNvSpPr>
                      <a:spLocks noChangeArrowheads="1"/>
                    </p:cNvSpPr>
                    <p:nvPr/>
                  </p:nvSpPr>
                  <p:spPr bwMode="auto">
                    <a:xfrm>
                      <a:off x="3784" y="398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1" name="Oval 3054">
                      <a:extLst>
                        <a:ext uri="{FF2B5EF4-FFF2-40B4-BE49-F238E27FC236}">
                          <a16:creationId xmlns:a16="http://schemas.microsoft.com/office/drawing/2014/main" id="{9C6AC592-2DE2-41E3-AE18-4279FCB878F1}"/>
                        </a:ext>
                      </a:extLst>
                    </p:cNvPr>
                    <p:cNvSpPr>
                      <a:spLocks noChangeArrowheads="1"/>
                    </p:cNvSpPr>
                    <p:nvPr/>
                  </p:nvSpPr>
                  <p:spPr bwMode="auto">
                    <a:xfrm>
                      <a:off x="3784" y="33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2" name="Oval 3055">
                      <a:extLst>
                        <a:ext uri="{FF2B5EF4-FFF2-40B4-BE49-F238E27FC236}">
                          <a16:creationId xmlns:a16="http://schemas.microsoft.com/office/drawing/2014/main" id="{399E2D52-AA5B-4B6D-A686-EFCD3F8814DB}"/>
                        </a:ext>
                      </a:extLst>
                    </p:cNvPr>
                    <p:cNvSpPr>
                      <a:spLocks noChangeArrowheads="1"/>
                    </p:cNvSpPr>
                    <p:nvPr/>
                  </p:nvSpPr>
                  <p:spPr bwMode="auto">
                    <a:xfrm>
                      <a:off x="3790" y="338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3" name="Oval 3056">
                      <a:extLst>
                        <a:ext uri="{FF2B5EF4-FFF2-40B4-BE49-F238E27FC236}">
                          <a16:creationId xmlns:a16="http://schemas.microsoft.com/office/drawing/2014/main" id="{DF046D2E-5957-4E6C-9501-E49E002DAA76}"/>
                        </a:ext>
                      </a:extLst>
                    </p:cNvPr>
                    <p:cNvSpPr>
                      <a:spLocks noChangeArrowheads="1"/>
                    </p:cNvSpPr>
                    <p:nvPr/>
                  </p:nvSpPr>
                  <p:spPr bwMode="auto">
                    <a:xfrm>
                      <a:off x="3790" y="3247"/>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4" name="Oval 3057">
                      <a:extLst>
                        <a:ext uri="{FF2B5EF4-FFF2-40B4-BE49-F238E27FC236}">
                          <a16:creationId xmlns:a16="http://schemas.microsoft.com/office/drawing/2014/main" id="{E41C6E4C-7B7E-4052-9E56-970B12E6AFD5}"/>
                        </a:ext>
                      </a:extLst>
                    </p:cNvPr>
                    <p:cNvSpPr>
                      <a:spLocks noChangeArrowheads="1"/>
                    </p:cNvSpPr>
                    <p:nvPr/>
                  </p:nvSpPr>
                  <p:spPr bwMode="auto">
                    <a:xfrm>
                      <a:off x="3790" y="3788"/>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5" name="Oval 3058">
                      <a:extLst>
                        <a:ext uri="{FF2B5EF4-FFF2-40B4-BE49-F238E27FC236}">
                          <a16:creationId xmlns:a16="http://schemas.microsoft.com/office/drawing/2014/main" id="{F3AA13D5-6EA8-47CA-A6E9-DA5E8AC6C2C5}"/>
                        </a:ext>
                      </a:extLst>
                    </p:cNvPr>
                    <p:cNvSpPr>
                      <a:spLocks noChangeArrowheads="1"/>
                    </p:cNvSpPr>
                    <p:nvPr/>
                  </p:nvSpPr>
                  <p:spPr bwMode="auto">
                    <a:xfrm>
                      <a:off x="3796" y="3259"/>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6" name="Oval 3059">
                      <a:extLst>
                        <a:ext uri="{FF2B5EF4-FFF2-40B4-BE49-F238E27FC236}">
                          <a16:creationId xmlns:a16="http://schemas.microsoft.com/office/drawing/2014/main" id="{5E647B5F-C4B0-497D-83AF-EF06FBB4F993}"/>
                        </a:ext>
                      </a:extLst>
                    </p:cNvPr>
                    <p:cNvSpPr>
                      <a:spLocks noChangeArrowheads="1"/>
                    </p:cNvSpPr>
                    <p:nvPr/>
                  </p:nvSpPr>
                  <p:spPr bwMode="auto">
                    <a:xfrm>
                      <a:off x="3796" y="361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7" name="Oval 3060">
                      <a:extLst>
                        <a:ext uri="{FF2B5EF4-FFF2-40B4-BE49-F238E27FC236}">
                          <a16:creationId xmlns:a16="http://schemas.microsoft.com/office/drawing/2014/main" id="{81D18603-95E0-4F9C-95DA-92C211EC6277}"/>
                        </a:ext>
                      </a:extLst>
                    </p:cNvPr>
                    <p:cNvSpPr>
                      <a:spLocks noChangeArrowheads="1"/>
                    </p:cNvSpPr>
                    <p:nvPr/>
                  </p:nvSpPr>
                  <p:spPr bwMode="auto">
                    <a:xfrm>
                      <a:off x="3796" y="405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8" name="Oval 3061">
                      <a:extLst>
                        <a:ext uri="{FF2B5EF4-FFF2-40B4-BE49-F238E27FC236}">
                          <a16:creationId xmlns:a16="http://schemas.microsoft.com/office/drawing/2014/main" id="{22073F0B-B097-4EBF-951C-1F5617163CEF}"/>
                        </a:ext>
                      </a:extLst>
                    </p:cNvPr>
                    <p:cNvSpPr>
                      <a:spLocks noChangeArrowheads="1"/>
                    </p:cNvSpPr>
                    <p:nvPr/>
                  </p:nvSpPr>
                  <p:spPr bwMode="auto">
                    <a:xfrm>
                      <a:off x="3802" y="388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9" name="Oval 3062">
                      <a:extLst>
                        <a:ext uri="{FF2B5EF4-FFF2-40B4-BE49-F238E27FC236}">
                          <a16:creationId xmlns:a16="http://schemas.microsoft.com/office/drawing/2014/main" id="{78DEB2DA-3481-47F7-8968-AFB7B35F0CCB}"/>
                        </a:ext>
                      </a:extLst>
                    </p:cNvPr>
                    <p:cNvSpPr>
                      <a:spLocks noChangeArrowheads="1"/>
                    </p:cNvSpPr>
                    <p:nvPr/>
                  </p:nvSpPr>
                  <p:spPr bwMode="auto">
                    <a:xfrm>
                      <a:off x="3802" y="344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45" name="Group 3264">
                    <a:extLst>
                      <a:ext uri="{FF2B5EF4-FFF2-40B4-BE49-F238E27FC236}">
                        <a16:creationId xmlns:a16="http://schemas.microsoft.com/office/drawing/2014/main" id="{441095F2-2ABF-4DE1-AA8B-55D52B10AAD4}"/>
                      </a:ext>
                    </a:extLst>
                  </p:cNvPr>
                  <p:cNvGrpSpPr>
                    <a:grpSpLocks/>
                  </p:cNvGrpSpPr>
                  <p:nvPr/>
                </p:nvGrpSpPr>
                <p:grpSpPr bwMode="auto">
                  <a:xfrm>
                    <a:off x="2706688" y="4621213"/>
                    <a:ext cx="3529013" cy="2462213"/>
                    <a:chOff x="1705" y="2911"/>
                    <a:chExt cx="2223" cy="1551"/>
                  </a:xfrm>
                </p:grpSpPr>
                <p:sp>
                  <p:nvSpPr>
                    <p:cNvPr id="2880" name="Oval 3064">
                      <a:extLst>
                        <a:ext uri="{FF2B5EF4-FFF2-40B4-BE49-F238E27FC236}">
                          <a16:creationId xmlns:a16="http://schemas.microsoft.com/office/drawing/2014/main" id="{E9BC0729-2360-4242-B58F-AC80AAC98D7C}"/>
                        </a:ext>
                      </a:extLst>
                    </p:cNvPr>
                    <p:cNvSpPr>
                      <a:spLocks noChangeArrowheads="1"/>
                    </p:cNvSpPr>
                    <p:nvPr/>
                  </p:nvSpPr>
                  <p:spPr bwMode="auto">
                    <a:xfrm>
                      <a:off x="3802" y="32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1" name="Oval 3065">
                      <a:extLst>
                        <a:ext uri="{FF2B5EF4-FFF2-40B4-BE49-F238E27FC236}">
                          <a16:creationId xmlns:a16="http://schemas.microsoft.com/office/drawing/2014/main" id="{7E2F261A-70DA-465C-95A0-106A9E14B360}"/>
                        </a:ext>
                      </a:extLst>
                    </p:cNvPr>
                    <p:cNvSpPr>
                      <a:spLocks noChangeArrowheads="1"/>
                    </p:cNvSpPr>
                    <p:nvPr/>
                  </p:nvSpPr>
                  <p:spPr bwMode="auto">
                    <a:xfrm>
                      <a:off x="3808" y="398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2" name="Oval 3066">
                      <a:extLst>
                        <a:ext uri="{FF2B5EF4-FFF2-40B4-BE49-F238E27FC236}">
                          <a16:creationId xmlns:a16="http://schemas.microsoft.com/office/drawing/2014/main" id="{E7F7B7D6-F9F8-4549-B71A-1F1B61249018}"/>
                        </a:ext>
                      </a:extLst>
                    </p:cNvPr>
                    <p:cNvSpPr>
                      <a:spLocks noChangeArrowheads="1"/>
                    </p:cNvSpPr>
                    <p:nvPr/>
                  </p:nvSpPr>
                  <p:spPr bwMode="auto">
                    <a:xfrm>
                      <a:off x="3808" y="371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3" name="Oval 3067">
                      <a:extLst>
                        <a:ext uri="{FF2B5EF4-FFF2-40B4-BE49-F238E27FC236}">
                          <a16:creationId xmlns:a16="http://schemas.microsoft.com/office/drawing/2014/main" id="{A4E581D7-D26C-4ABD-AAA5-69B859C3CFE0}"/>
                        </a:ext>
                      </a:extLst>
                    </p:cNvPr>
                    <p:cNvSpPr>
                      <a:spLocks noChangeArrowheads="1"/>
                    </p:cNvSpPr>
                    <p:nvPr/>
                  </p:nvSpPr>
                  <p:spPr bwMode="auto">
                    <a:xfrm>
                      <a:off x="3808" y="385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4" name="Oval 3068">
                      <a:extLst>
                        <a:ext uri="{FF2B5EF4-FFF2-40B4-BE49-F238E27FC236}">
                          <a16:creationId xmlns:a16="http://schemas.microsoft.com/office/drawing/2014/main" id="{ABD7972D-412A-4D80-A36F-DE42E7A8F447}"/>
                        </a:ext>
                      </a:extLst>
                    </p:cNvPr>
                    <p:cNvSpPr>
                      <a:spLocks noChangeArrowheads="1"/>
                    </p:cNvSpPr>
                    <p:nvPr/>
                  </p:nvSpPr>
                  <p:spPr bwMode="auto">
                    <a:xfrm>
                      <a:off x="3814" y="3199"/>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5" name="Oval 3069">
                      <a:extLst>
                        <a:ext uri="{FF2B5EF4-FFF2-40B4-BE49-F238E27FC236}">
                          <a16:creationId xmlns:a16="http://schemas.microsoft.com/office/drawing/2014/main" id="{8276312A-0E04-4DED-846B-F81084AAA357}"/>
                        </a:ext>
                      </a:extLst>
                    </p:cNvPr>
                    <p:cNvSpPr>
                      <a:spLocks noChangeArrowheads="1"/>
                    </p:cNvSpPr>
                    <p:nvPr/>
                  </p:nvSpPr>
                  <p:spPr bwMode="auto">
                    <a:xfrm>
                      <a:off x="3814" y="391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6" name="Oval 3070">
                      <a:extLst>
                        <a:ext uri="{FF2B5EF4-FFF2-40B4-BE49-F238E27FC236}">
                          <a16:creationId xmlns:a16="http://schemas.microsoft.com/office/drawing/2014/main" id="{E51476FD-CF84-41D2-AD33-44E04B142482}"/>
                        </a:ext>
                      </a:extLst>
                    </p:cNvPr>
                    <p:cNvSpPr>
                      <a:spLocks noChangeArrowheads="1"/>
                    </p:cNvSpPr>
                    <p:nvPr/>
                  </p:nvSpPr>
                  <p:spPr bwMode="auto">
                    <a:xfrm>
                      <a:off x="3820" y="334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7" name="Oval 3071">
                      <a:extLst>
                        <a:ext uri="{FF2B5EF4-FFF2-40B4-BE49-F238E27FC236}">
                          <a16:creationId xmlns:a16="http://schemas.microsoft.com/office/drawing/2014/main" id="{D282A561-57D6-4401-97A3-DF1964C7B444}"/>
                        </a:ext>
                      </a:extLst>
                    </p:cNvPr>
                    <p:cNvSpPr>
                      <a:spLocks noChangeArrowheads="1"/>
                    </p:cNvSpPr>
                    <p:nvPr/>
                  </p:nvSpPr>
                  <p:spPr bwMode="auto">
                    <a:xfrm>
                      <a:off x="3820" y="384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8" name="Oval 3072">
                      <a:extLst>
                        <a:ext uri="{FF2B5EF4-FFF2-40B4-BE49-F238E27FC236}">
                          <a16:creationId xmlns:a16="http://schemas.microsoft.com/office/drawing/2014/main" id="{83DF5133-B32B-498A-AA6D-A9F7A303C3C1}"/>
                        </a:ext>
                      </a:extLst>
                    </p:cNvPr>
                    <p:cNvSpPr>
                      <a:spLocks noChangeArrowheads="1"/>
                    </p:cNvSpPr>
                    <p:nvPr/>
                  </p:nvSpPr>
                  <p:spPr bwMode="auto">
                    <a:xfrm>
                      <a:off x="3820" y="348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9" name="Oval 3073">
                      <a:extLst>
                        <a:ext uri="{FF2B5EF4-FFF2-40B4-BE49-F238E27FC236}">
                          <a16:creationId xmlns:a16="http://schemas.microsoft.com/office/drawing/2014/main" id="{8222A3DF-6731-4940-BB2B-E7779677FBEF}"/>
                        </a:ext>
                      </a:extLst>
                    </p:cNvPr>
                    <p:cNvSpPr>
                      <a:spLocks noChangeArrowheads="1"/>
                    </p:cNvSpPr>
                    <p:nvPr/>
                  </p:nvSpPr>
                  <p:spPr bwMode="auto">
                    <a:xfrm>
                      <a:off x="3826" y="402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0" name="Oval 3074">
                      <a:extLst>
                        <a:ext uri="{FF2B5EF4-FFF2-40B4-BE49-F238E27FC236}">
                          <a16:creationId xmlns:a16="http://schemas.microsoft.com/office/drawing/2014/main" id="{D99CEAD9-6651-45F4-8B8D-90E272706D6C}"/>
                        </a:ext>
                      </a:extLst>
                    </p:cNvPr>
                    <p:cNvSpPr>
                      <a:spLocks noChangeArrowheads="1"/>
                    </p:cNvSpPr>
                    <p:nvPr/>
                  </p:nvSpPr>
                  <p:spPr bwMode="auto">
                    <a:xfrm>
                      <a:off x="3826" y="3295"/>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1" name="Oval 3075">
                      <a:extLst>
                        <a:ext uri="{FF2B5EF4-FFF2-40B4-BE49-F238E27FC236}">
                          <a16:creationId xmlns:a16="http://schemas.microsoft.com/office/drawing/2014/main" id="{E929464A-BCD9-4120-B47D-5624235DF705}"/>
                        </a:ext>
                      </a:extLst>
                    </p:cNvPr>
                    <p:cNvSpPr>
                      <a:spLocks noChangeArrowheads="1"/>
                    </p:cNvSpPr>
                    <p:nvPr/>
                  </p:nvSpPr>
                  <p:spPr bwMode="auto">
                    <a:xfrm>
                      <a:off x="3826" y="42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2" name="Oval 3076">
                      <a:extLst>
                        <a:ext uri="{FF2B5EF4-FFF2-40B4-BE49-F238E27FC236}">
                          <a16:creationId xmlns:a16="http://schemas.microsoft.com/office/drawing/2014/main" id="{AB95AF1E-A37C-43CF-9739-68E5DEE8CFE5}"/>
                        </a:ext>
                      </a:extLst>
                    </p:cNvPr>
                    <p:cNvSpPr>
                      <a:spLocks noChangeArrowheads="1"/>
                    </p:cNvSpPr>
                    <p:nvPr/>
                  </p:nvSpPr>
                  <p:spPr bwMode="auto">
                    <a:xfrm>
                      <a:off x="3832"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3" name="Oval 3077">
                      <a:extLst>
                        <a:ext uri="{FF2B5EF4-FFF2-40B4-BE49-F238E27FC236}">
                          <a16:creationId xmlns:a16="http://schemas.microsoft.com/office/drawing/2014/main" id="{D2F6B0FE-394E-4A42-BC53-8323EAA7BF44}"/>
                        </a:ext>
                      </a:extLst>
                    </p:cNvPr>
                    <p:cNvSpPr>
                      <a:spLocks noChangeArrowheads="1"/>
                    </p:cNvSpPr>
                    <p:nvPr/>
                  </p:nvSpPr>
                  <p:spPr bwMode="auto">
                    <a:xfrm>
                      <a:off x="3832" y="357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4" name="Oval 3078">
                      <a:extLst>
                        <a:ext uri="{FF2B5EF4-FFF2-40B4-BE49-F238E27FC236}">
                          <a16:creationId xmlns:a16="http://schemas.microsoft.com/office/drawing/2014/main" id="{5330A759-D0C7-462D-B2A1-AFCC747A55DC}"/>
                        </a:ext>
                      </a:extLst>
                    </p:cNvPr>
                    <p:cNvSpPr>
                      <a:spLocks noChangeArrowheads="1"/>
                    </p:cNvSpPr>
                    <p:nvPr/>
                  </p:nvSpPr>
                  <p:spPr bwMode="auto">
                    <a:xfrm>
                      <a:off x="3832" y="389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5" name="Oval 3079">
                      <a:extLst>
                        <a:ext uri="{FF2B5EF4-FFF2-40B4-BE49-F238E27FC236}">
                          <a16:creationId xmlns:a16="http://schemas.microsoft.com/office/drawing/2014/main" id="{64C10897-F620-4B08-B140-D487E46B7286}"/>
                        </a:ext>
                      </a:extLst>
                    </p:cNvPr>
                    <p:cNvSpPr>
                      <a:spLocks noChangeArrowheads="1"/>
                    </p:cNvSpPr>
                    <p:nvPr/>
                  </p:nvSpPr>
                  <p:spPr bwMode="auto">
                    <a:xfrm>
                      <a:off x="3838" y="3933"/>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6" name="Oval 3080">
                      <a:extLst>
                        <a:ext uri="{FF2B5EF4-FFF2-40B4-BE49-F238E27FC236}">
                          <a16:creationId xmlns:a16="http://schemas.microsoft.com/office/drawing/2014/main" id="{E7980A5B-BF21-4A57-AA67-1A87DDF08960}"/>
                        </a:ext>
                      </a:extLst>
                    </p:cNvPr>
                    <p:cNvSpPr>
                      <a:spLocks noChangeArrowheads="1"/>
                    </p:cNvSpPr>
                    <p:nvPr/>
                  </p:nvSpPr>
                  <p:spPr bwMode="auto">
                    <a:xfrm>
                      <a:off x="3838" y="352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7" name="Oval 3081">
                      <a:extLst>
                        <a:ext uri="{FF2B5EF4-FFF2-40B4-BE49-F238E27FC236}">
                          <a16:creationId xmlns:a16="http://schemas.microsoft.com/office/drawing/2014/main" id="{D3D455AE-03B3-467C-9297-233E7EC9ED05}"/>
                        </a:ext>
                      </a:extLst>
                    </p:cNvPr>
                    <p:cNvSpPr>
                      <a:spLocks noChangeArrowheads="1"/>
                    </p:cNvSpPr>
                    <p:nvPr/>
                  </p:nvSpPr>
                  <p:spPr bwMode="auto">
                    <a:xfrm>
                      <a:off x="3844" y="395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8" name="Oval 3082">
                      <a:extLst>
                        <a:ext uri="{FF2B5EF4-FFF2-40B4-BE49-F238E27FC236}">
                          <a16:creationId xmlns:a16="http://schemas.microsoft.com/office/drawing/2014/main" id="{E6971CA8-4C16-4DCB-9F38-C56F7D0D263B}"/>
                        </a:ext>
                      </a:extLst>
                    </p:cNvPr>
                    <p:cNvSpPr>
                      <a:spLocks noChangeArrowheads="1"/>
                    </p:cNvSpPr>
                    <p:nvPr/>
                  </p:nvSpPr>
                  <p:spPr bwMode="auto">
                    <a:xfrm>
                      <a:off x="3844"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9" name="Oval 3083">
                      <a:extLst>
                        <a:ext uri="{FF2B5EF4-FFF2-40B4-BE49-F238E27FC236}">
                          <a16:creationId xmlns:a16="http://schemas.microsoft.com/office/drawing/2014/main" id="{0FBF06AD-ACAA-44D8-AC06-6BC58F2EF63A}"/>
                        </a:ext>
                      </a:extLst>
                    </p:cNvPr>
                    <p:cNvSpPr>
                      <a:spLocks noChangeArrowheads="1"/>
                    </p:cNvSpPr>
                    <p:nvPr/>
                  </p:nvSpPr>
                  <p:spPr bwMode="auto">
                    <a:xfrm>
                      <a:off x="3844" y="440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0" name="Oval 3084">
                      <a:extLst>
                        <a:ext uri="{FF2B5EF4-FFF2-40B4-BE49-F238E27FC236}">
                          <a16:creationId xmlns:a16="http://schemas.microsoft.com/office/drawing/2014/main" id="{AEF82C89-7D1D-4443-BBFB-1511633835AD}"/>
                        </a:ext>
                      </a:extLst>
                    </p:cNvPr>
                    <p:cNvSpPr>
                      <a:spLocks noChangeArrowheads="1"/>
                    </p:cNvSpPr>
                    <p:nvPr/>
                  </p:nvSpPr>
                  <p:spPr bwMode="auto">
                    <a:xfrm>
                      <a:off x="3850" y="4215"/>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1" name="Oval 3085">
                      <a:extLst>
                        <a:ext uri="{FF2B5EF4-FFF2-40B4-BE49-F238E27FC236}">
                          <a16:creationId xmlns:a16="http://schemas.microsoft.com/office/drawing/2014/main" id="{0F860B2C-DF47-4C3B-BB22-660D839FD067}"/>
                        </a:ext>
                      </a:extLst>
                    </p:cNvPr>
                    <p:cNvSpPr>
                      <a:spLocks noChangeArrowheads="1"/>
                    </p:cNvSpPr>
                    <p:nvPr/>
                  </p:nvSpPr>
                  <p:spPr bwMode="auto">
                    <a:xfrm>
                      <a:off x="3850"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2" name="Oval 3086">
                      <a:extLst>
                        <a:ext uri="{FF2B5EF4-FFF2-40B4-BE49-F238E27FC236}">
                          <a16:creationId xmlns:a16="http://schemas.microsoft.com/office/drawing/2014/main" id="{69B6A81E-9135-4063-8A0A-46632EB0570E}"/>
                        </a:ext>
                      </a:extLst>
                    </p:cNvPr>
                    <p:cNvSpPr>
                      <a:spLocks noChangeArrowheads="1"/>
                    </p:cNvSpPr>
                    <p:nvPr/>
                  </p:nvSpPr>
                  <p:spPr bwMode="auto">
                    <a:xfrm>
                      <a:off x="3850" y="3398"/>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3" name="Oval 3087">
                      <a:extLst>
                        <a:ext uri="{FF2B5EF4-FFF2-40B4-BE49-F238E27FC236}">
                          <a16:creationId xmlns:a16="http://schemas.microsoft.com/office/drawing/2014/main" id="{D0E5FFBF-E385-4419-9841-3ECA23F6B6BF}"/>
                        </a:ext>
                      </a:extLst>
                    </p:cNvPr>
                    <p:cNvSpPr>
                      <a:spLocks noChangeArrowheads="1"/>
                    </p:cNvSpPr>
                    <p:nvPr/>
                  </p:nvSpPr>
                  <p:spPr bwMode="auto">
                    <a:xfrm>
                      <a:off x="3856" y="4107"/>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4" name="Oval 3088">
                      <a:extLst>
                        <a:ext uri="{FF2B5EF4-FFF2-40B4-BE49-F238E27FC236}">
                          <a16:creationId xmlns:a16="http://schemas.microsoft.com/office/drawing/2014/main" id="{4387A669-B9CE-40B0-9D32-0509ECDFBB03}"/>
                        </a:ext>
                      </a:extLst>
                    </p:cNvPr>
                    <p:cNvSpPr>
                      <a:spLocks noChangeArrowheads="1"/>
                    </p:cNvSpPr>
                    <p:nvPr/>
                  </p:nvSpPr>
                  <p:spPr bwMode="auto">
                    <a:xfrm>
                      <a:off x="3856" y="350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5" name="Oval 3089">
                      <a:extLst>
                        <a:ext uri="{FF2B5EF4-FFF2-40B4-BE49-F238E27FC236}">
                          <a16:creationId xmlns:a16="http://schemas.microsoft.com/office/drawing/2014/main" id="{EE28CDC7-2F79-400D-B8FD-E917F692D384}"/>
                        </a:ext>
                      </a:extLst>
                    </p:cNvPr>
                    <p:cNvSpPr>
                      <a:spLocks noChangeArrowheads="1"/>
                    </p:cNvSpPr>
                    <p:nvPr/>
                  </p:nvSpPr>
                  <p:spPr bwMode="auto">
                    <a:xfrm>
                      <a:off x="3856" y="3554"/>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6" name="Oval 3090">
                      <a:extLst>
                        <a:ext uri="{FF2B5EF4-FFF2-40B4-BE49-F238E27FC236}">
                          <a16:creationId xmlns:a16="http://schemas.microsoft.com/office/drawing/2014/main" id="{0CFCBA0C-45B3-4626-84D0-B95647DFC2BE}"/>
                        </a:ext>
                      </a:extLst>
                    </p:cNvPr>
                    <p:cNvSpPr>
                      <a:spLocks noChangeArrowheads="1"/>
                    </p:cNvSpPr>
                    <p:nvPr/>
                  </p:nvSpPr>
                  <p:spPr bwMode="auto">
                    <a:xfrm>
                      <a:off x="3862" y="3836"/>
                      <a:ext cx="54" cy="55"/>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7" name="Oval 3091">
                      <a:extLst>
                        <a:ext uri="{FF2B5EF4-FFF2-40B4-BE49-F238E27FC236}">
                          <a16:creationId xmlns:a16="http://schemas.microsoft.com/office/drawing/2014/main" id="{712B9C5E-5EC2-4E1E-A79C-94E5BF3C9B6E}"/>
                        </a:ext>
                      </a:extLst>
                    </p:cNvPr>
                    <p:cNvSpPr>
                      <a:spLocks noChangeArrowheads="1"/>
                    </p:cNvSpPr>
                    <p:nvPr/>
                  </p:nvSpPr>
                  <p:spPr bwMode="auto">
                    <a:xfrm>
                      <a:off x="3862" y="369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8" name="Oval 3092">
                      <a:extLst>
                        <a:ext uri="{FF2B5EF4-FFF2-40B4-BE49-F238E27FC236}">
                          <a16:creationId xmlns:a16="http://schemas.microsoft.com/office/drawing/2014/main" id="{E8BFA471-2F1A-4650-8FC6-3C6A830B9F35}"/>
                        </a:ext>
                      </a:extLst>
                    </p:cNvPr>
                    <p:cNvSpPr>
                      <a:spLocks noChangeArrowheads="1"/>
                    </p:cNvSpPr>
                    <p:nvPr/>
                  </p:nvSpPr>
                  <p:spPr bwMode="auto">
                    <a:xfrm>
                      <a:off x="3868" y="312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09" name="Oval 3093">
                      <a:extLst>
                        <a:ext uri="{FF2B5EF4-FFF2-40B4-BE49-F238E27FC236}">
                          <a16:creationId xmlns:a16="http://schemas.microsoft.com/office/drawing/2014/main" id="{9FB83055-F1E7-49EA-A76B-05D3FE0E75B9}"/>
                        </a:ext>
                      </a:extLst>
                    </p:cNvPr>
                    <p:cNvSpPr>
                      <a:spLocks noChangeArrowheads="1"/>
                    </p:cNvSpPr>
                    <p:nvPr/>
                  </p:nvSpPr>
                  <p:spPr bwMode="auto">
                    <a:xfrm>
                      <a:off x="3868" y="4041"/>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10" name="Oval 3094">
                      <a:extLst>
                        <a:ext uri="{FF2B5EF4-FFF2-40B4-BE49-F238E27FC236}">
                          <a16:creationId xmlns:a16="http://schemas.microsoft.com/office/drawing/2014/main" id="{38D91215-37CE-4B00-8A03-1E0F0EF161F8}"/>
                        </a:ext>
                      </a:extLst>
                    </p:cNvPr>
                    <p:cNvSpPr>
                      <a:spLocks noChangeArrowheads="1"/>
                    </p:cNvSpPr>
                    <p:nvPr/>
                  </p:nvSpPr>
                  <p:spPr bwMode="auto">
                    <a:xfrm>
                      <a:off x="3868" y="3560"/>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11" name="Oval 3095">
                      <a:extLst>
                        <a:ext uri="{FF2B5EF4-FFF2-40B4-BE49-F238E27FC236}">
                          <a16:creationId xmlns:a16="http://schemas.microsoft.com/office/drawing/2014/main" id="{2C69A691-2B2F-4D30-9825-3C7727070F9C}"/>
                        </a:ext>
                      </a:extLst>
                    </p:cNvPr>
                    <p:cNvSpPr>
                      <a:spLocks noChangeArrowheads="1"/>
                    </p:cNvSpPr>
                    <p:nvPr/>
                  </p:nvSpPr>
                  <p:spPr bwMode="auto">
                    <a:xfrm>
                      <a:off x="3874" y="363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12" name="Oval 3096">
                      <a:extLst>
                        <a:ext uri="{FF2B5EF4-FFF2-40B4-BE49-F238E27FC236}">
                          <a16:creationId xmlns:a16="http://schemas.microsoft.com/office/drawing/2014/main" id="{5595139B-A8C9-4212-9ECE-5497F35EA26C}"/>
                        </a:ext>
                      </a:extLst>
                    </p:cNvPr>
                    <p:cNvSpPr>
                      <a:spLocks noChangeArrowheads="1"/>
                    </p:cNvSpPr>
                    <p:nvPr/>
                  </p:nvSpPr>
                  <p:spPr bwMode="auto">
                    <a:xfrm>
                      <a:off x="3874" y="3602"/>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13" name="Oval 3097">
                      <a:extLst>
                        <a:ext uri="{FF2B5EF4-FFF2-40B4-BE49-F238E27FC236}">
                          <a16:creationId xmlns:a16="http://schemas.microsoft.com/office/drawing/2014/main" id="{72A86626-8641-4B19-A805-28E65BF62061}"/>
                        </a:ext>
                      </a:extLst>
                    </p:cNvPr>
                    <p:cNvSpPr>
                      <a:spLocks noChangeArrowheads="1"/>
                    </p:cNvSpPr>
                    <p:nvPr/>
                  </p:nvSpPr>
                  <p:spPr bwMode="auto">
                    <a:xfrm>
                      <a:off x="3874" y="3686"/>
                      <a:ext cx="54" cy="54"/>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14" name="Oval 3098">
                      <a:extLst>
                        <a:ext uri="{FF2B5EF4-FFF2-40B4-BE49-F238E27FC236}">
                          <a16:creationId xmlns:a16="http://schemas.microsoft.com/office/drawing/2014/main" id="{4EEA172B-7337-4084-9D93-DF63A63C492B}"/>
                        </a:ext>
                      </a:extLst>
                    </p:cNvPr>
                    <p:cNvSpPr>
                      <a:spLocks noChangeArrowheads="1"/>
                    </p:cNvSpPr>
                    <p:nvPr/>
                  </p:nvSpPr>
                  <p:spPr bwMode="auto">
                    <a:xfrm>
                      <a:off x="1705"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15" name="Oval 3099">
                      <a:extLst>
                        <a:ext uri="{FF2B5EF4-FFF2-40B4-BE49-F238E27FC236}">
                          <a16:creationId xmlns:a16="http://schemas.microsoft.com/office/drawing/2014/main" id="{BA87AECD-4676-4C0A-BBF3-0CE0283B6FBA}"/>
                        </a:ext>
                      </a:extLst>
                    </p:cNvPr>
                    <p:cNvSpPr>
                      <a:spLocks noChangeArrowheads="1"/>
                    </p:cNvSpPr>
                    <p:nvPr/>
                  </p:nvSpPr>
                  <p:spPr bwMode="auto">
                    <a:xfrm>
                      <a:off x="1705" y="313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16" name="Oval 3100">
                      <a:extLst>
                        <a:ext uri="{FF2B5EF4-FFF2-40B4-BE49-F238E27FC236}">
                          <a16:creationId xmlns:a16="http://schemas.microsoft.com/office/drawing/2014/main" id="{D80FC128-A236-4A78-B986-FBA13AD1F0A3}"/>
                        </a:ext>
                      </a:extLst>
                    </p:cNvPr>
                    <p:cNvSpPr>
                      <a:spLocks noChangeArrowheads="1"/>
                    </p:cNvSpPr>
                    <p:nvPr/>
                  </p:nvSpPr>
                  <p:spPr bwMode="auto">
                    <a:xfrm>
                      <a:off x="1711"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17" name="Oval 3101">
                      <a:extLst>
                        <a:ext uri="{FF2B5EF4-FFF2-40B4-BE49-F238E27FC236}">
                          <a16:creationId xmlns:a16="http://schemas.microsoft.com/office/drawing/2014/main" id="{1DC60A36-DF24-4D22-9DB6-85B51F8ADCFE}"/>
                        </a:ext>
                      </a:extLst>
                    </p:cNvPr>
                    <p:cNvSpPr>
                      <a:spLocks noChangeArrowheads="1"/>
                    </p:cNvSpPr>
                    <p:nvPr/>
                  </p:nvSpPr>
                  <p:spPr bwMode="auto">
                    <a:xfrm>
                      <a:off x="1711" y="385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18" name="Oval 3102">
                      <a:extLst>
                        <a:ext uri="{FF2B5EF4-FFF2-40B4-BE49-F238E27FC236}">
                          <a16:creationId xmlns:a16="http://schemas.microsoft.com/office/drawing/2014/main" id="{5E7EF999-869E-4C3F-AAB3-A96160EEC5C7}"/>
                        </a:ext>
                      </a:extLst>
                    </p:cNvPr>
                    <p:cNvSpPr>
                      <a:spLocks noChangeArrowheads="1"/>
                    </p:cNvSpPr>
                    <p:nvPr/>
                  </p:nvSpPr>
                  <p:spPr bwMode="auto">
                    <a:xfrm>
                      <a:off x="1711" y="39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19" name="Oval 3103">
                      <a:extLst>
                        <a:ext uri="{FF2B5EF4-FFF2-40B4-BE49-F238E27FC236}">
                          <a16:creationId xmlns:a16="http://schemas.microsoft.com/office/drawing/2014/main" id="{4B95D35D-3773-47BB-8986-C07189B93A83}"/>
                        </a:ext>
                      </a:extLst>
                    </p:cNvPr>
                    <p:cNvSpPr>
                      <a:spLocks noChangeArrowheads="1"/>
                    </p:cNvSpPr>
                    <p:nvPr/>
                  </p:nvSpPr>
                  <p:spPr bwMode="auto">
                    <a:xfrm>
                      <a:off x="1717" y="37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0" name="Oval 3104">
                      <a:extLst>
                        <a:ext uri="{FF2B5EF4-FFF2-40B4-BE49-F238E27FC236}">
                          <a16:creationId xmlns:a16="http://schemas.microsoft.com/office/drawing/2014/main" id="{DD77DC4E-480D-45DA-B4B6-CB66EBF0C514}"/>
                        </a:ext>
                      </a:extLst>
                    </p:cNvPr>
                    <p:cNvSpPr>
                      <a:spLocks noChangeArrowheads="1"/>
                    </p:cNvSpPr>
                    <p:nvPr/>
                  </p:nvSpPr>
                  <p:spPr bwMode="auto">
                    <a:xfrm>
                      <a:off x="1717" y="408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1" name="Oval 3105">
                      <a:extLst>
                        <a:ext uri="{FF2B5EF4-FFF2-40B4-BE49-F238E27FC236}">
                          <a16:creationId xmlns:a16="http://schemas.microsoft.com/office/drawing/2014/main" id="{EAF8E15F-D42B-4FCB-B899-F936744DCE23}"/>
                        </a:ext>
                      </a:extLst>
                    </p:cNvPr>
                    <p:cNvSpPr>
                      <a:spLocks noChangeArrowheads="1"/>
                    </p:cNvSpPr>
                    <p:nvPr/>
                  </p:nvSpPr>
                  <p:spPr bwMode="auto">
                    <a:xfrm>
                      <a:off x="1723" y="321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2" name="Oval 3106">
                      <a:extLst>
                        <a:ext uri="{FF2B5EF4-FFF2-40B4-BE49-F238E27FC236}">
                          <a16:creationId xmlns:a16="http://schemas.microsoft.com/office/drawing/2014/main" id="{E69C3C50-4C0D-4D9D-A1E0-B174E0EFA3B5}"/>
                        </a:ext>
                      </a:extLst>
                    </p:cNvPr>
                    <p:cNvSpPr>
                      <a:spLocks noChangeArrowheads="1"/>
                    </p:cNvSpPr>
                    <p:nvPr/>
                  </p:nvSpPr>
                  <p:spPr bwMode="auto">
                    <a:xfrm>
                      <a:off x="1723"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3" name="Oval 3107">
                      <a:extLst>
                        <a:ext uri="{FF2B5EF4-FFF2-40B4-BE49-F238E27FC236}">
                          <a16:creationId xmlns:a16="http://schemas.microsoft.com/office/drawing/2014/main" id="{7063DAAD-AC64-4A87-9166-5BE00A906D10}"/>
                        </a:ext>
                      </a:extLst>
                    </p:cNvPr>
                    <p:cNvSpPr>
                      <a:spLocks noChangeArrowheads="1"/>
                    </p:cNvSpPr>
                    <p:nvPr/>
                  </p:nvSpPr>
                  <p:spPr bwMode="auto">
                    <a:xfrm>
                      <a:off x="1723" y="398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4" name="Oval 3108">
                      <a:extLst>
                        <a:ext uri="{FF2B5EF4-FFF2-40B4-BE49-F238E27FC236}">
                          <a16:creationId xmlns:a16="http://schemas.microsoft.com/office/drawing/2014/main" id="{DE8848F3-AC48-4D09-A6E0-808033B1700F}"/>
                        </a:ext>
                      </a:extLst>
                    </p:cNvPr>
                    <p:cNvSpPr>
                      <a:spLocks noChangeArrowheads="1"/>
                    </p:cNvSpPr>
                    <p:nvPr/>
                  </p:nvSpPr>
                  <p:spPr bwMode="auto">
                    <a:xfrm>
                      <a:off x="1729"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5" name="Oval 3109">
                      <a:extLst>
                        <a:ext uri="{FF2B5EF4-FFF2-40B4-BE49-F238E27FC236}">
                          <a16:creationId xmlns:a16="http://schemas.microsoft.com/office/drawing/2014/main" id="{C18103F7-8FF0-45C2-90E9-45B12D9F0B26}"/>
                        </a:ext>
                      </a:extLst>
                    </p:cNvPr>
                    <p:cNvSpPr>
                      <a:spLocks noChangeArrowheads="1"/>
                    </p:cNvSpPr>
                    <p:nvPr/>
                  </p:nvSpPr>
                  <p:spPr bwMode="auto">
                    <a:xfrm>
                      <a:off x="1729" y="405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6" name="Oval 3110">
                      <a:extLst>
                        <a:ext uri="{FF2B5EF4-FFF2-40B4-BE49-F238E27FC236}">
                          <a16:creationId xmlns:a16="http://schemas.microsoft.com/office/drawing/2014/main" id="{AFC3D4D4-D8F7-44FE-800F-6FEBC603D277}"/>
                        </a:ext>
                      </a:extLst>
                    </p:cNvPr>
                    <p:cNvSpPr>
                      <a:spLocks noChangeArrowheads="1"/>
                    </p:cNvSpPr>
                    <p:nvPr/>
                  </p:nvSpPr>
                  <p:spPr bwMode="auto">
                    <a:xfrm>
                      <a:off x="1729" y="353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7" name="Oval 3111">
                      <a:extLst>
                        <a:ext uri="{FF2B5EF4-FFF2-40B4-BE49-F238E27FC236}">
                          <a16:creationId xmlns:a16="http://schemas.microsoft.com/office/drawing/2014/main" id="{336D5C3B-6774-48F5-AFEB-5D7411695BEC}"/>
                        </a:ext>
                      </a:extLst>
                    </p:cNvPr>
                    <p:cNvSpPr>
                      <a:spLocks noChangeArrowheads="1"/>
                    </p:cNvSpPr>
                    <p:nvPr/>
                  </p:nvSpPr>
                  <p:spPr bwMode="auto">
                    <a:xfrm>
                      <a:off x="1735" y="37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8" name="Oval 3112">
                      <a:extLst>
                        <a:ext uri="{FF2B5EF4-FFF2-40B4-BE49-F238E27FC236}">
                          <a16:creationId xmlns:a16="http://schemas.microsoft.com/office/drawing/2014/main" id="{DCD83BE6-CCEF-4EC9-9781-85F2A046C17C}"/>
                        </a:ext>
                      </a:extLst>
                    </p:cNvPr>
                    <p:cNvSpPr>
                      <a:spLocks noChangeArrowheads="1"/>
                    </p:cNvSpPr>
                    <p:nvPr/>
                  </p:nvSpPr>
                  <p:spPr bwMode="auto">
                    <a:xfrm>
                      <a:off x="1735" y="36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9" name="Oval 3113">
                      <a:extLst>
                        <a:ext uri="{FF2B5EF4-FFF2-40B4-BE49-F238E27FC236}">
                          <a16:creationId xmlns:a16="http://schemas.microsoft.com/office/drawing/2014/main" id="{87BC9C1B-EBFE-43E7-A2E9-AADEDD2A8B9D}"/>
                        </a:ext>
                      </a:extLst>
                    </p:cNvPr>
                    <p:cNvSpPr>
                      <a:spLocks noChangeArrowheads="1"/>
                    </p:cNvSpPr>
                    <p:nvPr/>
                  </p:nvSpPr>
                  <p:spPr bwMode="auto">
                    <a:xfrm>
                      <a:off x="1735"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0" name="Oval 3114">
                      <a:extLst>
                        <a:ext uri="{FF2B5EF4-FFF2-40B4-BE49-F238E27FC236}">
                          <a16:creationId xmlns:a16="http://schemas.microsoft.com/office/drawing/2014/main" id="{16980E2C-71B6-4C30-8246-5B68118D8361}"/>
                        </a:ext>
                      </a:extLst>
                    </p:cNvPr>
                    <p:cNvSpPr>
                      <a:spLocks noChangeArrowheads="1"/>
                    </p:cNvSpPr>
                    <p:nvPr/>
                  </p:nvSpPr>
                  <p:spPr bwMode="auto">
                    <a:xfrm>
                      <a:off x="1741"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1" name="Oval 3115">
                      <a:extLst>
                        <a:ext uri="{FF2B5EF4-FFF2-40B4-BE49-F238E27FC236}">
                          <a16:creationId xmlns:a16="http://schemas.microsoft.com/office/drawing/2014/main" id="{F26FC493-B26E-4FF4-891A-4D92FBD3A342}"/>
                        </a:ext>
                      </a:extLst>
                    </p:cNvPr>
                    <p:cNvSpPr>
                      <a:spLocks noChangeArrowheads="1"/>
                    </p:cNvSpPr>
                    <p:nvPr/>
                  </p:nvSpPr>
                  <p:spPr bwMode="auto">
                    <a:xfrm>
                      <a:off x="1741" y="389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2" name="Oval 3116">
                      <a:extLst>
                        <a:ext uri="{FF2B5EF4-FFF2-40B4-BE49-F238E27FC236}">
                          <a16:creationId xmlns:a16="http://schemas.microsoft.com/office/drawing/2014/main" id="{0B9517F7-409B-4593-B2B3-0D1496E90228}"/>
                        </a:ext>
                      </a:extLst>
                    </p:cNvPr>
                    <p:cNvSpPr>
                      <a:spLocks noChangeArrowheads="1"/>
                    </p:cNvSpPr>
                    <p:nvPr/>
                  </p:nvSpPr>
                  <p:spPr bwMode="auto">
                    <a:xfrm>
                      <a:off x="1747" y="405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3" name="Oval 3117">
                      <a:extLst>
                        <a:ext uri="{FF2B5EF4-FFF2-40B4-BE49-F238E27FC236}">
                          <a16:creationId xmlns:a16="http://schemas.microsoft.com/office/drawing/2014/main" id="{23BED1DD-3BD7-4BC6-AC91-C104D699F47B}"/>
                        </a:ext>
                      </a:extLst>
                    </p:cNvPr>
                    <p:cNvSpPr>
                      <a:spLocks noChangeArrowheads="1"/>
                    </p:cNvSpPr>
                    <p:nvPr/>
                  </p:nvSpPr>
                  <p:spPr bwMode="auto">
                    <a:xfrm>
                      <a:off x="1747"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4" name="Oval 3118">
                      <a:extLst>
                        <a:ext uri="{FF2B5EF4-FFF2-40B4-BE49-F238E27FC236}">
                          <a16:creationId xmlns:a16="http://schemas.microsoft.com/office/drawing/2014/main" id="{7299C6B3-5C55-444A-8056-74CEE4AAAB9A}"/>
                        </a:ext>
                      </a:extLst>
                    </p:cNvPr>
                    <p:cNvSpPr>
                      <a:spLocks noChangeArrowheads="1"/>
                    </p:cNvSpPr>
                    <p:nvPr/>
                  </p:nvSpPr>
                  <p:spPr bwMode="auto">
                    <a:xfrm>
                      <a:off x="1747"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5" name="Oval 3119">
                      <a:extLst>
                        <a:ext uri="{FF2B5EF4-FFF2-40B4-BE49-F238E27FC236}">
                          <a16:creationId xmlns:a16="http://schemas.microsoft.com/office/drawing/2014/main" id="{43458CC0-F411-4642-8078-CEC2AAC7AA46}"/>
                        </a:ext>
                      </a:extLst>
                    </p:cNvPr>
                    <p:cNvSpPr>
                      <a:spLocks noChangeArrowheads="1"/>
                    </p:cNvSpPr>
                    <p:nvPr/>
                  </p:nvSpPr>
                  <p:spPr bwMode="auto">
                    <a:xfrm>
                      <a:off x="1753" y="357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6" name="Oval 3120">
                      <a:extLst>
                        <a:ext uri="{FF2B5EF4-FFF2-40B4-BE49-F238E27FC236}">
                          <a16:creationId xmlns:a16="http://schemas.microsoft.com/office/drawing/2014/main" id="{35AC0DCE-F07E-4C9B-80E1-596338D51DEA}"/>
                        </a:ext>
                      </a:extLst>
                    </p:cNvPr>
                    <p:cNvSpPr>
                      <a:spLocks noChangeArrowheads="1"/>
                    </p:cNvSpPr>
                    <p:nvPr/>
                  </p:nvSpPr>
                  <p:spPr bwMode="auto">
                    <a:xfrm>
                      <a:off x="1753" y="41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7" name="Oval 3121">
                      <a:extLst>
                        <a:ext uri="{FF2B5EF4-FFF2-40B4-BE49-F238E27FC236}">
                          <a16:creationId xmlns:a16="http://schemas.microsoft.com/office/drawing/2014/main" id="{D74777C1-CC79-43B5-94FE-5731900274D8}"/>
                        </a:ext>
                      </a:extLst>
                    </p:cNvPr>
                    <p:cNvSpPr>
                      <a:spLocks noChangeArrowheads="1"/>
                    </p:cNvSpPr>
                    <p:nvPr/>
                  </p:nvSpPr>
                  <p:spPr bwMode="auto">
                    <a:xfrm>
                      <a:off x="1753"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8" name="Oval 3122">
                      <a:extLst>
                        <a:ext uri="{FF2B5EF4-FFF2-40B4-BE49-F238E27FC236}">
                          <a16:creationId xmlns:a16="http://schemas.microsoft.com/office/drawing/2014/main" id="{F37DDCC1-5D02-400E-BFDE-A688A20E43A1}"/>
                        </a:ext>
                      </a:extLst>
                    </p:cNvPr>
                    <p:cNvSpPr>
                      <a:spLocks noChangeArrowheads="1"/>
                    </p:cNvSpPr>
                    <p:nvPr/>
                  </p:nvSpPr>
                  <p:spPr bwMode="auto">
                    <a:xfrm>
                      <a:off x="1759"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9" name="Oval 3123">
                      <a:extLst>
                        <a:ext uri="{FF2B5EF4-FFF2-40B4-BE49-F238E27FC236}">
                          <a16:creationId xmlns:a16="http://schemas.microsoft.com/office/drawing/2014/main" id="{7E50D9EE-D5D2-435E-B3EB-2DE11BA63D19}"/>
                        </a:ext>
                      </a:extLst>
                    </p:cNvPr>
                    <p:cNvSpPr>
                      <a:spLocks noChangeArrowheads="1"/>
                    </p:cNvSpPr>
                    <p:nvPr/>
                  </p:nvSpPr>
                  <p:spPr bwMode="auto">
                    <a:xfrm>
                      <a:off x="1759" y="396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0" name="Oval 3124">
                      <a:extLst>
                        <a:ext uri="{FF2B5EF4-FFF2-40B4-BE49-F238E27FC236}">
                          <a16:creationId xmlns:a16="http://schemas.microsoft.com/office/drawing/2014/main" id="{DA152B03-625B-4989-A900-4D3CF5FB5BF6}"/>
                        </a:ext>
                      </a:extLst>
                    </p:cNvPr>
                    <p:cNvSpPr>
                      <a:spLocks noChangeArrowheads="1"/>
                    </p:cNvSpPr>
                    <p:nvPr/>
                  </p:nvSpPr>
                  <p:spPr bwMode="auto">
                    <a:xfrm>
                      <a:off x="1759"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1" name="Oval 3125">
                      <a:extLst>
                        <a:ext uri="{FF2B5EF4-FFF2-40B4-BE49-F238E27FC236}">
                          <a16:creationId xmlns:a16="http://schemas.microsoft.com/office/drawing/2014/main" id="{F164F81D-B4D1-4ED7-BF3A-B4AB682366AF}"/>
                        </a:ext>
                      </a:extLst>
                    </p:cNvPr>
                    <p:cNvSpPr>
                      <a:spLocks noChangeArrowheads="1"/>
                    </p:cNvSpPr>
                    <p:nvPr/>
                  </p:nvSpPr>
                  <p:spPr bwMode="auto">
                    <a:xfrm>
                      <a:off x="1765" y="34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2" name="Oval 3126">
                      <a:extLst>
                        <a:ext uri="{FF2B5EF4-FFF2-40B4-BE49-F238E27FC236}">
                          <a16:creationId xmlns:a16="http://schemas.microsoft.com/office/drawing/2014/main" id="{09C4636C-FA00-4FB3-9055-85CF7C638D0C}"/>
                        </a:ext>
                      </a:extLst>
                    </p:cNvPr>
                    <p:cNvSpPr>
                      <a:spLocks noChangeArrowheads="1"/>
                    </p:cNvSpPr>
                    <p:nvPr/>
                  </p:nvSpPr>
                  <p:spPr bwMode="auto">
                    <a:xfrm>
                      <a:off x="1765" y="30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3" name="Oval 3127">
                      <a:extLst>
                        <a:ext uri="{FF2B5EF4-FFF2-40B4-BE49-F238E27FC236}">
                          <a16:creationId xmlns:a16="http://schemas.microsoft.com/office/drawing/2014/main" id="{2C0CD340-A27E-4065-8E3C-F6951DBFE50E}"/>
                        </a:ext>
                      </a:extLst>
                    </p:cNvPr>
                    <p:cNvSpPr>
                      <a:spLocks noChangeArrowheads="1"/>
                    </p:cNvSpPr>
                    <p:nvPr/>
                  </p:nvSpPr>
                  <p:spPr bwMode="auto">
                    <a:xfrm>
                      <a:off x="1771"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4" name="Oval 3128">
                      <a:extLst>
                        <a:ext uri="{FF2B5EF4-FFF2-40B4-BE49-F238E27FC236}">
                          <a16:creationId xmlns:a16="http://schemas.microsoft.com/office/drawing/2014/main" id="{F61E44A3-DF16-423E-AF26-F1EACC5E5DA0}"/>
                        </a:ext>
                      </a:extLst>
                    </p:cNvPr>
                    <p:cNvSpPr>
                      <a:spLocks noChangeArrowheads="1"/>
                    </p:cNvSpPr>
                    <p:nvPr/>
                  </p:nvSpPr>
                  <p:spPr bwMode="auto">
                    <a:xfrm>
                      <a:off x="1771" y="33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5" name="Oval 3129">
                      <a:extLst>
                        <a:ext uri="{FF2B5EF4-FFF2-40B4-BE49-F238E27FC236}">
                          <a16:creationId xmlns:a16="http://schemas.microsoft.com/office/drawing/2014/main" id="{0B9DD8D4-34BB-44D8-BE2A-88C7BBBF2947}"/>
                        </a:ext>
                      </a:extLst>
                    </p:cNvPr>
                    <p:cNvSpPr>
                      <a:spLocks noChangeArrowheads="1"/>
                    </p:cNvSpPr>
                    <p:nvPr/>
                  </p:nvSpPr>
                  <p:spPr bwMode="auto">
                    <a:xfrm>
                      <a:off x="1771" y="390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6" name="Oval 3130">
                      <a:extLst>
                        <a:ext uri="{FF2B5EF4-FFF2-40B4-BE49-F238E27FC236}">
                          <a16:creationId xmlns:a16="http://schemas.microsoft.com/office/drawing/2014/main" id="{13BE167A-4C62-4711-A129-C95F3CF35211}"/>
                        </a:ext>
                      </a:extLst>
                    </p:cNvPr>
                    <p:cNvSpPr>
                      <a:spLocks noChangeArrowheads="1"/>
                    </p:cNvSpPr>
                    <p:nvPr/>
                  </p:nvSpPr>
                  <p:spPr bwMode="auto">
                    <a:xfrm>
                      <a:off x="1777"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7" name="Oval 3131">
                      <a:extLst>
                        <a:ext uri="{FF2B5EF4-FFF2-40B4-BE49-F238E27FC236}">
                          <a16:creationId xmlns:a16="http://schemas.microsoft.com/office/drawing/2014/main" id="{34C14F3B-9C02-4446-9DC2-CC09B7C07014}"/>
                        </a:ext>
                      </a:extLst>
                    </p:cNvPr>
                    <p:cNvSpPr>
                      <a:spLocks noChangeArrowheads="1"/>
                    </p:cNvSpPr>
                    <p:nvPr/>
                  </p:nvSpPr>
                  <p:spPr bwMode="auto">
                    <a:xfrm>
                      <a:off x="1777"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8" name="Oval 3132">
                      <a:extLst>
                        <a:ext uri="{FF2B5EF4-FFF2-40B4-BE49-F238E27FC236}">
                          <a16:creationId xmlns:a16="http://schemas.microsoft.com/office/drawing/2014/main" id="{36439B7A-B04D-454E-B521-85787D1139F7}"/>
                        </a:ext>
                      </a:extLst>
                    </p:cNvPr>
                    <p:cNvSpPr>
                      <a:spLocks noChangeArrowheads="1"/>
                    </p:cNvSpPr>
                    <p:nvPr/>
                  </p:nvSpPr>
                  <p:spPr bwMode="auto">
                    <a:xfrm>
                      <a:off x="1777"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9" name="Oval 3133">
                      <a:extLst>
                        <a:ext uri="{FF2B5EF4-FFF2-40B4-BE49-F238E27FC236}">
                          <a16:creationId xmlns:a16="http://schemas.microsoft.com/office/drawing/2014/main" id="{2B97AD83-C44B-49EF-9E12-B3E6E2EE9AD7}"/>
                        </a:ext>
                      </a:extLst>
                    </p:cNvPr>
                    <p:cNvSpPr>
                      <a:spLocks noChangeArrowheads="1"/>
                    </p:cNvSpPr>
                    <p:nvPr/>
                  </p:nvSpPr>
                  <p:spPr bwMode="auto">
                    <a:xfrm>
                      <a:off x="1783"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0" name="Oval 3134">
                      <a:extLst>
                        <a:ext uri="{FF2B5EF4-FFF2-40B4-BE49-F238E27FC236}">
                          <a16:creationId xmlns:a16="http://schemas.microsoft.com/office/drawing/2014/main" id="{2278D147-F605-4BCB-A066-433144D5B4FE}"/>
                        </a:ext>
                      </a:extLst>
                    </p:cNvPr>
                    <p:cNvSpPr>
                      <a:spLocks noChangeArrowheads="1"/>
                    </p:cNvSpPr>
                    <p:nvPr/>
                  </p:nvSpPr>
                  <p:spPr bwMode="auto">
                    <a:xfrm>
                      <a:off x="1783" y="404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1" name="Oval 3135">
                      <a:extLst>
                        <a:ext uri="{FF2B5EF4-FFF2-40B4-BE49-F238E27FC236}">
                          <a16:creationId xmlns:a16="http://schemas.microsoft.com/office/drawing/2014/main" id="{0D7BB2FC-ADF1-4CC7-ADD9-D6D3648EE6E5}"/>
                        </a:ext>
                      </a:extLst>
                    </p:cNvPr>
                    <p:cNvSpPr>
                      <a:spLocks noChangeArrowheads="1"/>
                    </p:cNvSpPr>
                    <p:nvPr/>
                  </p:nvSpPr>
                  <p:spPr bwMode="auto">
                    <a:xfrm>
                      <a:off x="1783" y="37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2" name="Oval 3136">
                      <a:extLst>
                        <a:ext uri="{FF2B5EF4-FFF2-40B4-BE49-F238E27FC236}">
                          <a16:creationId xmlns:a16="http://schemas.microsoft.com/office/drawing/2014/main" id="{3D4FDA1E-3027-4F5A-A3E1-259C1E0E99CA}"/>
                        </a:ext>
                      </a:extLst>
                    </p:cNvPr>
                    <p:cNvSpPr>
                      <a:spLocks noChangeArrowheads="1"/>
                    </p:cNvSpPr>
                    <p:nvPr/>
                  </p:nvSpPr>
                  <p:spPr bwMode="auto">
                    <a:xfrm>
                      <a:off x="1789" y="357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3" name="Oval 3137">
                      <a:extLst>
                        <a:ext uri="{FF2B5EF4-FFF2-40B4-BE49-F238E27FC236}">
                          <a16:creationId xmlns:a16="http://schemas.microsoft.com/office/drawing/2014/main" id="{E931A90E-F448-462E-916B-61650E7103CC}"/>
                        </a:ext>
                      </a:extLst>
                    </p:cNvPr>
                    <p:cNvSpPr>
                      <a:spLocks noChangeArrowheads="1"/>
                    </p:cNvSpPr>
                    <p:nvPr/>
                  </p:nvSpPr>
                  <p:spPr bwMode="auto">
                    <a:xfrm>
                      <a:off x="1789"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4" name="Oval 3138">
                      <a:extLst>
                        <a:ext uri="{FF2B5EF4-FFF2-40B4-BE49-F238E27FC236}">
                          <a16:creationId xmlns:a16="http://schemas.microsoft.com/office/drawing/2014/main" id="{60A9C537-8FFE-4D7D-8D87-2FF20559FCD4}"/>
                        </a:ext>
                      </a:extLst>
                    </p:cNvPr>
                    <p:cNvSpPr>
                      <a:spLocks noChangeArrowheads="1"/>
                    </p:cNvSpPr>
                    <p:nvPr/>
                  </p:nvSpPr>
                  <p:spPr bwMode="auto">
                    <a:xfrm>
                      <a:off x="1789" y="37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5" name="Oval 3139">
                      <a:extLst>
                        <a:ext uri="{FF2B5EF4-FFF2-40B4-BE49-F238E27FC236}">
                          <a16:creationId xmlns:a16="http://schemas.microsoft.com/office/drawing/2014/main" id="{B3E7EC39-C43C-44D9-85BC-7FF2BE14195A}"/>
                        </a:ext>
                      </a:extLst>
                    </p:cNvPr>
                    <p:cNvSpPr>
                      <a:spLocks noChangeArrowheads="1"/>
                    </p:cNvSpPr>
                    <p:nvPr/>
                  </p:nvSpPr>
                  <p:spPr bwMode="auto">
                    <a:xfrm>
                      <a:off x="1795" y="357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6" name="Oval 3140">
                      <a:extLst>
                        <a:ext uri="{FF2B5EF4-FFF2-40B4-BE49-F238E27FC236}">
                          <a16:creationId xmlns:a16="http://schemas.microsoft.com/office/drawing/2014/main" id="{6D02FF5E-8809-4F68-96B4-E8AC78784B66}"/>
                        </a:ext>
                      </a:extLst>
                    </p:cNvPr>
                    <p:cNvSpPr>
                      <a:spLocks noChangeArrowheads="1"/>
                    </p:cNvSpPr>
                    <p:nvPr/>
                  </p:nvSpPr>
                  <p:spPr bwMode="auto">
                    <a:xfrm>
                      <a:off x="1795"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7" name="Oval 3141">
                      <a:extLst>
                        <a:ext uri="{FF2B5EF4-FFF2-40B4-BE49-F238E27FC236}">
                          <a16:creationId xmlns:a16="http://schemas.microsoft.com/office/drawing/2014/main" id="{2114FE96-2637-4833-A90A-E8C5254997A1}"/>
                        </a:ext>
                      </a:extLst>
                    </p:cNvPr>
                    <p:cNvSpPr>
                      <a:spLocks noChangeArrowheads="1"/>
                    </p:cNvSpPr>
                    <p:nvPr/>
                  </p:nvSpPr>
                  <p:spPr bwMode="auto">
                    <a:xfrm>
                      <a:off x="1801" y="387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8" name="Oval 3142">
                      <a:extLst>
                        <a:ext uri="{FF2B5EF4-FFF2-40B4-BE49-F238E27FC236}">
                          <a16:creationId xmlns:a16="http://schemas.microsoft.com/office/drawing/2014/main" id="{0DDC4A97-0C45-40C0-83DE-2BD7936C948B}"/>
                        </a:ext>
                      </a:extLst>
                    </p:cNvPr>
                    <p:cNvSpPr>
                      <a:spLocks noChangeArrowheads="1"/>
                    </p:cNvSpPr>
                    <p:nvPr/>
                  </p:nvSpPr>
                  <p:spPr bwMode="auto">
                    <a:xfrm>
                      <a:off x="1801" y="37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9" name="Oval 3143">
                      <a:extLst>
                        <a:ext uri="{FF2B5EF4-FFF2-40B4-BE49-F238E27FC236}">
                          <a16:creationId xmlns:a16="http://schemas.microsoft.com/office/drawing/2014/main" id="{CC0B16C0-D877-41FB-8DA1-BAC6E03C429A}"/>
                        </a:ext>
                      </a:extLst>
                    </p:cNvPr>
                    <p:cNvSpPr>
                      <a:spLocks noChangeArrowheads="1"/>
                    </p:cNvSpPr>
                    <p:nvPr/>
                  </p:nvSpPr>
                  <p:spPr bwMode="auto">
                    <a:xfrm>
                      <a:off x="1801" y="34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0" name="Oval 3144">
                      <a:extLst>
                        <a:ext uri="{FF2B5EF4-FFF2-40B4-BE49-F238E27FC236}">
                          <a16:creationId xmlns:a16="http://schemas.microsoft.com/office/drawing/2014/main" id="{5B88AFBB-5FEB-452B-AF13-FC5235ABFD96}"/>
                        </a:ext>
                      </a:extLst>
                    </p:cNvPr>
                    <p:cNvSpPr>
                      <a:spLocks noChangeArrowheads="1"/>
                    </p:cNvSpPr>
                    <p:nvPr/>
                  </p:nvSpPr>
                  <p:spPr bwMode="auto">
                    <a:xfrm>
                      <a:off x="1807"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1" name="Oval 3145">
                      <a:extLst>
                        <a:ext uri="{FF2B5EF4-FFF2-40B4-BE49-F238E27FC236}">
                          <a16:creationId xmlns:a16="http://schemas.microsoft.com/office/drawing/2014/main" id="{8D05D03B-5479-4476-820E-B55D637312FF}"/>
                        </a:ext>
                      </a:extLst>
                    </p:cNvPr>
                    <p:cNvSpPr>
                      <a:spLocks noChangeArrowheads="1"/>
                    </p:cNvSpPr>
                    <p:nvPr/>
                  </p:nvSpPr>
                  <p:spPr bwMode="auto">
                    <a:xfrm>
                      <a:off x="1807" y="402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2" name="Oval 3146">
                      <a:extLst>
                        <a:ext uri="{FF2B5EF4-FFF2-40B4-BE49-F238E27FC236}">
                          <a16:creationId xmlns:a16="http://schemas.microsoft.com/office/drawing/2014/main" id="{29F9AD96-E28A-4B21-A39D-6136651E83BC}"/>
                        </a:ext>
                      </a:extLst>
                    </p:cNvPr>
                    <p:cNvSpPr>
                      <a:spLocks noChangeArrowheads="1"/>
                    </p:cNvSpPr>
                    <p:nvPr/>
                  </p:nvSpPr>
                  <p:spPr bwMode="auto">
                    <a:xfrm>
                      <a:off x="1807" y="3283"/>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3" name="Oval 3147">
                      <a:extLst>
                        <a:ext uri="{FF2B5EF4-FFF2-40B4-BE49-F238E27FC236}">
                          <a16:creationId xmlns:a16="http://schemas.microsoft.com/office/drawing/2014/main" id="{94335FF0-2DED-459C-BC4D-73D6D75B88E8}"/>
                        </a:ext>
                      </a:extLst>
                    </p:cNvPr>
                    <p:cNvSpPr>
                      <a:spLocks noChangeArrowheads="1"/>
                    </p:cNvSpPr>
                    <p:nvPr/>
                  </p:nvSpPr>
                  <p:spPr bwMode="auto">
                    <a:xfrm>
                      <a:off x="1813"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4" name="Oval 3148">
                      <a:extLst>
                        <a:ext uri="{FF2B5EF4-FFF2-40B4-BE49-F238E27FC236}">
                          <a16:creationId xmlns:a16="http://schemas.microsoft.com/office/drawing/2014/main" id="{76C72ED2-8955-4BC5-B992-4EEFAD7EB533}"/>
                        </a:ext>
                      </a:extLst>
                    </p:cNvPr>
                    <p:cNvSpPr>
                      <a:spLocks noChangeArrowheads="1"/>
                    </p:cNvSpPr>
                    <p:nvPr/>
                  </p:nvSpPr>
                  <p:spPr bwMode="auto">
                    <a:xfrm>
                      <a:off x="1813" y="38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5" name="Oval 3149">
                      <a:extLst>
                        <a:ext uri="{FF2B5EF4-FFF2-40B4-BE49-F238E27FC236}">
                          <a16:creationId xmlns:a16="http://schemas.microsoft.com/office/drawing/2014/main" id="{5D3998AD-8AF5-4790-B5B7-E454A8DAA4BC}"/>
                        </a:ext>
                      </a:extLst>
                    </p:cNvPr>
                    <p:cNvSpPr>
                      <a:spLocks noChangeArrowheads="1"/>
                    </p:cNvSpPr>
                    <p:nvPr/>
                  </p:nvSpPr>
                  <p:spPr bwMode="auto">
                    <a:xfrm>
                      <a:off x="1813" y="404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6" name="Oval 3150">
                      <a:extLst>
                        <a:ext uri="{FF2B5EF4-FFF2-40B4-BE49-F238E27FC236}">
                          <a16:creationId xmlns:a16="http://schemas.microsoft.com/office/drawing/2014/main" id="{78D1A4AD-DEB6-4044-AFAF-A1CBB4F838BC}"/>
                        </a:ext>
                      </a:extLst>
                    </p:cNvPr>
                    <p:cNvSpPr>
                      <a:spLocks noChangeArrowheads="1"/>
                    </p:cNvSpPr>
                    <p:nvPr/>
                  </p:nvSpPr>
                  <p:spPr bwMode="auto">
                    <a:xfrm>
                      <a:off x="1819"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7" name="Oval 3151">
                      <a:extLst>
                        <a:ext uri="{FF2B5EF4-FFF2-40B4-BE49-F238E27FC236}">
                          <a16:creationId xmlns:a16="http://schemas.microsoft.com/office/drawing/2014/main" id="{365AAECB-7A5D-4E63-B352-AD509CFA29C8}"/>
                        </a:ext>
                      </a:extLst>
                    </p:cNvPr>
                    <p:cNvSpPr>
                      <a:spLocks noChangeArrowheads="1"/>
                    </p:cNvSpPr>
                    <p:nvPr/>
                  </p:nvSpPr>
                  <p:spPr bwMode="auto">
                    <a:xfrm>
                      <a:off x="1825"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8" name="Oval 3152">
                      <a:extLst>
                        <a:ext uri="{FF2B5EF4-FFF2-40B4-BE49-F238E27FC236}">
                          <a16:creationId xmlns:a16="http://schemas.microsoft.com/office/drawing/2014/main" id="{EFAA0548-B0F7-46BD-9A2C-808BD52E36DC}"/>
                        </a:ext>
                      </a:extLst>
                    </p:cNvPr>
                    <p:cNvSpPr>
                      <a:spLocks noChangeArrowheads="1"/>
                    </p:cNvSpPr>
                    <p:nvPr/>
                  </p:nvSpPr>
                  <p:spPr bwMode="auto">
                    <a:xfrm>
                      <a:off x="1825"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9" name="Oval 3153">
                      <a:extLst>
                        <a:ext uri="{FF2B5EF4-FFF2-40B4-BE49-F238E27FC236}">
                          <a16:creationId xmlns:a16="http://schemas.microsoft.com/office/drawing/2014/main" id="{E882D0FC-5D5A-4DA3-97AC-07D068DA7E17}"/>
                        </a:ext>
                      </a:extLst>
                    </p:cNvPr>
                    <p:cNvSpPr>
                      <a:spLocks noChangeArrowheads="1"/>
                    </p:cNvSpPr>
                    <p:nvPr/>
                  </p:nvSpPr>
                  <p:spPr bwMode="auto">
                    <a:xfrm>
                      <a:off x="1825" y="410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0" name="Oval 3154">
                      <a:extLst>
                        <a:ext uri="{FF2B5EF4-FFF2-40B4-BE49-F238E27FC236}">
                          <a16:creationId xmlns:a16="http://schemas.microsoft.com/office/drawing/2014/main" id="{CE25CCB6-C469-46EE-8D86-71D5D4A013AB}"/>
                        </a:ext>
                      </a:extLst>
                    </p:cNvPr>
                    <p:cNvSpPr>
                      <a:spLocks noChangeArrowheads="1"/>
                    </p:cNvSpPr>
                    <p:nvPr/>
                  </p:nvSpPr>
                  <p:spPr bwMode="auto">
                    <a:xfrm>
                      <a:off x="1831" y="291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1" name="Oval 3155">
                      <a:extLst>
                        <a:ext uri="{FF2B5EF4-FFF2-40B4-BE49-F238E27FC236}">
                          <a16:creationId xmlns:a16="http://schemas.microsoft.com/office/drawing/2014/main" id="{80B45FC5-36B9-4F0D-96BF-7A0A427CC927}"/>
                        </a:ext>
                      </a:extLst>
                    </p:cNvPr>
                    <p:cNvSpPr>
                      <a:spLocks noChangeArrowheads="1"/>
                    </p:cNvSpPr>
                    <p:nvPr/>
                  </p:nvSpPr>
                  <p:spPr bwMode="auto">
                    <a:xfrm>
                      <a:off x="1831" y="329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2" name="Oval 3156">
                      <a:extLst>
                        <a:ext uri="{FF2B5EF4-FFF2-40B4-BE49-F238E27FC236}">
                          <a16:creationId xmlns:a16="http://schemas.microsoft.com/office/drawing/2014/main" id="{674ABCC6-CD4B-45C3-8D4B-027F3541AAB3}"/>
                        </a:ext>
                      </a:extLst>
                    </p:cNvPr>
                    <p:cNvSpPr>
                      <a:spLocks noChangeArrowheads="1"/>
                    </p:cNvSpPr>
                    <p:nvPr/>
                  </p:nvSpPr>
                  <p:spPr bwMode="auto">
                    <a:xfrm>
                      <a:off x="1831"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3" name="Oval 3157">
                      <a:extLst>
                        <a:ext uri="{FF2B5EF4-FFF2-40B4-BE49-F238E27FC236}">
                          <a16:creationId xmlns:a16="http://schemas.microsoft.com/office/drawing/2014/main" id="{8628438F-7025-4EFE-8438-3A48D46058E7}"/>
                        </a:ext>
                      </a:extLst>
                    </p:cNvPr>
                    <p:cNvSpPr>
                      <a:spLocks noChangeArrowheads="1"/>
                    </p:cNvSpPr>
                    <p:nvPr/>
                  </p:nvSpPr>
                  <p:spPr bwMode="auto">
                    <a:xfrm>
                      <a:off x="1837"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4" name="Oval 3158">
                      <a:extLst>
                        <a:ext uri="{FF2B5EF4-FFF2-40B4-BE49-F238E27FC236}">
                          <a16:creationId xmlns:a16="http://schemas.microsoft.com/office/drawing/2014/main" id="{352D13E7-41D9-4880-9A1F-692AD7992D8A}"/>
                        </a:ext>
                      </a:extLst>
                    </p:cNvPr>
                    <p:cNvSpPr>
                      <a:spLocks noChangeArrowheads="1"/>
                    </p:cNvSpPr>
                    <p:nvPr/>
                  </p:nvSpPr>
                  <p:spPr bwMode="auto">
                    <a:xfrm>
                      <a:off x="1837"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5" name="Oval 3159">
                      <a:extLst>
                        <a:ext uri="{FF2B5EF4-FFF2-40B4-BE49-F238E27FC236}">
                          <a16:creationId xmlns:a16="http://schemas.microsoft.com/office/drawing/2014/main" id="{022A163C-037F-4317-906B-4D7B98DADAC7}"/>
                        </a:ext>
                      </a:extLst>
                    </p:cNvPr>
                    <p:cNvSpPr>
                      <a:spLocks noChangeArrowheads="1"/>
                    </p:cNvSpPr>
                    <p:nvPr/>
                  </p:nvSpPr>
                  <p:spPr bwMode="auto">
                    <a:xfrm>
                      <a:off x="1837"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6" name="Oval 3160">
                      <a:extLst>
                        <a:ext uri="{FF2B5EF4-FFF2-40B4-BE49-F238E27FC236}">
                          <a16:creationId xmlns:a16="http://schemas.microsoft.com/office/drawing/2014/main" id="{B9139A73-57EC-4F7C-BA22-7D8203420CDC}"/>
                        </a:ext>
                      </a:extLst>
                    </p:cNvPr>
                    <p:cNvSpPr>
                      <a:spLocks noChangeArrowheads="1"/>
                    </p:cNvSpPr>
                    <p:nvPr/>
                  </p:nvSpPr>
                  <p:spPr bwMode="auto">
                    <a:xfrm>
                      <a:off x="1843"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7" name="Oval 3161">
                      <a:extLst>
                        <a:ext uri="{FF2B5EF4-FFF2-40B4-BE49-F238E27FC236}">
                          <a16:creationId xmlns:a16="http://schemas.microsoft.com/office/drawing/2014/main" id="{DEB732CB-7F3F-4413-AC3E-34F1BBE31119}"/>
                        </a:ext>
                      </a:extLst>
                    </p:cNvPr>
                    <p:cNvSpPr>
                      <a:spLocks noChangeArrowheads="1"/>
                    </p:cNvSpPr>
                    <p:nvPr/>
                  </p:nvSpPr>
                  <p:spPr bwMode="auto">
                    <a:xfrm>
                      <a:off x="1843"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8" name="Oval 3162">
                      <a:extLst>
                        <a:ext uri="{FF2B5EF4-FFF2-40B4-BE49-F238E27FC236}">
                          <a16:creationId xmlns:a16="http://schemas.microsoft.com/office/drawing/2014/main" id="{7A808CD5-0C71-4AC2-9F27-6EE872FF0656}"/>
                        </a:ext>
                      </a:extLst>
                    </p:cNvPr>
                    <p:cNvSpPr>
                      <a:spLocks noChangeArrowheads="1"/>
                    </p:cNvSpPr>
                    <p:nvPr/>
                  </p:nvSpPr>
                  <p:spPr bwMode="auto">
                    <a:xfrm>
                      <a:off x="1849" y="397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9" name="Oval 3163">
                      <a:extLst>
                        <a:ext uri="{FF2B5EF4-FFF2-40B4-BE49-F238E27FC236}">
                          <a16:creationId xmlns:a16="http://schemas.microsoft.com/office/drawing/2014/main" id="{7C32AA2E-7261-4049-98AA-CD263E19DE0C}"/>
                        </a:ext>
                      </a:extLst>
                    </p:cNvPr>
                    <p:cNvSpPr>
                      <a:spLocks noChangeArrowheads="1"/>
                    </p:cNvSpPr>
                    <p:nvPr/>
                  </p:nvSpPr>
                  <p:spPr bwMode="auto">
                    <a:xfrm>
                      <a:off x="1849" y="318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0" name="Oval 3164">
                      <a:extLst>
                        <a:ext uri="{FF2B5EF4-FFF2-40B4-BE49-F238E27FC236}">
                          <a16:creationId xmlns:a16="http://schemas.microsoft.com/office/drawing/2014/main" id="{7F7D7B0D-81D4-4E0C-865A-C9A68ADF5A40}"/>
                        </a:ext>
                      </a:extLst>
                    </p:cNvPr>
                    <p:cNvSpPr>
                      <a:spLocks noChangeArrowheads="1"/>
                    </p:cNvSpPr>
                    <p:nvPr/>
                  </p:nvSpPr>
                  <p:spPr bwMode="auto">
                    <a:xfrm>
                      <a:off x="1849" y="413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1" name="Oval 3165">
                      <a:extLst>
                        <a:ext uri="{FF2B5EF4-FFF2-40B4-BE49-F238E27FC236}">
                          <a16:creationId xmlns:a16="http://schemas.microsoft.com/office/drawing/2014/main" id="{BAF80D73-6C81-4BA0-8627-7FB66B4139AF}"/>
                        </a:ext>
                      </a:extLst>
                    </p:cNvPr>
                    <p:cNvSpPr>
                      <a:spLocks noChangeArrowheads="1"/>
                    </p:cNvSpPr>
                    <p:nvPr/>
                  </p:nvSpPr>
                  <p:spPr bwMode="auto">
                    <a:xfrm>
                      <a:off x="1855"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2" name="Oval 3166">
                      <a:extLst>
                        <a:ext uri="{FF2B5EF4-FFF2-40B4-BE49-F238E27FC236}">
                          <a16:creationId xmlns:a16="http://schemas.microsoft.com/office/drawing/2014/main" id="{9E2B9C5C-E620-4BEB-BD44-B125E1567C3B}"/>
                        </a:ext>
                      </a:extLst>
                    </p:cNvPr>
                    <p:cNvSpPr>
                      <a:spLocks noChangeArrowheads="1"/>
                    </p:cNvSpPr>
                    <p:nvPr/>
                  </p:nvSpPr>
                  <p:spPr bwMode="auto">
                    <a:xfrm>
                      <a:off x="1855" y="34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3" name="Oval 3167">
                      <a:extLst>
                        <a:ext uri="{FF2B5EF4-FFF2-40B4-BE49-F238E27FC236}">
                          <a16:creationId xmlns:a16="http://schemas.microsoft.com/office/drawing/2014/main" id="{67105D81-ECCA-4655-A3A9-6E5803E0F55F}"/>
                        </a:ext>
                      </a:extLst>
                    </p:cNvPr>
                    <p:cNvSpPr>
                      <a:spLocks noChangeArrowheads="1"/>
                    </p:cNvSpPr>
                    <p:nvPr/>
                  </p:nvSpPr>
                  <p:spPr bwMode="auto">
                    <a:xfrm>
                      <a:off x="1855"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4" name="Oval 3168">
                      <a:extLst>
                        <a:ext uri="{FF2B5EF4-FFF2-40B4-BE49-F238E27FC236}">
                          <a16:creationId xmlns:a16="http://schemas.microsoft.com/office/drawing/2014/main" id="{DFB12E67-F76D-43B7-84B2-28D727AEFB1D}"/>
                        </a:ext>
                      </a:extLst>
                    </p:cNvPr>
                    <p:cNvSpPr>
                      <a:spLocks noChangeArrowheads="1"/>
                    </p:cNvSpPr>
                    <p:nvPr/>
                  </p:nvSpPr>
                  <p:spPr bwMode="auto">
                    <a:xfrm>
                      <a:off x="1861" y="407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5" name="Oval 3169">
                      <a:extLst>
                        <a:ext uri="{FF2B5EF4-FFF2-40B4-BE49-F238E27FC236}">
                          <a16:creationId xmlns:a16="http://schemas.microsoft.com/office/drawing/2014/main" id="{49321E05-854F-4C96-8138-C6C22DB0664A}"/>
                        </a:ext>
                      </a:extLst>
                    </p:cNvPr>
                    <p:cNvSpPr>
                      <a:spLocks noChangeArrowheads="1"/>
                    </p:cNvSpPr>
                    <p:nvPr/>
                  </p:nvSpPr>
                  <p:spPr bwMode="auto">
                    <a:xfrm>
                      <a:off x="1861"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6" name="Oval 3170">
                      <a:extLst>
                        <a:ext uri="{FF2B5EF4-FFF2-40B4-BE49-F238E27FC236}">
                          <a16:creationId xmlns:a16="http://schemas.microsoft.com/office/drawing/2014/main" id="{0B9C8B4E-ADF6-4BB6-90A5-C5F2BC4806B8}"/>
                        </a:ext>
                      </a:extLst>
                    </p:cNvPr>
                    <p:cNvSpPr>
                      <a:spLocks noChangeArrowheads="1"/>
                    </p:cNvSpPr>
                    <p:nvPr/>
                  </p:nvSpPr>
                  <p:spPr bwMode="auto">
                    <a:xfrm>
                      <a:off x="1861" y="36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7" name="Oval 3171">
                      <a:extLst>
                        <a:ext uri="{FF2B5EF4-FFF2-40B4-BE49-F238E27FC236}">
                          <a16:creationId xmlns:a16="http://schemas.microsoft.com/office/drawing/2014/main" id="{EBDD0015-B92B-4987-969D-9F1223995FAC}"/>
                        </a:ext>
                      </a:extLst>
                    </p:cNvPr>
                    <p:cNvSpPr>
                      <a:spLocks noChangeArrowheads="1"/>
                    </p:cNvSpPr>
                    <p:nvPr/>
                  </p:nvSpPr>
                  <p:spPr bwMode="auto">
                    <a:xfrm>
                      <a:off x="1867" y="389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8" name="Oval 3172">
                      <a:extLst>
                        <a:ext uri="{FF2B5EF4-FFF2-40B4-BE49-F238E27FC236}">
                          <a16:creationId xmlns:a16="http://schemas.microsoft.com/office/drawing/2014/main" id="{A5CD9723-582A-4BEE-9173-586337280013}"/>
                        </a:ext>
                      </a:extLst>
                    </p:cNvPr>
                    <p:cNvSpPr>
                      <a:spLocks noChangeArrowheads="1"/>
                    </p:cNvSpPr>
                    <p:nvPr/>
                  </p:nvSpPr>
                  <p:spPr bwMode="auto">
                    <a:xfrm>
                      <a:off x="1867" y="357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9" name="Oval 3173">
                      <a:extLst>
                        <a:ext uri="{FF2B5EF4-FFF2-40B4-BE49-F238E27FC236}">
                          <a16:creationId xmlns:a16="http://schemas.microsoft.com/office/drawing/2014/main" id="{E78728F8-3356-4DEA-BC5E-BD2F23B997BE}"/>
                        </a:ext>
                      </a:extLst>
                    </p:cNvPr>
                    <p:cNvSpPr>
                      <a:spLocks noChangeArrowheads="1"/>
                    </p:cNvSpPr>
                    <p:nvPr/>
                  </p:nvSpPr>
                  <p:spPr bwMode="auto">
                    <a:xfrm>
                      <a:off x="1873" y="34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0" name="Oval 3174">
                      <a:extLst>
                        <a:ext uri="{FF2B5EF4-FFF2-40B4-BE49-F238E27FC236}">
                          <a16:creationId xmlns:a16="http://schemas.microsoft.com/office/drawing/2014/main" id="{3B97DB32-032A-44A9-8405-A2BDE2900A4A}"/>
                        </a:ext>
                      </a:extLst>
                    </p:cNvPr>
                    <p:cNvSpPr>
                      <a:spLocks noChangeArrowheads="1"/>
                    </p:cNvSpPr>
                    <p:nvPr/>
                  </p:nvSpPr>
                  <p:spPr bwMode="auto">
                    <a:xfrm>
                      <a:off x="1873" y="312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1" name="Oval 3175">
                      <a:extLst>
                        <a:ext uri="{FF2B5EF4-FFF2-40B4-BE49-F238E27FC236}">
                          <a16:creationId xmlns:a16="http://schemas.microsoft.com/office/drawing/2014/main" id="{BF729C7F-50C5-418F-9527-4371E8F4626C}"/>
                        </a:ext>
                      </a:extLst>
                    </p:cNvPr>
                    <p:cNvSpPr>
                      <a:spLocks noChangeArrowheads="1"/>
                    </p:cNvSpPr>
                    <p:nvPr/>
                  </p:nvSpPr>
                  <p:spPr bwMode="auto">
                    <a:xfrm>
                      <a:off x="1873"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2" name="Oval 3176">
                      <a:extLst>
                        <a:ext uri="{FF2B5EF4-FFF2-40B4-BE49-F238E27FC236}">
                          <a16:creationId xmlns:a16="http://schemas.microsoft.com/office/drawing/2014/main" id="{42823F31-DAB8-4C3E-BC81-4FEAFC5C3EDB}"/>
                        </a:ext>
                      </a:extLst>
                    </p:cNvPr>
                    <p:cNvSpPr>
                      <a:spLocks noChangeArrowheads="1"/>
                    </p:cNvSpPr>
                    <p:nvPr/>
                  </p:nvSpPr>
                  <p:spPr bwMode="auto">
                    <a:xfrm>
                      <a:off x="1879" y="37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3" name="Oval 3177">
                      <a:extLst>
                        <a:ext uri="{FF2B5EF4-FFF2-40B4-BE49-F238E27FC236}">
                          <a16:creationId xmlns:a16="http://schemas.microsoft.com/office/drawing/2014/main" id="{A8465C13-CF4D-4F73-8905-B00882BDFA75}"/>
                        </a:ext>
                      </a:extLst>
                    </p:cNvPr>
                    <p:cNvSpPr>
                      <a:spLocks noChangeArrowheads="1"/>
                    </p:cNvSpPr>
                    <p:nvPr/>
                  </p:nvSpPr>
                  <p:spPr bwMode="auto">
                    <a:xfrm>
                      <a:off x="1879"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4" name="Oval 3178">
                      <a:extLst>
                        <a:ext uri="{FF2B5EF4-FFF2-40B4-BE49-F238E27FC236}">
                          <a16:creationId xmlns:a16="http://schemas.microsoft.com/office/drawing/2014/main" id="{F5E9CED9-D169-47F1-B779-C38C9042B1F5}"/>
                        </a:ext>
                      </a:extLst>
                    </p:cNvPr>
                    <p:cNvSpPr>
                      <a:spLocks noChangeArrowheads="1"/>
                    </p:cNvSpPr>
                    <p:nvPr/>
                  </p:nvSpPr>
                  <p:spPr bwMode="auto">
                    <a:xfrm>
                      <a:off x="1879" y="41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5" name="Oval 3179">
                      <a:extLst>
                        <a:ext uri="{FF2B5EF4-FFF2-40B4-BE49-F238E27FC236}">
                          <a16:creationId xmlns:a16="http://schemas.microsoft.com/office/drawing/2014/main" id="{F169E145-20AE-4C73-8D1A-F1C300897970}"/>
                        </a:ext>
                      </a:extLst>
                    </p:cNvPr>
                    <p:cNvSpPr>
                      <a:spLocks noChangeArrowheads="1"/>
                    </p:cNvSpPr>
                    <p:nvPr/>
                  </p:nvSpPr>
                  <p:spPr bwMode="auto">
                    <a:xfrm>
                      <a:off x="1885"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6" name="Oval 3180">
                      <a:extLst>
                        <a:ext uri="{FF2B5EF4-FFF2-40B4-BE49-F238E27FC236}">
                          <a16:creationId xmlns:a16="http://schemas.microsoft.com/office/drawing/2014/main" id="{8BF6B3FC-7736-470C-909D-2624ACA96EC4}"/>
                        </a:ext>
                      </a:extLst>
                    </p:cNvPr>
                    <p:cNvSpPr>
                      <a:spLocks noChangeArrowheads="1"/>
                    </p:cNvSpPr>
                    <p:nvPr/>
                  </p:nvSpPr>
                  <p:spPr bwMode="auto">
                    <a:xfrm>
                      <a:off x="1885" y="42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7" name="Oval 3181">
                      <a:extLst>
                        <a:ext uri="{FF2B5EF4-FFF2-40B4-BE49-F238E27FC236}">
                          <a16:creationId xmlns:a16="http://schemas.microsoft.com/office/drawing/2014/main" id="{BF3EB2BC-F519-4D50-BAE8-08B4B26A5978}"/>
                        </a:ext>
                      </a:extLst>
                    </p:cNvPr>
                    <p:cNvSpPr>
                      <a:spLocks noChangeArrowheads="1"/>
                    </p:cNvSpPr>
                    <p:nvPr/>
                  </p:nvSpPr>
                  <p:spPr bwMode="auto">
                    <a:xfrm>
                      <a:off x="1885" y="37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8" name="Oval 3182">
                      <a:extLst>
                        <a:ext uri="{FF2B5EF4-FFF2-40B4-BE49-F238E27FC236}">
                          <a16:creationId xmlns:a16="http://schemas.microsoft.com/office/drawing/2014/main" id="{AE7E2DB6-C25A-4FDA-B40C-933B2BA382EC}"/>
                        </a:ext>
                      </a:extLst>
                    </p:cNvPr>
                    <p:cNvSpPr>
                      <a:spLocks noChangeArrowheads="1"/>
                    </p:cNvSpPr>
                    <p:nvPr/>
                  </p:nvSpPr>
                  <p:spPr bwMode="auto">
                    <a:xfrm>
                      <a:off x="1891" y="37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9" name="Oval 3183">
                      <a:extLst>
                        <a:ext uri="{FF2B5EF4-FFF2-40B4-BE49-F238E27FC236}">
                          <a16:creationId xmlns:a16="http://schemas.microsoft.com/office/drawing/2014/main" id="{BB869EE9-8017-445B-A102-6889607F8456}"/>
                        </a:ext>
                      </a:extLst>
                    </p:cNvPr>
                    <p:cNvSpPr>
                      <a:spLocks noChangeArrowheads="1"/>
                    </p:cNvSpPr>
                    <p:nvPr/>
                  </p:nvSpPr>
                  <p:spPr bwMode="auto">
                    <a:xfrm>
                      <a:off x="1891"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0" name="Oval 3184">
                      <a:extLst>
                        <a:ext uri="{FF2B5EF4-FFF2-40B4-BE49-F238E27FC236}">
                          <a16:creationId xmlns:a16="http://schemas.microsoft.com/office/drawing/2014/main" id="{81EAC06E-57F0-4ADC-BA6E-792052BEBBC2}"/>
                        </a:ext>
                      </a:extLst>
                    </p:cNvPr>
                    <p:cNvSpPr>
                      <a:spLocks noChangeArrowheads="1"/>
                    </p:cNvSpPr>
                    <p:nvPr/>
                  </p:nvSpPr>
                  <p:spPr bwMode="auto">
                    <a:xfrm>
                      <a:off x="1891" y="43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1" name="Oval 3185">
                      <a:extLst>
                        <a:ext uri="{FF2B5EF4-FFF2-40B4-BE49-F238E27FC236}">
                          <a16:creationId xmlns:a16="http://schemas.microsoft.com/office/drawing/2014/main" id="{E6E095E1-7185-47D4-AC34-D579B79D96EA}"/>
                        </a:ext>
                      </a:extLst>
                    </p:cNvPr>
                    <p:cNvSpPr>
                      <a:spLocks noChangeArrowheads="1"/>
                    </p:cNvSpPr>
                    <p:nvPr/>
                  </p:nvSpPr>
                  <p:spPr bwMode="auto">
                    <a:xfrm>
                      <a:off x="1897"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2" name="Oval 3186">
                      <a:extLst>
                        <a:ext uri="{FF2B5EF4-FFF2-40B4-BE49-F238E27FC236}">
                          <a16:creationId xmlns:a16="http://schemas.microsoft.com/office/drawing/2014/main" id="{6D57F296-64DD-4B3B-9AFC-E91D1463A725}"/>
                        </a:ext>
                      </a:extLst>
                    </p:cNvPr>
                    <p:cNvSpPr>
                      <a:spLocks noChangeArrowheads="1"/>
                    </p:cNvSpPr>
                    <p:nvPr/>
                  </p:nvSpPr>
                  <p:spPr bwMode="auto">
                    <a:xfrm>
                      <a:off x="1897" y="3818"/>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3" name="Oval 3187">
                      <a:extLst>
                        <a:ext uri="{FF2B5EF4-FFF2-40B4-BE49-F238E27FC236}">
                          <a16:creationId xmlns:a16="http://schemas.microsoft.com/office/drawing/2014/main" id="{0DA91742-9FCA-41C7-B6D8-E0BD30834442}"/>
                        </a:ext>
                      </a:extLst>
                    </p:cNvPr>
                    <p:cNvSpPr>
                      <a:spLocks noChangeArrowheads="1"/>
                    </p:cNvSpPr>
                    <p:nvPr/>
                  </p:nvSpPr>
                  <p:spPr bwMode="auto">
                    <a:xfrm>
                      <a:off x="1903" y="40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4" name="Oval 3188">
                      <a:extLst>
                        <a:ext uri="{FF2B5EF4-FFF2-40B4-BE49-F238E27FC236}">
                          <a16:creationId xmlns:a16="http://schemas.microsoft.com/office/drawing/2014/main" id="{CEDF5801-55BD-4AC9-85A4-1A2AED921BBD}"/>
                        </a:ext>
                      </a:extLst>
                    </p:cNvPr>
                    <p:cNvSpPr>
                      <a:spLocks noChangeArrowheads="1"/>
                    </p:cNvSpPr>
                    <p:nvPr/>
                  </p:nvSpPr>
                  <p:spPr bwMode="auto">
                    <a:xfrm>
                      <a:off x="1903"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5" name="Oval 3189">
                      <a:extLst>
                        <a:ext uri="{FF2B5EF4-FFF2-40B4-BE49-F238E27FC236}">
                          <a16:creationId xmlns:a16="http://schemas.microsoft.com/office/drawing/2014/main" id="{0B8982C3-C8F8-4B6C-8EE3-D399F9442FC5}"/>
                        </a:ext>
                      </a:extLst>
                    </p:cNvPr>
                    <p:cNvSpPr>
                      <a:spLocks noChangeArrowheads="1"/>
                    </p:cNvSpPr>
                    <p:nvPr/>
                  </p:nvSpPr>
                  <p:spPr bwMode="auto">
                    <a:xfrm>
                      <a:off x="1903" y="36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6" name="Oval 3190">
                      <a:extLst>
                        <a:ext uri="{FF2B5EF4-FFF2-40B4-BE49-F238E27FC236}">
                          <a16:creationId xmlns:a16="http://schemas.microsoft.com/office/drawing/2014/main" id="{472ED91D-11D3-4935-BEB7-391FC7B44333}"/>
                        </a:ext>
                      </a:extLst>
                    </p:cNvPr>
                    <p:cNvSpPr>
                      <a:spLocks noChangeArrowheads="1"/>
                    </p:cNvSpPr>
                    <p:nvPr/>
                  </p:nvSpPr>
                  <p:spPr bwMode="auto">
                    <a:xfrm>
                      <a:off x="1909" y="379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7" name="Oval 3191">
                      <a:extLst>
                        <a:ext uri="{FF2B5EF4-FFF2-40B4-BE49-F238E27FC236}">
                          <a16:creationId xmlns:a16="http://schemas.microsoft.com/office/drawing/2014/main" id="{8DDC7AC2-15B3-4DD1-9F94-839F3F16FC3B}"/>
                        </a:ext>
                      </a:extLst>
                    </p:cNvPr>
                    <p:cNvSpPr>
                      <a:spLocks noChangeArrowheads="1"/>
                    </p:cNvSpPr>
                    <p:nvPr/>
                  </p:nvSpPr>
                  <p:spPr bwMode="auto">
                    <a:xfrm>
                      <a:off x="1909" y="405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8" name="Oval 3192">
                      <a:extLst>
                        <a:ext uri="{FF2B5EF4-FFF2-40B4-BE49-F238E27FC236}">
                          <a16:creationId xmlns:a16="http://schemas.microsoft.com/office/drawing/2014/main" id="{5C62F060-52F3-4B86-A4E8-53371953AA0D}"/>
                        </a:ext>
                      </a:extLst>
                    </p:cNvPr>
                    <p:cNvSpPr>
                      <a:spLocks noChangeArrowheads="1"/>
                    </p:cNvSpPr>
                    <p:nvPr/>
                  </p:nvSpPr>
                  <p:spPr bwMode="auto">
                    <a:xfrm>
                      <a:off x="1909" y="33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9" name="Oval 3193">
                      <a:extLst>
                        <a:ext uri="{FF2B5EF4-FFF2-40B4-BE49-F238E27FC236}">
                          <a16:creationId xmlns:a16="http://schemas.microsoft.com/office/drawing/2014/main" id="{2BF1198A-48F6-4761-94FE-2FC7B7705FF5}"/>
                        </a:ext>
                      </a:extLst>
                    </p:cNvPr>
                    <p:cNvSpPr>
                      <a:spLocks noChangeArrowheads="1"/>
                    </p:cNvSpPr>
                    <p:nvPr/>
                  </p:nvSpPr>
                  <p:spPr bwMode="auto">
                    <a:xfrm>
                      <a:off x="1915"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0" name="Oval 3194">
                      <a:extLst>
                        <a:ext uri="{FF2B5EF4-FFF2-40B4-BE49-F238E27FC236}">
                          <a16:creationId xmlns:a16="http://schemas.microsoft.com/office/drawing/2014/main" id="{26990C8B-C8AB-41B5-B755-4F2C968DECA3}"/>
                        </a:ext>
                      </a:extLst>
                    </p:cNvPr>
                    <p:cNvSpPr>
                      <a:spLocks noChangeArrowheads="1"/>
                    </p:cNvSpPr>
                    <p:nvPr/>
                  </p:nvSpPr>
                  <p:spPr bwMode="auto">
                    <a:xfrm>
                      <a:off x="1915" y="386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1" name="Oval 3195">
                      <a:extLst>
                        <a:ext uri="{FF2B5EF4-FFF2-40B4-BE49-F238E27FC236}">
                          <a16:creationId xmlns:a16="http://schemas.microsoft.com/office/drawing/2014/main" id="{A3326C8D-315F-4850-A16D-5F10F56E4D87}"/>
                        </a:ext>
                      </a:extLst>
                    </p:cNvPr>
                    <p:cNvSpPr>
                      <a:spLocks noChangeArrowheads="1"/>
                    </p:cNvSpPr>
                    <p:nvPr/>
                  </p:nvSpPr>
                  <p:spPr bwMode="auto">
                    <a:xfrm>
                      <a:off x="1915" y="33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2" name="Oval 3196">
                      <a:extLst>
                        <a:ext uri="{FF2B5EF4-FFF2-40B4-BE49-F238E27FC236}">
                          <a16:creationId xmlns:a16="http://schemas.microsoft.com/office/drawing/2014/main" id="{FE6855E7-579D-4FA3-9F4E-E2F2E657D5DF}"/>
                        </a:ext>
                      </a:extLst>
                    </p:cNvPr>
                    <p:cNvSpPr>
                      <a:spLocks noChangeArrowheads="1"/>
                    </p:cNvSpPr>
                    <p:nvPr/>
                  </p:nvSpPr>
                  <p:spPr bwMode="auto">
                    <a:xfrm>
                      <a:off x="1921"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3" name="Oval 3197">
                      <a:extLst>
                        <a:ext uri="{FF2B5EF4-FFF2-40B4-BE49-F238E27FC236}">
                          <a16:creationId xmlns:a16="http://schemas.microsoft.com/office/drawing/2014/main" id="{4296CC18-7793-49E8-B184-9504814FA85E}"/>
                        </a:ext>
                      </a:extLst>
                    </p:cNvPr>
                    <p:cNvSpPr>
                      <a:spLocks noChangeArrowheads="1"/>
                    </p:cNvSpPr>
                    <p:nvPr/>
                  </p:nvSpPr>
                  <p:spPr bwMode="auto">
                    <a:xfrm>
                      <a:off x="1921" y="401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4" name="Oval 3198">
                      <a:extLst>
                        <a:ext uri="{FF2B5EF4-FFF2-40B4-BE49-F238E27FC236}">
                          <a16:creationId xmlns:a16="http://schemas.microsoft.com/office/drawing/2014/main" id="{5DCEE910-CCC3-49E8-9C9B-758ABEF53F70}"/>
                        </a:ext>
                      </a:extLst>
                    </p:cNvPr>
                    <p:cNvSpPr>
                      <a:spLocks noChangeArrowheads="1"/>
                    </p:cNvSpPr>
                    <p:nvPr/>
                  </p:nvSpPr>
                  <p:spPr bwMode="auto">
                    <a:xfrm>
                      <a:off x="1927" y="352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5" name="Oval 3199">
                      <a:extLst>
                        <a:ext uri="{FF2B5EF4-FFF2-40B4-BE49-F238E27FC236}">
                          <a16:creationId xmlns:a16="http://schemas.microsoft.com/office/drawing/2014/main" id="{D9D19A51-4FC3-4B76-B2C3-AE2C079A3897}"/>
                        </a:ext>
                      </a:extLst>
                    </p:cNvPr>
                    <p:cNvSpPr>
                      <a:spLocks noChangeArrowheads="1"/>
                    </p:cNvSpPr>
                    <p:nvPr/>
                  </p:nvSpPr>
                  <p:spPr bwMode="auto">
                    <a:xfrm>
                      <a:off x="1927" y="41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6" name="Oval 3200">
                      <a:extLst>
                        <a:ext uri="{FF2B5EF4-FFF2-40B4-BE49-F238E27FC236}">
                          <a16:creationId xmlns:a16="http://schemas.microsoft.com/office/drawing/2014/main" id="{89575854-24EC-4D5B-98CC-C7676A63D4E1}"/>
                        </a:ext>
                      </a:extLst>
                    </p:cNvPr>
                    <p:cNvSpPr>
                      <a:spLocks noChangeArrowheads="1"/>
                    </p:cNvSpPr>
                    <p:nvPr/>
                  </p:nvSpPr>
                  <p:spPr bwMode="auto">
                    <a:xfrm>
                      <a:off x="1927" y="395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7" name="Oval 3201">
                      <a:extLst>
                        <a:ext uri="{FF2B5EF4-FFF2-40B4-BE49-F238E27FC236}">
                          <a16:creationId xmlns:a16="http://schemas.microsoft.com/office/drawing/2014/main" id="{E5EC83E0-FA8F-4016-8CC6-BC165DA9E09E}"/>
                        </a:ext>
                      </a:extLst>
                    </p:cNvPr>
                    <p:cNvSpPr>
                      <a:spLocks noChangeArrowheads="1"/>
                    </p:cNvSpPr>
                    <p:nvPr/>
                  </p:nvSpPr>
                  <p:spPr bwMode="auto">
                    <a:xfrm>
                      <a:off x="1933" y="36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8" name="Oval 3202">
                      <a:extLst>
                        <a:ext uri="{FF2B5EF4-FFF2-40B4-BE49-F238E27FC236}">
                          <a16:creationId xmlns:a16="http://schemas.microsoft.com/office/drawing/2014/main" id="{89295944-A733-4815-B230-F26BD15EED7A}"/>
                        </a:ext>
                      </a:extLst>
                    </p:cNvPr>
                    <p:cNvSpPr>
                      <a:spLocks noChangeArrowheads="1"/>
                    </p:cNvSpPr>
                    <p:nvPr/>
                  </p:nvSpPr>
                  <p:spPr bwMode="auto">
                    <a:xfrm>
                      <a:off x="1933" y="357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9" name="Oval 3203">
                      <a:extLst>
                        <a:ext uri="{FF2B5EF4-FFF2-40B4-BE49-F238E27FC236}">
                          <a16:creationId xmlns:a16="http://schemas.microsoft.com/office/drawing/2014/main" id="{D7FB26D3-4C6D-4036-ADFA-07772CBD482A}"/>
                        </a:ext>
                      </a:extLst>
                    </p:cNvPr>
                    <p:cNvSpPr>
                      <a:spLocks noChangeArrowheads="1"/>
                    </p:cNvSpPr>
                    <p:nvPr/>
                  </p:nvSpPr>
                  <p:spPr bwMode="auto">
                    <a:xfrm>
                      <a:off x="1933" y="36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0" name="Oval 3204">
                      <a:extLst>
                        <a:ext uri="{FF2B5EF4-FFF2-40B4-BE49-F238E27FC236}">
                          <a16:creationId xmlns:a16="http://schemas.microsoft.com/office/drawing/2014/main" id="{82C1ECEE-ED89-47F4-95B9-3EE3E79FA9D9}"/>
                        </a:ext>
                      </a:extLst>
                    </p:cNvPr>
                    <p:cNvSpPr>
                      <a:spLocks noChangeArrowheads="1"/>
                    </p:cNvSpPr>
                    <p:nvPr/>
                  </p:nvSpPr>
                  <p:spPr bwMode="auto">
                    <a:xfrm>
                      <a:off x="1939" y="41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1" name="Oval 3205">
                      <a:extLst>
                        <a:ext uri="{FF2B5EF4-FFF2-40B4-BE49-F238E27FC236}">
                          <a16:creationId xmlns:a16="http://schemas.microsoft.com/office/drawing/2014/main" id="{97BCB279-06CF-4213-87BC-99C1FE608FED}"/>
                        </a:ext>
                      </a:extLst>
                    </p:cNvPr>
                    <p:cNvSpPr>
                      <a:spLocks noChangeArrowheads="1"/>
                    </p:cNvSpPr>
                    <p:nvPr/>
                  </p:nvSpPr>
                  <p:spPr bwMode="auto">
                    <a:xfrm>
                      <a:off x="1939" y="34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2" name="Oval 3206">
                      <a:extLst>
                        <a:ext uri="{FF2B5EF4-FFF2-40B4-BE49-F238E27FC236}">
                          <a16:creationId xmlns:a16="http://schemas.microsoft.com/office/drawing/2014/main" id="{A71E4303-8ACE-4757-9966-C083F072595C}"/>
                        </a:ext>
                      </a:extLst>
                    </p:cNvPr>
                    <p:cNvSpPr>
                      <a:spLocks noChangeArrowheads="1"/>
                    </p:cNvSpPr>
                    <p:nvPr/>
                  </p:nvSpPr>
                  <p:spPr bwMode="auto">
                    <a:xfrm>
                      <a:off x="1939" y="33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3" name="Oval 3207">
                      <a:extLst>
                        <a:ext uri="{FF2B5EF4-FFF2-40B4-BE49-F238E27FC236}">
                          <a16:creationId xmlns:a16="http://schemas.microsoft.com/office/drawing/2014/main" id="{89BC693A-3521-40B1-A66E-46D982055A43}"/>
                        </a:ext>
                      </a:extLst>
                    </p:cNvPr>
                    <p:cNvSpPr>
                      <a:spLocks noChangeArrowheads="1"/>
                    </p:cNvSpPr>
                    <p:nvPr/>
                  </p:nvSpPr>
                  <p:spPr bwMode="auto">
                    <a:xfrm>
                      <a:off x="1945" y="33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4" name="Oval 3208">
                      <a:extLst>
                        <a:ext uri="{FF2B5EF4-FFF2-40B4-BE49-F238E27FC236}">
                          <a16:creationId xmlns:a16="http://schemas.microsoft.com/office/drawing/2014/main" id="{8F4B2270-9A56-4F1F-8B54-63C61E890781}"/>
                        </a:ext>
                      </a:extLst>
                    </p:cNvPr>
                    <p:cNvSpPr>
                      <a:spLocks noChangeArrowheads="1"/>
                    </p:cNvSpPr>
                    <p:nvPr/>
                  </p:nvSpPr>
                  <p:spPr bwMode="auto">
                    <a:xfrm>
                      <a:off x="1945"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5" name="Oval 3209">
                      <a:extLst>
                        <a:ext uri="{FF2B5EF4-FFF2-40B4-BE49-F238E27FC236}">
                          <a16:creationId xmlns:a16="http://schemas.microsoft.com/office/drawing/2014/main" id="{4A891082-569B-4C96-BE87-17439C62F8D5}"/>
                        </a:ext>
                      </a:extLst>
                    </p:cNvPr>
                    <p:cNvSpPr>
                      <a:spLocks noChangeArrowheads="1"/>
                    </p:cNvSpPr>
                    <p:nvPr/>
                  </p:nvSpPr>
                  <p:spPr bwMode="auto">
                    <a:xfrm>
                      <a:off x="1951" y="37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6" name="Oval 3210">
                      <a:extLst>
                        <a:ext uri="{FF2B5EF4-FFF2-40B4-BE49-F238E27FC236}">
                          <a16:creationId xmlns:a16="http://schemas.microsoft.com/office/drawing/2014/main" id="{3FCB42B9-BE14-40D5-853D-8C8329B42628}"/>
                        </a:ext>
                      </a:extLst>
                    </p:cNvPr>
                    <p:cNvSpPr>
                      <a:spLocks noChangeArrowheads="1"/>
                    </p:cNvSpPr>
                    <p:nvPr/>
                  </p:nvSpPr>
                  <p:spPr bwMode="auto">
                    <a:xfrm>
                      <a:off x="1951" y="394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7" name="Oval 3211">
                      <a:extLst>
                        <a:ext uri="{FF2B5EF4-FFF2-40B4-BE49-F238E27FC236}">
                          <a16:creationId xmlns:a16="http://schemas.microsoft.com/office/drawing/2014/main" id="{A99662F8-59CE-48D6-9F3F-2B49387B9318}"/>
                        </a:ext>
                      </a:extLst>
                    </p:cNvPr>
                    <p:cNvSpPr>
                      <a:spLocks noChangeArrowheads="1"/>
                    </p:cNvSpPr>
                    <p:nvPr/>
                  </p:nvSpPr>
                  <p:spPr bwMode="auto">
                    <a:xfrm>
                      <a:off x="1951"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8" name="Oval 3212">
                      <a:extLst>
                        <a:ext uri="{FF2B5EF4-FFF2-40B4-BE49-F238E27FC236}">
                          <a16:creationId xmlns:a16="http://schemas.microsoft.com/office/drawing/2014/main" id="{0D6C1A12-8749-48FB-844E-C3EFF04AE55E}"/>
                        </a:ext>
                      </a:extLst>
                    </p:cNvPr>
                    <p:cNvSpPr>
                      <a:spLocks noChangeArrowheads="1"/>
                    </p:cNvSpPr>
                    <p:nvPr/>
                  </p:nvSpPr>
                  <p:spPr bwMode="auto">
                    <a:xfrm>
                      <a:off x="1957"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9" name="Oval 3213">
                      <a:extLst>
                        <a:ext uri="{FF2B5EF4-FFF2-40B4-BE49-F238E27FC236}">
                          <a16:creationId xmlns:a16="http://schemas.microsoft.com/office/drawing/2014/main" id="{FA468135-587D-41E7-AA1D-41F16B190B1B}"/>
                        </a:ext>
                      </a:extLst>
                    </p:cNvPr>
                    <p:cNvSpPr>
                      <a:spLocks noChangeArrowheads="1"/>
                    </p:cNvSpPr>
                    <p:nvPr/>
                  </p:nvSpPr>
                  <p:spPr bwMode="auto">
                    <a:xfrm>
                      <a:off x="1957" y="38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0" name="Oval 3214">
                      <a:extLst>
                        <a:ext uri="{FF2B5EF4-FFF2-40B4-BE49-F238E27FC236}">
                          <a16:creationId xmlns:a16="http://schemas.microsoft.com/office/drawing/2014/main" id="{57E427EE-DD7F-478E-9FC8-39867029EFDF}"/>
                        </a:ext>
                      </a:extLst>
                    </p:cNvPr>
                    <p:cNvSpPr>
                      <a:spLocks noChangeArrowheads="1"/>
                    </p:cNvSpPr>
                    <p:nvPr/>
                  </p:nvSpPr>
                  <p:spPr bwMode="auto">
                    <a:xfrm>
                      <a:off x="1957"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1" name="Oval 3215">
                      <a:extLst>
                        <a:ext uri="{FF2B5EF4-FFF2-40B4-BE49-F238E27FC236}">
                          <a16:creationId xmlns:a16="http://schemas.microsoft.com/office/drawing/2014/main" id="{F7F31EDF-9538-4A72-B295-A1320F09EB2C}"/>
                        </a:ext>
                      </a:extLst>
                    </p:cNvPr>
                    <p:cNvSpPr>
                      <a:spLocks noChangeArrowheads="1"/>
                    </p:cNvSpPr>
                    <p:nvPr/>
                  </p:nvSpPr>
                  <p:spPr bwMode="auto">
                    <a:xfrm>
                      <a:off x="1963"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2" name="Oval 3216">
                      <a:extLst>
                        <a:ext uri="{FF2B5EF4-FFF2-40B4-BE49-F238E27FC236}">
                          <a16:creationId xmlns:a16="http://schemas.microsoft.com/office/drawing/2014/main" id="{D850E83B-C096-4098-AC7E-EF987D7489A3}"/>
                        </a:ext>
                      </a:extLst>
                    </p:cNvPr>
                    <p:cNvSpPr>
                      <a:spLocks noChangeArrowheads="1"/>
                    </p:cNvSpPr>
                    <p:nvPr/>
                  </p:nvSpPr>
                  <p:spPr bwMode="auto">
                    <a:xfrm>
                      <a:off x="1963"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3" name="Oval 3217">
                      <a:extLst>
                        <a:ext uri="{FF2B5EF4-FFF2-40B4-BE49-F238E27FC236}">
                          <a16:creationId xmlns:a16="http://schemas.microsoft.com/office/drawing/2014/main" id="{A8ECC13F-3F3F-46AE-94D8-D2347D9EAE6B}"/>
                        </a:ext>
                      </a:extLst>
                    </p:cNvPr>
                    <p:cNvSpPr>
                      <a:spLocks noChangeArrowheads="1"/>
                    </p:cNvSpPr>
                    <p:nvPr/>
                  </p:nvSpPr>
                  <p:spPr bwMode="auto">
                    <a:xfrm>
                      <a:off x="1963" y="38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4" name="Oval 3218">
                      <a:extLst>
                        <a:ext uri="{FF2B5EF4-FFF2-40B4-BE49-F238E27FC236}">
                          <a16:creationId xmlns:a16="http://schemas.microsoft.com/office/drawing/2014/main" id="{0AE81618-6B67-4901-8F91-D0A5281AB95E}"/>
                        </a:ext>
                      </a:extLst>
                    </p:cNvPr>
                    <p:cNvSpPr>
                      <a:spLocks noChangeArrowheads="1"/>
                    </p:cNvSpPr>
                    <p:nvPr/>
                  </p:nvSpPr>
                  <p:spPr bwMode="auto">
                    <a:xfrm>
                      <a:off x="1969" y="402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5" name="Oval 3219">
                      <a:extLst>
                        <a:ext uri="{FF2B5EF4-FFF2-40B4-BE49-F238E27FC236}">
                          <a16:creationId xmlns:a16="http://schemas.microsoft.com/office/drawing/2014/main" id="{00B4BB3E-7714-4FA7-9F99-44A43CF4A340}"/>
                        </a:ext>
                      </a:extLst>
                    </p:cNvPr>
                    <p:cNvSpPr>
                      <a:spLocks noChangeArrowheads="1"/>
                    </p:cNvSpPr>
                    <p:nvPr/>
                  </p:nvSpPr>
                  <p:spPr bwMode="auto">
                    <a:xfrm>
                      <a:off x="1969" y="351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6" name="Oval 3220">
                      <a:extLst>
                        <a:ext uri="{FF2B5EF4-FFF2-40B4-BE49-F238E27FC236}">
                          <a16:creationId xmlns:a16="http://schemas.microsoft.com/office/drawing/2014/main" id="{AEE2C59E-24B6-4950-9E1E-138E50FF66EF}"/>
                        </a:ext>
                      </a:extLst>
                    </p:cNvPr>
                    <p:cNvSpPr>
                      <a:spLocks noChangeArrowheads="1"/>
                    </p:cNvSpPr>
                    <p:nvPr/>
                  </p:nvSpPr>
                  <p:spPr bwMode="auto">
                    <a:xfrm>
                      <a:off x="1975" y="331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7" name="Oval 3221">
                      <a:extLst>
                        <a:ext uri="{FF2B5EF4-FFF2-40B4-BE49-F238E27FC236}">
                          <a16:creationId xmlns:a16="http://schemas.microsoft.com/office/drawing/2014/main" id="{9C98BD8E-1905-49B0-BD32-A53F8DE9A6F2}"/>
                        </a:ext>
                      </a:extLst>
                    </p:cNvPr>
                    <p:cNvSpPr>
                      <a:spLocks noChangeArrowheads="1"/>
                    </p:cNvSpPr>
                    <p:nvPr/>
                  </p:nvSpPr>
                  <p:spPr bwMode="auto">
                    <a:xfrm>
                      <a:off x="1975" y="40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8" name="Oval 3222">
                      <a:extLst>
                        <a:ext uri="{FF2B5EF4-FFF2-40B4-BE49-F238E27FC236}">
                          <a16:creationId xmlns:a16="http://schemas.microsoft.com/office/drawing/2014/main" id="{D478A33D-88E5-474D-B843-BB34EADBB774}"/>
                        </a:ext>
                      </a:extLst>
                    </p:cNvPr>
                    <p:cNvSpPr>
                      <a:spLocks noChangeArrowheads="1"/>
                    </p:cNvSpPr>
                    <p:nvPr/>
                  </p:nvSpPr>
                  <p:spPr bwMode="auto">
                    <a:xfrm>
                      <a:off x="1975" y="42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39" name="Oval 3223">
                      <a:extLst>
                        <a:ext uri="{FF2B5EF4-FFF2-40B4-BE49-F238E27FC236}">
                          <a16:creationId xmlns:a16="http://schemas.microsoft.com/office/drawing/2014/main" id="{E65EF9AC-239E-4E79-A432-56F49F92442B}"/>
                        </a:ext>
                      </a:extLst>
                    </p:cNvPr>
                    <p:cNvSpPr>
                      <a:spLocks noChangeArrowheads="1"/>
                    </p:cNvSpPr>
                    <p:nvPr/>
                  </p:nvSpPr>
                  <p:spPr bwMode="auto">
                    <a:xfrm>
                      <a:off x="1981" y="331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0" name="Oval 3224">
                      <a:extLst>
                        <a:ext uri="{FF2B5EF4-FFF2-40B4-BE49-F238E27FC236}">
                          <a16:creationId xmlns:a16="http://schemas.microsoft.com/office/drawing/2014/main" id="{80A83741-C7DA-4CA3-9148-D4FEDE82D4FA}"/>
                        </a:ext>
                      </a:extLst>
                    </p:cNvPr>
                    <p:cNvSpPr>
                      <a:spLocks noChangeArrowheads="1"/>
                    </p:cNvSpPr>
                    <p:nvPr/>
                  </p:nvSpPr>
                  <p:spPr bwMode="auto">
                    <a:xfrm>
                      <a:off x="1981" y="36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1" name="Oval 3225">
                      <a:extLst>
                        <a:ext uri="{FF2B5EF4-FFF2-40B4-BE49-F238E27FC236}">
                          <a16:creationId xmlns:a16="http://schemas.microsoft.com/office/drawing/2014/main" id="{498076F3-FC10-4E1A-BA37-0D511CDEC53E}"/>
                        </a:ext>
                      </a:extLst>
                    </p:cNvPr>
                    <p:cNvSpPr>
                      <a:spLocks noChangeArrowheads="1"/>
                    </p:cNvSpPr>
                    <p:nvPr/>
                  </p:nvSpPr>
                  <p:spPr bwMode="auto">
                    <a:xfrm>
                      <a:off x="1981" y="33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2" name="Oval 3226">
                      <a:extLst>
                        <a:ext uri="{FF2B5EF4-FFF2-40B4-BE49-F238E27FC236}">
                          <a16:creationId xmlns:a16="http://schemas.microsoft.com/office/drawing/2014/main" id="{97DCBF85-1B44-4921-8FE8-760AFCF2F1AD}"/>
                        </a:ext>
                      </a:extLst>
                    </p:cNvPr>
                    <p:cNvSpPr>
                      <a:spLocks noChangeArrowheads="1"/>
                    </p:cNvSpPr>
                    <p:nvPr/>
                  </p:nvSpPr>
                  <p:spPr bwMode="auto">
                    <a:xfrm>
                      <a:off x="1987" y="34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3" name="Oval 3227">
                      <a:extLst>
                        <a:ext uri="{FF2B5EF4-FFF2-40B4-BE49-F238E27FC236}">
                          <a16:creationId xmlns:a16="http://schemas.microsoft.com/office/drawing/2014/main" id="{CBEE3BAA-4F03-43F3-A1D2-DEC6B0019FEF}"/>
                        </a:ext>
                      </a:extLst>
                    </p:cNvPr>
                    <p:cNvSpPr>
                      <a:spLocks noChangeArrowheads="1"/>
                    </p:cNvSpPr>
                    <p:nvPr/>
                  </p:nvSpPr>
                  <p:spPr bwMode="auto">
                    <a:xfrm>
                      <a:off x="1987" y="399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4" name="Oval 3228">
                      <a:extLst>
                        <a:ext uri="{FF2B5EF4-FFF2-40B4-BE49-F238E27FC236}">
                          <a16:creationId xmlns:a16="http://schemas.microsoft.com/office/drawing/2014/main" id="{3046F748-E530-4EB9-A2ED-574790773539}"/>
                        </a:ext>
                      </a:extLst>
                    </p:cNvPr>
                    <p:cNvSpPr>
                      <a:spLocks noChangeArrowheads="1"/>
                    </p:cNvSpPr>
                    <p:nvPr/>
                  </p:nvSpPr>
                  <p:spPr bwMode="auto">
                    <a:xfrm>
                      <a:off x="1987" y="379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5" name="Oval 3229">
                      <a:extLst>
                        <a:ext uri="{FF2B5EF4-FFF2-40B4-BE49-F238E27FC236}">
                          <a16:creationId xmlns:a16="http://schemas.microsoft.com/office/drawing/2014/main" id="{9AAC55E3-ECD3-4F21-989F-B42465FA698E}"/>
                        </a:ext>
                      </a:extLst>
                    </p:cNvPr>
                    <p:cNvSpPr>
                      <a:spLocks noChangeArrowheads="1"/>
                    </p:cNvSpPr>
                    <p:nvPr/>
                  </p:nvSpPr>
                  <p:spPr bwMode="auto">
                    <a:xfrm>
                      <a:off x="1993"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6" name="Oval 3230">
                      <a:extLst>
                        <a:ext uri="{FF2B5EF4-FFF2-40B4-BE49-F238E27FC236}">
                          <a16:creationId xmlns:a16="http://schemas.microsoft.com/office/drawing/2014/main" id="{AF65631B-20DA-46F1-8742-DA281D2CF3F7}"/>
                        </a:ext>
                      </a:extLst>
                    </p:cNvPr>
                    <p:cNvSpPr>
                      <a:spLocks noChangeArrowheads="1"/>
                    </p:cNvSpPr>
                    <p:nvPr/>
                  </p:nvSpPr>
                  <p:spPr bwMode="auto">
                    <a:xfrm>
                      <a:off x="1993"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7" name="Oval 3231">
                      <a:extLst>
                        <a:ext uri="{FF2B5EF4-FFF2-40B4-BE49-F238E27FC236}">
                          <a16:creationId xmlns:a16="http://schemas.microsoft.com/office/drawing/2014/main" id="{E1DA12D4-A418-47F2-B523-B5E1168F4E54}"/>
                        </a:ext>
                      </a:extLst>
                    </p:cNvPr>
                    <p:cNvSpPr>
                      <a:spLocks noChangeArrowheads="1"/>
                    </p:cNvSpPr>
                    <p:nvPr/>
                  </p:nvSpPr>
                  <p:spPr bwMode="auto">
                    <a:xfrm>
                      <a:off x="1993" y="33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8" name="Oval 3232">
                      <a:extLst>
                        <a:ext uri="{FF2B5EF4-FFF2-40B4-BE49-F238E27FC236}">
                          <a16:creationId xmlns:a16="http://schemas.microsoft.com/office/drawing/2014/main" id="{8A95611F-190D-44BF-A499-DCCC75F51DA9}"/>
                        </a:ext>
                      </a:extLst>
                    </p:cNvPr>
                    <p:cNvSpPr>
                      <a:spLocks noChangeArrowheads="1"/>
                    </p:cNvSpPr>
                    <p:nvPr/>
                  </p:nvSpPr>
                  <p:spPr bwMode="auto">
                    <a:xfrm>
                      <a:off x="1999" y="36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9" name="Oval 3233">
                      <a:extLst>
                        <a:ext uri="{FF2B5EF4-FFF2-40B4-BE49-F238E27FC236}">
                          <a16:creationId xmlns:a16="http://schemas.microsoft.com/office/drawing/2014/main" id="{2916B815-C61D-4D89-9D54-738298568CFF}"/>
                        </a:ext>
                      </a:extLst>
                    </p:cNvPr>
                    <p:cNvSpPr>
                      <a:spLocks noChangeArrowheads="1"/>
                    </p:cNvSpPr>
                    <p:nvPr/>
                  </p:nvSpPr>
                  <p:spPr bwMode="auto">
                    <a:xfrm>
                      <a:off x="1999" y="422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0" name="Oval 3234">
                      <a:extLst>
                        <a:ext uri="{FF2B5EF4-FFF2-40B4-BE49-F238E27FC236}">
                          <a16:creationId xmlns:a16="http://schemas.microsoft.com/office/drawing/2014/main" id="{896FFB6F-0C2E-4B31-9BD7-62E2E11C0288}"/>
                        </a:ext>
                      </a:extLst>
                    </p:cNvPr>
                    <p:cNvSpPr>
                      <a:spLocks noChangeArrowheads="1"/>
                    </p:cNvSpPr>
                    <p:nvPr/>
                  </p:nvSpPr>
                  <p:spPr bwMode="auto">
                    <a:xfrm>
                      <a:off x="2005" y="33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1" name="Oval 3235">
                      <a:extLst>
                        <a:ext uri="{FF2B5EF4-FFF2-40B4-BE49-F238E27FC236}">
                          <a16:creationId xmlns:a16="http://schemas.microsoft.com/office/drawing/2014/main" id="{6AD4F279-43F8-449B-A29D-224B0FE791E3}"/>
                        </a:ext>
                      </a:extLst>
                    </p:cNvPr>
                    <p:cNvSpPr>
                      <a:spLocks noChangeArrowheads="1"/>
                    </p:cNvSpPr>
                    <p:nvPr/>
                  </p:nvSpPr>
                  <p:spPr bwMode="auto">
                    <a:xfrm>
                      <a:off x="2005"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2" name="Oval 3236">
                      <a:extLst>
                        <a:ext uri="{FF2B5EF4-FFF2-40B4-BE49-F238E27FC236}">
                          <a16:creationId xmlns:a16="http://schemas.microsoft.com/office/drawing/2014/main" id="{07E923AA-ECC5-4799-A76F-A3A7387D3EB5}"/>
                        </a:ext>
                      </a:extLst>
                    </p:cNvPr>
                    <p:cNvSpPr>
                      <a:spLocks noChangeArrowheads="1"/>
                    </p:cNvSpPr>
                    <p:nvPr/>
                  </p:nvSpPr>
                  <p:spPr bwMode="auto">
                    <a:xfrm>
                      <a:off x="2005" y="380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3" name="Oval 3237">
                      <a:extLst>
                        <a:ext uri="{FF2B5EF4-FFF2-40B4-BE49-F238E27FC236}">
                          <a16:creationId xmlns:a16="http://schemas.microsoft.com/office/drawing/2014/main" id="{2A069E40-8CA7-44CA-B565-72CCF50B2B7F}"/>
                        </a:ext>
                      </a:extLst>
                    </p:cNvPr>
                    <p:cNvSpPr>
                      <a:spLocks noChangeArrowheads="1"/>
                    </p:cNvSpPr>
                    <p:nvPr/>
                  </p:nvSpPr>
                  <p:spPr bwMode="auto">
                    <a:xfrm>
                      <a:off x="2011" y="422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4" name="Oval 3238">
                      <a:extLst>
                        <a:ext uri="{FF2B5EF4-FFF2-40B4-BE49-F238E27FC236}">
                          <a16:creationId xmlns:a16="http://schemas.microsoft.com/office/drawing/2014/main" id="{559E2EE0-AD8F-49D5-8FF4-D49EBEC35B2B}"/>
                        </a:ext>
                      </a:extLst>
                    </p:cNvPr>
                    <p:cNvSpPr>
                      <a:spLocks noChangeArrowheads="1"/>
                    </p:cNvSpPr>
                    <p:nvPr/>
                  </p:nvSpPr>
                  <p:spPr bwMode="auto">
                    <a:xfrm>
                      <a:off x="2011"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5" name="Oval 3239">
                      <a:extLst>
                        <a:ext uri="{FF2B5EF4-FFF2-40B4-BE49-F238E27FC236}">
                          <a16:creationId xmlns:a16="http://schemas.microsoft.com/office/drawing/2014/main" id="{9B3A7836-CAEB-4DCA-AE63-308ED66DCADD}"/>
                        </a:ext>
                      </a:extLst>
                    </p:cNvPr>
                    <p:cNvSpPr>
                      <a:spLocks noChangeArrowheads="1"/>
                    </p:cNvSpPr>
                    <p:nvPr/>
                  </p:nvSpPr>
                  <p:spPr bwMode="auto">
                    <a:xfrm>
                      <a:off x="2011"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6" name="Oval 3240">
                      <a:extLst>
                        <a:ext uri="{FF2B5EF4-FFF2-40B4-BE49-F238E27FC236}">
                          <a16:creationId xmlns:a16="http://schemas.microsoft.com/office/drawing/2014/main" id="{E39B2566-F935-4D47-8939-AFBA887EF854}"/>
                        </a:ext>
                      </a:extLst>
                    </p:cNvPr>
                    <p:cNvSpPr>
                      <a:spLocks noChangeArrowheads="1"/>
                    </p:cNvSpPr>
                    <p:nvPr/>
                  </p:nvSpPr>
                  <p:spPr bwMode="auto">
                    <a:xfrm>
                      <a:off x="2017"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7" name="Oval 3241">
                      <a:extLst>
                        <a:ext uri="{FF2B5EF4-FFF2-40B4-BE49-F238E27FC236}">
                          <a16:creationId xmlns:a16="http://schemas.microsoft.com/office/drawing/2014/main" id="{62957A05-342C-44BD-8B4A-586BC52C7BF7}"/>
                        </a:ext>
                      </a:extLst>
                    </p:cNvPr>
                    <p:cNvSpPr>
                      <a:spLocks noChangeArrowheads="1"/>
                    </p:cNvSpPr>
                    <p:nvPr/>
                  </p:nvSpPr>
                  <p:spPr bwMode="auto">
                    <a:xfrm>
                      <a:off x="2017" y="396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8" name="Oval 3242">
                      <a:extLst>
                        <a:ext uri="{FF2B5EF4-FFF2-40B4-BE49-F238E27FC236}">
                          <a16:creationId xmlns:a16="http://schemas.microsoft.com/office/drawing/2014/main" id="{A02908B7-E823-4C49-BCBC-304D5AD7AEDD}"/>
                        </a:ext>
                      </a:extLst>
                    </p:cNvPr>
                    <p:cNvSpPr>
                      <a:spLocks noChangeArrowheads="1"/>
                    </p:cNvSpPr>
                    <p:nvPr/>
                  </p:nvSpPr>
                  <p:spPr bwMode="auto">
                    <a:xfrm>
                      <a:off x="2017" y="387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9" name="Oval 3243">
                      <a:extLst>
                        <a:ext uri="{FF2B5EF4-FFF2-40B4-BE49-F238E27FC236}">
                          <a16:creationId xmlns:a16="http://schemas.microsoft.com/office/drawing/2014/main" id="{CC86CC0B-2331-4E5E-A4B9-4F7134B68DDD}"/>
                        </a:ext>
                      </a:extLst>
                    </p:cNvPr>
                    <p:cNvSpPr>
                      <a:spLocks noChangeArrowheads="1"/>
                    </p:cNvSpPr>
                    <p:nvPr/>
                  </p:nvSpPr>
                  <p:spPr bwMode="auto">
                    <a:xfrm>
                      <a:off x="2023" y="392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0" name="Oval 3244">
                      <a:extLst>
                        <a:ext uri="{FF2B5EF4-FFF2-40B4-BE49-F238E27FC236}">
                          <a16:creationId xmlns:a16="http://schemas.microsoft.com/office/drawing/2014/main" id="{7522E95A-FDF8-45F1-BF66-3CE61A048432}"/>
                        </a:ext>
                      </a:extLst>
                    </p:cNvPr>
                    <p:cNvSpPr>
                      <a:spLocks noChangeArrowheads="1"/>
                    </p:cNvSpPr>
                    <p:nvPr/>
                  </p:nvSpPr>
                  <p:spPr bwMode="auto">
                    <a:xfrm>
                      <a:off x="2023" y="32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1" name="Oval 3245">
                      <a:extLst>
                        <a:ext uri="{FF2B5EF4-FFF2-40B4-BE49-F238E27FC236}">
                          <a16:creationId xmlns:a16="http://schemas.microsoft.com/office/drawing/2014/main" id="{856A39D3-C513-4E4F-99FC-1DCADD96119C}"/>
                        </a:ext>
                      </a:extLst>
                    </p:cNvPr>
                    <p:cNvSpPr>
                      <a:spLocks noChangeArrowheads="1"/>
                    </p:cNvSpPr>
                    <p:nvPr/>
                  </p:nvSpPr>
                  <p:spPr bwMode="auto">
                    <a:xfrm>
                      <a:off x="2029"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2" name="Oval 3246">
                      <a:extLst>
                        <a:ext uri="{FF2B5EF4-FFF2-40B4-BE49-F238E27FC236}">
                          <a16:creationId xmlns:a16="http://schemas.microsoft.com/office/drawing/2014/main" id="{C01D4919-147E-4208-A699-809BA74110E6}"/>
                        </a:ext>
                      </a:extLst>
                    </p:cNvPr>
                    <p:cNvSpPr>
                      <a:spLocks noChangeArrowheads="1"/>
                    </p:cNvSpPr>
                    <p:nvPr/>
                  </p:nvSpPr>
                  <p:spPr bwMode="auto">
                    <a:xfrm>
                      <a:off x="2029"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3" name="Oval 3247">
                      <a:extLst>
                        <a:ext uri="{FF2B5EF4-FFF2-40B4-BE49-F238E27FC236}">
                          <a16:creationId xmlns:a16="http://schemas.microsoft.com/office/drawing/2014/main" id="{78BDEBE9-C354-4CCD-9E75-C3472D1369AA}"/>
                        </a:ext>
                      </a:extLst>
                    </p:cNvPr>
                    <p:cNvSpPr>
                      <a:spLocks noChangeArrowheads="1"/>
                    </p:cNvSpPr>
                    <p:nvPr/>
                  </p:nvSpPr>
                  <p:spPr bwMode="auto">
                    <a:xfrm>
                      <a:off x="2029" y="391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4" name="Oval 3248">
                      <a:extLst>
                        <a:ext uri="{FF2B5EF4-FFF2-40B4-BE49-F238E27FC236}">
                          <a16:creationId xmlns:a16="http://schemas.microsoft.com/office/drawing/2014/main" id="{56DE5EF0-6F94-4841-9386-2E44B936CB37}"/>
                        </a:ext>
                      </a:extLst>
                    </p:cNvPr>
                    <p:cNvSpPr>
                      <a:spLocks noChangeArrowheads="1"/>
                    </p:cNvSpPr>
                    <p:nvPr/>
                  </p:nvSpPr>
                  <p:spPr bwMode="auto">
                    <a:xfrm>
                      <a:off x="2035" y="34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5" name="Oval 3249">
                      <a:extLst>
                        <a:ext uri="{FF2B5EF4-FFF2-40B4-BE49-F238E27FC236}">
                          <a16:creationId xmlns:a16="http://schemas.microsoft.com/office/drawing/2014/main" id="{ED439D6C-0351-4761-BC92-FBC7015012EA}"/>
                        </a:ext>
                      </a:extLst>
                    </p:cNvPr>
                    <p:cNvSpPr>
                      <a:spLocks noChangeArrowheads="1"/>
                    </p:cNvSpPr>
                    <p:nvPr/>
                  </p:nvSpPr>
                  <p:spPr bwMode="auto">
                    <a:xfrm>
                      <a:off x="2035"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6" name="Oval 3250">
                      <a:extLst>
                        <a:ext uri="{FF2B5EF4-FFF2-40B4-BE49-F238E27FC236}">
                          <a16:creationId xmlns:a16="http://schemas.microsoft.com/office/drawing/2014/main" id="{9B9D6B76-1C55-4FC5-8FD1-32EBF1B403DD}"/>
                        </a:ext>
                      </a:extLst>
                    </p:cNvPr>
                    <p:cNvSpPr>
                      <a:spLocks noChangeArrowheads="1"/>
                    </p:cNvSpPr>
                    <p:nvPr/>
                  </p:nvSpPr>
                  <p:spPr bwMode="auto">
                    <a:xfrm>
                      <a:off x="2035" y="36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7" name="Oval 3251">
                      <a:extLst>
                        <a:ext uri="{FF2B5EF4-FFF2-40B4-BE49-F238E27FC236}">
                          <a16:creationId xmlns:a16="http://schemas.microsoft.com/office/drawing/2014/main" id="{CCB6E620-AD50-4420-B3A7-4BD847F1D393}"/>
                        </a:ext>
                      </a:extLst>
                    </p:cNvPr>
                    <p:cNvSpPr>
                      <a:spLocks noChangeArrowheads="1"/>
                    </p:cNvSpPr>
                    <p:nvPr/>
                  </p:nvSpPr>
                  <p:spPr bwMode="auto">
                    <a:xfrm>
                      <a:off x="2041"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8" name="Oval 3252">
                      <a:extLst>
                        <a:ext uri="{FF2B5EF4-FFF2-40B4-BE49-F238E27FC236}">
                          <a16:creationId xmlns:a16="http://schemas.microsoft.com/office/drawing/2014/main" id="{C7951977-CC33-46D9-B77B-706E748FF92B}"/>
                        </a:ext>
                      </a:extLst>
                    </p:cNvPr>
                    <p:cNvSpPr>
                      <a:spLocks noChangeArrowheads="1"/>
                    </p:cNvSpPr>
                    <p:nvPr/>
                  </p:nvSpPr>
                  <p:spPr bwMode="auto">
                    <a:xfrm>
                      <a:off x="2041"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9" name="Oval 3253">
                      <a:extLst>
                        <a:ext uri="{FF2B5EF4-FFF2-40B4-BE49-F238E27FC236}">
                          <a16:creationId xmlns:a16="http://schemas.microsoft.com/office/drawing/2014/main" id="{5637E6F3-6C9A-476D-AC8A-B788AD3960B1}"/>
                        </a:ext>
                      </a:extLst>
                    </p:cNvPr>
                    <p:cNvSpPr>
                      <a:spLocks noChangeArrowheads="1"/>
                    </p:cNvSpPr>
                    <p:nvPr/>
                  </p:nvSpPr>
                  <p:spPr bwMode="auto">
                    <a:xfrm>
                      <a:off x="2041" y="34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0" name="Oval 3254">
                      <a:extLst>
                        <a:ext uri="{FF2B5EF4-FFF2-40B4-BE49-F238E27FC236}">
                          <a16:creationId xmlns:a16="http://schemas.microsoft.com/office/drawing/2014/main" id="{23450054-772A-4EFE-8DF0-D50035FD5D71}"/>
                        </a:ext>
                      </a:extLst>
                    </p:cNvPr>
                    <p:cNvSpPr>
                      <a:spLocks noChangeArrowheads="1"/>
                    </p:cNvSpPr>
                    <p:nvPr/>
                  </p:nvSpPr>
                  <p:spPr bwMode="auto">
                    <a:xfrm>
                      <a:off x="2047" y="423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1" name="Oval 3255">
                      <a:extLst>
                        <a:ext uri="{FF2B5EF4-FFF2-40B4-BE49-F238E27FC236}">
                          <a16:creationId xmlns:a16="http://schemas.microsoft.com/office/drawing/2014/main" id="{EAB00A94-18BD-4F34-939F-32D9A84015F9}"/>
                        </a:ext>
                      </a:extLst>
                    </p:cNvPr>
                    <p:cNvSpPr>
                      <a:spLocks noChangeArrowheads="1"/>
                    </p:cNvSpPr>
                    <p:nvPr/>
                  </p:nvSpPr>
                  <p:spPr bwMode="auto">
                    <a:xfrm>
                      <a:off x="2047" y="36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2" name="Oval 3256">
                      <a:extLst>
                        <a:ext uri="{FF2B5EF4-FFF2-40B4-BE49-F238E27FC236}">
                          <a16:creationId xmlns:a16="http://schemas.microsoft.com/office/drawing/2014/main" id="{4479C820-BECB-444F-894A-CEA9F0EAD4D5}"/>
                        </a:ext>
                      </a:extLst>
                    </p:cNvPr>
                    <p:cNvSpPr>
                      <a:spLocks noChangeArrowheads="1"/>
                    </p:cNvSpPr>
                    <p:nvPr/>
                  </p:nvSpPr>
                  <p:spPr bwMode="auto">
                    <a:xfrm>
                      <a:off x="2053" y="34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3" name="Oval 3257">
                      <a:extLst>
                        <a:ext uri="{FF2B5EF4-FFF2-40B4-BE49-F238E27FC236}">
                          <a16:creationId xmlns:a16="http://schemas.microsoft.com/office/drawing/2014/main" id="{DD818F5A-870A-4442-A60D-FAF1E804C522}"/>
                        </a:ext>
                      </a:extLst>
                    </p:cNvPr>
                    <p:cNvSpPr>
                      <a:spLocks noChangeArrowheads="1"/>
                    </p:cNvSpPr>
                    <p:nvPr/>
                  </p:nvSpPr>
                  <p:spPr bwMode="auto">
                    <a:xfrm>
                      <a:off x="2053"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4" name="Oval 3258">
                      <a:extLst>
                        <a:ext uri="{FF2B5EF4-FFF2-40B4-BE49-F238E27FC236}">
                          <a16:creationId xmlns:a16="http://schemas.microsoft.com/office/drawing/2014/main" id="{C485D0AB-7900-48E7-91E1-B4A70FDDDEC2}"/>
                        </a:ext>
                      </a:extLst>
                    </p:cNvPr>
                    <p:cNvSpPr>
                      <a:spLocks noChangeArrowheads="1"/>
                    </p:cNvSpPr>
                    <p:nvPr/>
                  </p:nvSpPr>
                  <p:spPr bwMode="auto">
                    <a:xfrm>
                      <a:off x="2053" y="34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5" name="Oval 3259">
                      <a:extLst>
                        <a:ext uri="{FF2B5EF4-FFF2-40B4-BE49-F238E27FC236}">
                          <a16:creationId xmlns:a16="http://schemas.microsoft.com/office/drawing/2014/main" id="{EAD9D543-DD4D-47AE-B062-60EF012AE7F3}"/>
                        </a:ext>
                      </a:extLst>
                    </p:cNvPr>
                    <p:cNvSpPr>
                      <a:spLocks noChangeArrowheads="1"/>
                    </p:cNvSpPr>
                    <p:nvPr/>
                  </p:nvSpPr>
                  <p:spPr bwMode="auto">
                    <a:xfrm>
                      <a:off x="2059" y="313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6" name="Oval 3260">
                      <a:extLst>
                        <a:ext uri="{FF2B5EF4-FFF2-40B4-BE49-F238E27FC236}">
                          <a16:creationId xmlns:a16="http://schemas.microsoft.com/office/drawing/2014/main" id="{D86960AD-A86B-41A6-B189-045CD99A4DD2}"/>
                        </a:ext>
                      </a:extLst>
                    </p:cNvPr>
                    <p:cNvSpPr>
                      <a:spLocks noChangeArrowheads="1"/>
                    </p:cNvSpPr>
                    <p:nvPr/>
                  </p:nvSpPr>
                  <p:spPr bwMode="auto">
                    <a:xfrm>
                      <a:off x="2059" y="33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7" name="Oval 3261">
                      <a:extLst>
                        <a:ext uri="{FF2B5EF4-FFF2-40B4-BE49-F238E27FC236}">
                          <a16:creationId xmlns:a16="http://schemas.microsoft.com/office/drawing/2014/main" id="{8DBBD810-11CC-49B4-9997-6EBCE91D6507}"/>
                        </a:ext>
                      </a:extLst>
                    </p:cNvPr>
                    <p:cNvSpPr>
                      <a:spLocks noChangeArrowheads="1"/>
                    </p:cNvSpPr>
                    <p:nvPr/>
                  </p:nvSpPr>
                  <p:spPr bwMode="auto">
                    <a:xfrm>
                      <a:off x="2059" y="397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8" name="Oval 3262">
                      <a:extLst>
                        <a:ext uri="{FF2B5EF4-FFF2-40B4-BE49-F238E27FC236}">
                          <a16:creationId xmlns:a16="http://schemas.microsoft.com/office/drawing/2014/main" id="{D32D6231-F660-4DA9-B984-BB6E5AC7B02F}"/>
                        </a:ext>
                      </a:extLst>
                    </p:cNvPr>
                    <p:cNvSpPr>
                      <a:spLocks noChangeArrowheads="1"/>
                    </p:cNvSpPr>
                    <p:nvPr/>
                  </p:nvSpPr>
                  <p:spPr bwMode="auto">
                    <a:xfrm>
                      <a:off x="2065"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9" name="Oval 3263">
                      <a:extLst>
                        <a:ext uri="{FF2B5EF4-FFF2-40B4-BE49-F238E27FC236}">
                          <a16:creationId xmlns:a16="http://schemas.microsoft.com/office/drawing/2014/main" id="{AFFC1C6B-047D-402A-9997-FDB04A801B6E}"/>
                        </a:ext>
                      </a:extLst>
                    </p:cNvPr>
                    <p:cNvSpPr>
                      <a:spLocks noChangeArrowheads="1"/>
                    </p:cNvSpPr>
                    <p:nvPr/>
                  </p:nvSpPr>
                  <p:spPr bwMode="auto">
                    <a:xfrm>
                      <a:off x="2065"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046" name="Group 3465">
                    <a:extLst>
                      <a:ext uri="{FF2B5EF4-FFF2-40B4-BE49-F238E27FC236}">
                        <a16:creationId xmlns:a16="http://schemas.microsoft.com/office/drawing/2014/main" id="{D864E319-03D5-4D39-A6CF-8CF30E7E5A6E}"/>
                      </a:ext>
                    </a:extLst>
                  </p:cNvPr>
                  <p:cNvGrpSpPr>
                    <a:grpSpLocks/>
                  </p:cNvGrpSpPr>
                  <p:nvPr/>
                </p:nvGrpSpPr>
                <p:grpSpPr bwMode="auto">
                  <a:xfrm>
                    <a:off x="3278188" y="4516438"/>
                    <a:ext cx="763588" cy="2327275"/>
                    <a:chOff x="2065" y="2845"/>
                    <a:chExt cx="481" cy="1466"/>
                  </a:xfrm>
                </p:grpSpPr>
                <p:sp>
                  <p:nvSpPr>
                    <p:cNvPr id="2680" name="Oval 3265">
                      <a:extLst>
                        <a:ext uri="{FF2B5EF4-FFF2-40B4-BE49-F238E27FC236}">
                          <a16:creationId xmlns:a16="http://schemas.microsoft.com/office/drawing/2014/main" id="{E7084729-40AF-4C47-A9F6-C404E2AB2DD1}"/>
                        </a:ext>
                      </a:extLst>
                    </p:cNvPr>
                    <p:cNvSpPr>
                      <a:spLocks noChangeArrowheads="1"/>
                    </p:cNvSpPr>
                    <p:nvPr/>
                  </p:nvSpPr>
                  <p:spPr bwMode="auto">
                    <a:xfrm>
                      <a:off x="2065" y="384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1" name="Oval 3266">
                      <a:extLst>
                        <a:ext uri="{FF2B5EF4-FFF2-40B4-BE49-F238E27FC236}">
                          <a16:creationId xmlns:a16="http://schemas.microsoft.com/office/drawing/2014/main" id="{6E08E703-8C78-444D-B4AF-6834D2389CC2}"/>
                        </a:ext>
                      </a:extLst>
                    </p:cNvPr>
                    <p:cNvSpPr>
                      <a:spLocks noChangeArrowheads="1"/>
                    </p:cNvSpPr>
                    <p:nvPr/>
                  </p:nvSpPr>
                  <p:spPr bwMode="auto">
                    <a:xfrm>
                      <a:off x="2071" y="370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2" name="Oval 3267">
                      <a:extLst>
                        <a:ext uri="{FF2B5EF4-FFF2-40B4-BE49-F238E27FC236}">
                          <a16:creationId xmlns:a16="http://schemas.microsoft.com/office/drawing/2014/main" id="{C97A735F-FB0E-4A81-ABB7-0C433E7EE8DD}"/>
                        </a:ext>
                      </a:extLst>
                    </p:cNvPr>
                    <p:cNvSpPr>
                      <a:spLocks noChangeArrowheads="1"/>
                    </p:cNvSpPr>
                    <p:nvPr/>
                  </p:nvSpPr>
                  <p:spPr bwMode="auto">
                    <a:xfrm>
                      <a:off x="2071" y="33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3" name="Oval 3268">
                      <a:extLst>
                        <a:ext uri="{FF2B5EF4-FFF2-40B4-BE49-F238E27FC236}">
                          <a16:creationId xmlns:a16="http://schemas.microsoft.com/office/drawing/2014/main" id="{45DB42A7-7562-45FF-9CA5-2C152EA22248}"/>
                        </a:ext>
                      </a:extLst>
                    </p:cNvPr>
                    <p:cNvSpPr>
                      <a:spLocks noChangeArrowheads="1"/>
                    </p:cNvSpPr>
                    <p:nvPr/>
                  </p:nvSpPr>
                  <p:spPr bwMode="auto">
                    <a:xfrm>
                      <a:off x="2077" y="3818"/>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4" name="Oval 3269">
                      <a:extLst>
                        <a:ext uri="{FF2B5EF4-FFF2-40B4-BE49-F238E27FC236}">
                          <a16:creationId xmlns:a16="http://schemas.microsoft.com/office/drawing/2014/main" id="{B878AB70-BF1B-4BF1-8AF6-7782CCB907A0}"/>
                        </a:ext>
                      </a:extLst>
                    </p:cNvPr>
                    <p:cNvSpPr>
                      <a:spLocks noChangeArrowheads="1"/>
                    </p:cNvSpPr>
                    <p:nvPr/>
                  </p:nvSpPr>
                  <p:spPr bwMode="auto">
                    <a:xfrm>
                      <a:off x="2077" y="37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5" name="Oval 3270">
                      <a:extLst>
                        <a:ext uri="{FF2B5EF4-FFF2-40B4-BE49-F238E27FC236}">
                          <a16:creationId xmlns:a16="http://schemas.microsoft.com/office/drawing/2014/main" id="{FB28B85F-280E-4545-86D2-1CCA2DAA5A5E}"/>
                        </a:ext>
                      </a:extLst>
                    </p:cNvPr>
                    <p:cNvSpPr>
                      <a:spLocks noChangeArrowheads="1"/>
                    </p:cNvSpPr>
                    <p:nvPr/>
                  </p:nvSpPr>
                  <p:spPr bwMode="auto">
                    <a:xfrm>
                      <a:off x="2077" y="37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6" name="Oval 3271">
                      <a:extLst>
                        <a:ext uri="{FF2B5EF4-FFF2-40B4-BE49-F238E27FC236}">
                          <a16:creationId xmlns:a16="http://schemas.microsoft.com/office/drawing/2014/main" id="{4C11646F-0DEE-4C06-89A9-30AE5D866CBE}"/>
                        </a:ext>
                      </a:extLst>
                    </p:cNvPr>
                    <p:cNvSpPr>
                      <a:spLocks noChangeArrowheads="1"/>
                    </p:cNvSpPr>
                    <p:nvPr/>
                  </p:nvSpPr>
                  <p:spPr bwMode="auto">
                    <a:xfrm>
                      <a:off x="2083"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7" name="Oval 3272">
                      <a:extLst>
                        <a:ext uri="{FF2B5EF4-FFF2-40B4-BE49-F238E27FC236}">
                          <a16:creationId xmlns:a16="http://schemas.microsoft.com/office/drawing/2014/main" id="{5EB2BAF0-ADDF-48A5-A5A0-B2CA70323365}"/>
                        </a:ext>
                      </a:extLst>
                    </p:cNvPr>
                    <p:cNvSpPr>
                      <a:spLocks noChangeArrowheads="1"/>
                    </p:cNvSpPr>
                    <p:nvPr/>
                  </p:nvSpPr>
                  <p:spPr bwMode="auto">
                    <a:xfrm>
                      <a:off x="2083" y="34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8" name="Oval 3273">
                      <a:extLst>
                        <a:ext uri="{FF2B5EF4-FFF2-40B4-BE49-F238E27FC236}">
                          <a16:creationId xmlns:a16="http://schemas.microsoft.com/office/drawing/2014/main" id="{FBD10000-B587-4298-BF37-3CFB2CAD281F}"/>
                        </a:ext>
                      </a:extLst>
                    </p:cNvPr>
                    <p:cNvSpPr>
                      <a:spLocks noChangeArrowheads="1"/>
                    </p:cNvSpPr>
                    <p:nvPr/>
                  </p:nvSpPr>
                  <p:spPr bwMode="auto">
                    <a:xfrm>
                      <a:off x="2083" y="37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9" name="Oval 3274">
                      <a:extLst>
                        <a:ext uri="{FF2B5EF4-FFF2-40B4-BE49-F238E27FC236}">
                          <a16:creationId xmlns:a16="http://schemas.microsoft.com/office/drawing/2014/main" id="{0F73A03B-CC53-40C0-AFB3-11E5369BC3B0}"/>
                        </a:ext>
                      </a:extLst>
                    </p:cNvPr>
                    <p:cNvSpPr>
                      <a:spLocks noChangeArrowheads="1"/>
                    </p:cNvSpPr>
                    <p:nvPr/>
                  </p:nvSpPr>
                  <p:spPr bwMode="auto">
                    <a:xfrm>
                      <a:off x="2089"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0" name="Oval 3275">
                      <a:extLst>
                        <a:ext uri="{FF2B5EF4-FFF2-40B4-BE49-F238E27FC236}">
                          <a16:creationId xmlns:a16="http://schemas.microsoft.com/office/drawing/2014/main" id="{57C9E2E1-91F2-4540-9ACD-61EB9DD6EF72}"/>
                        </a:ext>
                      </a:extLst>
                    </p:cNvPr>
                    <p:cNvSpPr>
                      <a:spLocks noChangeArrowheads="1"/>
                    </p:cNvSpPr>
                    <p:nvPr/>
                  </p:nvSpPr>
                  <p:spPr bwMode="auto">
                    <a:xfrm>
                      <a:off x="2089"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1" name="Oval 3276">
                      <a:extLst>
                        <a:ext uri="{FF2B5EF4-FFF2-40B4-BE49-F238E27FC236}">
                          <a16:creationId xmlns:a16="http://schemas.microsoft.com/office/drawing/2014/main" id="{50B91494-8A4F-4F21-8671-84B19B5B32CF}"/>
                        </a:ext>
                      </a:extLst>
                    </p:cNvPr>
                    <p:cNvSpPr>
                      <a:spLocks noChangeArrowheads="1"/>
                    </p:cNvSpPr>
                    <p:nvPr/>
                  </p:nvSpPr>
                  <p:spPr bwMode="auto">
                    <a:xfrm>
                      <a:off x="2089" y="350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2" name="Oval 3277">
                      <a:extLst>
                        <a:ext uri="{FF2B5EF4-FFF2-40B4-BE49-F238E27FC236}">
                          <a16:creationId xmlns:a16="http://schemas.microsoft.com/office/drawing/2014/main" id="{9320E2E8-3F15-4697-B066-6AEA858C2730}"/>
                        </a:ext>
                      </a:extLst>
                    </p:cNvPr>
                    <p:cNvSpPr>
                      <a:spLocks noChangeArrowheads="1"/>
                    </p:cNvSpPr>
                    <p:nvPr/>
                  </p:nvSpPr>
                  <p:spPr bwMode="auto">
                    <a:xfrm>
                      <a:off x="2095" y="356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3" name="Oval 3278">
                      <a:extLst>
                        <a:ext uri="{FF2B5EF4-FFF2-40B4-BE49-F238E27FC236}">
                          <a16:creationId xmlns:a16="http://schemas.microsoft.com/office/drawing/2014/main" id="{2776A429-10E0-4741-BCC8-98CB57A833EC}"/>
                        </a:ext>
                      </a:extLst>
                    </p:cNvPr>
                    <p:cNvSpPr>
                      <a:spLocks noChangeArrowheads="1"/>
                    </p:cNvSpPr>
                    <p:nvPr/>
                  </p:nvSpPr>
                  <p:spPr bwMode="auto">
                    <a:xfrm>
                      <a:off x="2095" y="284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4" name="Oval 3279">
                      <a:extLst>
                        <a:ext uri="{FF2B5EF4-FFF2-40B4-BE49-F238E27FC236}">
                          <a16:creationId xmlns:a16="http://schemas.microsoft.com/office/drawing/2014/main" id="{DCF01292-1112-4CB3-8C57-5A3A64CCDB31}"/>
                        </a:ext>
                      </a:extLst>
                    </p:cNvPr>
                    <p:cNvSpPr>
                      <a:spLocks noChangeArrowheads="1"/>
                    </p:cNvSpPr>
                    <p:nvPr/>
                  </p:nvSpPr>
                  <p:spPr bwMode="auto">
                    <a:xfrm>
                      <a:off x="2095" y="36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5" name="Oval 3280">
                      <a:extLst>
                        <a:ext uri="{FF2B5EF4-FFF2-40B4-BE49-F238E27FC236}">
                          <a16:creationId xmlns:a16="http://schemas.microsoft.com/office/drawing/2014/main" id="{43E777D4-1811-4CFC-A2DC-C37D6D782C77}"/>
                        </a:ext>
                      </a:extLst>
                    </p:cNvPr>
                    <p:cNvSpPr>
                      <a:spLocks noChangeArrowheads="1"/>
                    </p:cNvSpPr>
                    <p:nvPr/>
                  </p:nvSpPr>
                  <p:spPr bwMode="auto">
                    <a:xfrm>
                      <a:off x="2101" y="3596"/>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6" name="Oval 3281">
                      <a:extLst>
                        <a:ext uri="{FF2B5EF4-FFF2-40B4-BE49-F238E27FC236}">
                          <a16:creationId xmlns:a16="http://schemas.microsoft.com/office/drawing/2014/main" id="{7D85A964-D012-4A62-B241-68EFCF361196}"/>
                        </a:ext>
                      </a:extLst>
                    </p:cNvPr>
                    <p:cNvSpPr>
                      <a:spLocks noChangeArrowheads="1"/>
                    </p:cNvSpPr>
                    <p:nvPr/>
                  </p:nvSpPr>
                  <p:spPr bwMode="auto">
                    <a:xfrm>
                      <a:off x="2101" y="370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7" name="Oval 3282">
                      <a:extLst>
                        <a:ext uri="{FF2B5EF4-FFF2-40B4-BE49-F238E27FC236}">
                          <a16:creationId xmlns:a16="http://schemas.microsoft.com/office/drawing/2014/main" id="{FC7A4BBF-1F32-4321-897B-DFBB126C068A}"/>
                        </a:ext>
                      </a:extLst>
                    </p:cNvPr>
                    <p:cNvSpPr>
                      <a:spLocks noChangeArrowheads="1"/>
                    </p:cNvSpPr>
                    <p:nvPr/>
                  </p:nvSpPr>
                  <p:spPr bwMode="auto">
                    <a:xfrm>
                      <a:off x="2107" y="352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8" name="Oval 3283">
                      <a:extLst>
                        <a:ext uri="{FF2B5EF4-FFF2-40B4-BE49-F238E27FC236}">
                          <a16:creationId xmlns:a16="http://schemas.microsoft.com/office/drawing/2014/main" id="{CDE006D6-7537-463D-9780-B19F9F9141BE}"/>
                        </a:ext>
                      </a:extLst>
                    </p:cNvPr>
                    <p:cNvSpPr>
                      <a:spLocks noChangeArrowheads="1"/>
                    </p:cNvSpPr>
                    <p:nvPr/>
                  </p:nvSpPr>
                  <p:spPr bwMode="auto">
                    <a:xfrm>
                      <a:off x="2107" y="3818"/>
                      <a:ext cx="49"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9" name="Oval 3284">
                      <a:extLst>
                        <a:ext uri="{FF2B5EF4-FFF2-40B4-BE49-F238E27FC236}">
                          <a16:creationId xmlns:a16="http://schemas.microsoft.com/office/drawing/2014/main" id="{BDA20703-F854-42BA-BE18-50D017D5B011}"/>
                        </a:ext>
                      </a:extLst>
                    </p:cNvPr>
                    <p:cNvSpPr>
                      <a:spLocks noChangeArrowheads="1"/>
                    </p:cNvSpPr>
                    <p:nvPr/>
                  </p:nvSpPr>
                  <p:spPr bwMode="auto">
                    <a:xfrm>
                      <a:off x="2107" y="3422"/>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0" name="Oval 3285">
                      <a:extLst>
                        <a:ext uri="{FF2B5EF4-FFF2-40B4-BE49-F238E27FC236}">
                          <a16:creationId xmlns:a16="http://schemas.microsoft.com/office/drawing/2014/main" id="{48F25FD8-354F-4689-A9AF-27E0251455CC}"/>
                        </a:ext>
                      </a:extLst>
                    </p:cNvPr>
                    <p:cNvSpPr>
                      <a:spLocks noChangeArrowheads="1"/>
                    </p:cNvSpPr>
                    <p:nvPr/>
                  </p:nvSpPr>
                  <p:spPr bwMode="auto">
                    <a:xfrm>
                      <a:off x="2113" y="3211"/>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1" name="Oval 3286">
                      <a:extLst>
                        <a:ext uri="{FF2B5EF4-FFF2-40B4-BE49-F238E27FC236}">
                          <a16:creationId xmlns:a16="http://schemas.microsoft.com/office/drawing/2014/main" id="{678F0D53-0835-42EF-8A26-D5AA1D0AD231}"/>
                        </a:ext>
                      </a:extLst>
                    </p:cNvPr>
                    <p:cNvSpPr>
                      <a:spLocks noChangeArrowheads="1"/>
                    </p:cNvSpPr>
                    <p:nvPr/>
                  </p:nvSpPr>
                  <p:spPr bwMode="auto">
                    <a:xfrm>
                      <a:off x="2113" y="3662"/>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2" name="Oval 3287">
                      <a:extLst>
                        <a:ext uri="{FF2B5EF4-FFF2-40B4-BE49-F238E27FC236}">
                          <a16:creationId xmlns:a16="http://schemas.microsoft.com/office/drawing/2014/main" id="{91269A42-4512-4E27-961D-C359034E2989}"/>
                        </a:ext>
                      </a:extLst>
                    </p:cNvPr>
                    <p:cNvSpPr>
                      <a:spLocks noChangeArrowheads="1"/>
                    </p:cNvSpPr>
                    <p:nvPr/>
                  </p:nvSpPr>
                  <p:spPr bwMode="auto">
                    <a:xfrm>
                      <a:off x="2113" y="369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3" name="Oval 3288">
                      <a:extLst>
                        <a:ext uri="{FF2B5EF4-FFF2-40B4-BE49-F238E27FC236}">
                          <a16:creationId xmlns:a16="http://schemas.microsoft.com/office/drawing/2014/main" id="{0EC42F8F-4085-4F1C-B54F-9235ADF35254}"/>
                        </a:ext>
                      </a:extLst>
                    </p:cNvPr>
                    <p:cNvSpPr>
                      <a:spLocks noChangeArrowheads="1"/>
                    </p:cNvSpPr>
                    <p:nvPr/>
                  </p:nvSpPr>
                  <p:spPr bwMode="auto">
                    <a:xfrm>
                      <a:off x="2119" y="3830"/>
                      <a:ext cx="49"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4" name="Oval 3289">
                      <a:extLst>
                        <a:ext uri="{FF2B5EF4-FFF2-40B4-BE49-F238E27FC236}">
                          <a16:creationId xmlns:a16="http://schemas.microsoft.com/office/drawing/2014/main" id="{0093D236-117D-40C1-B15A-CD8FC9D8A6C7}"/>
                        </a:ext>
                      </a:extLst>
                    </p:cNvPr>
                    <p:cNvSpPr>
                      <a:spLocks noChangeArrowheads="1"/>
                    </p:cNvSpPr>
                    <p:nvPr/>
                  </p:nvSpPr>
                  <p:spPr bwMode="auto">
                    <a:xfrm>
                      <a:off x="2119" y="3806"/>
                      <a:ext cx="49"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5" name="Oval 3290">
                      <a:extLst>
                        <a:ext uri="{FF2B5EF4-FFF2-40B4-BE49-F238E27FC236}">
                          <a16:creationId xmlns:a16="http://schemas.microsoft.com/office/drawing/2014/main" id="{F457DE22-BDBB-4C4F-B962-9B0243D4FC0A}"/>
                        </a:ext>
                      </a:extLst>
                    </p:cNvPr>
                    <p:cNvSpPr>
                      <a:spLocks noChangeArrowheads="1"/>
                    </p:cNvSpPr>
                    <p:nvPr/>
                  </p:nvSpPr>
                  <p:spPr bwMode="auto">
                    <a:xfrm>
                      <a:off x="2119" y="411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6" name="Oval 3291">
                      <a:extLst>
                        <a:ext uri="{FF2B5EF4-FFF2-40B4-BE49-F238E27FC236}">
                          <a16:creationId xmlns:a16="http://schemas.microsoft.com/office/drawing/2014/main" id="{44B71C85-512D-4BC3-8DF7-DE00FB0BD530}"/>
                        </a:ext>
                      </a:extLst>
                    </p:cNvPr>
                    <p:cNvSpPr>
                      <a:spLocks noChangeArrowheads="1"/>
                    </p:cNvSpPr>
                    <p:nvPr/>
                  </p:nvSpPr>
                  <p:spPr bwMode="auto">
                    <a:xfrm>
                      <a:off x="2125" y="369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7" name="Oval 3292">
                      <a:extLst>
                        <a:ext uri="{FF2B5EF4-FFF2-40B4-BE49-F238E27FC236}">
                          <a16:creationId xmlns:a16="http://schemas.microsoft.com/office/drawing/2014/main" id="{71791166-A85A-4A22-B8BF-EFD6A5B6F065}"/>
                        </a:ext>
                      </a:extLst>
                    </p:cNvPr>
                    <p:cNvSpPr>
                      <a:spLocks noChangeArrowheads="1"/>
                    </p:cNvSpPr>
                    <p:nvPr/>
                  </p:nvSpPr>
                  <p:spPr bwMode="auto">
                    <a:xfrm>
                      <a:off x="2125" y="390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8" name="Oval 3293">
                      <a:extLst>
                        <a:ext uri="{FF2B5EF4-FFF2-40B4-BE49-F238E27FC236}">
                          <a16:creationId xmlns:a16="http://schemas.microsoft.com/office/drawing/2014/main" id="{16BA7B4A-64CA-4515-AA98-1455859D2980}"/>
                        </a:ext>
                      </a:extLst>
                    </p:cNvPr>
                    <p:cNvSpPr>
                      <a:spLocks noChangeArrowheads="1"/>
                    </p:cNvSpPr>
                    <p:nvPr/>
                  </p:nvSpPr>
                  <p:spPr bwMode="auto">
                    <a:xfrm>
                      <a:off x="2131" y="3362"/>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09" name="Oval 3294">
                      <a:extLst>
                        <a:ext uri="{FF2B5EF4-FFF2-40B4-BE49-F238E27FC236}">
                          <a16:creationId xmlns:a16="http://schemas.microsoft.com/office/drawing/2014/main" id="{E86D5D25-A747-47C7-BA55-8B165AEAE005}"/>
                        </a:ext>
                      </a:extLst>
                    </p:cNvPr>
                    <p:cNvSpPr>
                      <a:spLocks noChangeArrowheads="1"/>
                    </p:cNvSpPr>
                    <p:nvPr/>
                  </p:nvSpPr>
                  <p:spPr bwMode="auto">
                    <a:xfrm>
                      <a:off x="2131" y="364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0" name="Oval 3295">
                      <a:extLst>
                        <a:ext uri="{FF2B5EF4-FFF2-40B4-BE49-F238E27FC236}">
                          <a16:creationId xmlns:a16="http://schemas.microsoft.com/office/drawing/2014/main" id="{832DDCA3-1DAD-4943-A042-CE4DF89BC434}"/>
                        </a:ext>
                      </a:extLst>
                    </p:cNvPr>
                    <p:cNvSpPr>
                      <a:spLocks noChangeArrowheads="1"/>
                    </p:cNvSpPr>
                    <p:nvPr/>
                  </p:nvSpPr>
                  <p:spPr bwMode="auto">
                    <a:xfrm>
                      <a:off x="2131" y="366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1" name="Oval 3296">
                      <a:extLst>
                        <a:ext uri="{FF2B5EF4-FFF2-40B4-BE49-F238E27FC236}">
                          <a16:creationId xmlns:a16="http://schemas.microsoft.com/office/drawing/2014/main" id="{3ACE102C-39EA-4ABD-9C83-F37B2A739ADE}"/>
                        </a:ext>
                      </a:extLst>
                    </p:cNvPr>
                    <p:cNvSpPr>
                      <a:spLocks noChangeArrowheads="1"/>
                    </p:cNvSpPr>
                    <p:nvPr/>
                  </p:nvSpPr>
                  <p:spPr bwMode="auto">
                    <a:xfrm>
                      <a:off x="2137" y="3326"/>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2" name="Oval 3297">
                      <a:extLst>
                        <a:ext uri="{FF2B5EF4-FFF2-40B4-BE49-F238E27FC236}">
                          <a16:creationId xmlns:a16="http://schemas.microsoft.com/office/drawing/2014/main" id="{BAB1AF95-A9FD-405F-BF2B-B5AB253BAC0D}"/>
                        </a:ext>
                      </a:extLst>
                    </p:cNvPr>
                    <p:cNvSpPr>
                      <a:spLocks noChangeArrowheads="1"/>
                    </p:cNvSpPr>
                    <p:nvPr/>
                  </p:nvSpPr>
                  <p:spPr bwMode="auto">
                    <a:xfrm>
                      <a:off x="2137" y="4137"/>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3" name="Oval 3298">
                      <a:extLst>
                        <a:ext uri="{FF2B5EF4-FFF2-40B4-BE49-F238E27FC236}">
                          <a16:creationId xmlns:a16="http://schemas.microsoft.com/office/drawing/2014/main" id="{0A98B179-0AF4-452C-8739-100E06C4054C}"/>
                        </a:ext>
                      </a:extLst>
                    </p:cNvPr>
                    <p:cNvSpPr>
                      <a:spLocks noChangeArrowheads="1"/>
                    </p:cNvSpPr>
                    <p:nvPr/>
                  </p:nvSpPr>
                  <p:spPr bwMode="auto">
                    <a:xfrm>
                      <a:off x="2137" y="3596"/>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4" name="Oval 3299">
                      <a:extLst>
                        <a:ext uri="{FF2B5EF4-FFF2-40B4-BE49-F238E27FC236}">
                          <a16:creationId xmlns:a16="http://schemas.microsoft.com/office/drawing/2014/main" id="{0D749DFA-B05F-4990-BB6D-6B4807749B3D}"/>
                        </a:ext>
                      </a:extLst>
                    </p:cNvPr>
                    <p:cNvSpPr>
                      <a:spLocks noChangeArrowheads="1"/>
                    </p:cNvSpPr>
                    <p:nvPr/>
                  </p:nvSpPr>
                  <p:spPr bwMode="auto">
                    <a:xfrm>
                      <a:off x="2143" y="3957"/>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5" name="Oval 3300">
                      <a:extLst>
                        <a:ext uri="{FF2B5EF4-FFF2-40B4-BE49-F238E27FC236}">
                          <a16:creationId xmlns:a16="http://schemas.microsoft.com/office/drawing/2014/main" id="{8208027F-412F-444B-BDFC-238B750AC1C7}"/>
                        </a:ext>
                      </a:extLst>
                    </p:cNvPr>
                    <p:cNvSpPr>
                      <a:spLocks noChangeArrowheads="1"/>
                    </p:cNvSpPr>
                    <p:nvPr/>
                  </p:nvSpPr>
                  <p:spPr bwMode="auto">
                    <a:xfrm>
                      <a:off x="2143" y="384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6" name="Oval 3301">
                      <a:extLst>
                        <a:ext uri="{FF2B5EF4-FFF2-40B4-BE49-F238E27FC236}">
                          <a16:creationId xmlns:a16="http://schemas.microsoft.com/office/drawing/2014/main" id="{AEA9B0E3-BCE2-4CAE-8DC9-1B8A647FF9C1}"/>
                        </a:ext>
                      </a:extLst>
                    </p:cNvPr>
                    <p:cNvSpPr>
                      <a:spLocks noChangeArrowheads="1"/>
                    </p:cNvSpPr>
                    <p:nvPr/>
                  </p:nvSpPr>
                  <p:spPr bwMode="auto">
                    <a:xfrm>
                      <a:off x="2143" y="361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7" name="Oval 3302">
                      <a:extLst>
                        <a:ext uri="{FF2B5EF4-FFF2-40B4-BE49-F238E27FC236}">
                          <a16:creationId xmlns:a16="http://schemas.microsoft.com/office/drawing/2014/main" id="{77848309-A1E8-4F83-A37E-3F7EBA0AB1C2}"/>
                        </a:ext>
                      </a:extLst>
                    </p:cNvPr>
                    <p:cNvSpPr>
                      <a:spLocks noChangeArrowheads="1"/>
                    </p:cNvSpPr>
                    <p:nvPr/>
                  </p:nvSpPr>
                  <p:spPr bwMode="auto">
                    <a:xfrm>
                      <a:off x="2150" y="34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8" name="Oval 3303">
                      <a:extLst>
                        <a:ext uri="{FF2B5EF4-FFF2-40B4-BE49-F238E27FC236}">
                          <a16:creationId xmlns:a16="http://schemas.microsoft.com/office/drawing/2014/main" id="{205C0DA9-1A04-4533-A3F9-675AE6EB068F}"/>
                        </a:ext>
                      </a:extLst>
                    </p:cNvPr>
                    <p:cNvSpPr>
                      <a:spLocks noChangeArrowheads="1"/>
                    </p:cNvSpPr>
                    <p:nvPr/>
                  </p:nvSpPr>
                  <p:spPr bwMode="auto">
                    <a:xfrm>
                      <a:off x="2150"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9" name="Oval 3304">
                      <a:extLst>
                        <a:ext uri="{FF2B5EF4-FFF2-40B4-BE49-F238E27FC236}">
                          <a16:creationId xmlns:a16="http://schemas.microsoft.com/office/drawing/2014/main" id="{9F2DEC3D-952F-421E-9A5B-F20F6A59984F}"/>
                        </a:ext>
                      </a:extLst>
                    </p:cNvPr>
                    <p:cNvSpPr>
                      <a:spLocks noChangeArrowheads="1"/>
                    </p:cNvSpPr>
                    <p:nvPr/>
                  </p:nvSpPr>
                  <p:spPr bwMode="auto">
                    <a:xfrm>
                      <a:off x="2156"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0" name="Oval 3305">
                      <a:extLst>
                        <a:ext uri="{FF2B5EF4-FFF2-40B4-BE49-F238E27FC236}">
                          <a16:creationId xmlns:a16="http://schemas.microsoft.com/office/drawing/2014/main" id="{4AC246A1-7B51-4FEE-BAF4-5ADFFC9F55D7}"/>
                        </a:ext>
                      </a:extLst>
                    </p:cNvPr>
                    <p:cNvSpPr>
                      <a:spLocks noChangeArrowheads="1"/>
                    </p:cNvSpPr>
                    <p:nvPr/>
                  </p:nvSpPr>
                  <p:spPr bwMode="auto">
                    <a:xfrm>
                      <a:off x="2156" y="330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1" name="Oval 3306">
                      <a:extLst>
                        <a:ext uri="{FF2B5EF4-FFF2-40B4-BE49-F238E27FC236}">
                          <a16:creationId xmlns:a16="http://schemas.microsoft.com/office/drawing/2014/main" id="{DA56B48B-1E83-4026-B3B2-CC910BAD8C05}"/>
                        </a:ext>
                      </a:extLst>
                    </p:cNvPr>
                    <p:cNvSpPr>
                      <a:spLocks noChangeArrowheads="1"/>
                    </p:cNvSpPr>
                    <p:nvPr/>
                  </p:nvSpPr>
                  <p:spPr bwMode="auto">
                    <a:xfrm>
                      <a:off x="2156" y="390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2" name="Oval 3307">
                      <a:extLst>
                        <a:ext uri="{FF2B5EF4-FFF2-40B4-BE49-F238E27FC236}">
                          <a16:creationId xmlns:a16="http://schemas.microsoft.com/office/drawing/2014/main" id="{65D421FC-F011-4329-B40E-0E029F572DF8}"/>
                        </a:ext>
                      </a:extLst>
                    </p:cNvPr>
                    <p:cNvSpPr>
                      <a:spLocks noChangeArrowheads="1"/>
                    </p:cNvSpPr>
                    <p:nvPr/>
                  </p:nvSpPr>
                  <p:spPr bwMode="auto">
                    <a:xfrm>
                      <a:off x="2162" y="393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3" name="Oval 3308">
                      <a:extLst>
                        <a:ext uri="{FF2B5EF4-FFF2-40B4-BE49-F238E27FC236}">
                          <a16:creationId xmlns:a16="http://schemas.microsoft.com/office/drawing/2014/main" id="{E9F841E9-FDCF-40BD-905E-182A47673FD0}"/>
                        </a:ext>
                      </a:extLst>
                    </p:cNvPr>
                    <p:cNvSpPr>
                      <a:spLocks noChangeArrowheads="1"/>
                    </p:cNvSpPr>
                    <p:nvPr/>
                  </p:nvSpPr>
                  <p:spPr bwMode="auto">
                    <a:xfrm>
                      <a:off x="2162"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4" name="Oval 3309">
                      <a:extLst>
                        <a:ext uri="{FF2B5EF4-FFF2-40B4-BE49-F238E27FC236}">
                          <a16:creationId xmlns:a16="http://schemas.microsoft.com/office/drawing/2014/main" id="{D6CFAF13-E659-4718-A717-11C166D0D921}"/>
                        </a:ext>
                      </a:extLst>
                    </p:cNvPr>
                    <p:cNvSpPr>
                      <a:spLocks noChangeArrowheads="1"/>
                    </p:cNvSpPr>
                    <p:nvPr/>
                  </p:nvSpPr>
                  <p:spPr bwMode="auto">
                    <a:xfrm>
                      <a:off x="2162" y="352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5" name="Oval 3310">
                      <a:extLst>
                        <a:ext uri="{FF2B5EF4-FFF2-40B4-BE49-F238E27FC236}">
                          <a16:creationId xmlns:a16="http://schemas.microsoft.com/office/drawing/2014/main" id="{88714E6D-4F90-4C2D-BE95-F84C14655450}"/>
                        </a:ext>
                      </a:extLst>
                    </p:cNvPr>
                    <p:cNvSpPr>
                      <a:spLocks noChangeArrowheads="1"/>
                    </p:cNvSpPr>
                    <p:nvPr/>
                  </p:nvSpPr>
                  <p:spPr bwMode="auto">
                    <a:xfrm>
                      <a:off x="2168"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6" name="Oval 3311">
                      <a:extLst>
                        <a:ext uri="{FF2B5EF4-FFF2-40B4-BE49-F238E27FC236}">
                          <a16:creationId xmlns:a16="http://schemas.microsoft.com/office/drawing/2014/main" id="{6E057A35-4D7D-4BC9-962E-978B56FE60A7}"/>
                        </a:ext>
                      </a:extLst>
                    </p:cNvPr>
                    <p:cNvSpPr>
                      <a:spLocks noChangeArrowheads="1"/>
                    </p:cNvSpPr>
                    <p:nvPr/>
                  </p:nvSpPr>
                  <p:spPr bwMode="auto">
                    <a:xfrm>
                      <a:off x="2168" y="389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7" name="Oval 3312">
                      <a:extLst>
                        <a:ext uri="{FF2B5EF4-FFF2-40B4-BE49-F238E27FC236}">
                          <a16:creationId xmlns:a16="http://schemas.microsoft.com/office/drawing/2014/main" id="{CD1ECDAA-CDDF-464E-8B03-40223E27A244}"/>
                        </a:ext>
                      </a:extLst>
                    </p:cNvPr>
                    <p:cNvSpPr>
                      <a:spLocks noChangeArrowheads="1"/>
                    </p:cNvSpPr>
                    <p:nvPr/>
                  </p:nvSpPr>
                  <p:spPr bwMode="auto">
                    <a:xfrm>
                      <a:off x="2168" y="36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8" name="Oval 3313">
                      <a:extLst>
                        <a:ext uri="{FF2B5EF4-FFF2-40B4-BE49-F238E27FC236}">
                          <a16:creationId xmlns:a16="http://schemas.microsoft.com/office/drawing/2014/main" id="{49CBA381-6CA0-4D12-B569-D7822DDB241D}"/>
                        </a:ext>
                      </a:extLst>
                    </p:cNvPr>
                    <p:cNvSpPr>
                      <a:spLocks noChangeArrowheads="1"/>
                    </p:cNvSpPr>
                    <p:nvPr/>
                  </p:nvSpPr>
                  <p:spPr bwMode="auto">
                    <a:xfrm>
                      <a:off x="2174"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9" name="Oval 3314">
                      <a:extLst>
                        <a:ext uri="{FF2B5EF4-FFF2-40B4-BE49-F238E27FC236}">
                          <a16:creationId xmlns:a16="http://schemas.microsoft.com/office/drawing/2014/main" id="{1A1C9CC8-C23A-4D43-A958-00E5F689E725}"/>
                        </a:ext>
                      </a:extLst>
                    </p:cNvPr>
                    <p:cNvSpPr>
                      <a:spLocks noChangeArrowheads="1"/>
                    </p:cNvSpPr>
                    <p:nvPr/>
                  </p:nvSpPr>
                  <p:spPr bwMode="auto">
                    <a:xfrm>
                      <a:off x="2174" y="380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0" name="Oval 3315">
                      <a:extLst>
                        <a:ext uri="{FF2B5EF4-FFF2-40B4-BE49-F238E27FC236}">
                          <a16:creationId xmlns:a16="http://schemas.microsoft.com/office/drawing/2014/main" id="{769961F6-13E2-4394-91AD-47150F8599E6}"/>
                        </a:ext>
                      </a:extLst>
                    </p:cNvPr>
                    <p:cNvSpPr>
                      <a:spLocks noChangeArrowheads="1"/>
                    </p:cNvSpPr>
                    <p:nvPr/>
                  </p:nvSpPr>
                  <p:spPr bwMode="auto">
                    <a:xfrm>
                      <a:off x="2180" y="396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1" name="Oval 3316">
                      <a:extLst>
                        <a:ext uri="{FF2B5EF4-FFF2-40B4-BE49-F238E27FC236}">
                          <a16:creationId xmlns:a16="http://schemas.microsoft.com/office/drawing/2014/main" id="{FF46F18B-23C7-4A58-B409-60F6A60B4578}"/>
                        </a:ext>
                      </a:extLst>
                    </p:cNvPr>
                    <p:cNvSpPr>
                      <a:spLocks noChangeArrowheads="1"/>
                    </p:cNvSpPr>
                    <p:nvPr/>
                  </p:nvSpPr>
                  <p:spPr bwMode="auto">
                    <a:xfrm>
                      <a:off x="2180" y="357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2" name="Oval 3317">
                      <a:extLst>
                        <a:ext uri="{FF2B5EF4-FFF2-40B4-BE49-F238E27FC236}">
                          <a16:creationId xmlns:a16="http://schemas.microsoft.com/office/drawing/2014/main" id="{2CF0DDC7-9B92-4488-960D-CF5658158312}"/>
                        </a:ext>
                      </a:extLst>
                    </p:cNvPr>
                    <p:cNvSpPr>
                      <a:spLocks noChangeArrowheads="1"/>
                    </p:cNvSpPr>
                    <p:nvPr/>
                  </p:nvSpPr>
                  <p:spPr bwMode="auto">
                    <a:xfrm>
                      <a:off x="2180"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3" name="Oval 3318">
                      <a:extLst>
                        <a:ext uri="{FF2B5EF4-FFF2-40B4-BE49-F238E27FC236}">
                          <a16:creationId xmlns:a16="http://schemas.microsoft.com/office/drawing/2014/main" id="{49666E05-FC85-447D-8922-01E144898150}"/>
                        </a:ext>
                      </a:extLst>
                    </p:cNvPr>
                    <p:cNvSpPr>
                      <a:spLocks noChangeArrowheads="1"/>
                    </p:cNvSpPr>
                    <p:nvPr/>
                  </p:nvSpPr>
                  <p:spPr bwMode="auto">
                    <a:xfrm>
                      <a:off x="2186"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4" name="Oval 3319">
                      <a:extLst>
                        <a:ext uri="{FF2B5EF4-FFF2-40B4-BE49-F238E27FC236}">
                          <a16:creationId xmlns:a16="http://schemas.microsoft.com/office/drawing/2014/main" id="{C38EE408-B93B-4979-80FD-5FD37E88EAF8}"/>
                        </a:ext>
                      </a:extLst>
                    </p:cNvPr>
                    <p:cNvSpPr>
                      <a:spLocks noChangeArrowheads="1"/>
                    </p:cNvSpPr>
                    <p:nvPr/>
                  </p:nvSpPr>
                  <p:spPr bwMode="auto">
                    <a:xfrm>
                      <a:off x="2186"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5" name="Oval 3320">
                      <a:extLst>
                        <a:ext uri="{FF2B5EF4-FFF2-40B4-BE49-F238E27FC236}">
                          <a16:creationId xmlns:a16="http://schemas.microsoft.com/office/drawing/2014/main" id="{446A69F0-1B85-4BD3-A356-9D8F0855343A}"/>
                        </a:ext>
                      </a:extLst>
                    </p:cNvPr>
                    <p:cNvSpPr>
                      <a:spLocks noChangeArrowheads="1"/>
                    </p:cNvSpPr>
                    <p:nvPr/>
                  </p:nvSpPr>
                  <p:spPr bwMode="auto">
                    <a:xfrm>
                      <a:off x="2186"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6" name="Oval 3321">
                      <a:extLst>
                        <a:ext uri="{FF2B5EF4-FFF2-40B4-BE49-F238E27FC236}">
                          <a16:creationId xmlns:a16="http://schemas.microsoft.com/office/drawing/2014/main" id="{F054D2C6-DABC-459E-A9CB-4B77259675A4}"/>
                        </a:ext>
                      </a:extLst>
                    </p:cNvPr>
                    <p:cNvSpPr>
                      <a:spLocks noChangeArrowheads="1"/>
                    </p:cNvSpPr>
                    <p:nvPr/>
                  </p:nvSpPr>
                  <p:spPr bwMode="auto">
                    <a:xfrm>
                      <a:off x="2192" y="39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7" name="Oval 3322">
                      <a:extLst>
                        <a:ext uri="{FF2B5EF4-FFF2-40B4-BE49-F238E27FC236}">
                          <a16:creationId xmlns:a16="http://schemas.microsoft.com/office/drawing/2014/main" id="{FC1C1119-21BA-404D-B30A-4B80F326BE17}"/>
                        </a:ext>
                      </a:extLst>
                    </p:cNvPr>
                    <p:cNvSpPr>
                      <a:spLocks noChangeArrowheads="1"/>
                    </p:cNvSpPr>
                    <p:nvPr/>
                  </p:nvSpPr>
                  <p:spPr bwMode="auto">
                    <a:xfrm>
                      <a:off x="2192" y="39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8" name="Oval 3323">
                      <a:extLst>
                        <a:ext uri="{FF2B5EF4-FFF2-40B4-BE49-F238E27FC236}">
                          <a16:creationId xmlns:a16="http://schemas.microsoft.com/office/drawing/2014/main" id="{70C95CC5-C994-4C75-AF2E-1A3084E39AFB}"/>
                        </a:ext>
                      </a:extLst>
                    </p:cNvPr>
                    <p:cNvSpPr>
                      <a:spLocks noChangeArrowheads="1"/>
                    </p:cNvSpPr>
                    <p:nvPr/>
                  </p:nvSpPr>
                  <p:spPr bwMode="auto">
                    <a:xfrm>
                      <a:off x="2192" y="33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39" name="Oval 3324">
                      <a:extLst>
                        <a:ext uri="{FF2B5EF4-FFF2-40B4-BE49-F238E27FC236}">
                          <a16:creationId xmlns:a16="http://schemas.microsoft.com/office/drawing/2014/main" id="{2956AEBC-8BF7-4082-A344-8DC59DBE0D76}"/>
                        </a:ext>
                      </a:extLst>
                    </p:cNvPr>
                    <p:cNvSpPr>
                      <a:spLocks noChangeArrowheads="1"/>
                    </p:cNvSpPr>
                    <p:nvPr/>
                  </p:nvSpPr>
                  <p:spPr bwMode="auto">
                    <a:xfrm>
                      <a:off x="2198" y="37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0" name="Oval 3325">
                      <a:extLst>
                        <a:ext uri="{FF2B5EF4-FFF2-40B4-BE49-F238E27FC236}">
                          <a16:creationId xmlns:a16="http://schemas.microsoft.com/office/drawing/2014/main" id="{4E11DEC1-0B6D-4DC6-B6A1-1FAECF6E43EA}"/>
                        </a:ext>
                      </a:extLst>
                    </p:cNvPr>
                    <p:cNvSpPr>
                      <a:spLocks noChangeArrowheads="1"/>
                    </p:cNvSpPr>
                    <p:nvPr/>
                  </p:nvSpPr>
                  <p:spPr bwMode="auto">
                    <a:xfrm>
                      <a:off x="2198" y="412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1" name="Oval 3326">
                      <a:extLst>
                        <a:ext uri="{FF2B5EF4-FFF2-40B4-BE49-F238E27FC236}">
                          <a16:creationId xmlns:a16="http://schemas.microsoft.com/office/drawing/2014/main" id="{83FBC7CD-3FE3-425F-B4F0-DE08542A714A}"/>
                        </a:ext>
                      </a:extLst>
                    </p:cNvPr>
                    <p:cNvSpPr>
                      <a:spLocks noChangeArrowheads="1"/>
                    </p:cNvSpPr>
                    <p:nvPr/>
                  </p:nvSpPr>
                  <p:spPr bwMode="auto">
                    <a:xfrm>
                      <a:off x="2198" y="3806"/>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2" name="Oval 3327">
                      <a:extLst>
                        <a:ext uri="{FF2B5EF4-FFF2-40B4-BE49-F238E27FC236}">
                          <a16:creationId xmlns:a16="http://schemas.microsoft.com/office/drawing/2014/main" id="{AE3AAEDE-8FCB-4595-9B67-BF859435B3A4}"/>
                        </a:ext>
                      </a:extLst>
                    </p:cNvPr>
                    <p:cNvSpPr>
                      <a:spLocks noChangeArrowheads="1"/>
                    </p:cNvSpPr>
                    <p:nvPr/>
                  </p:nvSpPr>
                  <p:spPr bwMode="auto">
                    <a:xfrm>
                      <a:off x="2204" y="34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3" name="Oval 3328">
                      <a:extLst>
                        <a:ext uri="{FF2B5EF4-FFF2-40B4-BE49-F238E27FC236}">
                          <a16:creationId xmlns:a16="http://schemas.microsoft.com/office/drawing/2014/main" id="{5F4D090D-551C-4568-A64B-CE6366B94D65}"/>
                        </a:ext>
                      </a:extLst>
                    </p:cNvPr>
                    <p:cNvSpPr>
                      <a:spLocks noChangeArrowheads="1"/>
                    </p:cNvSpPr>
                    <p:nvPr/>
                  </p:nvSpPr>
                  <p:spPr bwMode="auto">
                    <a:xfrm>
                      <a:off x="2204" y="382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4" name="Oval 3329">
                      <a:extLst>
                        <a:ext uri="{FF2B5EF4-FFF2-40B4-BE49-F238E27FC236}">
                          <a16:creationId xmlns:a16="http://schemas.microsoft.com/office/drawing/2014/main" id="{4A2205D5-C5CE-4CBE-8028-2363EA9E58D2}"/>
                        </a:ext>
                      </a:extLst>
                    </p:cNvPr>
                    <p:cNvSpPr>
                      <a:spLocks noChangeArrowheads="1"/>
                    </p:cNvSpPr>
                    <p:nvPr/>
                  </p:nvSpPr>
                  <p:spPr bwMode="auto">
                    <a:xfrm>
                      <a:off x="2210" y="322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5" name="Oval 3330">
                      <a:extLst>
                        <a:ext uri="{FF2B5EF4-FFF2-40B4-BE49-F238E27FC236}">
                          <a16:creationId xmlns:a16="http://schemas.microsoft.com/office/drawing/2014/main" id="{784CD895-E215-407E-9215-1B5F1ADC067D}"/>
                        </a:ext>
                      </a:extLst>
                    </p:cNvPr>
                    <p:cNvSpPr>
                      <a:spLocks noChangeArrowheads="1"/>
                    </p:cNvSpPr>
                    <p:nvPr/>
                  </p:nvSpPr>
                  <p:spPr bwMode="auto">
                    <a:xfrm>
                      <a:off x="2210" y="388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6" name="Oval 3331">
                      <a:extLst>
                        <a:ext uri="{FF2B5EF4-FFF2-40B4-BE49-F238E27FC236}">
                          <a16:creationId xmlns:a16="http://schemas.microsoft.com/office/drawing/2014/main" id="{3461E67B-C89C-4488-B8BF-8D9B45A27C49}"/>
                        </a:ext>
                      </a:extLst>
                    </p:cNvPr>
                    <p:cNvSpPr>
                      <a:spLocks noChangeArrowheads="1"/>
                    </p:cNvSpPr>
                    <p:nvPr/>
                  </p:nvSpPr>
                  <p:spPr bwMode="auto">
                    <a:xfrm>
                      <a:off x="2210" y="38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7" name="Oval 3332">
                      <a:extLst>
                        <a:ext uri="{FF2B5EF4-FFF2-40B4-BE49-F238E27FC236}">
                          <a16:creationId xmlns:a16="http://schemas.microsoft.com/office/drawing/2014/main" id="{474D4DDF-3DA2-4879-91A4-C5A2F32D51AD}"/>
                        </a:ext>
                      </a:extLst>
                    </p:cNvPr>
                    <p:cNvSpPr>
                      <a:spLocks noChangeArrowheads="1"/>
                    </p:cNvSpPr>
                    <p:nvPr/>
                  </p:nvSpPr>
                  <p:spPr bwMode="auto">
                    <a:xfrm>
                      <a:off x="2216" y="39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8" name="Oval 3333">
                      <a:extLst>
                        <a:ext uri="{FF2B5EF4-FFF2-40B4-BE49-F238E27FC236}">
                          <a16:creationId xmlns:a16="http://schemas.microsoft.com/office/drawing/2014/main" id="{539C46A7-9FC5-4C52-B02F-1CAD0ACE7947}"/>
                        </a:ext>
                      </a:extLst>
                    </p:cNvPr>
                    <p:cNvSpPr>
                      <a:spLocks noChangeArrowheads="1"/>
                    </p:cNvSpPr>
                    <p:nvPr/>
                  </p:nvSpPr>
                  <p:spPr bwMode="auto">
                    <a:xfrm>
                      <a:off x="2216" y="33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9" name="Oval 3334">
                      <a:extLst>
                        <a:ext uri="{FF2B5EF4-FFF2-40B4-BE49-F238E27FC236}">
                          <a16:creationId xmlns:a16="http://schemas.microsoft.com/office/drawing/2014/main" id="{C7ADBF99-08E1-43DF-9B0D-E9A24419E668}"/>
                        </a:ext>
                      </a:extLst>
                    </p:cNvPr>
                    <p:cNvSpPr>
                      <a:spLocks noChangeArrowheads="1"/>
                    </p:cNvSpPr>
                    <p:nvPr/>
                  </p:nvSpPr>
                  <p:spPr bwMode="auto">
                    <a:xfrm>
                      <a:off x="2216"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0" name="Oval 3335">
                      <a:extLst>
                        <a:ext uri="{FF2B5EF4-FFF2-40B4-BE49-F238E27FC236}">
                          <a16:creationId xmlns:a16="http://schemas.microsoft.com/office/drawing/2014/main" id="{EA59FACE-25D9-465A-B90E-996D8A1CBB03}"/>
                        </a:ext>
                      </a:extLst>
                    </p:cNvPr>
                    <p:cNvSpPr>
                      <a:spLocks noChangeArrowheads="1"/>
                    </p:cNvSpPr>
                    <p:nvPr/>
                  </p:nvSpPr>
                  <p:spPr bwMode="auto">
                    <a:xfrm>
                      <a:off x="2222" y="357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1" name="Oval 3336">
                      <a:extLst>
                        <a:ext uri="{FF2B5EF4-FFF2-40B4-BE49-F238E27FC236}">
                          <a16:creationId xmlns:a16="http://schemas.microsoft.com/office/drawing/2014/main" id="{E15340B5-9F66-472E-B9B3-6E091C7DB213}"/>
                        </a:ext>
                      </a:extLst>
                    </p:cNvPr>
                    <p:cNvSpPr>
                      <a:spLocks noChangeArrowheads="1"/>
                    </p:cNvSpPr>
                    <p:nvPr/>
                  </p:nvSpPr>
                  <p:spPr bwMode="auto">
                    <a:xfrm>
                      <a:off x="2222" y="410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2" name="Oval 3337">
                      <a:extLst>
                        <a:ext uri="{FF2B5EF4-FFF2-40B4-BE49-F238E27FC236}">
                          <a16:creationId xmlns:a16="http://schemas.microsoft.com/office/drawing/2014/main" id="{CF18BD80-A7F4-4B5A-B058-E68F3BADAA7A}"/>
                        </a:ext>
                      </a:extLst>
                    </p:cNvPr>
                    <p:cNvSpPr>
                      <a:spLocks noChangeArrowheads="1"/>
                    </p:cNvSpPr>
                    <p:nvPr/>
                  </p:nvSpPr>
                  <p:spPr bwMode="auto">
                    <a:xfrm>
                      <a:off x="2222"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3" name="Oval 3338">
                      <a:extLst>
                        <a:ext uri="{FF2B5EF4-FFF2-40B4-BE49-F238E27FC236}">
                          <a16:creationId xmlns:a16="http://schemas.microsoft.com/office/drawing/2014/main" id="{62B81C96-20BD-48C9-AC19-6BE573F443BF}"/>
                        </a:ext>
                      </a:extLst>
                    </p:cNvPr>
                    <p:cNvSpPr>
                      <a:spLocks noChangeArrowheads="1"/>
                    </p:cNvSpPr>
                    <p:nvPr/>
                  </p:nvSpPr>
                  <p:spPr bwMode="auto">
                    <a:xfrm>
                      <a:off x="2228"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4" name="Oval 3339">
                      <a:extLst>
                        <a:ext uri="{FF2B5EF4-FFF2-40B4-BE49-F238E27FC236}">
                          <a16:creationId xmlns:a16="http://schemas.microsoft.com/office/drawing/2014/main" id="{0A5A1307-35C2-49C0-842A-51C8500F4741}"/>
                        </a:ext>
                      </a:extLst>
                    </p:cNvPr>
                    <p:cNvSpPr>
                      <a:spLocks noChangeArrowheads="1"/>
                    </p:cNvSpPr>
                    <p:nvPr/>
                  </p:nvSpPr>
                  <p:spPr bwMode="auto">
                    <a:xfrm>
                      <a:off x="2228" y="401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5" name="Oval 3340">
                      <a:extLst>
                        <a:ext uri="{FF2B5EF4-FFF2-40B4-BE49-F238E27FC236}">
                          <a16:creationId xmlns:a16="http://schemas.microsoft.com/office/drawing/2014/main" id="{2F98308E-3FFD-42BA-B9AB-867F6287A5D8}"/>
                        </a:ext>
                      </a:extLst>
                    </p:cNvPr>
                    <p:cNvSpPr>
                      <a:spLocks noChangeArrowheads="1"/>
                    </p:cNvSpPr>
                    <p:nvPr/>
                  </p:nvSpPr>
                  <p:spPr bwMode="auto">
                    <a:xfrm>
                      <a:off x="2234" y="36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6" name="Oval 3341">
                      <a:extLst>
                        <a:ext uri="{FF2B5EF4-FFF2-40B4-BE49-F238E27FC236}">
                          <a16:creationId xmlns:a16="http://schemas.microsoft.com/office/drawing/2014/main" id="{189B362A-CE21-49BB-89DC-C29FBEF3626E}"/>
                        </a:ext>
                      </a:extLst>
                    </p:cNvPr>
                    <p:cNvSpPr>
                      <a:spLocks noChangeArrowheads="1"/>
                    </p:cNvSpPr>
                    <p:nvPr/>
                  </p:nvSpPr>
                  <p:spPr bwMode="auto">
                    <a:xfrm>
                      <a:off x="2234"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7" name="Oval 3342">
                      <a:extLst>
                        <a:ext uri="{FF2B5EF4-FFF2-40B4-BE49-F238E27FC236}">
                          <a16:creationId xmlns:a16="http://schemas.microsoft.com/office/drawing/2014/main" id="{A8D873CC-365D-498B-909C-E074223F2FFA}"/>
                        </a:ext>
                      </a:extLst>
                    </p:cNvPr>
                    <p:cNvSpPr>
                      <a:spLocks noChangeArrowheads="1"/>
                    </p:cNvSpPr>
                    <p:nvPr/>
                  </p:nvSpPr>
                  <p:spPr bwMode="auto">
                    <a:xfrm>
                      <a:off x="2234" y="32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8" name="Oval 3343">
                      <a:extLst>
                        <a:ext uri="{FF2B5EF4-FFF2-40B4-BE49-F238E27FC236}">
                          <a16:creationId xmlns:a16="http://schemas.microsoft.com/office/drawing/2014/main" id="{BD1B1821-BA5D-4A2A-8253-F07216C52826}"/>
                        </a:ext>
                      </a:extLst>
                    </p:cNvPr>
                    <p:cNvSpPr>
                      <a:spLocks noChangeArrowheads="1"/>
                    </p:cNvSpPr>
                    <p:nvPr/>
                  </p:nvSpPr>
                  <p:spPr bwMode="auto">
                    <a:xfrm>
                      <a:off x="2240" y="351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9" name="Oval 3344">
                      <a:extLst>
                        <a:ext uri="{FF2B5EF4-FFF2-40B4-BE49-F238E27FC236}">
                          <a16:creationId xmlns:a16="http://schemas.microsoft.com/office/drawing/2014/main" id="{794A60F3-B092-466D-8881-5291D2A47A3E}"/>
                        </a:ext>
                      </a:extLst>
                    </p:cNvPr>
                    <p:cNvSpPr>
                      <a:spLocks noChangeArrowheads="1"/>
                    </p:cNvSpPr>
                    <p:nvPr/>
                  </p:nvSpPr>
                  <p:spPr bwMode="auto">
                    <a:xfrm>
                      <a:off x="2240"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0" name="Oval 3345">
                      <a:extLst>
                        <a:ext uri="{FF2B5EF4-FFF2-40B4-BE49-F238E27FC236}">
                          <a16:creationId xmlns:a16="http://schemas.microsoft.com/office/drawing/2014/main" id="{01C5887E-47F2-4ECD-8895-379C96DA9191}"/>
                        </a:ext>
                      </a:extLst>
                    </p:cNvPr>
                    <p:cNvSpPr>
                      <a:spLocks noChangeArrowheads="1"/>
                    </p:cNvSpPr>
                    <p:nvPr/>
                  </p:nvSpPr>
                  <p:spPr bwMode="auto">
                    <a:xfrm>
                      <a:off x="2240"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1" name="Oval 3346">
                      <a:extLst>
                        <a:ext uri="{FF2B5EF4-FFF2-40B4-BE49-F238E27FC236}">
                          <a16:creationId xmlns:a16="http://schemas.microsoft.com/office/drawing/2014/main" id="{3207E9C3-E6D2-4D31-A180-C09FB62929EC}"/>
                        </a:ext>
                      </a:extLst>
                    </p:cNvPr>
                    <p:cNvSpPr>
                      <a:spLocks noChangeArrowheads="1"/>
                    </p:cNvSpPr>
                    <p:nvPr/>
                  </p:nvSpPr>
                  <p:spPr bwMode="auto">
                    <a:xfrm>
                      <a:off x="2246"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2" name="Oval 3347">
                      <a:extLst>
                        <a:ext uri="{FF2B5EF4-FFF2-40B4-BE49-F238E27FC236}">
                          <a16:creationId xmlns:a16="http://schemas.microsoft.com/office/drawing/2014/main" id="{3F1F477F-50F6-4D45-9E6C-3667A8C5CF2E}"/>
                        </a:ext>
                      </a:extLst>
                    </p:cNvPr>
                    <p:cNvSpPr>
                      <a:spLocks noChangeArrowheads="1"/>
                    </p:cNvSpPr>
                    <p:nvPr/>
                  </p:nvSpPr>
                  <p:spPr bwMode="auto">
                    <a:xfrm>
                      <a:off x="2246" y="36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3" name="Oval 3348">
                      <a:extLst>
                        <a:ext uri="{FF2B5EF4-FFF2-40B4-BE49-F238E27FC236}">
                          <a16:creationId xmlns:a16="http://schemas.microsoft.com/office/drawing/2014/main" id="{EAAC0EB3-C01E-4790-BBF6-064B1F8C1EDC}"/>
                        </a:ext>
                      </a:extLst>
                    </p:cNvPr>
                    <p:cNvSpPr>
                      <a:spLocks noChangeArrowheads="1"/>
                    </p:cNvSpPr>
                    <p:nvPr/>
                  </p:nvSpPr>
                  <p:spPr bwMode="auto">
                    <a:xfrm>
                      <a:off x="2246" y="391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4" name="Oval 3349">
                      <a:extLst>
                        <a:ext uri="{FF2B5EF4-FFF2-40B4-BE49-F238E27FC236}">
                          <a16:creationId xmlns:a16="http://schemas.microsoft.com/office/drawing/2014/main" id="{C5CBD5CE-6054-4FA3-8A43-8DFF137ACB53}"/>
                        </a:ext>
                      </a:extLst>
                    </p:cNvPr>
                    <p:cNvSpPr>
                      <a:spLocks noChangeArrowheads="1"/>
                    </p:cNvSpPr>
                    <p:nvPr/>
                  </p:nvSpPr>
                  <p:spPr bwMode="auto">
                    <a:xfrm>
                      <a:off x="2252" y="33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5" name="Oval 3350">
                      <a:extLst>
                        <a:ext uri="{FF2B5EF4-FFF2-40B4-BE49-F238E27FC236}">
                          <a16:creationId xmlns:a16="http://schemas.microsoft.com/office/drawing/2014/main" id="{2AFFA0D4-E08D-4ABC-ACA2-33466EAF0140}"/>
                        </a:ext>
                      </a:extLst>
                    </p:cNvPr>
                    <p:cNvSpPr>
                      <a:spLocks noChangeArrowheads="1"/>
                    </p:cNvSpPr>
                    <p:nvPr/>
                  </p:nvSpPr>
                  <p:spPr bwMode="auto">
                    <a:xfrm>
                      <a:off x="2252" y="34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6" name="Oval 3351">
                      <a:extLst>
                        <a:ext uri="{FF2B5EF4-FFF2-40B4-BE49-F238E27FC236}">
                          <a16:creationId xmlns:a16="http://schemas.microsoft.com/office/drawing/2014/main" id="{3F1D40FC-5D7D-4CCD-A962-C9E7DFA37395}"/>
                        </a:ext>
                      </a:extLst>
                    </p:cNvPr>
                    <p:cNvSpPr>
                      <a:spLocks noChangeArrowheads="1"/>
                    </p:cNvSpPr>
                    <p:nvPr/>
                  </p:nvSpPr>
                  <p:spPr bwMode="auto">
                    <a:xfrm>
                      <a:off x="2258" y="34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7" name="Oval 3352">
                      <a:extLst>
                        <a:ext uri="{FF2B5EF4-FFF2-40B4-BE49-F238E27FC236}">
                          <a16:creationId xmlns:a16="http://schemas.microsoft.com/office/drawing/2014/main" id="{BF043181-597A-4536-8724-A728F38EC241}"/>
                        </a:ext>
                      </a:extLst>
                    </p:cNvPr>
                    <p:cNvSpPr>
                      <a:spLocks noChangeArrowheads="1"/>
                    </p:cNvSpPr>
                    <p:nvPr/>
                  </p:nvSpPr>
                  <p:spPr bwMode="auto">
                    <a:xfrm>
                      <a:off x="2258" y="33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8" name="Oval 3353">
                      <a:extLst>
                        <a:ext uri="{FF2B5EF4-FFF2-40B4-BE49-F238E27FC236}">
                          <a16:creationId xmlns:a16="http://schemas.microsoft.com/office/drawing/2014/main" id="{5165D775-EC01-49E0-9D35-3125EE76802A}"/>
                        </a:ext>
                      </a:extLst>
                    </p:cNvPr>
                    <p:cNvSpPr>
                      <a:spLocks noChangeArrowheads="1"/>
                    </p:cNvSpPr>
                    <p:nvPr/>
                  </p:nvSpPr>
                  <p:spPr bwMode="auto">
                    <a:xfrm>
                      <a:off x="2258"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9" name="Oval 3354">
                      <a:extLst>
                        <a:ext uri="{FF2B5EF4-FFF2-40B4-BE49-F238E27FC236}">
                          <a16:creationId xmlns:a16="http://schemas.microsoft.com/office/drawing/2014/main" id="{5005E0F0-268A-40FB-B8A2-A756A9A0CB57}"/>
                        </a:ext>
                      </a:extLst>
                    </p:cNvPr>
                    <p:cNvSpPr>
                      <a:spLocks noChangeArrowheads="1"/>
                    </p:cNvSpPr>
                    <p:nvPr/>
                  </p:nvSpPr>
                  <p:spPr bwMode="auto">
                    <a:xfrm>
                      <a:off x="2264"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0" name="Oval 3355">
                      <a:extLst>
                        <a:ext uri="{FF2B5EF4-FFF2-40B4-BE49-F238E27FC236}">
                          <a16:creationId xmlns:a16="http://schemas.microsoft.com/office/drawing/2014/main" id="{1A51D292-80FB-45B2-B8EE-25A7ABD882C8}"/>
                        </a:ext>
                      </a:extLst>
                    </p:cNvPr>
                    <p:cNvSpPr>
                      <a:spLocks noChangeArrowheads="1"/>
                    </p:cNvSpPr>
                    <p:nvPr/>
                  </p:nvSpPr>
                  <p:spPr bwMode="auto">
                    <a:xfrm>
                      <a:off x="2264"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1" name="Oval 3356">
                      <a:extLst>
                        <a:ext uri="{FF2B5EF4-FFF2-40B4-BE49-F238E27FC236}">
                          <a16:creationId xmlns:a16="http://schemas.microsoft.com/office/drawing/2014/main" id="{F85FFED9-CF04-417D-B779-F6DBF623B643}"/>
                        </a:ext>
                      </a:extLst>
                    </p:cNvPr>
                    <p:cNvSpPr>
                      <a:spLocks noChangeArrowheads="1"/>
                    </p:cNvSpPr>
                    <p:nvPr/>
                  </p:nvSpPr>
                  <p:spPr bwMode="auto">
                    <a:xfrm>
                      <a:off x="2264" y="33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2" name="Oval 3357">
                      <a:extLst>
                        <a:ext uri="{FF2B5EF4-FFF2-40B4-BE49-F238E27FC236}">
                          <a16:creationId xmlns:a16="http://schemas.microsoft.com/office/drawing/2014/main" id="{4292CFED-F52F-4C4D-8C53-84F4CFDCECE2}"/>
                        </a:ext>
                      </a:extLst>
                    </p:cNvPr>
                    <p:cNvSpPr>
                      <a:spLocks noChangeArrowheads="1"/>
                    </p:cNvSpPr>
                    <p:nvPr/>
                  </p:nvSpPr>
                  <p:spPr bwMode="auto">
                    <a:xfrm>
                      <a:off x="2270"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3" name="Oval 3358">
                      <a:extLst>
                        <a:ext uri="{FF2B5EF4-FFF2-40B4-BE49-F238E27FC236}">
                          <a16:creationId xmlns:a16="http://schemas.microsoft.com/office/drawing/2014/main" id="{88FB61C2-31F8-42A0-A105-D8FB5031DCB2}"/>
                        </a:ext>
                      </a:extLst>
                    </p:cNvPr>
                    <p:cNvSpPr>
                      <a:spLocks noChangeArrowheads="1"/>
                    </p:cNvSpPr>
                    <p:nvPr/>
                  </p:nvSpPr>
                  <p:spPr bwMode="auto">
                    <a:xfrm>
                      <a:off x="2270"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4" name="Oval 3359">
                      <a:extLst>
                        <a:ext uri="{FF2B5EF4-FFF2-40B4-BE49-F238E27FC236}">
                          <a16:creationId xmlns:a16="http://schemas.microsoft.com/office/drawing/2014/main" id="{691C20B0-1E91-4164-AA95-A1ECC46C5BDB}"/>
                        </a:ext>
                      </a:extLst>
                    </p:cNvPr>
                    <p:cNvSpPr>
                      <a:spLocks noChangeArrowheads="1"/>
                    </p:cNvSpPr>
                    <p:nvPr/>
                  </p:nvSpPr>
                  <p:spPr bwMode="auto">
                    <a:xfrm>
                      <a:off x="2270" y="329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5" name="Oval 3360">
                      <a:extLst>
                        <a:ext uri="{FF2B5EF4-FFF2-40B4-BE49-F238E27FC236}">
                          <a16:creationId xmlns:a16="http://schemas.microsoft.com/office/drawing/2014/main" id="{AB21FFE5-8CB4-456B-8E1F-9A05E01B724E}"/>
                        </a:ext>
                      </a:extLst>
                    </p:cNvPr>
                    <p:cNvSpPr>
                      <a:spLocks noChangeArrowheads="1"/>
                    </p:cNvSpPr>
                    <p:nvPr/>
                  </p:nvSpPr>
                  <p:spPr bwMode="auto">
                    <a:xfrm>
                      <a:off x="2276" y="360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6" name="Oval 3361">
                      <a:extLst>
                        <a:ext uri="{FF2B5EF4-FFF2-40B4-BE49-F238E27FC236}">
                          <a16:creationId xmlns:a16="http://schemas.microsoft.com/office/drawing/2014/main" id="{9C24B5DC-13AC-4B22-A7DF-35020F3B4E57}"/>
                        </a:ext>
                      </a:extLst>
                    </p:cNvPr>
                    <p:cNvSpPr>
                      <a:spLocks noChangeArrowheads="1"/>
                    </p:cNvSpPr>
                    <p:nvPr/>
                  </p:nvSpPr>
                  <p:spPr bwMode="auto">
                    <a:xfrm>
                      <a:off x="2276" y="33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7" name="Oval 3362">
                      <a:extLst>
                        <a:ext uri="{FF2B5EF4-FFF2-40B4-BE49-F238E27FC236}">
                          <a16:creationId xmlns:a16="http://schemas.microsoft.com/office/drawing/2014/main" id="{A03B5493-F5F7-42FE-BA1B-420CB0723020}"/>
                        </a:ext>
                      </a:extLst>
                    </p:cNvPr>
                    <p:cNvSpPr>
                      <a:spLocks noChangeArrowheads="1"/>
                    </p:cNvSpPr>
                    <p:nvPr/>
                  </p:nvSpPr>
                  <p:spPr bwMode="auto">
                    <a:xfrm>
                      <a:off x="2282"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8" name="Oval 3363">
                      <a:extLst>
                        <a:ext uri="{FF2B5EF4-FFF2-40B4-BE49-F238E27FC236}">
                          <a16:creationId xmlns:a16="http://schemas.microsoft.com/office/drawing/2014/main" id="{1A199DA2-0909-4D63-9321-FCDF6BDC6D1D}"/>
                        </a:ext>
                      </a:extLst>
                    </p:cNvPr>
                    <p:cNvSpPr>
                      <a:spLocks noChangeArrowheads="1"/>
                    </p:cNvSpPr>
                    <p:nvPr/>
                  </p:nvSpPr>
                  <p:spPr bwMode="auto">
                    <a:xfrm>
                      <a:off x="2282" y="34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9" name="Oval 3364">
                      <a:extLst>
                        <a:ext uri="{FF2B5EF4-FFF2-40B4-BE49-F238E27FC236}">
                          <a16:creationId xmlns:a16="http://schemas.microsoft.com/office/drawing/2014/main" id="{FF76D64D-2F87-43F5-AB00-D4A517D68752}"/>
                        </a:ext>
                      </a:extLst>
                    </p:cNvPr>
                    <p:cNvSpPr>
                      <a:spLocks noChangeArrowheads="1"/>
                    </p:cNvSpPr>
                    <p:nvPr/>
                  </p:nvSpPr>
                  <p:spPr bwMode="auto">
                    <a:xfrm>
                      <a:off x="2282" y="404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0" name="Oval 3365">
                      <a:extLst>
                        <a:ext uri="{FF2B5EF4-FFF2-40B4-BE49-F238E27FC236}">
                          <a16:creationId xmlns:a16="http://schemas.microsoft.com/office/drawing/2014/main" id="{D5785F37-0B46-4314-8313-4DC5A03BA09A}"/>
                        </a:ext>
                      </a:extLst>
                    </p:cNvPr>
                    <p:cNvSpPr>
                      <a:spLocks noChangeArrowheads="1"/>
                    </p:cNvSpPr>
                    <p:nvPr/>
                  </p:nvSpPr>
                  <p:spPr bwMode="auto">
                    <a:xfrm>
                      <a:off x="2288" y="3289"/>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1" name="Oval 3366">
                      <a:extLst>
                        <a:ext uri="{FF2B5EF4-FFF2-40B4-BE49-F238E27FC236}">
                          <a16:creationId xmlns:a16="http://schemas.microsoft.com/office/drawing/2014/main" id="{1CF8ADF0-E3B6-4701-95B1-DC3409A1D225}"/>
                        </a:ext>
                      </a:extLst>
                    </p:cNvPr>
                    <p:cNvSpPr>
                      <a:spLocks noChangeArrowheads="1"/>
                    </p:cNvSpPr>
                    <p:nvPr/>
                  </p:nvSpPr>
                  <p:spPr bwMode="auto">
                    <a:xfrm>
                      <a:off x="2288" y="413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2" name="Oval 3367">
                      <a:extLst>
                        <a:ext uri="{FF2B5EF4-FFF2-40B4-BE49-F238E27FC236}">
                          <a16:creationId xmlns:a16="http://schemas.microsoft.com/office/drawing/2014/main" id="{EBC7AB6C-A7C5-41D1-A258-1B4F02008AA7}"/>
                        </a:ext>
                      </a:extLst>
                    </p:cNvPr>
                    <p:cNvSpPr>
                      <a:spLocks noChangeArrowheads="1"/>
                    </p:cNvSpPr>
                    <p:nvPr/>
                  </p:nvSpPr>
                  <p:spPr bwMode="auto">
                    <a:xfrm>
                      <a:off x="2288"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3" name="Oval 3368">
                      <a:extLst>
                        <a:ext uri="{FF2B5EF4-FFF2-40B4-BE49-F238E27FC236}">
                          <a16:creationId xmlns:a16="http://schemas.microsoft.com/office/drawing/2014/main" id="{7A9CEC89-F4EF-4A00-BFD0-0FFC9C8F28BD}"/>
                        </a:ext>
                      </a:extLst>
                    </p:cNvPr>
                    <p:cNvSpPr>
                      <a:spLocks noChangeArrowheads="1"/>
                    </p:cNvSpPr>
                    <p:nvPr/>
                  </p:nvSpPr>
                  <p:spPr bwMode="auto">
                    <a:xfrm>
                      <a:off x="2294" y="37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4" name="Oval 3369">
                      <a:extLst>
                        <a:ext uri="{FF2B5EF4-FFF2-40B4-BE49-F238E27FC236}">
                          <a16:creationId xmlns:a16="http://schemas.microsoft.com/office/drawing/2014/main" id="{CD418BA4-DDE3-4559-9F65-A978253FD8A1}"/>
                        </a:ext>
                      </a:extLst>
                    </p:cNvPr>
                    <p:cNvSpPr>
                      <a:spLocks noChangeArrowheads="1"/>
                    </p:cNvSpPr>
                    <p:nvPr/>
                  </p:nvSpPr>
                  <p:spPr bwMode="auto">
                    <a:xfrm>
                      <a:off x="2294" y="398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5" name="Oval 3370">
                      <a:extLst>
                        <a:ext uri="{FF2B5EF4-FFF2-40B4-BE49-F238E27FC236}">
                          <a16:creationId xmlns:a16="http://schemas.microsoft.com/office/drawing/2014/main" id="{737549EA-9E44-40FD-9981-E59EA1778D90}"/>
                        </a:ext>
                      </a:extLst>
                    </p:cNvPr>
                    <p:cNvSpPr>
                      <a:spLocks noChangeArrowheads="1"/>
                    </p:cNvSpPr>
                    <p:nvPr/>
                  </p:nvSpPr>
                  <p:spPr bwMode="auto">
                    <a:xfrm>
                      <a:off x="2294"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6" name="Oval 3371">
                      <a:extLst>
                        <a:ext uri="{FF2B5EF4-FFF2-40B4-BE49-F238E27FC236}">
                          <a16:creationId xmlns:a16="http://schemas.microsoft.com/office/drawing/2014/main" id="{10E4720F-8F2B-4B2E-8778-55BA60B6B366}"/>
                        </a:ext>
                      </a:extLst>
                    </p:cNvPr>
                    <p:cNvSpPr>
                      <a:spLocks noChangeArrowheads="1"/>
                    </p:cNvSpPr>
                    <p:nvPr/>
                  </p:nvSpPr>
                  <p:spPr bwMode="auto">
                    <a:xfrm>
                      <a:off x="2300"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7" name="Oval 3372">
                      <a:extLst>
                        <a:ext uri="{FF2B5EF4-FFF2-40B4-BE49-F238E27FC236}">
                          <a16:creationId xmlns:a16="http://schemas.microsoft.com/office/drawing/2014/main" id="{BD541A5D-A85B-478B-994E-C80C2679E9E4}"/>
                        </a:ext>
                      </a:extLst>
                    </p:cNvPr>
                    <p:cNvSpPr>
                      <a:spLocks noChangeArrowheads="1"/>
                    </p:cNvSpPr>
                    <p:nvPr/>
                  </p:nvSpPr>
                  <p:spPr bwMode="auto">
                    <a:xfrm>
                      <a:off x="2300" y="33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8" name="Oval 3373">
                      <a:extLst>
                        <a:ext uri="{FF2B5EF4-FFF2-40B4-BE49-F238E27FC236}">
                          <a16:creationId xmlns:a16="http://schemas.microsoft.com/office/drawing/2014/main" id="{5F20FDEA-AC82-43AC-9DFB-4728AAD748C3}"/>
                        </a:ext>
                      </a:extLst>
                    </p:cNvPr>
                    <p:cNvSpPr>
                      <a:spLocks noChangeArrowheads="1"/>
                    </p:cNvSpPr>
                    <p:nvPr/>
                  </p:nvSpPr>
                  <p:spPr bwMode="auto">
                    <a:xfrm>
                      <a:off x="2300"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89" name="Oval 3374">
                      <a:extLst>
                        <a:ext uri="{FF2B5EF4-FFF2-40B4-BE49-F238E27FC236}">
                          <a16:creationId xmlns:a16="http://schemas.microsoft.com/office/drawing/2014/main" id="{8AE5866A-5A90-40ED-BC04-1A9E13DE35B2}"/>
                        </a:ext>
                      </a:extLst>
                    </p:cNvPr>
                    <p:cNvSpPr>
                      <a:spLocks noChangeArrowheads="1"/>
                    </p:cNvSpPr>
                    <p:nvPr/>
                  </p:nvSpPr>
                  <p:spPr bwMode="auto">
                    <a:xfrm>
                      <a:off x="2306" y="353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0" name="Oval 3375">
                      <a:extLst>
                        <a:ext uri="{FF2B5EF4-FFF2-40B4-BE49-F238E27FC236}">
                          <a16:creationId xmlns:a16="http://schemas.microsoft.com/office/drawing/2014/main" id="{770FB9B5-9DA0-42DC-B64F-8F12FC069E8B}"/>
                        </a:ext>
                      </a:extLst>
                    </p:cNvPr>
                    <p:cNvSpPr>
                      <a:spLocks noChangeArrowheads="1"/>
                    </p:cNvSpPr>
                    <p:nvPr/>
                  </p:nvSpPr>
                  <p:spPr bwMode="auto">
                    <a:xfrm>
                      <a:off x="2306"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1" name="Oval 3376">
                      <a:extLst>
                        <a:ext uri="{FF2B5EF4-FFF2-40B4-BE49-F238E27FC236}">
                          <a16:creationId xmlns:a16="http://schemas.microsoft.com/office/drawing/2014/main" id="{721F9203-2C2C-473D-B52D-A0A5F5E71DCC}"/>
                        </a:ext>
                      </a:extLst>
                    </p:cNvPr>
                    <p:cNvSpPr>
                      <a:spLocks noChangeArrowheads="1"/>
                    </p:cNvSpPr>
                    <p:nvPr/>
                  </p:nvSpPr>
                  <p:spPr bwMode="auto">
                    <a:xfrm>
                      <a:off x="2312" y="330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2" name="Oval 3377">
                      <a:extLst>
                        <a:ext uri="{FF2B5EF4-FFF2-40B4-BE49-F238E27FC236}">
                          <a16:creationId xmlns:a16="http://schemas.microsoft.com/office/drawing/2014/main" id="{EB29EA95-E3E3-491C-A90A-3A84E4C0F228}"/>
                        </a:ext>
                      </a:extLst>
                    </p:cNvPr>
                    <p:cNvSpPr>
                      <a:spLocks noChangeArrowheads="1"/>
                    </p:cNvSpPr>
                    <p:nvPr/>
                  </p:nvSpPr>
                  <p:spPr bwMode="auto">
                    <a:xfrm>
                      <a:off x="2312" y="33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3" name="Oval 3378">
                      <a:extLst>
                        <a:ext uri="{FF2B5EF4-FFF2-40B4-BE49-F238E27FC236}">
                          <a16:creationId xmlns:a16="http://schemas.microsoft.com/office/drawing/2014/main" id="{92AA454C-F09A-4445-AF78-F889343299D3}"/>
                        </a:ext>
                      </a:extLst>
                    </p:cNvPr>
                    <p:cNvSpPr>
                      <a:spLocks noChangeArrowheads="1"/>
                    </p:cNvSpPr>
                    <p:nvPr/>
                  </p:nvSpPr>
                  <p:spPr bwMode="auto">
                    <a:xfrm>
                      <a:off x="2312"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4" name="Oval 3379">
                      <a:extLst>
                        <a:ext uri="{FF2B5EF4-FFF2-40B4-BE49-F238E27FC236}">
                          <a16:creationId xmlns:a16="http://schemas.microsoft.com/office/drawing/2014/main" id="{77CABE77-C024-4DEA-B8A3-06FE99DCF298}"/>
                        </a:ext>
                      </a:extLst>
                    </p:cNvPr>
                    <p:cNvSpPr>
                      <a:spLocks noChangeArrowheads="1"/>
                    </p:cNvSpPr>
                    <p:nvPr/>
                  </p:nvSpPr>
                  <p:spPr bwMode="auto">
                    <a:xfrm>
                      <a:off x="2318"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5" name="Oval 3380">
                      <a:extLst>
                        <a:ext uri="{FF2B5EF4-FFF2-40B4-BE49-F238E27FC236}">
                          <a16:creationId xmlns:a16="http://schemas.microsoft.com/office/drawing/2014/main" id="{A4D58BEB-905F-4484-9B9E-400DB45036B6}"/>
                        </a:ext>
                      </a:extLst>
                    </p:cNvPr>
                    <p:cNvSpPr>
                      <a:spLocks noChangeArrowheads="1"/>
                    </p:cNvSpPr>
                    <p:nvPr/>
                  </p:nvSpPr>
                  <p:spPr bwMode="auto">
                    <a:xfrm>
                      <a:off x="2318" y="32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6" name="Oval 3381">
                      <a:extLst>
                        <a:ext uri="{FF2B5EF4-FFF2-40B4-BE49-F238E27FC236}">
                          <a16:creationId xmlns:a16="http://schemas.microsoft.com/office/drawing/2014/main" id="{6CF0A467-0F53-433C-AF8B-5FF2D9D183B5}"/>
                        </a:ext>
                      </a:extLst>
                    </p:cNvPr>
                    <p:cNvSpPr>
                      <a:spLocks noChangeArrowheads="1"/>
                    </p:cNvSpPr>
                    <p:nvPr/>
                  </p:nvSpPr>
                  <p:spPr bwMode="auto">
                    <a:xfrm>
                      <a:off x="2318" y="37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7" name="Oval 3382">
                      <a:extLst>
                        <a:ext uri="{FF2B5EF4-FFF2-40B4-BE49-F238E27FC236}">
                          <a16:creationId xmlns:a16="http://schemas.microsoft.com/office/drawing/2014/main" id="{4FF4839E-3618-4143-98C7-6933E4B38D0F}"/>
                        </a:ext>
                      </a:extLst>
                    </p:cNvPr>
                    <p:cNvSpPr>
                      <a:spLocks noChangeArrowheads="1"/>
                    </p:cNvSpPr>
                    <p:nvPr/>
                  </p:nvSpPr>
                  <p:spPr bwMode="auto">
                    <a:xfrm>
                      <a:off x="2324"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8" name="Oval 3383">
                      <a:extLst>
                        <a:ext uri="{FF2B5EF4-FFF2-40B4-BE49-F238E27FC236}">
                          <a16:creationId xmlns:a16="http://schemas.microsoft.com/office/drawing/2014/main" id="{9F66137D-85D9-4C33-AFBF-67ED09FE3916}"/>
                        </a:ext>
                      </a:extLst>
                    </p:cNvPr>
                    <p:cNvSpPr>
                      <a:spLocks noChangeArrowheads="1"/>
                    </p:cNvSpPr>
                    <p:nvPr/>
                  </p:nvSpPr>
                  <p:spPr bwMode="auto">
                    <a:xfrm>
                      <a:off x="2324" y="39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9" name="Oval 3384">
                      <a:extLst>
                        <a:ext uri="{FF2B5EF4-FFF2-40B4-BE49-F238E27FC236}">
                          <a16:creationId xmlns:a16="http://schemas.microsoft.com/office/drawing/2014/main" id="{432DA5AF-2E08-415C-9C29-771F1AC164B5}"/>
                        </a:ext>
                      </a:extLst>
                    </p:cNvPr>
                    <p:cNvSpPr>
                      <a:spLocks noChangeArrowheads="1"/>
                    </p:cNvSpPr>
                    <p:nvPr/>
                  </p:nvSpPr>
                  <p:spPr bwMode="auto">
                    <a:xfrm>
                      <a:off x="2324" y="38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0" name="Oval 3385">
                      <a:extLst>
                        <a:ext uri="{FF2B5EF4-FFF2-40B4-BE49-F238E27FC236}">
                          <a16:creationId xmlns:a16="http://schemas.microsoft.com/office/drawing/2014/main" id="{00DF427C-BEEC-427C-B1E5-4DB5E6A21BD3}"/>
                        </a:ext>
                      </a:extLst>
                    </p:cNvPr>
                    <p:cNvSpPr>
                      <a:spLocks noChangeArrowheads="1"/>
                    </p:cNvSpPr>
                    <p:nvPr/>
                  </p:nvSpPr>
                  <p:spPr bwMode="auto">
                    <a:xfrm>
                      <a:off x="2330"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1" name="Oval 3386">
                      <a:extLst>
                        <a:ext uri="{FF2B5EF4-FFF2-40B4-BE49-F238E27FC236}">
                          <a16:creationId xmlns:a16="http://schemas.microsoft.com/office/drawing/2014/main" id="{1C9790E8-CEF3-4150-8EFD-637B7B6E24B1}"/>
                        </a:ext>
                      </a:extLst>
                    </p:cNvPr>
                    <p:cNvSpPr>
                      <a:spLocks noChangeArrowheads="1"/>
                    </p:cNvSpPr>
                    <p:nvPr/>
                  </p:nvSpPr>
                  <p:spPr bwMode="auto">
                    <a:xfrm>
                      <a:off x="2330" y="351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2" name="Oval 3387">
                      <a:extLst>
                        <a:ext uri="{FF2B5EF4-FFF2-40B4-BE49-F238E27FC236}">
                          <a16:creationId xmlns:a16="http://schemas.microsoft.com/office/drawing/2014/main" id="{0EDF8257-86B2-46F7-B785-E3D930AF2E3E}"/>
                        </a:ext>
                      </a:extLst>
                    </p:cNvPr>
                    <p:cNvSpPr>
                      <a:spLocks noChangeArrowheads="1"/>
                    </p:cNvSpPr>
                    <p:nvPr/>
                  </p:nvSpPr>
                  <p:spPr bwMode="auto">
                    <a:xfrm>
                      <a:off x="2336" y="34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3" name="Oval 3388">
                      <a:extLst>
                        <a:ext uri="{FF2B5EF4-FFF2-40B4-BE49-F238E27FC236}">
                          <a16:creationId xmlns:a16="http://schemas.microsoft.com/office/drawing/2014/main" id="{3C1C131C-BEC6-45BA-8486-9150A854F0E1}"/>
                        </a:ext>
                      </a:extLst>
                    </p:cNvPr>
                    <p:cNvSpPr>
                      <a:spLocks noChangeArrowheads="1"/>
                    </p:cNvSpPr>
                    <p:nvPr/>
                  </p:nvSpPr>
                  <p:spPr bwMode="auto">
                    <a:xfrm>
                      <a:off x="2336" y="384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4" name="Oval 3389">
                      <a:extLst>
                        <a:ext uri="{FF2B5EF4-FFF2-40B4-BE49-F238E27FC236}">
                          <a16:creationId xmlns:a16="http://schemas.microsoft.com/office/drawing/2014/main" id="{14CFE40D-9BF5-49B9-8C81-DA5B22AFB470}"/>
                        </a:ext>
                      </a:extLst>
                    </p:cNvPr>
                    <p:cNvSpPr>
                      <a:spLocks noChangeArrowheads="1"/>
                    </p:cNvSpPr>
                    <p:nvPr/>
                  </p:nvSpPr>
                  <p:spPr bwMode="auto">
                    <a:xfrm>
                      <a:off x="2336" y="34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5" name="Oval 3390">
                      <a:extLst>
                        <a:ext uri="{FF2B5EF4-FFF2-40B4-BE49-F238E27FC236}">
                          <a16:creationId xmlns:a16="http://schemas.microsoft.com/office/drawing/2014/main" id="{14453567-9256-44B6-B851-F3C5C88AC229}"/>
                        </a:ext>
                      </a:extLst>
                    </p:cNvPr>
                    <p:cNvSpPr>
                      <a:spLocks noChangeArrowheads="1"/>
                    </p:cNvSpPr>
                    <p:nvPr/>
                  </p:nvSpPr>
                  <p:spPr bwMode="auto">
                    <a:xfrm>
                      <a:off x="2342"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6" name="Oval 3391">
                      <a:extLst>
                        <a:ext uri="{FF2B5EF4-FFF2-40B4-BE49-F238E27FC236}">
                          <a16:creationId xmlns:a16="http://schemas.microsoft.com/office/drawing/2014/main" id="{B481FFDC-C658-4B2D-9447-A83CBCF0F11B}"/>
                        </a:ext>
                      </a:extLst>
                    </p:cNvPr>
                    <p:cNvSpPr>
                      <a:spLocks noChangeArrowheads="1"/>
                    </p:cNvSpPr>
                    <p:nvPr/>
                  </p:nvSpPr>
                  <p:spPr bwMode="auto">
                    <a:xfrm>
                      <a:off x="2342" y="36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7" name="Oval 3392">
                      <a:extLst>
                        <a:ext uri="{FF2B5EF4-FFF2-40B4-BE49-F238E27FC236}">
                          <a16:creationId xmlns:a16="http://schemas.microsoft.com/office/drawing/2014/main" id="{65D0D076-AB6A-40A6-98D7-FB2837867587}"/>
                        </a:ext>
                      </a:extLst>
                    </p:cNvPr>
                    <p:cNvSpPr>
                      <a:spLocks noChangeArrowheads="1"/>
                    </p:cNvSpPr>
                    <p:nvPr/>
                  </p:nvSpPr>
                  <p:spPr bwMode="auto">
                    <a:xfrm>
                      <a:off x="2342" y="324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8" name="Oval 3393">
                      <a:extLst>
                        <a:ext uri="{FF2B5EF4-FFF2-40B4-BE49-F238E27FC236}">
                          <a16:creationId xmlns:a16="http://schemas.microsoft.com/office/drawing/2014/main" id="{F62DBA1E-2D76-4392-BECF-F1B1E1CA478F}"/>
                        </a:ext>
                      </a:extLst>
                    </p:cNvPr>
                    <p:cNvSpPr>
                      <a:spLocks noChangeArrowheads="1"/>
                    </p:cNvSpPr>
                    <p:nvPr/>
                  </p:nvSpPr>
                  <p:spPr bwMode="auto">
                    <a:xfrm>
                      <a:off x="2348" y="331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9" name="Oval 3394">
                      <a:extLst>
                        <a:ext uri="{FF2B5EF4-FFF2-40B4-BE49-F238E27FC236}">
                          <a16:creationId xmlns:a16="http://schemas.microsoft.com/office/drawing/2014/main" id="{DE84E554-32EE-4A99-B2CF-17ABA52FAB94}"/>
                        </a:ext>
                      </a:extLst>
                    </p:cNvPr>
                    <p:cNvSpPr>
                      <a:spLocks noChangeArrowheads="1"/>
                    </p:cNvSpPr>
                    <p:nvPr/>
                  </p:nvSpPr>
                  <p:spPr bwMode="auto">
                    <a:xfrm>
                      <a:off x="2348" y="426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0" name="Oval 3395">
                      <a:extLst>
                        <a:ext uri="{FF2B5EF4-FFF2-40B4-BE49-F238E27FC236}">
                          <a16:creationId xmlns:a16="http://schemas.microsoft.com/office/drawing/2014/main" id="{A2BA0766-6244-4247-9315-A7D6B75EE6D2}"/>
                        </a:ext>
                      </a:extLst>
                    </p:cNvPr>
                    <p:cNvSpPr>
                      <a:spLocks noChangeArrowheads="1"/>
                    </p:cNvSpPr>
                    <p:nvPr/>
                  </p:nvSpPr>
                  <p:spPr bwMode="auto">
                    <a:xfrm>
                      <a:off x="2348"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1" name="Oval 3396">
                      <a:extLst>
                        <a:ext uri="{FF2B5EF4-FFF2-40B4-BE49-F238E27FC236}">
                          <a16:creationId xmlns:a16="http://schemas.microsoft.com/office/drawing/2014/main" id="{9F8553F6-74E4-493A-AE02-6BB0DA18C904}"/>
                        </a:ext>
                      </a:extLst>
                    </p:cNvPr>
                    <p:cNvSpPr>
                      <a:spLocks noChangeArrowheads="1"/>
                    </p:cNvSpPr>
                    <p:nvPr/>
                  </p:nvSpPr>
                  <p:spPr bwMode="auto">
                    <a:xfrm>
                      <a:off x="2354" y="390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2" name="Oval 3397">
                      <a:extLst>
                        <a:ext uri="{FF2B5EF4-FFF2-40B4-BE49-F238E27FC236}">
                          <a16:creationId xmlns:a16="http://schemas.microsoft.com/office/drawing/2014/main" id="{7B1D8958-5BAA-4EFB-A7A6-7752B48FDA26}"/>
                        </a:ext>
                      </a:extLst>
                    </p:cNvPr>
                    <p:cNvSpPr>
                      <a:spLocks noChangeArrowheads="1"/>
                    </p:cNvSpPr>
                    <p:nvPr/>
                  </p:nvSpPr>
                  <p:spPr bwMode="auto">
                    <a:xfrm>
                      <a:off x="2354" y="37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3" name="Oval 3398">
                      <a:extLst>
                        <a:ext uri="{FF2B5EF4-FFF2-40B4-BE49-F238E27FC236}">
                          <a16:creationId xmlns:a16="http://schemas.microsoft.com/office/drawing/2014/main" id="{0F5CB8AE-0445-49A0-866B-286714B670B6}"/>
                        </a:ext>
                      </a:extLst>
                    </p:cNvPr>
                    <p:cNvSpPr>
                      <a:spLocks noChangeArrowheads="1"/>
                    </p:cNvSpPr>
                    <p:nvPr/>
                  </p:nvSpPr>
                  <p:spPr bwMode="auto">
                    <a:xfrm>
                      <a:off x="2360" y="384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4" name="Oval 3399">
                      <a:extLst>
                        <a:ext uri="{FF2B5EF4-FFF2-40B4-BE49-F238E27FC236}">
                          <a16:creationId xmlns:a16="http://schemas.microsoft.com/office/drawing/2014/main" id="{E559C331-3049-442B-B4CD-2E931A8C36E0}"/>
                        </a:ext>
                      </a:extLst>
                    </p:cNvPr>
                    <p:cNvSpPr>
                      <a:spLocks noChangeArrowheads="1"/>
                    </p:cNvSpPr>
                    <p:nvPr/>
                  </p:nvSpPr>
                  <p:spPr bwMode="auto">
                    <a:xfrm>
                      <a:off x="2360" y="326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5" name="Oval 3400">
                      <a:extLst>
                        <a:ext uri="{FF2B5EF4-FFF2-40B4-BE49-F238E27FC236}">
                          <a16:creationId xmlns:a16="http://schemas.microsoft.com/office/drawing/2014/main" id="{BBEF3E38-7BD9-4EBD-A6B9-E2518A43F6D5}"/>
                        </a:ext>
                      </a:extLst>
                    </p:cNvPr>
                    <p:cNvSpPr>
                      <a:spLocks noChangeArrowheads="1"/>
                    </p:cNvSpPr>
                    <p:nvPr/>
                  </p:nvSpPr>
                  <p:spPr bwMode="auto">
                    <a:xfrm>
                      <a:off x="2360" y="33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6" name="Oval 3401">
                      <a:extLst>
                        <a:ext uri="{FF2B5EF4-FFF2-40B4-BE49-F238E27FC236}">
                          <a16:creationId xmlns:a16="http://schemas.microsoft.com/office/drawing/2014/main" id="{37B29939-FCBE-4485-B8DB-910E37824AFD}"/>
                        </a:ext>
                      </a:extLst>
                    </p:cNvPr>
                    <p:cNvSpPr>
                      <a:spLocks noChangeArrowheads="1"/>
                    </p:cNvSpPr>
                    <p:nvPr/>
                  </p:nvSpPr>
                  <p:spPr bwMode="auto">
                    <a:xfrm>
                      <a:off x="2366"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7" name="Oval 3402">
                      <a:extLst>
                        <a:ext uri="{FF2B5EF4-FFF2-40B4-BE49-F238E27FC236}">
                          <a16:creationId xmlns:a16="http://schemas.microsoft.com/office/drawing/2014/main" id="{0B66CEED-E22B-4BCE-AF1B-D0A46F264108}"/>
                        </a:ext>
                      </a:extLst>
                    </p:cNvPr>
                    <p:cNvSpPr>
                      <a:spLocks noChangeArrowheads="1"/>
                    </p:cNvSpPr>
                    <p:nvPr/>
                  </p:nvSpPr>
                  <p:spPr bwMode="auto">
                    <a:xfrm>
                      <a:off x="2366" y="350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8" name="Oval 3403">
                      <a:extLst>
                        <a:ext uri="{FF2B5EF4-FFF2-40B4-BE49-F238E27FC236}">
                          <a16:creationId xmlns:a16="http://schemas.microsoft.com/office/drawing/2014/main" id="{ED53A38C-D6DB-4226-B47A-96BEFE5E88EF}"/>
                        </a:ext>
                      </a:extLst>
                    </p:cNvPr>
                    <p:cNvSpPr>
                      <a:spLocks noChangeArrowheads="1"/>
                    </p:cNvSpPr>
                    <p:nvPr/>
                  </p:nvSpPr>
                  <p:spPr bwMode="auto">
                    <a:xfrm>
                      <a:off x="2366" y="356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9" name="Oval 3404">
                      <a:extLst>
                        <a:ext uri="{FF2B5EF4-FFF2-40B4-BE49-F238E27FC236}">
                          <a16:creationId xmlns:a16="http://schemas.microsoft.com/office/drawing/2014/main" id="{AE948200-8C3F-4EF2-8CAE-5B230FC63A20}"/>
                        </a:ext>
                      </a:extLst>
                    </p:cNvPr>
                    <p:cNvSpPr>
                      <a:spLocks noChangeArrowheads="1"/>
                    </p:cNvSpPr>
                    <p:nvPr/>
                  </p:nvSpPr>
                  <p:spPr bwMode="auto">
                    <a:xfrm>
                      <a:off x="2372" y="350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0" name="Oval 3405">
                      <a:extLst>
                        <a:ext uri="{FF2B5EF4-FFF2-40B4-BE49-F238E27FC236}">
                          <a16:creationId xmlns:a16="http://schemas.microsoft.com/office/drawing/2014/main" id="{9FEC4B5B-4AC0-4D07-839E-E7112125DD06}"/>
                        </a:ext>
                      </a:extLst>
                    </p:cNvPr>
                    <p:cNvSpPr>
                      <a:spLocks noChangeArrowheads="1"/>
                    </p:cNvSpPr>
                    <p:nvPr/>
                  </p:nvSpPr>
                  <p:spPr bwMode="auto">
                    <a:xfrm>
                      <a:off x="2372"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1" name="Oval 3406">
                      <a:extLst>
                        <a:ext uri="{FF2B5EF4-FFF2-40B4-BE49-F238E27FC236}">
                          <a16:creationId xmlns:a16="http://schemas.microsoft.com/office/drawing/2014/main" id="{0B8BC0EF-131A-4DB3-B07D-AC38445AD55D}"/>
                        </a:ext>
                      </a:extLst>
                    </p:cNvPr>
                    <p:cNvSpPr>
                      <a:spLocks noChangeArrowheads="1"/>
                    </p:cNvSpPr>
                    <p:nvPr/>
                  </p:nvSpPr>
                  <p:spPr bwMode="auto">
                    <a:xfrm>
                      <a:off x="2372" y="37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2" name="Oval 3407">
                      <a:extLst>
                        <a:ext uri="{FF2B5EF4-FFF2-40B4-BE49-F238E27FC236}">
                          <a16:creationId xmlns:a16="http://schemas.microsoft.com/office/drawing/2014/main" id="{CE84F4C0-E88A-41DE-9DAB-57B20329FA51}"/>
                        </a:ext>
                      </a:extLst>
                    </p:cNvPr>
                    <p:cNvSpPr>
                      <a:spLocks noChangeArrowheads="1"/>
                    </p:cNvSpPr>
                    <p:nvPr/>
                  </p:nvSpPr>
                  <p:spPr bwMode="auto">
                    <a:xfrm>
                      <a:off x="2378" y="355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3" name="Oval 3408">
                      <a:extLst>
                        <a:ext uri="{FF2B5EF4-FFF2-40B4-BE49-F238E27FC236}">
                          <a16:creationId xmlns:a16="http://schemas.microsoft.com/office/drawing/2014/main" id="{AF7D98DF-3258-456C-9F02-CEAA690ECD43}"/>
                        </a:ext>
                      </a:extLst>
                    </p:cNvPr>
                    <p:cNvSpPr>
                      <a:spLocks noChangeArrowheads="1"/>
                    </p:cNvSpPr>
                    <p:nvPr/>
                  </p:nvSpPr>
                  <p:spPr bwMode="auto">
                    <a:xfrm>
                      <a:off x="2378"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4" name="Oval 3409">
                      <a:extLst>
                        <a:ext uri="{FF2B5EF4-FFF2-40B4-BE49-F238E27FC236}">
                          <a16:creationId xmlns:a16="http://schemas.microsoft.com/office/drawing/2014/main" id="{56889596-AF61-4684-A026-664A20114FB6}"/>
                        </a:ext>
                      </a:extLst>
                    </p:cNvPr>
                    <p:cNvSpPr>
                      <a:spLocks noChangeArrowheads="1"/>
                    </p:cNvSpPr>
                    <p:nvPr/>
                  </p:nvSpPr>
                  <p:spPr bwMode="auto">
                    <a:xfrm>
                      <a:off x="2384" y="37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5" name="Oval 3410">
                      <a:extLst>
                        <a:ext uri="{FF2B5EF4-FFF2-40B4-BE49-F238E27FC236}">
                          <a16:creationId xmlns:a16="http://schemas.microsoft.com/office/drawing/2014/main" id="{ED70DCF6-EEBC-45B7-82E4-39819D289B46}"/>
                        </a:ext>
                      </a:extLst>
                    </p:cNvPr>
                    <p:cNvSpPr>
                      <a:spLocks noChangeArrowheads="1"/>
                    </p:cNvSpPr>
                    <p:nvPr/>
                  </p:nvSpPr>
                  <p:spPr bwMode="auto">
                    <a:xfrm>
                      <a:off x="2384" y="37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6" name="Oval 3411">
                      <a:extLst>
                        <a:ext uri="{FF2B5EF4-FFF2-40B4-BE49-F238E27FC236}">
                          <a16:creationId xmlns:a16="http://schemas.microsoft.com/office/drawing/2014/main" id="{488B6FC2-70C0-4ACC-AA45-46AA73B848E8}"/>
                        </a:ext>
                      </a:extLst>
                    </p:cNvPr>
                    <p:cNvSpPr>
                      <a:spLocks noChangeArrowheads="1"/>
                    </p:cNvSpPr>
                    <p:nvPr/>
                  </p:nvSpPr>
                  <p:spPr bwMode="auto">
                    <a:xfrm>
                      <a:off x="2384" y="370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7" name="Oval 3412">
                      <a:extLst>
                        <a:ext uri="{FF2B5EF4-FFF2-40B4-BE49-F238E27FC236}">
                          <a16:creationId xmlns:a16="http://schemas.microsoft.com/office/drawing/2014/main" id="{1ACFC361-A5F2-4CF6-84F4-27E70FF20EA5}"/>
                        </a:ext>
                      </a:extLst>
                    </p:cNvPr>
                    <p:cNvSpPr>
                      <a:spLocks noChangeArrowheads="1"/>
                    </p:cNvSpPr>
                    <p:nvPr/>
                  </p:nvSpPr>
                  <p:spPr bwMode="auto">
                    <a:xfrm>
                      <a:off x="2390"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8" name="Oval 3413">
                      <a:extLst>
                        <a:ext uri="{FF2B5EF4-FFF2-40B4-BE49-F238E27FC236}">
                          <a16:creationId xmlns:a16="http://schemas.microsoft.com/office/drawing/2014/main" id="{E4B8C367-3176-4129-9888-7BD952540E23}"/>
                        </a:ext>
                      </a:extLst>
                    </p:cNvPr>
                    <p:cNvSpPr>
                      <a:spLocks noChangeArrowheads="1"/>
                    </p:cNvSpPr>
                    <p:nvPr/>
                  </p:nvSpPr>
                  <p:spPr bwMode="auto">
                    <a:xfrm>
                      <a:off x="2390" y="303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9" name="Oval 3414">
                      <a:extLst>
                        <a:ext uri="{FF2B5EF4-FFF2-40B4-BE49-F238E27FC236}">
                          <a16:creationId xmlns:a16="http://schemas.microsoft.com/office/drawing/2014/main" id="{05C3EF05-D174-42D5-83D7-542CBDBAACA7}"/>
                        </a:ext>
                      </a:extLst>
                    </p:cNvPr>
                    <p:cNvSpPr>
                      <a:spLocks noChangeArrowheads="1"/>
                    </p:cNvSpPr>
                    <p:nvPr/>
                  </p:nvSpPr>
                  <p:spPr bwMode="auto">
                    <a:xfrm>
                      <a:off x="2390" y="399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0" name="Oval 3415">
                      <a:extLst>
                        <a:ext uri="{FF2B5EF4-FFF2-40B4-BE49-F238E27FC236}">
                          <a16:creationId xmlns:a16="http://schemas.microsoft.com/office/drawing/2014/main" id="{20477D23-981C-41B2-83A5-78107558DB23}"/>
                        </a:ext>
                      </a:extLst>
                    </p:cNvPr>
                    <p:cNvSpPr>
                      <a:spLocks noChangeArrowheads="1"/>
                    </p:cNvSpPr>
                    <p:nvPr/>
                  </p:nvSpPr>
                  <p:spPr bwMode="auto">
                    <a:xfrm>
                      <a:off x="2396" y="395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1" name="Oval 3416">
                      <a:extLst>
                        <a:ext uri="{FF2B5EF4-FFF2-40B4-BE49-F238E27FC236}">
                          <a16:creationId xmlns:a16="http://schemas.microsoft.com/office/drawing/2014/main" id="{3479A551-0008-43C6-8589-B2F072677C08}"/>
                        </a:ext>
                      </a:extLst>
                    </p:cNvPr>
                    <p:cNvSpPr>
                      <a:spLocks noChangeArrowheads="1"/>
                    </p:cNvSpPr>
                    <p:nvPr/>
                  </p:nvSpPr>
                  <p:spPr bwMode="auto">
                    <a:xfrm>
                      <a:off x="2396"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2" name="Oval 3417">
                      <a:extLst>
                        <a:ext uri="{FF2B5EF4-FFF2-40B4-BE49-F238E27FC236}">
                          <a16:creationId xmlns:a16="http://schemas.microsoft.com/office/drawing/2014/main" id="{F53287D0-5D63-4DE0-AA51-50CEF2738F7D}"/>
                        </a:ext>
                      </a:extLst>
                    </p:cNvPr>
                    <p:cNvSpPr>
                      <a:spLocks noChangeArrowheads="1"/>
                    </p:cNvSpPr>
                    <p:nvPr/>
                  </p:nvSpPr>
                  <p:spPr bwMode="auto">
                    <a:xfrm>
                      <a:off x="2396" y="36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3" name="Oval 3418">
                      <a:extLst>
                        <a:ext uri="{FF2B5EF4-FFF2-40B4-BE49-F238E27FC236}">
                          <a16:creationId xmlns:a16="http://schemas.microsoft.com/office/drawing/2014/main" id="{8EE975E3-28D6-4635-A6F7-5322F1843243}"/>
                        </a:ext>
                      </a:extLst>
                    </p:cNvPr>
                    <p:cNvSpPr>
                      <a:spLocks noChangeArrowheads="1"/>
                    </p:cNvSpPr>
                    <p:nvPr/>
                  </p:nvSpPr>
                  <p:spPr bwMode="auto">
                    <a:xfrm>
                      <a:off x="2402" y="387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4" name="Oval 3419">
                      <a:extLst>
                        <a:ext uri="{FF2B5EF4-FFF2-40B4-BE49-F238E27FC236}">
                          <a16:creationId xmlns:a16="http://schemas.microsoft.com/office/drawing/2014/main" id="{E1999CCD-AD13-4829-8BB0-F0BB99D15A18}"/>
                        </a:ext>
                      </a:extLst>
                    </p:cNvPr>
                    <p:cNvSpPr>
                      <a:spLocks noChangeArrowheads="1"/>
                    </p:cNvSpPr>
                    <p:nvPr/>
                  </p:nvSpPr>
                  <p:spPr bwMode="auto">
                    <a:xfrm>
                      <a:off x="2402"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5" name="Oval 3420">
                      <a:extLst>
                        <a:ext uri="{FF2B5EF4-FFF2-40B4-BE49-F238E27FC236}">
                          <a16:creationId xmlns:a16="http://schemas.microsoft.com/office/drawing/2014/main" id="{205B5B9B-1CD2-4568-8058-788274E8D347}"/>
                        </a:ext>
                      </a:extLst>
                    </p:cNvPr>
                    <p:cNvSpPr>
                      <a:spLocks noChangeArrowheads="1"/>
                    </p:cNvSpPr>
                    <p:nvPr/>
                  </p:nvSpPr>
                  <p:spPr bwMode="auto">
                    <a:xfrm>
                      <a:off x="2402" y="34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6" name="Oval 3421">
                      <a:extLst>
                        <a:ext uri="{FF2B5EF4-FFF2-40B4-BE49-F238E27FC236}">
                          <a16:creationId xmlns:a16="http://schemas.microsoft.com/office/drawing/2014/main" id="{7FC71A17-B93C-445D-9827-A1D56F7CC72D}"/>
                        </a:ext>
                      </a:extLst>
                    </p:cNvPr>
                    <p:cNvSpPr>
                      <a:spLocks noChangeArrowheads="1"/>
                    </p:cNvSpPr>
                    <p:nvPr/>
                  </p:nvSpPr>
                  <p:spPr bwMode="auto">
                    <a:xfrm>
                      <a:off x="2408" y="398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7" name="Oval 3422">
                      <a:extLst>
                        <a:ext uri="{FF2B5EF4-FFF2-40B4-BE49-F238E27FC236}">
                          <a16:creationId xmlns:a16="http://schemas.microsoft.com/office/drawing/2014/main" id="{6370BC6A-B44D-4F68-9FA8-145AA7A60157}"/>
                        </a:ext>
                      </a:extLst>
                    </p:cNvPr>
                    <p:cNvSpPr>
                      <a:spLocks noChangeArrowheads="1"/>
                    </p:cNvSpPr>
                    <p:nvPr/>
                  </p:nvSpPr>
                  <p:spPr bwMode="auto">
                    <a:xfrm>
                      <a:off x="2408" y="37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8" name="Oval 3423">
                      <a:extLst>
                        <a:ext uri="{FF2B5EF4-FFF2-40B4-BE49-F238E27FC236}">
                          <a16:creationId xmlns:a16="http://schemas.microsoft.com/office/drawing/2014/main" id="{40795CCD-4ED6-48AA-92D8-E33472647AD5}"/>
                        </a:ext>
                      </a:extLst>
                    </p:cNvPr>
                    <p:cNvSpPr>
                      <a:spLocks noChangeArrowheads="1"/>
                    </p:cNvSpPr>
                    <p:nvPr/>
                  </p:nvSpPr>
                  <p:spPr bwMode="auto">
                    <a:xfrm>
                      <a:off x="2414" y="40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39" name="Oval 3424">
                      <a:extLst>
                        <a:ext uri="{FF2B5EF4-FFF2-40B4-BE49-F238E27FC236}">
                          <a16:creationId xmlns:a16="http://schemas.microsoft.com/office/drawing/2014/main" id="{3DBC2E1A-C07E-4AA0-8297-17675A086E29}"/>
                        </a:ext>
                      </a:extLst>
                    </p:cNvPr>
                    <p:cNvSpPr>
                      <a:spLocks noChangeArrowheads="1"/>
                    </p:cNvSpPr>
                    <p:nvPr/>
                  </p:nvSpPr>
                  <p:spPr bwMode="auto">
                    <a:xfrm>
                      <a:off x="2414" y="36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0" name="Oval 3425">
                      <a:extLst>
                        <a:ext uri="{FF2B5EF4-FFF2-40B4-BE49-F238E27FC236}">
                          <a16:creationId xmlns:a16="http://schemas.microsoft.com/office/drawing/2014/main" id="{827D15A6-8DF8-42D8-BF57-AD125AC24FC4}"/>
                        </a:ext>
                      </a:extLst>
                    </p:cNvPr>
                    <p:cNvSpPr>
                      <a:spLocks noChangeArrowheads="1"/>
                    </p:cNvSpPr>
                    <p:nvPr/>
                  </p:nvSpPr>
                  <p:spPr bwMode="auto">
                    <a:xfrm>
                      <a:off x="2414"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1" name="Oval 3426">
                      <a:extLst>
                        <a:ext uri="{FF2B5EF4-FFF2-40B4-BE49-F238E27FC236}">
                          <a16:creationId xmlns:a16="http://schemas.microsoft.com/office/drawing/2014/main" id="{EFE640FA-B190-4F75-A8C7-6CAF9DE006DD}"/>
                        </a:ext>
                      </a:extLst>
                    </p:cNvPr>
                    <p:cNvSpPr>
                      <a:spLocks noChangeArrowheads="1"/>
                    </p:cNvSpPr>
                    <p:nvPr/>
                  </p:nvSpPr>
                  <p:spPr bwMode="auto">
                    <a:xfrm>
                      <a:off x="2420" y="350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2" name="Oval 3427">
                      <a:extLst>
                        <a:ext uri="{FF2B5EF4-FFF2-40B4-BE49-F238E27FC236}">
                          <a16:creationId xmlns:a16="http://schemas.microsoft.com/office/drawing/2014/main" id="{DFDF1926-EF97-43E8-BBF9-AFC215D2C05D}"/>
                        </a:ext>
                      </a:extLst>
                    </p:cNvPr>
                    <p:cNvSpPr>
                      <a:spLocks noChangeArrowheads="1"/>
                    </p:cNvSpPr>
                    <p:nvPr/>
                  </p:nvSpPr>
                  <p:spPr bwMode="auto">
                    <a:xfrm>
                      <a:off x="2420" y="396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3" name="Oval 3428">
                      <a:extLst>
                        <a:ext uri="{FF2B5EF4-FFF2-40B4-BE49-F238E27FC236}">
                          <a16:creationId xmlns:a16="http://schemas.microsoft.com/office/drawing/2014/main" id="{3C55CB34-30ED-469D-807A-B35625859893}"/>
                        </a:ext>
                      </a:extLst>
                    </p:cNvPr>
                    <p:cNvSpPr>
                      <a:spLocks noChangeArrowheads="1"/>
                    </p:cNvSpPr>
                    <p:nvPr/>
                  </p:nvSpPr>
                  <p:spPr bwMode="auto">
                    <a:xfrm>
                      <a:off x="2420" y="360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4" name="Oval 3429">
                      <a:extLst>
                        <a:ext uri="{FF2B5EF4-FFF2-40B4-BE49-F238E27FC236}">
                          <a16:creationId xmlns:a16="http://schemas.microsoft.com/office/drawing/2014/main" id="{0533F853-2459-4352-8EEE-678564CC38B8}"/>
                        </a:ext>
                      </a:extLst>
                    </p:cNvPr>
                    <p:cNvSpPr>
                      <a:spLocks noChangeArrowheads="1"/>
                    </p:cNvSpPr>
                    <p:nvPr/>
                  </p:nvSpPr>
                  <p:spPr bwMode="auto">
                    <a:xfrm>
                      <a:off x="2426" y="37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5" name="Oval 3430">
                      <a:extLst>
                        <a:ext uri="{FF2B5EF4-FFF2-40B4-BE49-F238E27FC236}">
                          <a16:creationId xmlns:a16="http://schemas.microsoft.com/office/drawing/2014/main" id="{62E4D5B7-4C60-4549-A750-3D831833279A}"/>
                        </a:ext>
                      </a:extLst>
                    </p:cNvPr>
                    <p:cNvSpPr>
                      <a:spLocks noChangeArrowheads="1"/>
                    </p:cNvSpPr>
                    <p:nvPr/>
                  </p:nvSpPr>
                  <p:spPr bwMode="auto">
                    <a:xfrm>
                      <a:off x="2426" y="33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6" name="Oval 3431">
                      <a:extLst>
                        <a:ext uri="{FF2B5EF4-FFF2-40B4-BE49-F238E27FC236}">
                          <a16:creationId xmlns:a16="http://schemas.microsoft.com/office/drawing/2014/main" id="{05724C02-4EEA-4910-9CFC-03B70F347844}"/>
                        </a:ext>
                      </a:extLst>
                    </p:cNvPr>
                    <p:cNvSpPr>
                      <a:spLocks noChangeArrowheads="1"/>
                    </p:cNvSpPr>
                    <p:nvPr/>
                  </p:nvSpPr>
                  <p:spPr bwMode="auto">
                    <a:xfrm>
                      <a:off x="2426"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7" name="Oval 3432">
                      <a:extLst>
                        <a:ext uri="{FF2B5EF4-FFF2-40B4-BE49-F238E27FC236}">
                          <a16:creationId xmlns:a16="http://schemas.microsoft.com/office/drawing/2014/main" id="{7A517B96-3F52-4D76-9F41-7CAF4893AAD1}"/>
                        </a:ext>
                      </a:extLst>
                    </p:cNvPr>
                    <p:cNvSpPr>
                      <a:spLocks noChangeArrowheads="1"/>
                    </p:cNvSpPr>
                    <p:nvPr/>
                  </p:nvSpPr>
                  <p:spPr bwMode="auto">
                    <a:xfrm>
                      <a:off x="2432" y="3818"/>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8" name="Oval 3433">
                      <a:extLst>
                        <a:ext uri="{FF2B5EF4-FFF2-40B4-BE49-F238E27FC236}">
                          <a16:creationId xmlns:a16="http://schemas.microsoft.com/office/drawing/2014/main" id="{50CA1624-F686-4726-A1E6-BC82B9269465}"/>
                        </a:ext>
                      </a:extLst>
                    </p:cNvPr>
                    <p:cNvSpPr>
                      <a:spLocks noChangeArrowheads="1"/>
                    </p:cNvSpPr>
                    <p:nvPr/>
                  </p:nvSpPr>
                  <p:spPr bwMode="auto">
                    <a:xfrm>
                      <a:off x="2432" y="37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9" name="Oval 3434">
                      <a:extLst>
                        <a:ext uri="{FF2B5EF4-FFF2-40B4-BE49-F238E27FC236}">
                          <a16:creationId xmlns:a16="http://schemas.microsoft.com/office/drawing/2014/main" id="{D1355FFD-85E2-47CE-8D8C-43F19BB736F1}"/>
                        </a:ext>
                      </a:extLst>
                    </p:cNvPr>
                    <p:cNvSpPr>
                      <a:spLocks noChangeArrowheads="1"/>
                    </p:cNvSpPr>
                    <p:nvPr/>
                  </p:nvSpPr>
                  <p:spPr bwMode="auto">
                    <a:xfrm>
                      <a:off x="2438" y="3818"/>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0" name="Oval 3435">
                      <a:extLst>
                        <a:ext uri="{FF2B5EF4-FFF2-40B4-BE49-F238E27FC236}">
                          <a16:creationId xmlns:a16="http://schemas.microsoft.com/office/drawing/2014/main" id="{7CCCD0E2-9D4E-44A6-9C5D-E00A335185D3}"/>
                        </a:ext>
                      </a:extLst>
                    </p:cNvPr>
                    <p:cNvSpPr>
                      <a:spLocks noChangeArrowheads="1"/>
                    </p:cNvSpPr>
                    <p:nvPr/>
                  </p:nvSpPr>
                  <p:spPr bwMode="auto">
                    <a:xfrm>
                      <a:off x="2438" y="331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1" name="Oval 3436">
                      <a:extLst>
                        <a:ext uri="{FF2B5EF4-FFF2-40B4-BE49-F238E27FC236}">
                          <a16:creationId xmlns:a16="http://schemas.microsoft.com/office/drawing/2014/main" id="{15EDAFCD-34D3-4CE4-A795-88BD0D4B4B6D}"/>
                        </a:ext>
                      </a:extLst>
                    </p:cNvPr>
                    <p:cNvSpPr>
                      <a:spLocks noChangeArrowheads="1"/>
                    </p:cNvSpPr>
                    <p:nvPr/>
                  </p:nvSpPr>
                  <p:spPr bwMode="auto">
                    <a:xfrm>
                      <a:off x="2438"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2" name="Oval 3437">
                      <a:extLst>
                        <a:ext uri="{FF2B5EF4-FFF2-40B4-BE49-F238E27FC236}">
                          <a16:creationId xmlns:a16="http://schemas.microsoft.com/office/drawing/2014/main" id="{073D5BF7-B4B2-43DD-8DDC-68B736F41338}"/>
                        </a:ext>
                      </a:extLst>
                    </p:cNvPr>
                    <p:cNvSpPr>
                      <a:spLocks noChangeArrowheads="1"/>
                    </p:cNvSpPr>
                    <p:nvPr/>
                  </p:nvSpPr>
                  <p:spPr bwMode="auto">
                    <a:xfrm>
                      <a:off x="2444" y="409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3" name="Oval 3438">
                      <a:extLst>
                        <a:ext uri="{FF2B5EF4-FFF2-40B4-BE49-F238E27FC236}">
                          <a16:creationId xmlns:a16="http://schemas.microsoft.com/office/drawing/2014/main" id="{746CB60F-FD88-4E09-BECA-80C46F50603E}"/>
                        </a:ext>
                      </a:extLst>
                    </p:cNvPr>
                    <p:cNvSpPr>
                      <a:spLocks noChangeArrowheads="1"/>
                    </p:cNvSpPr>
                    <p:nvPr/>
                  </p:nvSpPr>
                  <p:spPr bwMode="auto">
                    <a:xfrm>
                      <a:off x="2444"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4" name="Oval 3439">
                      <a:extLst>
                        <a:ext uri="{FF2B5EF4-FFF2-40B4-BE49-F238E27FC236}">
                          <a16:creationId xmlns:a16="http://schemas.microsoft.com/office/drawing/2014/main" id="{D3DE02AB-59FC-4FC7-B2C5-478EF2FE2231}"/>
                        </a:ext>
                      </a:extLst>
                    </p:cNvPr>
                    <p:cNvSpPr>
                      <a:spLocks noChangeArrowheads="1"/>
                    </p:cNvSpPr>
                    <p:nvPr/>
                  </p:nvSpPr>
                  <p:spPr bwMode="auto">
                    <a:xfrm>
                      <a:off x="2444" y="33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5" name="Oval 3440">
                      <a:extLst>
                        <a:ext uri="{FF2B5EF4-FFF2-40B4-BE49-F238E27FC236}">
                          <a16:creationId xmlns:a16="http://schemas.microsoft.com/office/drawing/2014/main" id="{7D5BECC9-0541-47F8-AEE9-1B4931A1C3AE}"/>
                        </a:ext>
                      </a:extLst>
                    </p:cNvPr>
                    <p:cNvSpPr>
                      <a:spLocks noChangeArrowheads="1"/>
                    </p:cNvSpPr>
                    <p:nvPr/>
                  </p:nvSpPr>
                  <p:spPr bwMode="auto">
                    <a:xfrm>
                      <a:off x="2450"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6" name="Oval 3441">
                      <a:extLst>
                        <a:ext uri="{FF2B5EF4-FFF2-40B4-BE49-F238E27FC236}">
                          <a16:creationId xmlns:a16="http://schemas.microsoft.com/office/drawing/2014/main" id="{2758EACC-9A66-4AE0-8337-A45854D15EEC}"/>
                        </a:ext>
                      </a:extLst>
                    </p:cNvPr>
                    <p:cNvSpPr>
                      <a:spLocks noChangeArrowheads="1"/>
                    </p:cNvSpPr>
                    <p:nvPr/>
                  </p:nvSpPr>
                  <p:spPr bwMode="auto">
                    <a:xfrm>
                      <a:off x="2450"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7" name="Oval 3442">
                      <a:extLst>
                        <a:ext uri="{FF2B5EF4-FFF2-40B4-BE49-F238E27FC236}">
                          <a16:creationId xmlns:a16="http://schemas.microsoft.com/office/drawing/2014/main" id="{9C571CA1-9BD1-4A33-B9D2-4D48A44651D6}"/>
                        </a:ext>
                      </a:extLst>
                    </p:cNvPr>
                    <p:cNvSpPr>
                      <a:spLocks noChangeArrowheads="1"/>
                    </p:cNvSpPr>
                    <p:nvPr/>
                  </p:nvSpPr>
                  <p:spPr bwMode="auto">
                    <a:xfrm>
                      <a:off x="2450" y="32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8" name="Oval 3443">
                      <a:extLst>
                        <a:ext uri="{FF2B5EF4-FFF2-40B4-BE49-F238E27FC236}">
                          <a16:creationId xmlns:a16="http://schemas.microsoft.com/office/drawing/2014/main" id="{8A9CDDCF-76D4-40AB-9F63-0040F4A03157}"/>
                        </a:ext>
                      </a:extLst>
                    </p:cNvPr>
                    <p:cNvSpPr>
                      <a:spLocks noChangeArrowheads="1"/>
                    </p:cNvSpPr>
                    <p:nvPr/>
                  </p:nvSpPr>
                  <p:spPr bwMode="auto">
                    <a:xfrm>
                      <a:off x="2456" y="3836"/>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9" name="Oval 3444">
                      <a:extLst>
                        <a:ext uri="{FF2B5EF4-FFF2-40B4-BE49-F238E27FC236}">
                          <a16:creationId xmlns:a16="http://schemas.microsoft.com/office/drawing/2014/main" id="{8D5FF773-7B4D-4AB7-BC10-2AFCF2EA3D20}"/>
                        </a:ext>
                      </a:extLst>
                    </p:cNvPr>
                    <p:cNvSpPr>
                      <a:spLocks noChangeArrowheads="1"/>
                    </p:cNvSpPr>
                    <p:nvPr/>
                  </p:nvSpPr>
                  <p:spPr bwMode="auto">
                    <a:xfrm>
                      <a:off x="2456" y="361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0" name="Oval 3445">
                      <a:extLst>
                        <a:ext uri="{FF2B5EF4-FFF2-40B4-BE49-F238E27FC236}">
                          <a16:creationId xmlns:a16="http://schemas.microsoft.com/office/drawing/2014/main" id="{7E78C854-CB6B-4DAE-B1C8-851BDDAC84A9}"/>
                        </a:ext>
                      </a:extLst>
                    </p:cNvPr>
                    <p:cNvSpPr>
                      <a:spLocks noChangeArrowheads="1"/>
                    </p:cNvSpPr>
                    <p:nvPr/>
                  </p:nvSpPr>
                  <p:spPr bwMode="auto">
                    <a:xfrm>
                      <a:off x="2462" y="39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1" name="Oval 3446">
                      <a:extLst>
                        <a:ext uri="{FF2B5EF4-FFF2-40B4-BE49-F238E27FC236}">
                          <a16:creationId xmlns:a16="http://schemas.microsoft.com/office/drawing/2014/main" id="{C91164C2-C5F5-413E-89F3-8EC7811C0632}"/>
                        </a:ext>
                      </a:extLst>
                    </p:cNvPr>
                    <p:cNvSpPr>
                      <a:spLocks noChangeArrowheads="1"/>
                    </p:cNvSpPr>
                    <p:nvPr/>
                  </p:nvSpPr>
                  <p:spPr bwMode="auto">
                    <a:xfrm>
                      <a:off x="2462" y="388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2" name="Oval 3447">
                      <a:extLst>
                        <a:ext uri="{FF2B5EF4-FFF2-40B4-BE49-F238E27FC236}">
                          <a16:creationId xmlns:a16="http://schemas.microsoft.com/office/drawing/2014/main" id="{56EEE62E-B2D7-4936-B31E-92494830DC35}"/>
                        </a:ext>
                      </a:extLst>
                    </p:cNvPr>
                    <p:cNvSpPr>
                      <a:spLocks noChangeArrowheads="1"/>
                    </p:cNvSpPr>
                    <p:nvPr/>
                  </p:nvSpPr>
                  <p:spPr bwMode="auto">
                    <a:xfrm>
                      <a:off x="2462" y="37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3" name="Oval 3448">
                      <a:extLst>
                        <a:ext uri="{FF2B5EF4-FFF2-40B4-BE49-F238E27FC236}">
                          <a16:creationId xmlns:a16="http://schemas.microsoft.com/office/drawing/2014/main" id="{E8143ACF-8CB7-4CEB-9EA5-C211ABC9DDF8}"/>
                        </a:ext>
                      </a:extLst>
                    </p:cNvPr>
                    <p:cNvSpPr>
                      <a:spLocks noChangeArrowheads="1"/>
                    </p:cNvSpPr>
                    <p:nvPr/>
                  </p:nvSpPr>
                  <p:spPr bwMode="auto">
                    <a:xfrm>
                      <a:off x="2468" y="351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4" name="Oval 3449">
                      <a:extLst>
                        <a:ext uri="{FF2B5EF4-FFF2-40B4-BE49-F238E27FC236}">
                          <a16:creationId xmlns:a16="http://schemas.microsoft.com/office/drawing/2014/main" id="{9738F9AD-A784-464D-8DA1-58EBF4C8101E}"/>
                        </a:ext>
                      </a:extLst>
                    </p:cNvPr>
                    <p:cNvSpPr>
                      <a:spLocks noChangeArrowheads="1"/>
                    </p:cNvSpPr>
                    <p:nvPr/>
                  </p:nvSpPr>
                  <p:spPr bwMode="auto">
                    <a:xfrm>
                      <a:off x="2468" y="315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5" name="Oval 3450">
                      <a:extLst>
                        <a:ext uri="{FF2B5EF4-FFF2-40B4-BE49-F238E27FC236}">
                          <a16:creationId xmlns:a16="http://schemas.microsoft.com/office/drawing/2014/main" id="{3058E6BA-C8BB-4813-8A56-791CBDD4D0F6}"/>
                        </a:ext>
                      </a:extLst>
                    </p:cNvPr>
                    <p:cNvSpPr>
                      <a:spLocks noChangeArrowheads="1"/>
                    </p:cNvSpPr>
                    <p:nvPr/>
                  </p:nvSpPr>
                  <p:spPr bwMode="auto">
                    <a:xfrm>
                      <a:off x="2468" y="34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6" name="Oval 3451">
                      <a:extLst>
                        <a:ext uri="{FF2B5EF4-FFF2-40B4-BE49-F238E27FC236}">
                          <a16:creationId xmlns:a16="http://schemas.microsoft.com/office/drawing/2014/main" id="{A9E33887-987F-479D-8553-3D2E976349F7}"/>
                        </a:ext>
                      </a:extLst>
                    </p:cNvPr>
                    <p:cNvSpPr>
                      <a:spLocks noChangeArrowheads="1"/>
                    </p:cNvSpPr>
                    <p:nvPr/>
                  </p:nvSpPr>
                  <p:spPr bwMode="auto">
                    <a:xfrm>
                      <a:off x="2474" y="395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7" name="Oval 3452">
                      <a:extLst>
                        <a:ext uri="{FF2B5EF4-FFF2-40B4-BE49-F238E27FC236}">
                          <a16:creationId xmlns:a16="http://schemas.microsoft.com/office/drawing/2014/main" id="{A0F46FA3-6773-4D11-A495-24C2C5AABE5C}"/>
                        </a:ext>
                      </a:extLst>
                    </p:cNvPr>
                    <p:cNvSpPr>
                      <a:spLocks noChangeArrowheads="1"/>
                    </p:cNvSpPr>
                    <p:nvPr/>
                  </p:nvSpPr>
                  <p:spPr bwMode="auto">
                    <a:xfrm>
                      <a:off x="2474"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8" name="Oval 3453">
                      <a:extLst>
                        <a:ext uri="{FF2B5EF4-FFF2-40B4-BE49-F238E27FC236}">
                          <a16:creationId xmlns:a16="http://schemas.microsoft.com/office/drawing/2014/main" id="{0E89DC57-08C8-4A2A-AE8F-F2332C6D478B}"/>
                        </a:ext>
                      </a:extLst>
                    </p:cNvPr>
                    <p:cNvSpPr>
                      <a:spLocks noChangeArrowheads="1"/>
                    </p:cNvSpPr>
                    <p:nvPr/>
                  </p:nvSpPr>
                  <p:spPr bwMode="auto">
                    <a:xfrm>
                      <a:off x="2474" y="382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9" name="Oval 3454">
                      <a:extLst>
                        <a:ext uri="{FF2B5EF4-FFF2-40B4-BE49-F238E27FC236}">
                          <a16:creationId xmlns:a16="http://schemas.microsoft.com/office/drawing/2014/main" id="{CA56E253-566F-453D-8008-4E1224454214}"/>
                        </a:ext>
                      </a:extLst>
                    </p:cNvPr>
                    <p:cNvSpPr>
                      <a:spLocks noChangeArrowheads="1"/>
                    </p:cNvSpPr>
                    <p:nvPr/>
                  </p:nvSpPr>
                  <p:spPr bwMode="auto">
                    <a:xfrm>
                      <a:off x="2480" y="37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0" name="Oval 3455">
                      <a:extLst>
                        <a:ext uri="{FF2B5EF4-FFF2-40B4-BE49-F238E27FC236}">
                          <a16:creationId xmlns:a16="http://schemas.microsoft.com/office/drawing/2014/main" id="{A81F0DB1-485B-42A3-8009-45CB18FFEE0F}"/>
                        </a:ext>
                      </a:extLst>
                    </p:cNvPr>
                    <p:cNvSpPr>
                      <a:spLocks noChangeArrowheads="1"/>
                    </p:cNvSpPr>
                    <p:nvPr/>
                  </p:nvSpPr>
                  <p:spPr bwMode="auto">
                    <a:xfrm>
                      <a:off x="2480" y="33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1" name="Oval 3456">
                      <a:extLst>
                        <a:ext uri="{FF2B5EF4-FFF2-40B4-BE49-F238E27FC236}">
                          <a16:creationId xmlns:a16="http://schemas.microsoft.com/office/drawing/2014/main" id="{369B7C82-7456-4580-9E9A-0283F7E80353}"/>
                        </a:ext>
                      </a:extLst>
                    </p:cNvPr>
                    <p:cNvSpPr>
                      <a:spLocks noChangeArrowheads="1"/>
                    </p:cNvSpPr>
                    <p:nvPr/>
                  </p:nvSpPr>
                  <p:spPr bwMode="auto">
                    <a:xfrm>
                      <a:off x="2486" y="358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2" name="Oval 3457">
                      <a:extLst>
                        <a:ext uri="{FF2B5EF4-FFF2-40B4-BE49-F238E27FC236}">
                          <a16:creationId xmlns:a16="http://schemas.microsoft.com/office/drawing/2014/main" id="{05C5CFFB-D6BB-4E96-8180-3811CC6AACBF}"/>
                        </a:ext>
                      </a:extLst>
                    </p:cNvPr>
                    <p:cNvSpPr>
                      <a:spLocks noChangeArrowheads="1"/>
                    </p:cNvSpPr>
                    <p:nvPr/>
                  </p:nvSpPr>
                  <p:spPr bwMode="auto">
                    <a:xfrm>
                      <a:off x="2486" y="34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3" name="Oval 3458">
                      <a:extLst>
                        <a:ext uri="{FF2B5EF4-FFF2-40B4-BE49-F238E27FC236}">
                          <a16:creationId xmlns:a16="http://schemas.microsoft.com/office/drawing/2014/main" id="{46A7F6CF-3A40-4109-99B3-2BB3170F4772}"/>
                        </a:ext>
                      </a:extLst>
                    </p:cNvPr>
                    <p:cNvSpPr>
                      <a:spLocks noChangeArrowheads="1"/>
                    </p:cNvSpPr>
                    <p:nvPr/>
                  </p:nvSpPr>
                  <p:spPr bwMode="auto">
                    <a:xfrm>
                      <a:off x="2486" y="353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4" name="Oval 3459">
                      <a:extLst>
                        <a:ext uri="{FF2B5EF4-FFF2-40B4-BE49-F238E27FC236}">
                          <a16:creationId xmlns:a16="http://schemas.microsoft.com/office/drawing/2014/main" id="{5838A88B-1A81-4BB9-84E4-494C9D77CD00}"/>
                        </a:ext>
                      </a:extLst>
                    </p:cNvPr>
                    <p:cNvSpPr>
                      <a:spLocks noChangeArrowheads="1"/>
                    </p:cNvSpPr>
                    <p:nvPr/>
                  </p:nvSpPr>
                  <p:spPr bwMode="auto">
                    <a:xfrm>
                      <a:off x="2492" y="388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5" name="Oval 3460">
                      <a:extLst>
                        <a:ext uri="{FF2B5EF4-FFF2-40B4-BE49-F238E27FC236}">
                          <a16:creationId xmlns:a16="http://schemas.microsoft.com/office/drawing/2014/main" id="{1F46497B-CB46-4B77-A534-78AD21AF4BBB}"/>
                        </a:ext>
                      </a:extLst>
                    </p:cNvPr>
                    <p:cNvSpPr>
                      <a:spLocks noChangeArrowheads="1"/>
                    </p:cNvSpPr>
                    <p:nvPr/>
                  </p:nvSpPr>
                  <p:spPr bwMode="auto">
                    <a:xfrm>
                      <a:off x="2492"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6" name="Oval 3461">
                      <a:extLst>
                        <a:ext uri="{FF2B5EF4-FFF2-40B4-BE49-F238E27FC236}">
                          <a16:creationId xmlns:a16="http://schemas.microsoft.com/office/drawing/2014/main" id="{3905FF49-2533-423A-9D11-19170D989043}"/>
                        </a:ext>
                      </a:extLst>
                    </p:cNvPr>
                    <p:cNvSpPr>
                      <a:spLocks noChangeArrowheads="1"/>
                    </p:cNvSpPr>
                    <p:nvPr/>
                  </p:nvSpPr>
                  <p:spPr bwMode="auto">
                    <a:xfrm>
                      <a:off x="2492" y="402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7" name="Oval 3462">
                      <a:extLst>
                        <a:ext uri="{FF2B5EF4-FFF2-40B4-BE49-F238E27FC236}">
                          <a16:creationId xmlns:a16="http://schemas.microsoft.com/office/drawing/2014/main" id="{A00066E7-A5E2-41A5-8712-3D517988629E}"/>
                        </a:ext>
                      </a:extLst>
                    </p:cNvPr>
                    <p:cNvSpPr>
                      <a:spLocks noChangeArrowheads="1"/>
                    </p:cNvSpPr>
                    <p:nvPr/>
                  </p:nvSpPr>
                  <p:spPr bwMode="auto">
                    <a:xfrm>
                      <a:off x="2498" y="34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8" name="Oval 3463">
                      <a:extLst>
                        <a:ext uri="{FF2B5EF4-FFF2-40B4-BE49-F238E27FC236}">
                          <a16:creationId xmlns:a16="http://schemas.microsoft.com/office/drawing/2014/main" id="{032448CC-A041-4F85-905E-98B5B3026722}"/>
                        </a:ext>
                      </a:extLst>
                    </p:cNvPr>
                    <p:cNvSpPr>
                      <a:spLocks noChangeArrowheads="1"/>
                    </p:cNvSpPr>
                    <p:nvPr/>
                  </p:nvSpPr>
                  <p:spPr bwMode="auto">
                    <a:xfrm>
                      <a:off x="2498" y="353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9" name="Oval 3464">
                      <a:extLst>
                        <a:ext uri="{FF2B5EF4-FFF2-40B4-BE49-F238E27FC236}">
                          <a16:creationId xmlns:a16="http://schemas.microsoft.com/office/drawing/2014/main" id="{8056421B-18B2-42E8-9096-F0676AEF074D}"/>
                        </a:ext>
                      </a:extLst>
                    </p:cNvPr>
                    <p:cNvSpPr>
                      <a:spLocks noChangeArrowheads="1"/>
                    </p:cNvSpPr>
                    <p:nvPr/>
                  </p:nvSpPr>
                  <p:spPr bwMode="auto">
                    <a:xfrm>
                      <a:off x="2498" y="33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047" name="Group 3666">
                    <a:extLst>
                      <a:ext uri="{FF2B5EF4-FFF2-40B4-BE49-F238E27FC236}">
                        <a16:creationId xmlns:a16="http://schemas.microsoft.com/office/drawing/2014/main" id="{34CCD47B-BF9B-4BD7-9B1B-7A1B9AF31902}"/>
                      </a:ext>
                    </a:extLst>
                  </p:cNvPr>
                  <p:cNvGrpSpPr>
                    <a:grpSpLocks/>
                  </p:cNvGrpSpPr>
                  <p:nvPr/>
                </p:nvGrpSpPr>
                <p:grpSpPr bwMode="auto">
                  <a:xfrm>
                    <a:off x="3975100" y="4668838"/>
                    <a:ext cx="763588" cy="2251075"/>
                    <a:chOff x="2504" y="2941"/>
                    <a:chExt cx="481" cy="1418"/>
                  </a:xfrm>
                </p:grpSpPr>
                <p:sp>
                  <p:nvSpPr>
                    <p:cNvPr id="2480" name="Oval 3466">
                      <a:extLst>
                        <a:ext uri="{FF2B5EF4-FFF2-40B4-BE49-F238E27FC236}">
                          <a16:creationId xmlns:a16="http://schemas.microsoft.com/office/drawing/2014/main" id="{842F99D4-7791-40BF-90F3-E612D38C8A83}"/>
                        </a:ext>
                      </a:extLst>
                    </p:cNvPr>
                    <p:cNvSpPr>
                      <a:spLocks noChangeArrowheads="1"/>
                    </p:cNvSpPr>
                    <p:nvPr/>
                  </p:nvSpPr>
                  <p:spPr bwMode="auto">
                    <a:xfrm>
                      <a:off x="2504" y="404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1" name="Oval 3467">
                      <a:extLst>
                        <a:ext uri="{FF2B5EF4-FFF2-40B4-BE49-F238E27FC236}">
                          <a16:creationId xmlns:a16="http://schemas.microsoft.com/office/drawing/2014/main" id="{58075E2C-3D70-4433-8567-253801014CF8}"/>
                        </a:ext>
                      </a:extLst>
                    </p:cNvPr>
                    <p:cNvSpPr>
                      <a:spLocks noChangeArrowheads="1"/>
                    </p:cNvSpPr>
                    <p:nvPr/>
                  </p:nvSpPr>
                  <p:spPr bwMode="auto">
                    <a:xfrm>
                      <a:off x="2504"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2" name="Oval 3468">
                      <a:extLst>
                        <a:ext uri="{FF2B5EF4-FFF2-40B4-BE49-F238E27FC236}">
                          <a16:creationId xmlns:a16="http://schemas.microsoft.com/office/drawing/2014/main" id="{43924583-1D46-4E08-9056-5329E4F09B60}"/>
                        </a:ext>
                      </a:extLst>
                    </p:cNvPr>
                    <p:cNvSpPr>
                      <a:spLocks noChangeArrowheads="1"/>
                    </p:cNvSpPr>
                    <p:nvPr/>
                  </p:nvSpPr>
                  <p:spPr bwMode="auto">
                    <a:xfrm>
                      <a:off x="2504"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3" name="Oval 3469">
                      <a:extLst>
                        <a:ext uri="{FF2B5EF4-FFF2-40B4-BE49-F238E27FC236}">
                          <a16:creationId xmlns:a16="http://schemas.microsoft.com/office/drawing/2014/main" id="{8566C9EA-E383-4EDA-91EF-953A6AA135EA}"/>
                        </a:ext>
                      </a:extLst>
                    </p:cNvPr>
                    <p:cNvSpPr>
                      <a:spLocks noChangeArrowheads="1"/>
                    </p:cNvSpPr>
                    <p:nvPr/>
                  </p:nvSpPr>
                  <p:spPr bwMode="auto">
                    <a:xfrm>
                      <a:off x="2510" y="36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4" name="Oval 3470">
                      <a:extLst>
                        <a:ext uri="{FF2B5EF4-FFF2-40B4-BE49-F238E27FC236}">
                          <a16:creationId xmlns:a16="http://schemas.microsoft.com/office/drawing/2014/main" id="{B92606BE-9364-4F90-B39D-341BF147B936}"/>
                        </a:ext>
                      </a:extLst>
                    </p:cNvPr>
                    <p:cNvSpPr>
                      <a:spLocks noChangeArrowheads="1"/>
                    </p:cNvSpPr>
                    <p:nvPr/>
                  </p:nvSpPr>
                  <p:spPr bwMode="auto">
                    <a:xfrm>
                      <a:off x="2510" y="34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5" name="Oval 3471">
                      <a:extLst>
                        <a:ext uri="{FF2B5EF4-FFF2-40B4-BE49-F238E27FC236}">
                          <a16:creationId xmlns:a16="http://schemas.microsoft.com/office/drawing/2014/main" id="{F9178FF2-D45C-444C-AB9B-CF3BC6DD0103}"/>
                        </a:ext>
                      </a:extLst>
                    </p:cNvPr>
                    <p:cNvSpPr>
                      <a:spLocks noChangeArrowheads="1"/>
                    </p:cNvSpPr>
                    <p:nvPr/>
                  </p:nvSpPr>
                  <p:spPr bwMode="auto">
                    <a:xfrm>
                      <a:off x="2516" y="350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6" name="Oval 3472">
                      <a:extLst>
                        <a:ext uri="{FF2B5EF4-FFF2-40B4-BE49-F238E27FC236}">
                          <a16:creationId xmlns:a16="http://schemas.microsoft.com/office/drawing/2014/main" id="{0B7C4FE3-704C-4B86-BA42-5E6DF2E9B7BF}"/>
                        </a:ext>
                      </a:extLst>
                    </p:cNvPr>
                    <p:cNvSpPr>
                      <a:spLocks noChangeArrowheads="1"/>
                    </p:cNvSpPr>
                    <p:nvPr/>
                  </p:nvSpPr>
                  <p:spPr bwMode="auto">
                    <a:xfrm>
                      <a:off x="2516" y="351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7" name="Oval 3473">
                      <a:extLst>
                        <a:ext uri="{FF2B5EF4-FFF2-40B4-BE49-F238E27FC236}">
                          <a16:creationId xmlns:a16="http://schemas.microsoft.com/office/drawing/2014/main" id="{FD4C61C2-DA40-4139-81A8-3B2800949D52}"/>
                        </a:ext>
                      </a:extLst>
                    </p:cNvPr>
                    <p:cNvSpPr>
                      <a:spLocks noChangeArrowheads="1"/>
                    </p:cNvSpPr>
                    <p:nvPr/>
                  </p:nvSpPr>
                  <p:spPr bwMode="auto">
                    <a:xfrm>
                      <a:off x="2516"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8" name="Oval 3474">
                      <a:extLst>
                        <a:ext uri="{FF2B5EF4-FFF2-40B4-BE49-F238E27FC236}">
                          <a16:creationId xmlns:a16="http://schemas.microsoft.com/office/drawing/2014/main" id="{D09E7425-9BD5-4739-861C-9D8F7043D615}"/>
                        </a:ext>
                      </a:extLst>
                    </p:cNvPr>
                    <p:cNvSpPr>
                      <a:spLocks noChangeArrowheads="1"/>
                    </p:cNvSpPr>
                    <p:nvPr/>
                  </p:nvSpPr>
                  <p:spPr bwMode="auto">
                    <a:xfrm>
                      <a:off x="2522" y="3253"/>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9" name="Oval 3475">
                      <a:extLst>
                        <a:ext uri="{FF2B5EF4-FFF2-40B4-BE49-F238E27FC236}">
                          <a16:creationId xmlns:a16="http://schemas.microsoft.com/office/drawing/2014/main" id="{AC1BA30A-FEA1-40DC-BC92-3EBE9FD44750}"/>
                        </a:ext>
                      </a:extLst>
                    </p:cNvPr>
                    <p:cNvSpPr>
                      <a:spLocks noChangeArrowheads="1"/>
                    </p:cNvSpPr>
                    <p:nvPr/>
                  </p:nvSpPr>
                  <p:spPr bwMode="auto">
                    <a:xfrm>
                      <a:off x="2522"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0" name="Oval 3476">
                      <a:extLst>
                        <a:ext uri="{FF2B5EF4-FFF2-40B4-BE49-F238E27FC236}">
                          <a16:creationId xmlns:a16="http://schemas.microsoft.com/office/drawing/2014/main" id="{17594B4E-5DD5-4F10-BC76-6054A0F7946E}"/>
                        </a:ext>
                      </a:extLst>
                    </p:cNvPr>
                    <p:cNvSpPr>
                      <a:spLocks noChangeArrowheads="1"/>
                    </p:cNvSpPr>
                    <p:nvPr/>
                  </p:nvSpPr>
                  <p:spPr bwMode="auto">
                    <a:xfrm>
                      <a:off x="2522" y="36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1" name="Oval 3477">
                      <a:extLst>
                        <a:ext uri="{FF2B5EF4-FFF2-40B4-BE49-F238E27FC236}">
                          <a16:creationId xmlns:a16="http://schemas.microsoft.com/office/drawing/2014/main" id="{80491EB8-C265-42C1-8DA8-81BD0DAF38A0}"/>
                        </a:ext>
                      </a:extLst>
                    </p:cNvPr>
                    <p:cNvSpPr>
                      <a:spLocks noChangeArrowheads="1"/>
                    </p:cNvSpPr>
                    <p:nvPr/>
                  </p:nvSpPr>
                  <p:spPr bwMode="auto">
                    <a:xfrm>
                      <a:off x="2528"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2" name="Oval 3478">
                      <a:extLst>
                        <a:ext uri="{FF2B5EF4-FFF2-40B4-BE49-F238E27FC236}">
                          <a16:creationId xmlns:a16="http://schemas.microsoft.com/office/drawing/2014/main" id="{F62811E1-AC44-4754-AAC3-A40AE460C240}"/>
                        </a:ext>
                      </a:extLst>
                    </p:cNvPr>
                    <p:cNvSpPr>
                      <a:spLocks noChangeArrowheads="1"/>
                    </p:cNvSpPr>
                    <p:nvPr/>
                  </p:nvSpPr>
                  <p:spPr bwMode="auto">
                    <a:xfrm>
                      <a:off x="2528" y="36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3" name="Oval 3479">
                      <a:extLst>
                        <a:ext uri="{FF2B5EF4-FFF2-40B4-BE49-F238E27FC236}">
                          <a16:creationId xmlns:a16="http://schemas.microsoft.com/office/drawing/2014/main" id="{2CCB0485-6694-4DE0-8B03-3CDC48C91DEE}"/>
                        </a:ext>
                      </a:extLst>
                    </p:cNvPr>
                    <p:cNvSpPr>
                      <a:spLocks noChangeArrowheads="1"/>
                    </p:cNvSpPr>
                    <p:nvPr/>
                  </p:nvSpPr>
                  <p:spPr bwMode="auto">
                    <a:xfrm>
                      <a:off x="2528" y="349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4" name="Oval 3480">
                      <a:extLst>
                        <a:ext uri="{FF2B5EF4-FFF2-40B4-BE49-F238E27FC236}">
                          <a16:creationId xmlns:a16="http://schemas.microsoft.com/office/drawing/2014/main" id="{D4546A8D-F8B3-4A92-99AB-07337EEBFC0B}"/>
                        </a:ext>
                      </a:extLst>
                    </p:cNvPr>
                    <p:cNvSpPr>
                      <a:spLocks noChangeArrowheads="1"/>
                    </p:cNvSpPr>
                    <p:nvPr/>
                  </p:nvSpPr>
                  <p:spPr bwMode="auto">
                    <a:xfrm>
                      <a:off x="2534" y="399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5" name="Oval 3481">
                      <a:extLst>
                        <a:ext uri="{FF2B5EF4-FFF2-40B4-BE49-F238E27FC236}">
                          <a16:creationId xmlns:a16="http://schemas.microsoft.com/office/drawing/2014/main" id="{FF5EFCF0-B48B-4BF7-BE24-328FFB4A47F1}"/>
                        </a:ext>
                      </a:extLst>
                    </p:cNvPr>
                    <p:cNvSpPr>
                      <a:spLocks noChangeArrowheads="1"/>
                    </p:cNvSpPr>
                    <p:nvPr/>
                  </p:nvSpPr>
                  <p:spPr bwMode="auto">
                    <a:xfrm>
                      <a:off x="2534"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6" name="Oval 3482">
                      <a:extLst>
                        <a:ext uri="{FF2B5EF4-FFF2-40B4-BE49-F238E27FC236}">
                          <a16:creationId xmlns:a16="http://schemas.microsoft.com/office/drawing/2014/main" id="{8FBF55BA-120C-469A-AFB7-BFDFA445E7BE}"/>
                        </a:ext>
                      </a:extLst>
                    </p:cNvPr>
                    <p:cNvSpPr>
                      <a:spLocks noChangeArrowheads="1"/>
                    </p:cNvSpPr>
                    <p:nvPr/>
                  </p:nvSpPr>
                  <p:spPr bwMode="auto">
                    <a:xfrm>
                      <a:off x="2540" y="387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7" name="Oval 3483">
                      <a:extLst>
                        <a:ext uri="{FF2B5EF4-FFF2-40B4-BE49-F238E27FC236}">
                          <a16:creationId xmlns:a16="http://schemas.microsoft.com/office/drawing/2014/main" id="{B025DF7F-9429-4E7D-B5CE-E3699F3C49B2}"/>
                        </a:ext>
                      </a:extLst>
                    </p:cNvPr>
                    <p:cNvSpPr>
                      <a:spLocks noChangeArrowheads="1"/>
                    </p:cNvSpPr>
                    <p:nvPr/>
                  </p:nvSpPr>
                  <p:spPr bwMode="auto">
                    <a:xfrm>
                      <a:off x="2540" y="34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8" name="Oval 3484">
                      <a:extLst>
                        <a:ext uri="{FF2B5EF4-FFF2-40B4-BE49-F238E27FC236}">
                          <a16:creationId xmlns:a16="http://schemas.microsoft.com/office/drawing/2014/main" id="{1E514135-0B04-4604-A5E3-EC7FD0DAFBCB}"/>
                        </a:ext>
                      </a:extLst>
                    </p:cNvPr>
                    <p:cNvSpPr>
                      <a:spLocks noChangeArrowheads="1"/>
                    </p:cNvSpPr>
                    <p:nvPr/>
                  </p:nvSpPr>
                  <p:spPr bwMode="auto">
                    <a:xfrm>
                      <a:off x="2540" y="419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9" name="Oval 3485">
                      <a:extLst>
                        <a:ext uri="{FF2B5EF4-FFF2-40B4-BE49-F238E27FC236}">
                          <a16:creationId xmlns:a16="http://schemas.microsoft.com/office/drawing/2014/main" id="{B254CA0D-2FC7-4D80-B495-B4B7351BC7B1}"/>
                        </a:ext>
                      </a:extLst>
                    </p:cNvPr>
                    <p:cNvSpPr>
                      <a:spLocks noChangeArrowheads="1"/>
                    </p:cNvSpPr>
                    <p:nvPr/>
                  </p:nvSpPr>
                  <p:spPr bwMode="auto">
                    <a:xfrm>
                      <a:off x="2546" y="418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0" name="Oval 3486">
                      <a:extLst>
                        <a:ext uri="{FF2B5EF4-FFF2-40B4-BE49-F238E27FC236}">
                          <a16:creationId xmlns:a16="http://schemas.microsoft.com/office/drawing/2014/main" id="{B82A0D11-E327-4E37-A80E-A27FD1FA312F}"/>
                        </a:ext>
                      </a:extLst>
                    </p:cNvPr>
                    <p:cNvSpPr>
                      <a:spLocks noChangeArrowheads="1"/>
                    </p:cNvSpPr>
                    <p:nvPr/>
                  </p:nvSpPr>
                  <p:spPr bwMode="auto">
                    <a:xfrm>
                      <a:off x="2546" y="326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1" name="Oval 3487">
                      <a:extLst>
                        <a:ext uri="{FF2B5EF4-FFF2-40B4-BE49-F238E27FC236}">
                          <a16:creationId xmlns:a16="http://schemas.microsoft.com/office/drawing/2014/main" id="{040ED31B-3ECF-453B-9299-172C3CE05A50}"/>
                        </a:ext>
                      </a:extLst>
                    </p:cNvPr>
                    <p:cNvSpPr>
                      <a:spLocks noChangeArrowheads="1"/>
                    </p:cNvSpPr>
                    <p:nvPr/>
                  </p:nvSpPr>
                  <p:spPr bwMode="auto">
                    <a:xfrm>
                      <a:off x="2546" y="37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2" name="Oval 3488">
                      <a:extLst>
                        <a:ext uri="{FF2B5EF4-FFF2-40B4-BE49-F238E27FC236}">
                          <a16:creationId xmlns:a16="http://schemas.microsoft.com/office/drawing/2014/main" id="{EE95B85D-7166-4640-A464-7C23C1E72808}"/>
                        </a:ext>
                      </a:extLst>
                    </p:cNvPr>
                    <p:cNvSpPr>
                      <a:spLocks noChangeArrowheads="1"/>
                    </p:cNvSpPr>
                    <p:nvPr/>
                  </p:nvSpPr>
                  <p:spPr bwMode="auto">
                    <a:xfrm>
                      <a:off x="2552" y="419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3" name="Oval 3489">
                      <a:extLst>
                        <a:ext uri="{FF2B5EF4-FFF2-40B4-BE49-F238E27FC236}">
                          <a16:creationId xmlns:a16="http://schemas.microsoft.com/office/drawing/2014/main" id="{9C3C4766-38C8-4CF2-AE86-B23B172105A2}"/>
                        </a:ext>
                      </a:extLst>
                    </p:cNvPr>
                    <p:cNvSpPr>
                      <a:spLocks noChangeArrowheads="1"/>
                    </p:cNvSpPr>
                    <p:nvPr/>
                  </p:nvSpPr>
                  <p:spPr bwMode="auto">
                    <a:xfrm>
                      <a:off x="2552" y="411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4" name="Oval 3490">
                      <a:extLst>
                        <a:ext uri="{FF2B5EF4-FFF2-40B4-BE49-F238E27FC236}">
                          <a16:creationId xmlns:a16="http://schemas.microsoft.com/office/drawing/2014/main" id="{24003095-BA8C-44EF-BF80-7F7521E67214}"/>
                        </a:ext>
                      </a:extLst>
                    </p:cNvPr>
                    <p:cNvSpPr>
                      <a:spLocks noChangeArrowheads="1"/>
                    </p:cNvSpPr>
                    <p:nvPr/>
                  </p:nvSpPr>
                  <p:spPr bwMode="auto">
                    <a:xfrm>
                      <a:off x="2552" y="370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5" name="Oval 3491">
                      <a:extLst>
                        <a:ext uri="{FF2B5EF4-FFF2-40B4-BE49-F238E27FC236}">
                          <a16:creationId xmlns:a16="http://schemas.microsoft.com/office/drawing/2014/main" id="{39EA8B04-E26D-48EB-8CE7-2310AA74E57A}"/>
                        </a:ext>
                      </a:extLst>
                    </p:cNvPr>
                    <p:cNvSpPr>
                      <a:spLocks noChangeArrowheads="1"/>
                    </p:cNvSpPr>
                    <p:nvPr/>
                  </p:nvSpPr>
                  <p:spPr bwMode="auto">
                    <a:xfrm>
                      <a:off x="2558"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6" name="Oval 3492">
                      <a:extLst>
                        <a:ext uri="{FF2B5EF4-FFF2-40B4-BE49-F238E27FC236}">
                          <a16:creationId xmlns:a16="http://schemas.microsoft.com/office/drawing/2014/main" id="{6B85F1CC-4CB1-4308-A436-6877D845CEB4}"/>
                        </a:ext>
                      </a:extLst>
                    </p:cNvPr>
                    <p:cNvSpPr>
                      <a:spLocks noChangeArrowheads="1"/>
                    </p:cNvSpPr>
                    <p:nvPr/>
                  </p:nvSpPr>
                  <p:spPr bwMode="auto">
                    <a:xfrm>
                      <a:off x="2558"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7" name="Oval 3493">
                      <a:extLst>
                        <a:ext uri="{FF2B5EF4-FFF2-40B4-BE49-F238E27FC236}">
                          <a16:creationId xmlns:a16="http://schemas.microsoft.com/office/drawing/2014/main" id="{B86329E1-B670-47FC-B610-D830FF199BA7}"/>
                        </a:ext>
                      </a:extLst>
                    </p:cNvPr>
                    <p:cNvSpPr>
                      <a:spLocks noChangeArrowheads="1"/>
                    </p:cNvSpPr>
                    <p:nvPr/>
                  </p:nvSpPr>
                  <p:spPr bwMode="auto">
                    <a:xfrm>
                      <a:off x="2564" y="34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8" name="Oval 3494">
                      <a:extLst>
                        <a:ext uri="{FF2B5EF4-FFF2-40B4-BE49-F238E27FC236}">
                          <a16:creationId xmlns:a16="http://schemas.microsoft.com/office/drawing/2014/main" id="{553FDBDB-13A9-4E4E-BE09-CF370AED3C8D}"/>
                        </a:ext>
                      </a:extLst>
                    </p:cNvPr>
                    <p:cNvSpPr>
                      <a:spLocks noChangeArrowheads="1"/>
                    </p:cNvSpPr>
                    <p:nvPr/>
                  </p:nvSpPr>
                  <p:spPr bwMode="auto">
                    <a:xfrm>
                      <a:off x="2564"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9" name="Oval 3495">
                      <a:extLst>
                        <a:ext uri="{FF2B5EF4-FFF2-40B4-BE49-F238E27FC236}">
                          <a16:creationId xmlns:a16="http://schemas.microsoft.com/office/drawing/2014/main" id="{DAD3A87A-EAFD-48EC-A9CD-49D985314BBF}"/>
                        </a:ext>
                      </a:extLst>
                    </p:cNvPr>
                    <p:cNvSpPr>
                      <a:spLocks noChangeArrowheads="1"/>
                    </p:cNvSpPr>
                    <p:nvPr/>
                  </p:nvSpPr>
                  <p:spPr bwMode="auto">
                    <a:xfrm>
                      <a:off x="2564" y="370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0" name="Oval 3496">
                      <a:extLst>
                        <a:ext uri="{FF2B5EF4-FFF2-40B4-BE49-F238E27FC236}">
                          <a16:creationId xmlns:a16="http://schemas.microsoft.com/office/drawing/2014/main" id="{820676C6-114F-473C-87EF-3839298EB84E}"/>
                        </a:ext>
                      </a:extLst>
                    </p:cNvPr>
                    <p:cNvSpPr>
                      <a:spLocks noChangeArrowheads="1"/>
                    </p:cNvSpPr>
                    <p:nvPr/>
                  </p:nvSpPr>
                  <p:spPr bwMode="auto">
                    <a:xfrm>
                      <a:off x="2570" y="34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1" name="Oval 3497">
                      <a:extLst>
                        <a:ext uri="{FF2B5EF4-FFF2-40B4-BE49-F238E27FC236}">
                          <a16:creationId xmlns:a16="http://schemas.microsoft.com/office/drawing/2014/main" id="{4524F8A0-1DE5-43F5-BA46-8150A83D2B9D}"/>
                        </a:ext>
                      </a:extLst>
                    </p:cNvPr>
                    <p:cNvSpPr>
                      <a:spLocks noChangeArrowheads="1"/>
                    </p:cNvSpPr>
                    <p:nvPr/>
                  </p:nvSpPr>
                  <p:spPr bwMode="auto">
                    <a:xfrm>
                      <a:off x="2570" y="31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2" name="Oval 3498">
                      <a:extLst>
                        <a:ext uri="{FF2B5EF4-FFF2-40B4-BE49-F238E27FC236}">
                          <a16:creationId xmlns:a16="http://schemas.microsoft.com/office/drawing/2014/main" id="{62864EA5-0B06-488E-B61E-4FCC97512F77}"/>
                        </a:ext>
                      </a:extLst>
                    </p:cNvPr>
                    <p:cNvSpPr>
                      <a:spLocks noChangeArrowheads="1"/>
                    </p:cNvSpPr>
                    <p:nvPr/>
                  </p:nvSpPr>
                  <p:spPr bwMode="auto">
                    <a:xfrm>
                      <a:off x="2570" y="36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3" name="Oval 3499">
                      <a:extLst>
                        <a:ext uri="{FF2B5EF4-FFF2-40B4-BE49-F238E27FC236}">
                          <a16:creationId xmlns:a16="http://schemas.microsoft.com/office/drawing/2014/main" id="{789AF789-DEF2-4FEF-9855-663501D2D3AF}"/>
                        </a:ext>
                      </a:extLst>
                    </p:cNvPr>
                    <p:cNvSpPr>
                      <a:spLocks noChangeArrowheads="1"/>
                    </p:cNvSpPr>
                    <p:nvPr/>
                  </p:nvSpPr>
                  <p:spPr bwMode="auto">
                    <a:xfrm>
                      <a:off x="2576" y="37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4" name="Oval 3500">
                      <a:extLst>
                        <a:ext uri="{FF2B5EF4-FFF2-40B4-BE49-F238E27FC236}">
                          <a16:creationId xmlns:a16="http://schemas.microsoft.com/office/drawing/2014/main" id="{5F6551A5-BAE4-467E-B1A9-AF7FA7A17BFF}"/>
                        </a:ext>
                      </a:extLst>
                    </p:cNvPr>
                    <p:cNvSpPr>
                      <a:spLocks noChangeArrowheads="1"/>
                    </p:cNvSpPr>
                    <p:nvPr/>
                  </p:nvSpPr>
                  <p:spPr bwMode="auto">
                    <a:xfrm>
                      <a:off x="2576" y="34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5" name="Oval 3501">
                      <a:extLst>
                        <a:ext uri="{FF2B5EF4-FFF2-40B4-BE49-F238E27FC236}">
                          <a16:creationId xmlns:a16="http://schemas.microsoft.com/office/drawing/2014/main" id="{F0FB13C2-27F5-415F-887A-2C0EDE6132DE}"/>
                        </a:ext>
                      </a:extLst>
                    </p:cNvPr>
                    <p:cNvSpPr>
                      <a:spLocks noChangeArrowheads="1"/>
                    </p:cNvSpPr>
                    <p:nvPr/>
                  </p:nvSpPr>
                  <p:spPr bwMode="auto">
                    <a:xfrm>
                      <a:off x="2576"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6" name="Oval 3502">
                      <a:extLst>
                        <a:ext uri="{FF2B5EF4-FFF2-40B4-BE49-F238E27FC236}">
                          <a16:creationId xmlns:a16="http://schemas.microsoft.com/office/drawing/2014/main" id="{2131F9C2-4488-49D1-A8F5-09EEDF9835BB}"/>
                        </a:ext>
                      </a:extLst>
                    </p:cNvPr>
                    <p:cNvSpPr>
                      <a:spLocks noChangeArrowheads="1"/>
                    </p:cNvSpPr>
                    <p:nvPr/>
                  </p:nvSpPr>
                  <p:spPr bwMode="auto">
                    <a:xfrm>
                      <a:off x="2582" y="406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7" name="Oval 3503">
                      <a:extLst>
                        <a:ext uri="{FF2B5EF4-FFF2-40B4-BE49-F238E27FC236}">
                          <a16:creationId xmlns:a16="http://schemas.microsoft.com/office/drawing/2014/main" id="{0D8C7384-C8BE-4F1A-8763-BAA39EB2B8F5}"/>
                        </a:ext>
                      </a:extLst>
                    </p:cNvPr>
                    <p:cNvSpPr>
                      <a:spLocks noChangeArrowheads="1"/>
                    </p:cNvSpPr>
                    <p:nvPr/>
                  </p:nvSpPr>
                  <p:spPr bwMode="auto">
                    <a:xfrm>
                      <a:off x="2582"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8" name="Oval 3504">
                      <a:extLst>
                        <a:ext uri="{FF2B5EF4-FFF2-40B4-BE49-F238E27FC236}">
                          <a16:creationId xmlns:a16="http://schemas.microsoft.com/office/drawing/2014/main" id="{8C65377F-EA3E-4020-B105-66BC150F93BA}"/>
                        </a:ext>
                      </a:extLst>
                    </p:cNvPr>
                    <p:cNvSpPr>
                      <a:spLocks noChangeArrowheads="1"/>
                    </p:cNvSpPr>
                    <p:nvPr/>
                  </p:nvSpPr>
                  <p:spPr bwMode="auto">
                    <a:xfrm>
                      <a:off x="2588"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9" name="Oval 3505">
                      <a:extLst>
                        <a:ext uri="{FF2B5EF4-FFF2-40B4-BE49-F238E27FC236}">
                          <a16:creationId xmlns:a16="http://schemas.microsoft.com/office/drawing/2014/main" id="{3BE58E2C-3662-49DD-8D57-FC8A66355A16}"/>
                        </a:ext>
                      </a:extLst>
                    </p:cNvPr>
                    <p:cNvSpPr>
                      <a:spLocks noChangeArrowheads="1"/>
                    </p:cNvSpPr>
                    <p:nvPr/>
                  </p:nvSpPr>
                  <p:spPr bwMode="auto">
                    <a:xfrm>
                      <a:off x="2588" y="36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0" name="Oval 3506">
                      <a:extLst>
                        <a:ext uri="{FF2B5EF4-FFF2-40B4-BE49-F238E27FC236}">
                          <a16:creationId xmlns:a16="http://schemas.microsoft.com/office/drawing/2014/main" id="{2C9313A5-ED76-4893-81B0-A34D34638937}"/>
                        </a:ext>
                      </a:extLst>
                    </p:cNvPr>
                    <p:cNvSpPr>
                      <a:spLocks noChangeArrowheads="1"/>
                    </p:cNvSpPr>
                    <p:nvPr/>
                  </p:nvSpPr>
                  <p:spPr bwMode="auto">
                    <a:xfrm>
                      <a:off x="2588" y="396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1" name="Oval 3507">
                      <a:extLst>
                        <a:ext uri="{FF2B5EF4-FFF2-40B4-BE49-F238E27FC236}">
                          <a16:creationId xmlns:a16="http://schemas.microsoft.com/office/drawing/2014/main" id="{374EA853-C293-4D76-BC10-D06C6B51A2A6}"/>
                        </a:ext>
                      </a:extLst>
                    </p:cNvPr>
                    <p:cNvSpPr>
                      <a:spLocks noChangeArrowheads="1"/>
                    </p:cNvSpPr>
                    <p:nvPr/>
                  </p:nvSpPr>
                  <p:spPr bwMode="auto">
                    <a:xfrm>
                      <a:off x="2594" y="3836"/>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2" name="Oval 3508">
                      <a:extLst>
                        <a:ext uri="{FF2B5EF4-FFF2-40B4-BE49-F238E27FC236}">
                          <a16:creationId xmlns:a16="http://schemas.microsoft.com/office/drawing/2014/main" id="{0A62986F-A926-47BF-B0BA-0E598747D52A}"/>
                        </a:ext>
                      </a:extLst>
                    </p:cNvPr>
                    <p:cNvSpPr>
                      <a:spLocks noChangeArrowheads="1"/>
                    </p:cNvSpPr>
                    <p:nvPr/>
                  </p:nvSpPr>
                  <p:spPr bwMode="auto">
                    <a:xfrm>
                      <a:off x="2594" y="38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3" name="Oval 3509">
                      <a:extLst>
                        <a:ext uri="{FF2B5EF4-FFF2-40B4-BE49-F238E27FC236}">
                          <a16:creationId xmlns:a16="http://schemas.microsoft.com/office/drawing/2014/main" id="{E14EF412-0D4D-4A76-9772-5D10E52A7FD7}"/>
                        </a:ext>
                      </a:extLst>
                    </p:cNvPr>
                    <p:cNvSpPr>
                      <a:spLocks noChangeArrowheads="1"/>
                    </p:cNvSpPr>
                    <p:nvPr/>
                  </p:nvSpPr>
                  <p:spPr bwMode="auto">
                    <a:xfrm>
                      <a:off x="2594"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4" name="Oval 3510">
                      <a:extLst>
                        <a:ext uri="{FF2B5EF4-FFF2-40B4-BE49-F238E27FC236}">
                          <a16:creationId xmlns:a16="http://schemas.microsoft.com/office/drawing/2014/main" id="{D0C3BC94-CC18-4C68-A83B-CD6326DA6EC3}"/>
                        </a:ext>
                      </a:extLst>
                    </p:cNvPr>
                    <p:cNvSpPr>
                      <a:spLocks noChangeArrowheads="1"/>
                    </p:cNvSpPr>
                    <p:nvPr/>
                  </p:nvSpPr>
                  <p:spPr bwMode="auto">
                    <a:xfrm>
                      <a:off x="2600"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5" name="Oval 3511">
                      <a:extLst>
                        <a:ext uri="{FF2B5EF4-FFF2-40B4-BE49-F238E27FC236}">
                          <a16:creationId xmlns:a16="http://schemas.microsoft.com/office/drawing/2014/main" id="{FECEA633-A253-44A7-9CFD-C447BDF864F6}"/>
                        </a:ext>
                      </a:extLst>
                    </p:cNvPr>
                    <p:cNvSpPr>
                      <a:spLocks noChangeArrowheads="1"/>
                    </p:cNvSpPr>
                    <p:nvPr/>
                  </p:nvSpPr>
                  <p:spPr bwMode="auto">
                    <a:xfrm>
                      <a:off x="2600" y="351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6" name="Oval 3512">
                      <a:extLst>
                        <a:ext uri="{FF2B5EF4-FFF2-40B4-BE49-F238E27FC236}">
                          <a16:creationId xmlns:a16="http://schemas.microsoft.com/office/drawing/2014/main" id="{E6D3FF81-35AB-4B64-BCB0-A18C04C706CF}"/>
                        </a:ext>
                      </a:extLst>
                    </p:cNvPr>
                    <p:cNvSpPr>
                      <a:spLocks noChangeArrowheads="1"/>
                    </p:cNvSpPr>
                    <p:nvPr/>
                  </p:nvSpPr>
                  <p:spPr bwMode="auto">
                    <a:xfrm>
                      <a:off x="2600" y="353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7" name="Oval 3513">
                      <a:extLst>
                        <a:ext uri="{FF2B5EF4-FFF2-40B4-BE49-F238E27FC236}">
                          <a16:creationId xmlns:a16="http://schemas.microsoft.com/office/drawing/2014/main" id="{D8147318-3BB2-445E-A573-F320890EDCAC}"/>
                        </a:ext>
                      </a:extLst>
                    </p:cNvPr>
                    <p:cNvSpPr>
                      <a:spLocks noChangeArrowheads="1"/>
                    </p:cNvSpPr>
                    <p:nvPr/>
                  </p:nvSpPr>
                  <p:spPr bwMode="auto">
                    <a:xfrm>
                      <a:off x="2606"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8" name="Oval 3514">
                      <a:extLst>
                        <a:ext uri="{FF2B5EF4-FFF2-40B4-BE49-F238E27FC236}">
                          <a16:creationId xmlns:a16="http://schemas.microsoft.com/office/drawing/2014/main" id="{DCC97095-9F83-43F7-94EF-36497420C14C}"/>
                        </a:ext>
                      </a:extLst>
                    </p:cNvPr>
                    <p:cNvSpPr>
                      <a:spLocks noChangeArrowheads="1"/>
                    </p:cNvSpPr>
                    <p:nvPr/>
                  </p:nvSpPr>
                  <p:spPr bwMode="auto">
                    <a:xfrm>
                      <a:off x="2606" y="419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9" name="Oval 3515">
                      <a:extLst>
                        <a:ext uri="{FF2B5EF4-FFF2-40B4-BE49-F238E27FC236}">
                          <a16:creationId xmlns:a16="http://schemas.microsoft.com/office/drawing/2014/main" id="{FA366332-D41B-414F-ACC3-8338C5C5FC46}"/>
                        </a:ext>
                      </a:extLst>
                    </p:cNvPr>
                    <p:cNvSpPr>
                      <a:spLocks noChangeArrowheads="1"/>
                    </p:cNvSpPr>
                    <p:nvPr/>
                  </p:nvSpPr>
                  <p:spPr bwMode="auto">
                    <a:xfrm>
                      <a:off x="2606"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0" name="Oval 3516">
                      <a:extLst>
                        <a:ext uri="{FF2B5EF4-FFF2-40B4-BE49-F238E27FC236}">
                          <a16:creationId xmlns:a16="http://schemas.microsoft.com/office/drawing/2014/main" id="{DED60B2A-B7CA-4BCC-9FB6-7CCBAA5FC829}"/>
                        </a:ext>
                      </a:extLst>
                    </p:cNvPr>
                    <p:cNvSpPr>
                      <a:spLocks noChangeArrowheads="1"/>
                    </p:cNvSpPr>
                    <p:nvPr/>
                  </p:nvSpPr>
                  <p:spPr bwMode="auto">
                    <a:xfrm>
                      <a:off x="2612" y="350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1" name="Oval 3517">
                      <a:extLst>
                        <a:ext uri="{FF2B5EF4-FFF2-40B4-BE49-F238E27FC236}">
                          <a16:creationId xmlns:a16="http://schemas.microsoft.com/office/drawing/2014/main" id="{D5DA9D53-9507-45F7-8334-F719DB03B577}"/>
                        </a:ext>
                      </a:extLst>
                    </p:cNvPr>
                    <p:cNvSpPr>
                      <a:spLocks noChangeArrowheads="1"/>
                    </p:cNvSpPr>
                    <p:nvPr/>
                  </p:nvSpPr>
                  <p:spPr bwMode="auto">
                    <a:xfrm>
                      <a:off x="2612" y="38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2" name="Oval 3518">
                      <a:extLst>
                        <a:ext uri="{FF2B5EF4-FFF2-40B4-BE49-F238E27FC236}">
                          <a16:creationId xmlns:a16="http://schemas.microsoft.com/office/drawing/2014/main" id="{2D37072B-EF6E-4613-9C15-52E0F7148CF7}"/>
                        </a:ext>
                      </a:extLst>
                    </p:cNvPr>
                    <p:cNvSpPr>
                      <a:spLocks noChangeArrowheads="1"/>
                    </p:cNvSpPr>
                    <p:nvPr/>
                  </p:nvSpPr>
                  <p:spPr bwMode="auto">
                    <a:xfrm>
                      <a:off x="2618"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3" name="Oval 3519">
                      <a:extLst>
                        <a:ext uri="{FF2B5EF4-FFF2-40B4-BE49-F238E27FC236}">
                          <a16:creationId xmlns:a16="http://schemas.microsoft.com/office/drawing/2014/main" id="{A4F7C4A2-35AF-45AC-B654-A5ECEAF87064}"/>
                        </a:ext>
                      </a:extLst>
                    </p:cNvPr>
                    <p:cNvSpPr>
                      <a:spLocks noChangeArrowheads="1"/>
                    </p:cNvSpPr>
                    <p:nvPr/>
                  </p:nvSpPr>
                  <p:spPr bwMode="auto">
                    <a:xfrm>
                      <a:off x="2618" y="379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4" name="Oval 3520">
                      <a:extLst>
                        <a:ext uri="{FF2B5EF4-FFF2-40B4-BE49-F238E27FC236}">
                          <a16:creationId xmlns:a16="http://schemas.microsoft.com/office/drawing/2014/main" id="{6168AAF2-E8ED-452F-9E34-C5288ACCDDCE}"/>
                        </a:ext>
                      </a:extLst>
                    </p:cNvPr>
                    <p:cNvSpPr>
                      <a:spLocks noChangeArrowheads="1"/>
                    </p:cNvSpPr>
                    <p:nvPr/>
                  </p:nvSpPr>
                  <p:spPr bwMode="auto">
                    <a:xfrm>
                      <a:off x="2618" y="324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5" name="Oval 3521">
                      <a:extLst>
                        <a:ext uri="{FF2B5EF4-FFF2-40B4-BE49-F238E27FC236}">
                          <a16:creationId xmlns:a16="http://schemas.microsoft.com/office/drawing/2014/main" id="{1230E9A7-DA0C-4136-A1A0-E1291A9F6DA2}"/>
                        </a:ext>
                      </a:extLst>
                    </p:cNvPr>
                    <p:cNvSpPr>
                      <a:spLocks noChangeArrowheads="1"/>
                    </p:cNvSpPr>
                    <p:nvPr/>
                  </p:nvSpPr>
                  <p:spPr bwMode="auto">
                    <a:xfrm>
                      <a:off x="2624"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6" name="Oval 3522">
                      <a:extLst>
                        <a:ext uri="{FF2B5EF4-FFF2-40B4-BE49-F238E27FC236}">
                          <a16:creationId xmlns:a16="http://schemas.microsoft.com/office/drawing/2014/main" id="{49FCC9FB-B17B-4361-B6E1-23A0D3D2B60B}"/>
                        </a:ext>
                      </a:extLst>
                    </p:cNvPr>
                    <p:cNvSpPr>
                      <a:spLocks noChangeArrowheads="1"/>
                    </p:cNvSpPr>
                    <p:nvPr/>
                  </p:nvSpPr>
                  <p:spPr bwMode="auto">
                    <a:xfrm>
                      <a:off x="2624"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7" name="Oval 3523">
                      <a:extLst>
                        <a:ext uri="{FF2B5EF4-FFF2-40B4-BE49-F238E27FC236}">
                          <a16:creationId xmlns:a16="http://schemas.microsoft.com/office/drawing/2014/main" id="{484468F8-E56E-4A3B-ADA2-952CC7BDB345}"/>
                        </a:ext>
                      </a:extLst>
                    </p:cNvPr>
                    <p:cNvSpPr>
                      <a:spLocks noChangeArrowheads="1"/>
                    </p:cNvSpPr>
                    <p:nvPr/>
                  </p:nvSpPr>
                  <p:spPr bwMode="auto">
                    <a:xfrm>
                      <a:off x="2624" y="39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8" name="Oval 3524">
                      <a:extLst>
                        <a:ext uri="{FF2B5EF4-FFF2-40B4-BE49-F238E27FC236}">
                          <a16:creationId xmlns:a16="http://schemas.microsoft.com/office/drawing/2014/main" id="{CFBFF707-A7F7-45CB-9B27-398AF37525EF}"/>
                        </a:ext>
                      </a:extLst>
                    </p:cNvPr>
                    <p:cNvSpPr>
                      <a:spLocks noChangeArrowheads="1"/>
                    </p:cNvSpPr>
                    <p:nvPr/>
                  </p:nvSpPr>
                  <p:spPr bwMode="auto">
                    <a:xfrm>
                      <a:off x="2630" y="387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9" name="Oval 3525">
                      <a:extLst>
                        <a:ext uri="{FF2B5EF4-FFF2-40B4-BE49-F238E27FC236}">
                          <a16:creationId xmlns:a16="http://schemas.microsoft.com/office/drawing/2014/main" id="{EFB477A0-2546-4B10-B739-9C40FABF1B96}"/>
                        </a:ext>
                      </a:extLst>
                    </p:cNvPr>
                    <p:cNvSpPr>
                      <a:spLocks noChangeArrowheads="1"/>
                    </p:cNvSpPr>
                    <p:nvPr/>
                  </p:nvSpPr>
                  <p:spPr bwMode="auto">
                    <a:xfrm>
                      <a:off x="2630" y="402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0" name="Oval 3526">
                      <a:extLst>
                        <a:ext uri="{FF2B5EF4-FFF2-40B4-BE49-F238E27FC236}">
                          <a16:creationId xmlns:a16="http://schemas.microsoft.com/office/drawing/2014/main" id="{1E7D6F21-4C1A-436A-8E99-8436C3ED3E60}"/>
                        </a:ext>
                      </a:extLst>
                    </p:cNvPr>
                    <p:cNvSpPr>
                      <a:spLocks noChangeArrowheads="1"/>
                    </p:cNvSpPr>
                    <p:nvPr/>
                  </p:nvSpPr>
                  <p:spPr bwMode="auto">
                    <a:xfrm>
                      <a:off x="2630" y="349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1" name="Oval 3527">
                      <a:extLst>
                        <a:ext uri="{FF2B5EF4-FFF2-40B4-BE49-F238E27FC236}">
                          <a16:creationId xmlns:a16="http://schemas.microsoft.com/office/drawing/2014/main" id="{91738486-6905-4FC7-AAE3-162F0B3FF256}"/>
                        </a:ext>
                      </a:extLst>
                    </p:cNvPr>
                    <p:cNvSpPr>
                      <a:spLocks noChangeArrowheads="1"/>
                    </p:cNvSpPr>
                    <p:nvPr/>
                  </p:nvSpPr>
                  <p:spPr bwMode="auto">
                    <a:xfrm>
                      <a:off x="2636" y="353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2" name="Oval 3528">
                      <a:extLst>
                        <a:ext uri="{FF2B5EF4-FFF2-40B4-BE49-F238E27FC236}">
                          <a16:creationId xmlns:a16="http://schemas.microsoft.com/office/drawing/2014/main" id="{EBB48353-607F-48F1-8F85-FE639F216110}"/>
                        </a:ext>
                      </a:extLst>
                    </p:cNvPr>
                    <p:cNvSpPr>
                      <a:spLocks noChangeArrowheads="1"/>
                    </p:cNvSpPr>
                    <p:nvPr/>
                  </p:nvSpPr>
                  <p:spPr bwMode="auto">
                    <a:xfrm>
                      <a:off x="2636"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3" name="Oval 3529">
                      <a:extLst>
                        <a:ext uri="{FF2B5EF4-FFF2-40B4-BE49-F238E27FC236}">
                          <a16:creationId xmlns:a16="http://schemas.microsoft.com/office/drawing/2014/main" id="{B41429D4-607D-4E6E-8941-97B87908DA09}"/>
                        </a:ext>
                      </a:extLst>
                    </p:cNvPr>
                    <p:cNvSpPr>
                      <a:spLocks noChangeArrowheads="1"/>
                    </p:cNvSpPr>
                    <p:nvPr/>
                  </p:nvSpPr>
                  <p:spPr bwMode="auto">
                    <a:xfrm>
                      <a:off x="2642" y="294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4" name="Oval 3530">
                      <a:extLst>
                        <a:ext uri="{FF2B5EF4-FFF2-40B4-BE49-F238E27FC236}">
                          <a16:creationId xmlns:a16="http://schemas.microsoft.com/office/drawing/2014/main" id="{90F2C432-CA21-4A82-A3F0-2C4518B82248}"/>
                        </a:ext>
                      </a:extLst>
                    </p:cNvPr>
                    <p:cNvSpPr>
                      <a:spLocks noChangeArrowheads="1"/>
                    </p:cNvSpPr>
                    <p:nvPr/>
                  </p:nvSpPr>
                  <p:spPr bwMode="auto">
                    <a:xfrm>
                      <a:off x="2642"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5" name="Oval 3531">
                      <a:extLst>
                        <a:ext uri="{FF2B5EF4-FFF2-40B4-BE49-F238E27FC236}">
                          <a16:creationId xmlns:a16="http://schemas.microsoft.com/office/drawing/2014/main" id="{F0CC9E43-4866-42AF-AFEA-455DF6F643B5}"/>
                        </a:ext>
                      </a:extLst>
                    </p:cNvPr>
                    <p:cNvSpPr>
                      <a:spLocks noChangeArrowheads="1"/>
                    </p:cNvSpPr>
                    <p:nvPr/>
                  </p:nvSpPr>
                  <p:spPr bwMode="auto">
                    <a:xfrm>
                      <a:off x="2642" y="357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6" name="Oval 3532">
                      <a:extLst>
                        <a:ext uri="{FF2B5EF4-FFF2-40B4-BE49-F238E27FC236}">
                          <a16:creationId xmlns:a16="http://schemas.microsoft.com/office/drawing/2014/main" id="{CB765D2E-764D-4EED-A23A-D6FDC774B2A6}"/>
                        </a:ext>
                      </a:extLst>
                    </p:cNvPr>
                    <p:cNvSpPr>
                      <a:spLocks noChangeArrowheads="1"/>
                    </p:cNvSpPr>
                    <p:nvPr/>
                  </p:nvSpPr>
                  <p:spPr bwMode="auto">
                    <a:xfrm>
                      <a:off x="2648" y="319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7" name="Oval 3533">
                      <a:extLst>
                        <a:ext uri="{FF2B5EF4-FFF2-40B4-BE49-F238E27FC236}">
                          <a16:creationId xmlns:a16="http://schemas.microsoft.com/office/drawing/2014/main" id="{CB819197-10AC-4934-9F48-F5EFE24D2929}"/>
                        </a:ext>
                      </a:extLst>
                    </p:cNvPr>
                    <p:cNvSpPr>
                      <a:spLocks noChangeArrowheads="1"/>
                    </p:cNvSpPr>
                    <p:nvPr/>
                  </p:nvSpPr>
                  <p:spPr bwMode="auto">
                    <a:xfrm>
                      <a:off x="2648" y="431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8" name="Oval 3534">
                      <a:extLst>
                        <a:ext uri="{FF2B5EF4-FFF2-40B4-BE49-F238E27FC236}">
                          <a16:creationId xmlns:a16="http://schemas.microsoft.com/office/drawing/2014/main" id="{C4D1438D-846E-4CC6-9084-833A81751AC5}"/>
                        </a:ext>
                      </a:extLst>
                    </p:cNvPr>
                    <p:cNvSpPr>
                      <a:spLocks noChangeArrowheads="1"/>
                    </p:cNvSpPr>
                    <p:nvPr/>
                  </p:nvSpPr>
                  <p:spPr bwMode="auto">
                    <a:xfrm>
                      <a:off x="2648" y="370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49" name="Oval 3535">
                      <a:extLst>
                        <a:ext uri="{FF2B5EF4-FFF2-40B4-BE49-F238E27FC236}">
                          <a16:creationId xmlns:a16="http://schemas.microsoft.com/office/drawing/2014/main" id="{FED33423-D756-4FF2-814A-969BF7C20C4A}"/>
                        </a:ext>
                      </a:extLst>
                    </p:cNvPr>
                    <p:cNvSpPr>
                      <a:spLocks noChangeArrowheads="1"/>
                    </p:cNvSpPr>
                    <p:nvPr/>
                  </p:nvSpPr>
                  <p:spPr bwMode="auto">
                    <a:xfrm>
                      <a:off x="2654"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0" name="Oval 3536">
                      <a:extLst>
                        <a:ext uri="{FF2B5EF4-FFF2-40B4-BE49-F238E27FC236}">
                          <a16:creationId xmlns:a16="http://schemas.microsoft.com/office/drawing/2014/main" id="{AB84FBEC-5A2D-4A82-B36E-24585C92EDBB}"/>
                        </a:ext>
                      </a:extLst>
                    </p:cNvPr>
                    <p:cNvSpPr>
                      <a:spLocks noChangeArrowheads="1"/>
                    </p:cNvSpPr>
                    <p:nvPr/>
                  </p:nvSpPr>
                  <p:spPr bwMode="auto">
                    <a:xfrm>
                      <a:off x="2654"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1" name="Oval 3537">
                      <a:extLst>
                        <a:ext uri="{FF2B5EF4-FFF2-40B4-BE49-F238E27FC236}">
                          <a16:creationId xmlns:a16="http://schemas.microsoft.com/office/drawing/2014/main" id="{32E6D6D4-0C6F-45EA-9330-A5893E8D11E1}"/>
                        </a:ext>
                      </a:extLst>
                    </p:cNvPr>
                    <p:cNvSpPr>
                      <a:spLocks noChangeArrowheads="1"/>
                    </p:cNvSpPr>
                    <p:nvPr/>
                  </p:nvSpPr>
                  <p:spPr bwMode="auto">
                    <a:xfrm>
                      <a:off x="2654" y="39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2" name="Oval 3538">
                      <a:extLst>
                        <a:ext uri="{FF2B5EF4-FFF2-40B4-BE49-F238E27FC236}">
                          <a16:creationId xmlns:a16="http://schemas.microsoft.com/office/drawing/2014/main" id="{6B353A13-8AB3-4E1A-A358-56D6D62F2E23}"/>
                        </a:ext>
                      </a:extLst>
                    </p:cNvPr>
                    <p:cNvSpPr>
                      <a:spLocks noChangeArrowheads="1"/>
                    </p:cNvSpPr>
                    <p:nvPr/>
                  </p:nvSpPr>
                  <p:spPr bwMode="auto">
                    <a:xfrm>
                      <a:off x="2660"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3" name="Oval 3539">
                      <a:extLst>
                        <a:ext uri="{FF2B5EF4-FFF2-40B4-BE49-F238E27FC236}">
                          <a16:creationId xmlns:a16="http://schemas.microsoft.com/office/drawing/2014/main" id="{2029EBEF-C0E1-4427-A22C-E5F32785B240}"/>
                        </a:ext>
                      </a:extLst>
                    </p:cNvPr>
                    <p:cNvSpPr>
                      <a:spLocks noChangeArrowheads="1"/>
                    </p:cNvSpPr>
                    <p:nvPr/>
                  </p:nvSpPr>
                  <p:spPr bwMode="auto">
                    <a:xfrm>
                      <a:off x="2660" y="42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4" name="Oval 3540">
                      <a:extLst>
                        <a:ext uri="{FF2B5EF4-FFF2-40B4-BE49-F238E27FC236}">
                          <a16:creationId xmlns:a16="http://schemas.microsoft.com/office/drawing/2014/main" id="{AB9F3766-B3D8-42D6-97B2-02F8F98BB4E9}"/>
                        </a:ext>
                      </a:extLst>
                    </p:cNvPr>
                    <p:cNvSpPr>
                      <a:spLocks noChangeArrowheads="1"/>
                    </p:cNvSpPr>
                    <p:nvPr/>
                  </p:nvSpPr>
                  <p:spPr bwMode="auto">
                    <a:xfrm>
                      <a:off x="2666" y="36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5" name="Oval 3541">
                      <a:extLst>
                        <a:ext uri="{FF2B5EF4-FFF2-40B4-BE49-F238E27FC236}">
                          <a16:creationId xmlns:a16="http://schemas.microsoft.com/office/drawing/2014/main" id="{F5F13D26-BEEC-411C-B1B8-EAC7FE12ACCF}"/>
                        </a:ext>
                      </a:extLst>
                    </p:cNvPr>
                    <p:cNvSpPr>
                      <a:spLocks noChangeArrowheads="1"/>
                    </p:cNvSpPr>
                    <p:nvPr/>
                  </p:nvSpPr>
                  <p:spPr bwMode="auto">
                    <a:xfrm>
                      <a:off x="2666" y="357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6" name="Oval 3542">
                      <a:extLst>
                        <a:ext uri="{FF2B5EF4-FFF2-40B4-BE49-F238E27FC236}">
                          <a16:creationId xmlns:a16="http://schemas.microsoft.com/office/drawing/2014/main" id="{6904B631-127B-467A-B044-C478748E6522}"/>
                        </a:ext>
                      </a:extLst>
                    </p:cNvPr>
                    <p:cNvSpPr>
                      <a:spLocks noChangeArrowheads="1"/>
                    </p:cNvSpPr>
                    <p:nvPr/>
                  </p:nvSpPr>
                  <p:spPr bwMode="auto">
                    <a:xfrm>
                      <a:off x="2666"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7" name="Oval 3543">
                      <a:extLst>
                        <a:ext uri="{FF2B5EF4-FFF2-40B4-BE49-F238E27FC236}">
                          <a16:creationId xmlns:a16="http://schemas.microsoft.com/office/drawing/2014/main" id="{5D716FCF-9DEA-4BF1-AB00-EE47CD724F88}"/>
                        </a:ext>
                      </a:extLst>
                    </p:cNvPr>
                    <p:cNvSpPr>
                      <a:spLocks noChangeArrowheads="1"/>
                    </p:cNvSpPr>
                    <p:nvPr/>
                  </p:nvSpPr>
                  <p:spPr bwMode="auto">
                    <a:xfrm>
                      <a:off x="2672"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8" name="Oval 3544">
                      <a:extLst>
                        <a:ext uri="{FF2B5EF4-FFF2-40B4-BE49-F238E27FC236}">
                          <a16:creationId xmlns:a16="http://schemas.microsoft.com/office/drawing/2014/main" id="{6C6D59F3-0B6A-4E10-86F0-4270D0D14AF7}"/>
                        </a:ext>
                      </a:extLst>
                    </p:cNvPr>
                    <p:cNvSpPr>
                      <a:spLocks noChangeArrowheads="1"/>
                    </p:cNvSpPr>
                    <p:nvPr/>
                  </p:nvSpPr>
                  <p:spPr bwMode="auto">
                    <a:xfrm>
                      <a:off x="2672" y="38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9" name="Oval 3545">
                      <a:extLst>
                        <a:ext uri="{FF2B5EF4-FFF2-40B4-BE49-F238E27FC236}">
                          <a16:creationId xmlns:a16="http://schemas.microsoft.com/office/drawing/2014/main" id="{D46DB64F-5415-46F2-89B7-900DE1F9CBF5}"/>
                        </a:ext>
                      </a:extLst>
                    </p:cNvPr>
                    <p:cNvSpPr>
                      <a:spLocks noChangeArrowheads="1"/>
                    </p:cNvSpPr>
                    <p:nvPr/>
                  </p:nvSpPr>
                  <p:spPr bwMode="auto">
                    <a:xfrm>
                      <a:off x="2672"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0" name="Oval 3546">
                      <a:extLst>
                        <a:ext uri="{FF2B5EF4-FFF2-40B4-BE49-F238E27FC236}">
                          <a16:creationId xmlns:a16="http://schemas.microsoft.com/office/drawing/2014/main" id="{EABC8B1A-9D80-49F8-9A7D-E0B90330B08F}"/>
                        </a:ext>
                      </a:extLst>
                    </p:cNvPr>
                    <p:cNvSpPr>
                      <a:spLocks noChangeArrowheads="1"/>
                    </p:cNvSpPr>
                    <p:nvPr/>
                  </p:nvSpPr>
                  <p:spPr bwMode="auto">
                    <a:xfrm>
                      <a:off x="2678" y="37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1" name="Oval 3547">
                      <a:extLst>
                        <a:ext uri="{FF2B5EF4-FFF2-40B4-BE49-F238E27FC236}">
                          <a16:creationId xmlns:a16="http://schemas.microsoft.com/office/drawing/2014/main" id="{052FFD55-A3ED-4E91-AACC-A9E8AB04968C}"/>
                        </a:ext>
                      </a:extLst>
                    </p:cNvPr>
                    <p:cNvSpPr>
                      <a:spLocks noChangeArrowheads="1"/>
                    </p:cNvSpPr>
                    <p:nvPr/>
                  </p:nvSpPr>
                  <p:spPr bwMode="auto">
                    <a:xfrm>
                      <a:off x="2678" y="410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2" name="Oval 3548">
                      <a:extLst>
                        <a:ext uri="{FF2B5EF4-FFF2-40B4-BE49-F238E27FC236}">
                          <a16:creationId xmlns:a16="http://schemas.microsoft.com/office/drawing/2014/main" id="{6119889C-DA2F-448F-8FAF-1CA4D0AFC1D8}"/>
                        </a:ext>
                      </a:extLst>
                    </p:cNvPr>
                    <p:cNvSpPr>
                      <a:spLocks noChangeArrowheads="1"/>
                    </p:cNvSpPr>
                    <p:nvPr/>
                  </p:nvSpPr>
                  <p:spPr bwMode="auto">
                    <a:xfrm>
                      <a:off x="2678"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3" name="Oval 3549">
                      <a:extLst>
                        <a:ext uri="{FF2B5EF4-FFF2-40B4-BE49-F238E27FC236}">
                          <a16:creationId xmlns:a16="http://schemas.microsoft.com/office/drawing/2014/main" id="{6C611B7C-ED1A-4F12-AFF9-CEE6ABCAC3F6}"/>
                        </a:ext>
                      </a:extLst>
                    </p:cNvPr>
                    <p:cNvSpPr>
                      <a:spLocks noChangeArrowheads="1"/>
                    </p:cNvSpPr>
                    <p:nvPr/>
                  </p:nvSpPr>
                  <p:spPr bwMode="auto">
                    <a:xfrm>
                      <a:off x="2684"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4" name="Oval 3550">
                      <a:extLst>
                        <a:ext uri="{FF2B5EF4-FFF2-40B4-BE49-F238E27FC236}">
                          <a16:creationId xmlns:a16="http://schemas.microsoft.com/office/drawing/2014/main" id="{F2C33B63-8CAA-47FD-9B6D-A26A3C42504C}"/>
                        </a:ext>
                      </a:extLst>
                    </p:cNvPr>
                    <p:cNvSpPr>
                      <a:spLocks noChangeArrowheads="1"/>
                    </p:cNvSpPr>
                    <p:nvPr/>
                  </p:nvSpPr>
                  <p:spPr bwMode="auto">
                    <a:xfrm>
                      <a:off x="2684" y="394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5" name="Oval 3551">
                      <a:extLst>
                        <a:ext uri="{FF2B5EF4-FFF2-40B4-BE49-F238E27FC236}">
                          <a16:creationId xmlns:a16="http://schemas.microsoft.com/office/drawing/2014/main" id="{BDE7A570-E97D-4C83-8D16-276DB10A5411}"/>
                        </a:ext>
                      </a:extLst>
                    </p:cNvPr>
                    <p:cNvSpPr>
                      <a:spLocks noChangeArrowheads="1"/>
                    </p:cNvSpPr>
                    <p:nvPr/>
                  </p:nvSpPr>
                  <p:spPr bwMode="auto">
                    <a:xfrm>
                      <a:off x="2690" y="355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6" name="Oval 3552">
                      <a:extLst>
                        <a:ext uri="{FF2B5EF4-FFF2-40B4-BE49-F238E27FC236}">
                          <a16:creationId xmlns:a16="http://schemas.microsoft.com/office/drawing/2014/main" id="{29C6FD97-06C5-4328-A354-BE25891035ED}"/>
                        </a:ext>
                      </a:extLst>
                    </p:cNvPr>
                    <p:cNvSpPr>
                      <a:spLocks noChangeArrowheads="1"/>
                    </p:cNvSpPr>
                    <p:nvPr/>
                  </p:nvSpPr>
                  <p:spPr bwMode="auto">
                    <a:xfrm>
                      <a:off x="2690" y="36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7" name="Oval 3553">
                      <a:extLst>
                        <a:ext uri="{FF2B5EF4-FFF2-40B4-BE49-F238E27FC236}">
                          <a16:creationId xmlns:a16="http://schemas.microsoft.com/office/drawing/2014/main" id="{6C66F4BC-B89C-4309-98D3-D0124703336E}"/>
                        </a:ext>
                      </a:extLst>
                    </p:cNvPr>
                    <p:cNvSpPr>
                      <a:spLocks noChangeArrowheads="1"/>
                    </p:cNvSpPr>
                    <p:nvPr/>
                  </p:nvSpPr>
                  <p:spPr bwMode="auto">
                    <a:xfrm>
                      <a:off x="2690" y="37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8" name="Oval 3554">
                      <a:extLst>
                        <a:ext uri="{FF2B5EF4-FFF2-40B4-BE49-F238E27FC236}">
                          <a16:creationId xmlns:a16="http://schemas.microsoft.com/office/drawing/2014/main" id="{3551F075-CC0D-4C3E-81BE-B5E3911802E8}"/>
                        </a:ext>
                      </a:extLst>
                    </p:cNvPr>
                    <p:cNvSpPr>
                      <a:spLocks noChangeArrowheads="1"/>
                    </p:cNvSpPr>
                    <p:nvPr/>
                  </p:nvSpPr>
                  <p:spPr bwMode="auto">
                    <a:xfrm>
                      <a:off x="2696" y="382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9" name="Oval 3555">
                      <a:extLst>
                        <a:ext uri="{FF2B5EF4-FFF2-40B4-BE49-F238E27FC236}">
                          <a16:creationId xmlns:a16="http://schemas.microsoft.com/office/drawing/2014/main" id="{8B408020-2ADC-4E44-9EAB-809F597E8567}"/>
                        </a:ext>
                      </a:extLst>
                    </p:cNvPr>
                    <p:cNvSpPr>
                      <a:spLocks noChangeArrowheads="1"/>
                    </p:cNvSpPr>
                    <p:nvPr/>
                  </p:nvSpPr>
                  <p:spPr bwMode="auto">
                    <a:xfrm>
                      <a:off x="2696" y="3253"/>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0" name="Oval 3556">
                      <a:extLst>
                        <a:ext uri="{FF2B5EF4-FFF2-40B4-BE49-F238E27FC236}">
                          <a16:creationId xmlns:a16="http://schemas.microsoft.com/office/drawing/2014/main" id="{D082128D-DEED-435F-BE4C-563EE00AB88B}"/>
                        </a:ext>
                      </a:extLst>
                    </p:cNvPr>
                    <p:cNvSpPr>
                      <a:spLocks noChangeArrowheads="1"/>
                    </p:cNvSpPr>
                    <p:nvPr/>
                  </p:nvSpPr>
                  <p:spPr bwMode="auto">
                    <a:xfrm>
                      <a:off x="2696" y="33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1" name="Oval 3557">
                      <a:extLst>
                        <a:ext uri="{FF2B5EF4-FFF2-40B4-BE49-F238E27FC236}">
                          <a16:creationId xmlns:a16="http://schemas.microsoft.com/office/drawing/2014/main" id="{710D1E08-4DBA-4BFF-A1FF-B901918D9A38}"/>
                        </a:ext>
                      </a:extLst>
                    </p:cNvPr>
                    <p:cNvSpPr>
                      <a:spLocks noChangeArrowheads="1"/>
                    </p:cNvSpPr>
                    <p:nvPr/>
                  </p:nvSpPr>
                  <p:spPr bwMode="auto">
                    <a:xfrm>
                      <a:off x="2702"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2" name="Oval 3558">
                      <a:extLst>
                        <a:ext uri="{FF2B5EF4-FFF2-40B4-BE49-F238E27FC236}">
                          <a16:creationId xmlns:a16="http://schemas.microsoft.com/office/drawing/2014/main" id="{EB754190-0834-4ECA-A140-D2A7D895D546}"/>
                        </a:ext>
                      </a:extLst>
                    </p:cNvPr>
                    <p:cNvSpPr>
                      <a:spLocks noChangeArrowheads="1"/>
                    </p:cNvSpPr>
                    <p:nvPr/>
                  </p:nvSpPr>
                  <p:spPr bwMode="auto">
                    <a:xfrm>
                      <a:off x="2702" y="36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3" name="Oval 3559">
                      <a:extLst>
                        <a:ext uri="{FF2B5EF4-FFF2-40B4-BE49-F238E27FC236}">
                          <a16:creationId xmlns:a16="http://schemas.microsoft.com/office/drawing/2014/main" id="{0740615F-1A07-4479-AFF2-38F3830700F0}"/>
                        </a:ext>
                      </a:extLst>
                    </p:cNvPr>
                    <p:cNvSpPr>
                      <a:spLocks noChangeArrowheads="1"/>
                    </p:cNvSpPr>
                    <p:nvPr/>
                  </p:nvSpPr>
                  <p:spPr bwMode="auto">
                    <a:xfrm>
                      <a:off x="2702" y="329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4" name="Oval 3560">
                      <a:extLst>
                        <a:ext uri="{FF2B5EF4-FFF2-40B4-BE49-F238E27FC236}">
                          <a16:creationId xmlns:a16="http://schemas.microsoft.com/office/drawing/2014/main" id="{7175CAB1-C413-4D0C-AFFB-B30802870D4D}"/>
                        </a:ext>
                      </a:extLst>
                    </p:cNvPr>
                    <p:cNvSpPr>
                      <a:spLocks noChangeArrowheads="1"/>
                    </p:cNvSpPr>
                    <p:nvPr/>
                  </p:nvSpPr>
                  <p:spPr bwMode="auto">
                    <a:xfrm>
                      <a:off x="2708" y="32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5" name="Oval 3561">
                      <a:extLst>
                        <a:ext uri="{FF2B5EF4-FFF2-40B4-BE49-F238E27FC236}">
                          <a16:creationId xmlns:a16="http://schemas.microsoft.com/office/drawing/2014/main" id="{7EF29607-5454-450F-9548-4A10EFE797FC}"/>
                        </a:ext>
                      </a:extLst>
                    </p:cNvPr>
                    <p:cNvSpPr>
                      <a:spLocks noChangeArrowheads="1"/>
                    </p:cNvSpPr>
                    <p:nvPr/>
                  </p:nvSpPr>
                  <p:spPr bwMode="auto">
                    <a:xfrm>
                      <a:off x="2708" y="33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6" name="Oval 3562">
                      <a:extLst>
                        <a:ext uri="{FF2B5EF4-FFF2-40B4-BE49-F238E27FC236}">
                          <a16:creationId xmlns:a16="http://schemas.microsoft.com/office/drawing/2014/main" id="{F40B9584-A425-4ECC-BB9B-4E293DD10375}"/>
                        </a:ext>
                      </a:extLst>
                    </p:cNvPr>
                    <p:cNvSpPr>
                      <a:spLocks noChangeArrowheads="1"/>
                    </p:cNvSpPr>
                    <p:nvPr/>
                  </p:nvSpPr>
                  <p:spPr bwMode="auto">
                    <a:xfrm>
                      <a:off x="2708"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7" name="Oval 3563">
                      <a:extLst>
                        <a:ext uri="{FF2B5EF4-FFF2-40B4-BE49-F238E27FC236}">
                          <a16:creationId xmlns:a16="http://schemas.microsoft.com/office/drawing/2014/main" id="{BDC8E689-4C56-4DC4-8E74-6A8B74564A3E}"/>
                        </a:ext>
                      </a:extLst>
                    </p:cNvPr>
                    <p:cNvSpPr>
                      <a:spLocks noChangeArrowheads="1"/>
                    </p:cNvSpPr>
                    <p:nvPr/>
                  </p:nvSpPr>
                  <p:spPr bwMode="auto">
                    <a:xfrm>
                      <a:off x="2714"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8" name="Oval 3564">
                      <a:extLst>
                        <a:ext uri="{FF2B5EF4-FFF2-40B4-BE49-F238E27FC236}">
                          <a16:creationId xmlns:a16="http://schemas.microsoft.com/office/drawing/2014/main" id="{80BC1081-B8F5-4905-BA1A-D7AC2D6AD4B7}"/>
                        </a:ext>
                      </a:extLst>
                    </p:cNvPr>
                    <p:cNvSpPr>
                      <a:spLocks noChangeArrowheads="1"/>
                    </p:cNvSpPr>
                    <p:nvPr/>
                  </p:nvSpPr>
                  <p:spPr bwMode="auto">
                    <a:xfrm>
                      <a:off x="2714" y="34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79" name="Oval 3565">
                      <a:extLst>
                        <a:ext uri="{FF2B5EF4-FFF2-40B4-BE49-F238E27FC236}">
                          <a16:creationId xmlns:a16="http://schemas.microsoft.com/office/drawing/2014/main" id="{CF3E0B22-8661-41D7-8976-FA7F0937C08F}"/>
                        </a:ext>
                      </a:extLst>
                    </p:cNvPr>
                    <p:cNvSpPr>
                      <a:spLocks noChangeArrowheads="1"/>
                    </p:cNvSpPr>
                    <p:nvPr/>
                  </p:nvSpPr>
                  <p:spPr bwMode="auto">
                    <a:xfrm>
                      <a:off x="2720" y="390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0" name="Oval 3566">
                      <a:extLst>
                        <a:ext uri="{FF2B5EF4-FFF2-40B4-BE49-F238E27FC236}">
                          <a16:creationId xmlns:a16="http://schemas.microsoft.com/office/drawing/2014/main" id="{1A74DC02-949C-4D54-8BDF-B398EDD7419D}"/>
                        </a:ext>
                      </a:extLst>
                    </p:cNvPr>
                    <p:cNvSpPr>
                      <a:spLocks noChangeArrowheads="1"/>
                    </p:cNvSpPr>
                    <p:nvPr/>
                  </p:nvSpPr>
                  <p:spPr bwMode="auto">
                    <a:xfrm>
                      <a:off x="2720" y="395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1" name="Oval 3567">
                      <a:extLst>
                        <a:ext uri="{FF2B5EF4-FFF2-40B4-BE49-F238E27FC236}">
                          <a16:creationId xmlns:a16="http://schemas.microsoft.com/office/drawing/2014/main" id="{49EE6417-02A2-4892-A839-3DC229630FF7}"/>
                        </a:ext>
                      </a:extLst>
                    </p:cNvPr>
                    <p:cNvSpPr>
                      <a:spLocks noChangeArrowheads="1"/>
                    </p:cNvSpPr>
                    <p:nvPr/>
                  </p:nvSpPr>
                  <p:spPr bwMode="auto">
                    <a:xfrm>
                      <a:off x="2720"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2" name="Oval 3568">
                      <a:extLst>
                        <a:ext uri="{FF2B5EF4-FFF2-40B4-BE49-F238E27FC236}">
                          <a16:creationId xmlns:a16="http://schemas.microsoft.com/office/drawing/2014/main" id="{3D6F1A6B-4507-4F7D-A4FB-B69D80CA30AD}"/>
                        </a:ext>
                      </a:extLst>
                    </p:cNvPr>
                    <p:cNvSpPr>
                      <a:spLocks noChangeArrowheads="1"/>
                    </p:cNvSpPr>
                    <p:nvPr/>
                  </p:nvSpPr>
                  <p:spPr bwMode="auto">
                    <a:xfrm>
                      <a:off x="2726"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3" name="Oval 3569">
                      <a:extLst>
                        <a:ext uri="{FF2B5EF4-FFF2-40B4-BE49-F238E27FC236}">
                          <a16:creationId xmlns:a16="http://schemas.microsoft.com/office/drawing/2014/main" id="{0887A7D0-4A18-410B-8DF4-FF83A31982A8}"/>
                        </a:ext>
                      </a:extLst>
                    </p:cNvPr>
                    <p:cNvSpPr>
                      <a:spLocks noChangeArrowheads="1"/>
                    </p:cNvSpPr>
                    <p:nvPr/>
                  </p:nvSpPr>
                  <p:spPr bwMode="auto">
                    <a:xfrm>
                      <a:off x="2726" y="36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4" name="Oval 3570">
                      <a:extLst>
                        <a:ext uri="{FF2B5EF4-FFF2-40B4-BE49-F238E27FC236}">
                          <a16:creationId xmlns:a16="http://schemas.microsoft.com/office/drawing/2014/main" id="{56F4EE1E-35D3-464D-A6AB-96A3BCBD4AFC}"/>
                        </a:ext>
                      </a:extLst>
                    </p:cNvPr>
                    <p:cNvSpPr>
                      <a:spLocks noChangeArrowheads="1"/>
                    </p:cNvSpPr>
                    <p:nvPr/>
                  </p:nvSpPr>
                  <p:spPr bwMode="auto">
                    <a:xfrm>
                      <a:off x="2726"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5" name="Oval 3571">
                      <a:extLst>
                        <a:ext uri="{FF2B5EF4-FFF2-40B4-BE49-F238E27FC236}">
                          <a16:creationId xmlns:a16="http://schemas.microsoft.com/office/drawing/2014/main" id="{C0240849-8795-4B29-BC25-161BA3BCEEAB}"/>
                        </a:ext>
                      </a:extLst>
                    </p:cNvPr>
                    <p:cNvSpPr>
                      <a:spLocks noChangeArrowheads="1"/>
                    </p:cNvSpPr>
                    <p:nvPr/>
                  </p:nvSpPr>
                  <p:spPr bwMode="auto">
                    <a:xfrm>
                      <a:off x="2732" y="33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6" name="Oval 3572">
                      <a:extLst>
                        <a:ext uri="{FF2B5EF4-FFF2-40B4-BE49-F238E27FC236}">
                          <a16:creationId xmlns:a16="http://schemas.microsoft.com/office/drawing/2014/main" id="{E6FE0466-104A-44D4-83DD-BB23695B840F}"/>
                        </a:ext>
                      </a:extLst>
                    </p:cNvPr>
                    <p:cNvSpPr>
                      <a:spLocks noChangeArrowheads="1"/>
                    </p:cNvSpPr>
                    <p:nvPr/>
                  </p:nvSpPr>
                  <p:spPr bwMode="auto">
                    <a:xfrm>
                      <a:off x="2732"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7" name="Oval 3573">
                      <a:extLst>
                        <a:ext uri="{FF2B5EF4-FFF2-40B4-BE49-F238E27FC236}">
                          <a16:creationId xmlns:a16="http://schemas.microsoft.com/office/drawing/2014/main" id="{C97E39AC-99AE-4AFA-8CE0-5E1950EED69C}"/>
                        </a:ext>
                      </a:extLst>
                    </p:cNvPr>
                    <p:cNvSpPr>
                      <a:spLocks noChangeArrowheads="1"/>
                    </p:cNvSpPr>
                    <p:nvPr/>
                  </p:nvSpPr>
                  <p:spPr bwMode="auto">
                    <a:xfrm>
                      <a:off x="2732" y="397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8" name="Oval 3574">
                      <a:extLst>
                        <a:ext uri="{FF2B5EF4-FFF2-40B4-BE49-F238E27FC236}">
                          <a16:creationId xmlns:a16="http://schemas.microsoft.com/office/drawing/2014/main" id="{DE6B0E06-7B93-421C-9B77-1D43992F622B}"/>
                        </a:ext>
                      </a:extLst>
                    </p:cNvPr>
                    <p:cNvSpPr>
                      <a:spLocks noChangeArrowheads="1"/>
                    </p:cNvSpPr>
                    <p:nvPr/>
                  </p:nvSpPr>
                  <p:spPr bwMode="auto">
                    <a:xfrm>
                      <a:off x="2738" y="34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89" name="Oval 3575">
                      <a:extLst>
                        <a:ext uri="{FF2B5EF4-FFF2-40B4-BE49-F238E27FC236}">
                          <a16:creationId xmlns:a16="http://schemas.microsoft.com/office/drawing/2014/main" id="{F3C75196-4A56-4463-898C-AA8F34397649}"/>
                        </a:ext>
                      </a:extLst>
                    </p:cNvPr>
                    <p:cNvSpPr>
                      <a:spLocks noChangeArrowheads="1"/>
                    </p:cNvSpPr>
                    <p:nvPr/>
                  </p:nvSpPr>
                  <p:spPr bwMode="auto">
                    <a:xfrm>
                      <a:off x="2738" y="356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0" name="Oval 3576">
                      <a:extLst>
                        <a:ext uri="{FF2B5EF4-FFF2-40B4-BE49-F238E27FC236}">
                          <a16:creationId xmlns:a16="http://schemas.microsoft.com/office/drawing/2014/main" id="{1C066602-3CFD-499F-996F-AE43450EF48D}"/>
                        </a:ext>
                      </a:extLst>
                    </p:cNvPr>
                    <p:cNvSpPr>
                      <a:spLocks noChangeArrowheads="1"/>
                    </p:cNvSpPr>
                    <p:nvPr/>
                  </p:nvSpPr>
                  <p:spPr bwMode="auto">
                    <a:xfrm>
                      <a:off x="2744" y="370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1" name="Oval 3577">
                      <a:extLst>
                        <a:ext uri="{FF2B5EF4-FFF2-40B4-BE49-F238E27FC236}">
                          <a16:creationId xmlns:a16="http://schemas.microsoft.com/office/drawing/2014/main" id="{6A0E70DB-B4FC-4334-9501-1C8CDAE7C9F1}"/>
                        </a:ext>
                      </a:extLst>
                    </p:cNvPr>
                    <p:cNvSpPr>
                      <a:spLocks noChangeArrowheads="1"/>
                    </p:cNvSpPr>
                    <p:nvPr/>
                  </p:nvSpPr>
                  <p:spPr bwMode="auto">
                    <a:xfrm>
                      <a:off x="2744" y="37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2" name="Oval 3578">
                      <a:extLst>
                        <a:ext uri="{FF2B5EF4-FFF2-40B4-BE49-F238E27FC236}">
                          <a16:creationId xmlns:a16="http://schemas.microsoft.com/office/drawing/2014/main" id="{20595684-A41F-4B0E-B1E7-48AB36A2CEFB}"/>
                        </a:ext>
                      </a:extLst>
                    </p:cNvPr>
                    <p:cNvSpPr>
                      <a:spLocks noChangeArrowheads="1"/>
                    </p:cNvSpPr>
                    <p:nvPr/>
                  </p:nvSpPr>
                  <p:spPr bwMode="auto">
                    <a:xfrm>
                      <a:off x="2744" y="382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3" name="Oval 3579">
                      <a:extLst>
                        <a:ext uri="{FF2B5EF4-FFF2-40B4-BE49-F238E27FC236}">
                          <a16:creationId xmlns:a16="http://schemas.microsoft.com/office/drawing/2014/main" id="{648DF68E-E3EA-4149-9CC1-A840BFD4C8A3}"/>
                        </a:ext>
                      </a:extLst>
                    </p:cNvPr>
                    <p:cNvSpPr>
                      <a:spLocks noChangeArrowheads="1"/>
                    </p:cNvSpPr>
                    <p:nvPr/>
                  </p:nvSpPr>
                  <p:spPr bwMode="auto">
                    <a:xfrm>
                      <a:off x="2750"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4" name="Oval 3580">
                      <a:extLst>
                        <a:ext uri="{FF2B5EF4-FFF2-40B4-BE49-F238E27FC236}">
                          <a16:creationId xmlns:a16="http://schemas.microsoft.com/office/drawing/2014/main" id="{438E272D-E3BF-48DF-846D-866ED59A1A48}"/>
                        </a:ext>
                      </a:extLst>
                    </p:cNvPr>
                    <p:cNvSpPr>
                      <a:spLocks noChangeArrowheads="1"/>
                    </p:cNvSpPr>
                    <p:nvPr/>
                  </p:nvSpPr>
                  <p:spPr bwMode="auto">
                    <a:xfrm>
                      <a:off x="2750" y="389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5" name="Oval 3581">
                      <a:extLst>
                        <a:ext uri="{FF2B5EF4-FFF2-40B4-BE49-F238E27FC236}">
                          <a16:creationId xmlns:a16="http://schemas.microsoft.com/office/drawing/2014/main" id="{25C5DF2E-AE44-409D-8106-AF3B0F189CAC}"/>
                        </a:ext>
                      </a:extLst>
                    </p:cNvPr>
                    <p:cNvSpPr>
                      <a:spLocks noChangeArrowheads="1"/>
                    </p:cNvSpPr>
                    <p:nvPr/>
                  </p:nvSpPr>
                  <p:spPr bwMode="auto">
                    <a:xfrm>
                      <a:off x="2750"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6" name="Oval 3582">
                      <a:extLst>
                        <a:ext uri="{FF2B5EF4-FFF2-40B4-BE49-F238E27FC236}">
                          <a16:creationId xmlns:a16="http://schemas.microsoft.com/office/drawing/2014/main" id="{DCE342C6-2912-4FE0-A3D5-CA1C586F54C6}"/>
                        </a:ext>
                      </a:extLst>
                    </p:cNvPr>
                    <p:cNvSpPr>
                      <a:spLocks noChangeArrowheads="1"/>
                    </p:cNvSpPr>
                    <p:nvPr/>
                  </p:nvSpPr>
                  <p:spPr bwMode="auto">
                    <a:xfrm>
                      <a:off x="2756" y="406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7" name="Oval 3583">
                      <a:extLst>
                        <a:ext uri="{FF2B5EF4-FFF2-40B4-BE49-F238E27FC236}">
                          <a16:creationId xmlns:a16="http://schemas.microsoft.com/office/drawing/2014/main" id="{86275E03-8D79-4221-8D56-C3814A3E5D8F}"/>
                        </a:ext>
                      </a:extLst>
                    </p:cNvPr>
                    <p:cNvSpPr>
                      <a:spLocks noChangeArrowheads="1"/>
                    </p:cNvSpPr>
                    <p:nvPr/>
                  </p:nvSpPr>
                  <p:spPr bwMode="auto">
                    <a:xfrm>
                      <a:off x="2756" y="3818"/>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8" name="Oval 3584">
                      <a:extLst>
                        <a:ext uri="{FF2B5EF4-FFF2-40B4-BE49-F238E27FC236}">
                          <a16:creationId xmlns:a16="http://schemas.microsoft.com/office/drawing/2014/main" id="{2ED20D51-2DE8-40F8-9E9D-0841F14DB8FD}"/>
                        </a:ext>
                      </a:extLst>
                    </p:cNvPr>
                    <p:cNvSpPr>
                      <a:spLocks noChangeArrowheads="1"/>
                    </p:cNvSpPr>
                    <p:nvPr/>
                  </p:nvSpPr>
                  <p:spPr bwMode="auto">
                    <a:xfrm>
                      <a:off x="2756" y="38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9" name="Oval 3585">
                      <a:extLst>
                        <a:ext uri="{FF2B5EF4-FFF2-40B4-BE49-F238E27FC236}">
                          <a16:creationId xmlns:a16="http://schemas.microsoft.com/office/drawing/2014/main" id="{6D2DF23F-E4DB-4FC0-952C-9116172E9B20}"/>
                        </a:ext>
                      </a:extLst>
                    </p:cNvPr>
                    <p:cNvSpPr>
                      <a:spLocks noChangeArrowheads="1"/>
                    </p:cNvSpPr>
                    <p:nvPr/>
                  </p:nvSpPr>
                  <p:spPr bwMode="auto">
                    <a:xfrm>
                      <a:off x="2762" y="353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0" name="Oval 3586">
                      <a:extLst>
                        <a:ext uri="{FF2B5EF4-FFF2-40B4-BE49-F238E27FC236}">
                          <a16:creationId xmlns:a16="http://schemas.microsoft.com/office/drawing/2014/main" id="{01FB90EC-AA15-4E09-B2D0-749A50E5C13D}"/>
                        </a:ext>
                      </a:extLst>
                    </p:cNvPr>
                    <p:cNvSpPr>
                      <a:spLocks noChangeArrowheads="1"/>
                    </p:cNvSpPr>
                    <p:nvPr/>
                  </p:nvSpPr>
                  <p:spPr bwMode="auto">
                    <a:xfrm>
                      <a:off x="2762" y="330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1" name="Oval 3587">
                      <a:extLst>
                        <a:ext uri="{FF2B5EF4-FFF2-40B4-BE49-F238E27FC236}">
                          <a16:creationId xmlns:a16="http://schemas.microsoft.com/office/drawing/2014/main" id="{397DA1F6-78F1-44EE-ACAA-F956E4903457}"/>
                        </a:ext>
                      </a:extLst>
                    </p:cNvPr>
                    <p:cNvSpPr>
                      <a:spLocks noChangeArrowheads="1"/>
                    </p:cNvSpPr>
                    <p:nvPr/>
                  </p:nvSpPr>
                  <p:spPr bwMode="auto">
                    <a:xfrm>
                      <a:off x="2768" y="34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2" name="Oval 3588">
                      <a:extLst>
                        <a:ext uri="{FF2B5EF4-FFF2-40B4-BE49-F238E27FC236}">
                          <a16:creationId xmlns:a16="http://schemas.microsoft.com/office/drawing/2014/main" id="{011C7844-4FF4-4C77-9CAB-9A1E65874469}"/>
                        </a:ext>
                      </a:extLst>
                    </p:cNvPr>
                    <p:cNvSpPr>
                      <a:spLocks noChangeArrowheads="1"/>
                    </p:cNvSpPr>
                    <p:nvPr/>
                  </p:nvSpPr>
                  <p:spPr bwMode="auto">
                    <a:xfrm>
                      <a:off x="2768"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3" name="Oval 3589">
                      <a:extLst>
                        <a:ext uri="{FF2B5EF4-FFF2-40B4-BE49-F238E27FC236}">
                          <a16:creationId xmlns:a16="http://schemas.microsoft.com/office/drawing/2014/main" id="{8FB354A0-7DDB-48C6-857A-CC9840D05DA6}"/>
                        </a:ext>
                      </a:extLst>
                    </p:cNvPr>
                    <p:cNvSpPr>
                      <a:spLocks noChangeArrowheads="1"/>
                    </p:cNvSpPr>
                    <p:nvPr/>
                  </p:nvSpPr>
                  <p:spPr bwMode="auto">
                    <a:xfrm>
                      <a:off x="2774"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4" name="Oval 3590">
                      <a:extLst>
                        <a:ext uri="{FF2B5EF4-FFF2-40B4-BE49-F238E27FC236}">
                          <a16:creationId xmlns:a16="http://schemas.microsoft.com/office/drawing/2014/main" id="{2F180C4B-52F7-4174-B3FD-1CE6DE771B62}"/>
                        </a:ext>
                      </a:extLst>
                    </p:cNvPr>
                    <p:cNvSpPr>
                      <a:spLocks noChangeArrowheads="1"/>
                    </p:cNvSpPr>
                    <p:nvPr/>
                  </p:nvSpPr>
                  <p:spPr bwMode="auto">
                    <a:xfrm>
                      <a:off x="2774" y="34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5" name="Oval 3591">
                      <a:extLst>
                        <a:ext uri="{FF2B5EF4-FFF2-40B4-BE49-F238E27FC236}">
                          <a16:creationId xmlns:a16="http://schemas.microsoft.com/office/drawing/2014/main" id="{DCAFEC13-41FA-456D-9640-E7922BE7FD89}"/>
                        </a:ext>
                      </a:extLst>
                    </p:cNvPr>
                    <p:cNvSpPr>
                      <a:spLocks noChangeArrowheads="1"/>
                    </p:cNvSpPr>
                    <p:nvPr/>
                  </p:nvSpPr>
                  <p:spPr bwMode="auto">
                    <a:xfrm>
                      <a:off x="2774" y="387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6" name="Oval 3592">
                      <a:extLst>
                        <a:ext uri="{FF2B5EF4-FFF2-40B4-BE49-F238E27FC236}">
                          <a16:creationId xmlns:a16="http://schemas.microsoft.com/office/drawing/2014/main" id="{F188816A-6B3B-4F12-BB23-86C8A5A21DDB}"/>
                        </a:ext>
                      </a:extLst>
                    </p:cNvPr>
                    <p:cNvSpPr>
                      <a:spLocks noChangeArrowheads="1"/>
                    </p:cNvSpPr>
                    <p:nvPr/>
                  </p:nvSpPr>
                  <p:spPr bwMode="auto">
                    <a:xfrm>
                      <a:off x="2780" y="34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7" name="Oval 3593">
                      <a:extLst>
                        <a:ext uri="{FF2B5EF4-FFF2-40B4-BE49-F238E27FC236}">
                          <a16:creationId xmlns:a16="http://schemas.microsoft.com/office/drawing/2014/main" id="{B7B56BE9-C99B-4576-BA05-093BD1A1A625}"/>
                        </a:ext>
                      </a:extLst>
                    </p:cNvPr>
                    <p:cNvSpPr>
                      <a:spLocks noChangeArrowheads="1"/>
                    </p:cNvSpPr>
                    <p:nvPr/>
                  </p:nvSpPr>
                  <p:spPr bwMode="auto">
                    <a:xfrm>
                      <a:off x="2780" y="399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8" name="Oval 3594">
                      <a:extLst>
                        <a:ext uri="{FF2B5EF4-FFF2-40B4-BE49-F238E27FC236}">
                          <a16:creationId xmlns:a16="http://schemas.microsoft.com/office/drawing/2014/main" id="{2C3F2330-F728-487E-815C-075C1ECFA705}"/>
                        </a:ext>
                      </a:extLst>
                    </p:cNvPr>
                    <p:cNvSpPr>
                      <a:spLocks noChangeArrowheads="1"/>
                    </p:cNvSpPr>
                    <p:nvPr/>
                  </p:nvSpPr>
                  <p:spPr bwMode="auto">
                    <a:xfrm>
                      <a:off x="2780" y="352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9" name="Oval 3595">
                      <a:extLst>
                        <a:ext uri="{FF2B5EF4-FFF2-40B4-BE49-F238E27FC236}">
                          <a16:creationId xmlns:a16="http://schemas.microsoft.com/office/drawing/2014/main" id="{F10E732E-EA4B-47EF-A84C-785ECA61E853}"/>
                        </a:ext>
                      </a:extLst>
                    </p:cNvPr>
                    <p:cNvSpPr>
                      <a:spLocks noChangeArrowheads="1"/>
                    </p:cNvSpPr>
                    <p:nvPr/>
                  </p:nvSpPr>
                  <p:spPr bwMode="auto">
                    <a:xfrm>
                      <a:off x="2786"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0" name="Oval 3596">
                      <a:extLst>
                        <a:ext uri="{FF2B5EF4-FFF2-40B4-BE49-F238E27FC236}">
                          <a16:creationId xmlns:a16="http://schemas.microsoft.com/office/drawing/2014/main" id="{5C2EFDF6-0804-4969-8B28-FDAFBBE86015}"/>
                        </a:ext>
                      </a:extLst>
                    </p:cNvPr>
                    <p:cNvSpPr>
                      <a:spLocks noChangeArrowheads="1"/>
                    </p:cNvSpPr>
                    <p:nvPr/>
                  </p:nvSpPr>
                  <p:spPr bwMode="auto">
                    <a:xfrm>
                      <a:off x="2786" y="393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1" name="Oval 3597">
                      <a:extLst>
                        <a:ext uri="{FF2B5EF4-FFF2-40B4-BE49-F238E27FC236}">
                          <a16:creationId xmlns:a16="http://schemas.microsoft.com/office/drawing/2014/main" id="{27184E6A-4CDD-457C-AE4E-2481EB33DE24}"/>
                        </a:ext>
                      </a:extLst>
                    </p:cNvPr>
                    <p:cNvSpPr>
                      <a:spLocks noChangeArrowheads="1"/>
                    </p:cNvSpPr>
                    <p:nvPr/>
                  </p:nvSpPr>
                  <p:spPr bwMode="auto">
                    <a:xfrm>
                      <a:off x="2792" y="380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2" name="Oval 3598">
                      <a:extLst>
                        <a:ext uri="{FF2B5EF4-FFF2-40B4-BE49-F238E27FC236}">
                          <a16:creationId xmlns:a16="http://schemas.microsoft.com/office/drawing/2014/main" id="{71DFE8DD-415D-4452-A8A2-BB0826C8698E}"/>
                        </a:ext>
                      </a:extLst>
                    </p:cNvPr>
                    <p:cNvSpPr>
                      <a:spLocks noChangeArrowheads="1"/>
                    </p:cNvSpPr>
                    <p:nvPr/>
                  </p:nvSpPr>
                  <p:spPr bwMode="auto">
                    <a:xfrm>
                      <a:off x="2792" y="40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3" name="Oval 3599">
                      <a:extLst>
                        <a:ext uri="{FF2B5EF4-FFF2-40B4-BE49-F238E27FC236}">
                          <a16:creationId xmlns:a16="http://schemas.microsoft.com/office/drawing/2014/main" id="{345C1A39-7268-423B-AF99-01DADF6C860D}"/>
                        </a:ext>
                      </a:extLst>
                    </p:cNvPr>
                    <p:cNvSpPr>
                      <a:spLocks noChangeArrowheads="1"/>
                    </p:cNvSpPr>
                    <p:nvPr/>
                  </p:nvSpPr>
                  <p:spPr bwMode="auto">
                    <a:xfrm>
                      <a:off x="2792"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4" name="Oval 3600">
                      <a:extLst>
                        <a:ext uri="{FF2B5EF4-FFF2-40B4-BE49-F238E27FC236}">
                          <a16:creationId xmlns:a16="http://schemas.microsoft.com/office/drawing/2014/main" id="{C6517B41-92AA-4153-B16D-A264E4DC3AA8}"/>
                        </a:ext>
                      </a:extLst>
                    </p:cNvPr>
                    <p:cNvSpPr>
                      <a:spLocks noChangeArrowheads="1"/>
                    </p:cNvSpPr>
                    <p:nvPr/>
                  </p:nvSpPr>
                  <p:spPr bwMode="auto">
                    <a:xfrm>
                      <a:off x="2798" y="33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5" name="Oval 3601">
                      <a:extLst>
                        <a:ext uri="{FF2B5EF4-FFF2-40B4-BE49-F238E27FC236}">
                          <a16:creationId xmlns:a16="http://schemas.microsoft.com/office/drawing/2014/main" id="{163BB0E5-2D25-4567-AEB7-5DA1E45437FB}"/>
                        </a:ext>
                      </a:extLst>
                    </p:cNvPr>
                    <p:cNvSpPr>
                      <a:spLocks noChangeArrowheads="1"/>
                    </p:cNvSpPr>
                    <p:nvPr/>
                  </p:nvSpPr>
                  <p:spPr bwMode="auto">
                    <a:xfrm>
                      <a:off x="2798" y="37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6" name="Oval 3602">
                      <a:extLst>
                        <a:ext uri="{FF2B5EF4-FFF2-40B4-BE49-F238E27FC236}">
                          <a16:creationId xmlns:a16="http://schemas.microsoft.com/office/drawing/2014/main" id="{FA8373E0-CFD1-4296-A517-10B96797D408}"/>
                        </a:ext>
                      </a:extLst>
                    </p:cNvPr>
                    <p:cNvSpPr>
                      <a:spLocks noChangeArrowheads="1"/>
                    </p:cNvSpPr>
                    <p:nvPr/>
                  </p:nvSpPr>
                  <p:spPr bwMode="auto">
                    <a:xfrm>
                      <a:off x="2798" y="355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7" name="Oval 3603">
                      <a:extLst>
                        <a:ext uri="{FF2B5EF4-FFF2-40B4-BE49-F238E27FC236}">
                          <a16:creationId xmlns:a16="http://schemas.microsoft.com/office/drawing/2014/main" id="{C0F33BFD-84B0-458B-B7A0-FC56D060CBD4}"/>
                        </a:ext>
                      </a:extLst>
                    </p:cNvPr>
                    <p:cNvSpPr>
                      <a:spLocks noChangeArrowheads="1"/>
                    </p:cNvSpPr>
                    <p:nvPr/>
                  </p:nvSpPr>
                  <p:spPr bwMode="auto">
                    <a:xfrm>
                      <a:off x="2804" y="36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8" name="Oval 3604">
                      <a:extLst>
                        <a:ext uri="{FF2B5EF4-FFF2-40B4-BE49-F238E27FC236}">
                          <a16:creationId xmlns:a16="http://schemas.microsoft.com/office/drawing/2014/main" id="{1C43D70F-CCA6-4FF7-920D-7735CEE220C4}"/>
                        </a:ext>
                      </a:extLst>
                    </p:cNvPr>
                    <p:cNvSpPr>
                      <a:spLocks noChangeArrowheads="1"/>
                    </p:cNvSpPr>
                    <p:nvPr/>
                  </p:nvSpPr>
                  <p:spPr bwMode="auto">
                    <a:xfrm>
                      <a:off x="2804" y="33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19" name="Oval 3605">
                      <a:extLst>
                        <a:ext uri="{FF2B5EF4-FFF2-40B4-BE49-F238E27FC236}">
                          <a16:creationId xmlns:a16="http://schemas.microsoft.com/office/drawing/2014/main" id="{6B831C50-BFD4-42EA-9596-F7A9C74EAE9B}"/>
                        </a:ext>
                      </a:extLst>
                    </p:cNvPr>
                    <p:cNvSpPr>
                      <a:spLocks noChangeArrowheads="1"/>
                    </p:cNvSpPr>
                    <p:nvPr/>
                  </p:nvSpPr>
                  <p:spPr bwMode="auto">
                    <a:xfrm>
                      <a:off x="2804" y="37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0" name="Oval 3606">
                      <a:extLst>
                        <a:ext uri="{FF2B5EF4-FFF2-40B4-BE49-F238E27FC236}">
                          <a16:creationId xmlns:a16="http://schemas.microsoft.com/office/drawing/2014/main" id="{FFDCCC6E-2828-4547-B487-DC5EF862C9B6}"/>
                        </a:ext>
                      </a:extLst>
                    </p:cNvPr>
                    <p:cNvSpPr>
                      <a:spLocks noChangeArrowheads="1"/>
                    </p:cNvSpPr>
                    <p:nvPr/>
                  </p:nvSpPr>
                  <p:spPr bwMode="auto">
                    <a:xfrm>
                      <a:off x="2810" y="360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1" name="Oval 3607">
                      <a:extLst>
                        <a:ext uri="{FF2B5EF4-FFF2-40B4-BE49-F238E27FC236}">
                          <a16:creationId xmlns:a16="http://schemas.microsoft.com/office/drawing/2014/main" id="{E6B04E6F-EF2B-4BBA-B05A-7288F9476EFB}"/>
                        </a:ext>
                      </a:extLst>
                    </p:cNvPr>
                    <p:cNvSpPr>
                      <a:spLocks noChangeArrowheads="1"/>
                    </p:cNvSpPr>
                    <p:nvPr/>
                  </p:nvSpPr>
                  <p:spPr bwMode="auto">
                    <a:xfrm>
                      <a:off x="2810" y="304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2" name="Oval 3608">
                      <a:extLst>
                        <a:ext uri="{FF2B5EF4-FFF2-40B4-BE49-F238E27FC236}">
                          <a16:creationId xmlns:a16="http://schemas.microsoft.com/office/drawing/2014/main" id="{65B45FE7-D243-4930-A567-F59FC1ED4385}"/>
                        </a:ext>
                      </a:extLst>
                    </p:cNvPr>
                    <p:cNvSpPr>
                      <a:spLocks noChangeArrowheads="1"/>
                    </p:cNvSpPr>
                    <p:nvPr/>
                  </p:nvSpPr>
                  <p:spPr bwMode="auto">
                    <a:xfrm>
                      <a:off x="2810" y="33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3" name="Oval 3609">
                      <a:extLst>
                        <a:ext uri="{FF2B5EF4-FFF2-40B4-BE49-F238E27FC236}">
                          <a16:creationId xmlns:a16="http://schemas.microsoft.com/office/drawing/2014/main" id="{BFF535C7-157E-49EC-9097-84CC20C88454}"/>
                        </a:ext>
                      </a:extLst>
                    </p:cNvPr>
                    <p:cNvSpPr>
                      <a:spLocks noChangeArrowheads="1"/>
                    </p:cNvSpPr>
                    <p:nvPr/>
                  </p:nvSpPr>
                  <p:spPr bwMode="auto">
                    <a:xfrm>
                      <a:off x="2816" y="3921"/>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4" name="Oval 3610">
                      <a:extLst>
                        <a:ext uri="{FF2B5EF4-FFF2-40B4-BE49-F238E27FC236}">
                          <a16:creationId xmlns:a16="http://schemas.microsoft.com/office/drawing/2014/main" id="{9D4CA48C-DF50-4FB6-B991-E7F352DBF5F5}"/>
                        </a:ext>
                      </a:extLst>
                    </p:cNvPr>
                    <p:cNvSpPr>
                      <a:spLocks noChangeArrowheads="1"/>
                    </p:cNvSpPr>
                    <p:nvPr/>
                  </p:nvSpPr>
                  <p:spPr bwMode="auto">
                    <a:xfrm>
                      <a:off x="2816" y="339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5" name="Oval 3611">
                      <a:extLst>
                        <a:ext uri="{FF2B5EF4-FFF2-40B4-BE49-F238E27FC236}">
                          <a16:creationId xmlns:a16="http://schemas.microsoft.com/office/drawing/2014/main" id="{2F99B6A7-EFFB-4511-A823-BB277F58AEED}"/>
                        </a:ext>
                      </a:extLst>
                    </p:cNvPr>
                    <p:cNvSpPr>
                      <a:spLocks noChangeArrowheads="1"/>
                    </p:cNvSpPr>
                    <p:nvPr/>
                  </p:nvSpPr>
                  <p:spPr bwMode="auto">
                    <a:xfrm>
                      <a:off x="2822" y="3921"/>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6" name="Oval 3612">
                      <a:extLst>
                        <a:ext uri="{FF2B5EF4-FFF2-40B4-BE49-F238E27FC236}">
                          <a16:creationId xmlns:a16="http://schemas.microsoft.com/office/drawing/2014/main" id="{F6012DAD-05F5-4B8E-9E5A-1C8E57171ECC}"/>
                        </a:ext>
                      </a:extLst>
                    </p:cNvPr>
                    <p:cNvSpPr>
                      <a:spLocks noChangeArrowheads="1"/>
                    </p:cNvSpPr>
                    <p:nvPr/>
                  </p:nvSpPr>
                  <p:spPr bwMode="auto">
                    <a:xfrm>
                      <a:off x="2822" y="3680"/>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7" name="Oval 3613">
                      <a:extLst>
                        <a:ext uri="{FF2B5EF4-FFF2-40B4-BE49-F238E27FC236}">
                          <a16:creationId xmlns:a16="http://schemas.microsoft.com/office/drawing/2014/main" id="{04EF5A85-F47C-43BA-BABF-EA42DEFA0D56}"/>
                        </a:ext>
                      </a:extLst>
                    </p:cNvPr>
                    <p:cNvSpPr>
                      <a:spLocks noChangeArrowheads="1"/>
                    </p:cNvSpPr>
                    <p:nvPr/>
                  </p:nvSpPr>
                  <p:spPr bwMode="auto">
                    <a:xfrm>
                      <a:off x="2822" y="360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8" name="Oval 3614">
                      <a:extLst>
                        <a:ext uri="{FF2B5EF4-FFF2-40B4-BE49-F238E27FC236}">
                          <a16:creationId xmlns:a16="http://schemas.microsoft.com/office/drawing/2014/main" id="{C66F5780-6E69-4BAB-B00F-B55002137F61}"/>
                        </a:ext>
                      </a:extLst>
                    </p:cNvPr>
                    <p:cNvSpPr>
                      <a:spLocks noChangeArrowheads="1"/>
                    </p:cNvSpPr>
                    <p:nvPr/>
                  </p:nvSpPr>
                  <p:spPr bwMode="auto">
                    <a:xfrm>
                      <a:off x="2828" y="345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9" name="Oval 3615">
                      <a:extLst>
                        <a:ext uri="{FF2B5EF4-FFF2-40B4-BE49-F238E27FC236}">
                          <a16:creationId xmlns:a16="http://schemas.microsoft.com/office/drawing/2014/main" id="{57764562-9AE7-4225-B7E1-704B50D926C4}"/>
                        </a:ext>
                      </a:extLst>
                    </p:cNvPr>
                    <p:cNvSpPr>
                      <a:spLocks noChangeArrowheads="1"/>
                    </p:cNvSpPr>
                    <p:nvPr/>
                  </p:nvSpPr>
                  <p:spPr bwMode="auto">
                    <a:xfrm>
                      <a:off x="2828" y="3782"/>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0" name="Oval 3616">
                      <a:extLst>
                        <a:ext uri="{FF2B5EF4-FFF2-40B4-BE49-F238E27FC236}">
                          <a16:creationId xmlns:a16="http://schemas.microsoft.com/office/drawing/2014/main" id="{2554568E-84F4-4E6D-A88B-09AA9E10BEEC}"/>
                        </a:ext>
                      </a:extLst>
                    </p:cNvPr>
                    <p:cNvSpPr>
                      <a:spLocks noChangeArrowheads="1"/>
                    </p:cNvSpPr>
                    <p:nvPr/>
                  </p:nvSpPr>
                  <p:spPr bwMode="auto">
                    <a:xfrm>
                      <a:off x="2828" y="354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1" name="Oval 3617">
                      <a:extLst>
                        <a:ext uri="{FF2B5EF4-FFF2-40B4-BE49-F238E27FC236}">
                          <a16:creationId xmlns:a16="http://schemas.microsoft.com/office/drawing/2014/main" id="{B32123D4-AC15-4D0E-AC8D-28F5CD074778}"/>
                        </a:ext>
                      </a:extLst>
                    </p:cNvPr>
                    <p:cNvSpPr>
                      <a:spLocks noChangeArrowheads="1"/>
                    </p:cNvSpPr>
                    <p:nvPr/>
                  </p:nvSpPr>
                  <p:spPr bwMode="auto">
                    <a:xfrm>
                      <a:off x="2834" y="322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2" name="Oval 3618">
                      <a:extLst>
                        <a:ext uri="{FF2B5EF4-FFF2-40B4-BE49-F238E27FC236}">
                          <a16:creationId xmlns:a16="http://schemas.microsoft.com/office/drawing/2014/main" id="{BB36AA89-CD06-42C9-A247-222FF1FA3446}"/>
                        </a:ext>
                      </a:extLst>
                    </p:cNvPr>
                    <p:cNvSpPr>
                      <a:spLocks noChangeArrowheads="1"/>
                    </p:cNvSpPr>
                    <p:nvPr/>
                  </p:nvSpPr>
                  <p:spPr bwMode="auto">
                    <a:xfrm>
                      <a:off x="2834" y="4173"/>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3" name="Oval 3619">
                      <a:extLst>
                        <a:ext uri="{FF2B5EF4-FFF2-40B4-BE49-F238E27FC236}">
                          <a16:creationId xmlns:a16="http://schemas.microsoft.com/office/drawing/2014/main" id="{2117FE3F-2CC5-44A1-8173-B3CCB79BC2D2}"/>
                        </a:ext>
                      </a:extLst>
                    </p:cNvPr>
                    <p:cNvSpPr>
                      <a:spLocks noChangeArrowheads="1"/>
                    </p:cNvSpPr>
                    <p:nvPr/>
                  </p:nvSpPr>
                  <p:spPr bwMode="auto">
                    <a:xfrm>
                      <a:off x="2834" y="3963"/>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4" name="Oval 3620">
                      <a:extLst>
                        <a:ext uri="{FF2B5EF4-FFF2-40B4-BE49-F238E27FC236}">
                          <a16:creationId xmlns:a16="http://schemas.microsoft.com/office/drawing/2014/main" id="{26EC3BB3-0644-4F0E-910E-FBF73481990C}"/>
                        </a:ext>
                      </a:extLst>
                    </p:cNvPr>
                    <p:cNvSpPr>
                      <a:spLocks noChangeArrowheads="1"/>
                    </p:cNvSpPr>
                    <p:nvPr/>
                  </p:nvSpPr>
                  <p:spPr bwMode="auto">
                    <a:xfrm>
                      <a:off x="2840" y="337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5" name="Oval 3621">
                      <a:extLst>
                        <a:ext uri="{FF2B5EF4-FFF2-40B4-BE49-F238E27FC236}">
                          <a16:creationId xmlns:a16="http://schemas.microsoft.com/office/drawing/2014/main" id="{0A13D2D2-DE54-4AED-8B2F-8C59D0FD9251}"/>
                        </a:ext>
                      </a:extLst>
                    </p:cNvPr>
                    <p:cNvSpPr>
                      <a:spLocks noChangeArrowheads="1"/>
                    </p:cNvSpPr>
                    <p:nvPr/>
                  </p:nvSpPr>
                  <p:spPr bwMode="auto">
                    <a:xfrm>
                      <a:off x="2840" y="375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6" name="Oval 3622">
                      <a:extLst>
                        <a:ext uri="{FF2B5EF4-FFF2-40B4-BE49-F238E27FC236}">
                          <a16:creationId xmlns:a16="http://schemas.microsoft.com/office/drawing/2014/main" id="{A04D262A-0F13-40BB-AE93-E52C620D3083}"/>
                        </a:ext>
                      </a:extLst>
                    </p:cNvPr>
                    <p:cNvSpPr>
                      <a:spLocks noChangeArrowheads="1"/>
                    </p:cNvSpPr>
                    <p:nvPr/>
                  </p:nvSpPr>
                  <p:spPr bwMode="auto">
                    <a:xfrm>
                      <a:off x="2846" y="3692"/>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7" name="Oval 3623">
                      <a:extLst>
                        <a:ext uri="{FF2B5EF4-FFF2-40B4-BE49-F238E27FC236}">
                          <a16:creationId xmlns:a16="http://schemas.microsoft.com/office/drawing/2014/main" id="{59E0B927-AAC7-4B08-98F1-200434A37654}"/>
                        </a:ext>
                      </a:extLst>
                    </p:cNvPr>
                    <p:cNvSpPr>
                      <a:spLocks noChangeArrowheads="1"/>
                    </p:cNvSpPr>
                    <p:nvPr/>
                  </p:nvSpPr>
                  <p:spPr bwMode="auto">
                    <a:xfrm>
                      <a:off x="2846" y="3446"/>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8" name="Oval 3624">
                      <a:extLst>
                        <a:ext uri="{FF2B5EF4-FFF2-40B4-BE49-F238E27FC236}">
                          <a16:creationId xmlns:a16="http://schemas.microsoft.com/office/drawing/2014/main" id="{86AD769D-1B82-414E-A14B-A803AF3176F7}"/>
                        </a:ext>
                      </a:extLst>
                    </p:cNvPr>
                    <p:cNvSpPr>
                      <a:spLocks noChangeArrowheads="1"/>
                    </p:cNvSpPr>
                    <p:nvPr/>
                  </p:nvSpPr>
                  <p:spPr bwMode="auto">
                    <a:xfrm>
                      <a:off x="2846" y="310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9" name="Oval 3625">
                      <a:extLst>
                        <a:ext uri="{FF2B5EF4-FFF2-40B4-BE49-F238E27FC236}">
                          <a16:creationId xmlns:a16="http://schemas.microsoft.com/office/drawing/2014/main" id="{05B68943-1C8B-4DFC-9B2F-FEBBEEF671AE}"/>
                        </a:ext>
                      </a:extLst>
                    </p:cNvPr>
                    <p:cNvSpPr>
                      <a:spLocks noChangeArrowheads="1"/>
                    </p:cNvSpPr>
                    <p:nvPr/>
                  </p:nvSpPr>
                  <p:spPr bwMode="auto">
                    <a:xfrm>
                      <a:off x="2852" y="4017"/>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0" name="Oval 3626">
                      <a:extLst>
                        <a:ext uri="{FF2B5EF4-FFF2-40B4-BE49-F238E27FC236}">
                          <a16:creationId xmlns:a16="http://schemas.microsoft.com/office/drawing/2014/main" id="{308F3C48-F430-479A-9FFE-3EA2E069A324}"/>
                        </a:ext>
                      </a:extLst>
                    </p:cNvPr>
                    <p:cNvSpPr>
                      <a:spLocks noChangeArrowheads="1"/>
                    </p:cNvSpPr>
                    <p:nvPr/>
                  </p:nvSpPr>
                  <p:spPr bwMode="auto">
                    <a:xfrm>
                      <a:off x="2852" y="3915"/>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1" name="Oval 3627">
                      <a:extLst>
                        <a:ext uri="{FF2B5EF4-FFF2-40B4-BE49-F238E27FC236}">
                          <a16:creationId xmlns:a16="http://schemas.microsoft.com/office/drawing/2014/main" id="{A50E2CC8-E5BD-475C-BC33-6FC41ED6CB4F}"/>
                        </a:ext>
                      </a:extLst>
                    </p:cNvPr>
                    <p:cNvSpPr>
                      <a:spLocks noChangeArrowheads="1"/>
                    </p:cNvSpPr>
                    <p:nvPr/>
                  </p:nvSpPr>
                  <p:spPr bwMode="auto">
                    <a:xfrm>
                      <a:off x="2852" y="370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2" name="Oval 3628">
                      <a:extLst>
                        <a:ext uri="{FF2B5EF4-FFF2-40B4-BE49-F238E27FC236}">
                          <a16:creationId xmlns:a16="http://schemas.microsoft.com/office/drawing/2014/main" id="{8997CF09-DB11-4BC0-8BA4-0FA4B6F7AF94}"/>
                        </a:ext>
                      </a:extLst>
                    </p:cNvPr>
                    <p:cNvSpPr>
                      <a:spLocks noChangeArrowheads="1"/>
                    </p:cNvSpPr>
                    <p:nvPr/>
                  </p:nvSpPr>
                  <p:spPr bwMode="auto">
                    <a:xfrm>
                      <a:off x="2858" y="3680"/>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3" name="Oval 3629">
                      <a:extLst>
                        <a:ext uri="{FF2B5EF4-FFF2-40B4-BE49-F238E27FC236}">
                          <a16:creationId xmlns:a16="http://schemas.microsoft.com/office/drawing/2014/main" id="{63649841-3AE3-4512-9BEC-A5849377C813}"/>
                        </a:ext>
                      </a:extLst>
                    </p:cNvPr>
                    <p:cNvSpPr>
                      <a:spLocks noChangeArrowheads="1"/>
                    </p:cNvSpPr>
                    <p:nvPr/>
                  </p:nvSpPr>
                  <p:spPr bwMode="auto">
                    <a:xfrm>
                      <a:off x="2858" y="3656"/>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4" name="Oval 3630">
                      <a:extLst>
                        <a:ext uri="{FF2B5EF4-FFF2-40B4-BE49-F238E27FC236}">
                          <a16:creationId xmlns:a16="http://schemas.microsoft.com/office/drawing/2014/main" id="{4773655A-A9E0-48AE-A5AF-3D71816AAA06}"/>
                        </a:ext>
                      </a:extLst>
                    </p:cNvPr>
                    <p:cNvSpPr>
                      <a:spLocks noChangeArrowheads="1"/>
                    </p:cNvSpPr>
                    <p:nvPr/>
                  </p:nvSpPr>
                  <p:spPr bwMode="auto">
                    <a:xfrm>
                      <a:off x="2858" y="376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5" name="Oval 3631">
                      <a:extLst>
                        <a:ext uri="{FF2B5EF4-FFF2-40B4-BE49-F238E27FC236}">
                          <a16:creationId xmlns:a16="http://schemas.microsoft.com/office/drawing/2014/main" id="{75357515-AD90-4E1D-A9C7-18F73AF58A2A}"/>
                        </a:ext>
                      </a:extLst>
                    </p:cNvPr>
                    <p:cNvSpPr>
                      <a:spLocks noChangeArrowheads="1"/>
                    </p:cNvSpPr>
                    <p:nvPr/>
                  </p:nvSpPr>
                  <p:spPr bwMode="auto">
                    <a:xfrm>
                      <a:off x="2865" y="33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6" name="Oval 3632">
                      <a:extLst>
                        <a:ext uri="{FF2B5EF4-FFF2-40B4-BE49-F238E27FC236}">
                          <a16:creationId xmlns:a16="http://schemas.microsoft.com/office/drawing/2014/main" id="{EAB1DD5A-9D65-43C4-8D49-938E08A31A72}"/>
                        </a:ext>
                      </a:extLst>
                    </p:cNvPr>
                    <p:cNvSpPr>
                      <a:spLocks noChangeArrowheads="1"/>
                    </p:cNvSpPr>
                    <p:nvPr/>
                  </p:nvSpPr>
                  <p:spPr bwMode="auto">
                    <a:xfrm>
                      <a:off x="2865" y="391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7" name="Oval 3633">
                      <a:extLst>
                        <a:ext uri="{FF2B5EF4-FFF2-40B4-BE49-F238E27FC236}">
                          <a16:creationId xmlns:a16="http://schemas.microsoft.com/office/drawing/2014/main" id="{75E1F6A1-5DF8-4754-902E-9D55FB699BA0}"/>
                        </a:ext>
                      </a:extLst>
                    </p:cNvPr>
                    <p:cNvSpPr>
                      <a:spLocks noChangeArrowheads="1"/>
                    </p:cNvSpPr>
                    <p:nvPr/>
                  </p:nvSpPr>
                  <p:spPr bwMode="auto">
                    <a:xfrm>
                      <a:off x="2871"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8" name="Oval 3634">
                      <a:extLst>
                        <a:ext uri="{FF2B5EF4-FFF2-40B4-BE49-F238E27FC236}">
                          <a16:creationId xmlns:a16="http://schemas.microsoft.com/office/drawing/2014/main" id="{631AD917-445C-4485-8BE0-B7D309E1D673}"/>
                        </a:ext>
                      </a:extLst>
                    </p:cNvPr>
                    <p:cNvSpPr>
                      <a:spLocks noChangeArrowheads="1"/>
                    </p:cNvSpPr>
                    <p:nvPr/>
                  </p:nvSpPr>
                  <p:spPr bwMode="auto">
                    <a:xfrm>
                      <a:off x="2871" y="34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9" name="Oval 3635">
                      <a:extLst>
                        <a:ext uri="{FF2B5EF4-FFF2-40B4-BE49-F238E27FC236}">
                          <a16:creationId xmlns:a16="http://schemas.microsoft.com/office/drawing/2014/main" id="{B99F4321-B79C-47BF-9ED3-C62814AF7D25}"/>
                        </a:ext>
                      </a:extLst>
                    </p:cNvPr>
                    <p:cNvSpPr>
                      <a:spLocks noChangeArrowheads="1"/>
                    </p:cNvSpPr>
                    <p:nvPr/>
                  </p:nvSpPr>
                  <p:spPr bwMode="auto">
                    <a:xfrm>
                      <a:off x="2871" y="358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0" name="Oval 3636">
                      <a:extLst>
                        <a:ext uri="{FF2B5EF4-FFF2-40B4-BE49-F238E27FC236}">
                          <a16:creationId xmlns:a16="http://schemas.microsoft.com/office/drawing/2014/main" id="{EB0CA36F-858E-4B69-9FCB-C753DDF13136}"/>
                        </a:ext>
                      </a:extLst>
                    </p:cNvPr>
                    <p:cNvSpPr>
                      <a:spLocks noChangeArrowheads="1"/>
                    </p:cNvSpPr>
                    <p:nvPr/>
                  </p:nvSpPr>
                  <p:spPr bwMode="auto">
                    <a:xfrm>
                      <a:off x="2877"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1" name="Oval 3637">
                      <a:extLst>
                        <a:ext uri="{FF2B5EF4-FFF2-40B4-BE49-F238E27FC236}">
                          <a16:creationId xmlns:a16="http://schemas.microsoft.com/office/drawing/2014/main" id="{B281E7EF-CBBA-4F9F-A2BF-A11E27258775}"/>
                        </a:ext>
                      </a:extLst>
                    </p:cNvPr>
                    <p:cNvSpPr>
                      <a:spLocks noChangeArrowheads="1"/>
                    </p:cNvSpPr>
                    <p:nvPr/>
                  </p:nvSpPr>
                  <p:spPr bwMode="auto">
                    <a:xfrm>
                      <a:off x="2877"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2" name="Oval 3638">
                      <a:extLst>
                        <a:ext uri="{FF2B5EF4-FFF2-40B4-BE49-F238E27FC236}">
                          <a16:creationId xmlns:a16="http://schemas.microsoft.com/office/drawing/2014/main" id="{C8D4950D-B2CB-4220-8BB7-A46C0FCD00EC}"/>
                        </a:ext>
                      </a:extLst>
                    </p:cNvPr>
                    <p:cNvSpPr>
                      <a:spLocks noChangeArrowheads="1"/>
                    </p:cNvSpPr>
                    <p:nvPr/>
                  </p:nvSpPr>
                  <p:spPr bwMode="auto">
                    <a:xfrm>
                      <a:off x="2877"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3" name="Oval 3639">
                      <a:extLst>
                        <a:ext uri="{FF2B5EF4-FFF2-40B4-BE49-F238E27FC236}">
                          <a16:creationId xmlns:a16="http://schemas.microsoft.com/office/drawing/2014/main" id="{CA38B409-738B-4070-AD6E-9ADBFE54593D}"/>
                        </a:ext>
                      </a:extLst>
                    </p:cNvPr>
                    <p:cNvSpPr>
                      <a:spLocks noChangeArrowheads="1"/>
                    </p:cNvSpPr>
                    <p:nvPr/>
                  </p:nvSpPr>
                  <p:spPr bwMode="auto">
                    <a:xfrm>
                      <a:off x="2883" y="3836"/>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4" name="Oval 3640">
                      <a:extLst>
                        <a:ext uri="{FF2B5EF4-FFF2-40B4-BE49-F238E27FC236}">
                          <a16:creationId xmlns:a16="http://schemas.microsoft.com/office/drawing/2014/main" id="{A88B3FDD-C65A-4072-95FB-9DA8FB09564E}"/>
                        </a:ext>
                      </a:extLst>
                    </p:cNvPr>
                    <p:cNvSpPr>
                      <a:spLocks noChangeArrowheads="1"/>
                    </p:cNvSpPr>
                    <p:nvPr/>
                  </p:nvSpPr>
                  <p:spPr bwMode="auto">
                    <a:xfrm>
                      <a:off x="2883" y="33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5" name="Oval 3641">
                      <a:extLst>
                        <a:ext uri="{FF2B5EF4-FFF2-40B4-BE49-F238E27FC236}">
                          <a16:creationId xmlns:a16="http://schemas.microsoft.com/office/drawing/2014/main" id="{3A6EC9E0-1259-4416-9E7B-DD471C10D885}"/>
                        </a:ext>
                      </a:extLst>
                    </p:cNvPr>
                    <p:cNvSpPr>
                      <a:spLocks noChangeArrowheads="1"/>
                    </p:cNvSpPr>
                    <p:nvPr/>
                  </p:nvSpPr>
                  <p:spPr bwMode="auto">
                    <a:xfrm>
                      <a:off x="2883"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6" name="Oval 3642">
                      <a:extLst>
                        <a:ext uri="{FF2B5EF4-FFF2-40B4-BE49-F238E27FC236}">
                          <a16:creationId xmlns:a16="http://schemas.microsoft.com/office/drawing/2014/main" id="{A5EFD346-E8E7-43E1-ADE3-3EF85A306CDB}"/>
                        </a:ext>
                      </a:extLst>
                    </p:cNvPr>
                    <p:cNvSpPr>
                      <a:spLocks noChangeArrowheads="1"/>
                    </p:cNvSpPr>
                    <p:nvPr/>
                  </p:nvSpPr>
                  <p:spPr bwMode="auto">
                    <a:xfrm>
                      <a:off x="2889"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7" name="Oval 3643">
                      <a:extLst>
                        <a:ext uri="{FF2B5EF4-FFF2-40B4-BE49-F238E27FC236}">
                          <a16:creationId xmlns:a16="http://schemas.microsoft.com/office/drawing/2014/main" id="{E1103A06-0DCD-4387-AEA3-389AA5727329}"/>
                        </a:ext>
                      </a:extLst>
                    </p:cNvPr>
                    <p:cNvSpPr>
                      <a:spLocks noChangeArrowheads="1"/>
                    </p:cNvSpPr>
                    <p:nvPr/>
                  </p:nvSpPr>
                  <p:spPr bwMode="auto">
                    <a:xfrm>
                      <a:off x="2889" y="38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8" name="Oval 3644">
                      <a:extLst>
                        <a:ext uri="{FF2B5EF4-FFF2-40B4-BE49-F238E27FC236}">
                          <a16:creationId xmlns:a16="http://schemas.microsoft.com/office/drawing/2014/main" id="{D97FDC3A-E77A-4C09-8A41-899E575717FF}"/>
                        </a:ext>
                      </a:extLst>
                    </p:cNvPr>
                    <p:cNvSpPr>
                      <a:spLocks noChangeArrowheads="1"/>
                    </p:cNvSpPr>
                    <p:nvPr/>
                  </p:nvSpPr>
                  <p:spPr bwMode="auto">
                    <a:xfrm>
                      <a:off x="2889"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9" name="Oval 3645">
                      <a:extLst>
                        <a:ext uri="{FF2B5EF4-FFF2-40B4-BE49-F238E27FC236}">
                          <a16:creationId xmlns:a16="http://schemas.microsoft.com/office/drawing/2014/main" id="{156F2983-9472-4607-8C0C-DCE2AC33CCF6}"/>
                        </a:ext>
                      </a:extLst>
                    </p:cNvPr>
                    <p:cNvSpPr>
                      <a:spLocks noChangeArrowheads="1"/>
                    </p:cNvSpPr>
                    <p:nvPr/>
                  </p:nvSpPr>
                  <p:spPr bwMode="auto">
                    <a:xfrm>
                      <a:off x="2895" y="406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0" name="Oval 3646">
                      <a:extLst>
                        <a:ext uri="{FF2B5EF4-FFF2-40B4-BE49-F238E27FC236}">
                          <a16:creationId xmlns:a16="http://schemas.microsoft.com/office/drawing/2014/main" id="{34D88193-FC03-4193-BDB7-EADE8B7D63AE}"/>
                        </a:ext>
                      </a:extLst>
                    </p:cNvPr>
                    <p:cNvSpPr>
                      <a:spLocks noChangeArrowheads="1"/>
                    </p:cNvSpPr>
                    <p:nvPr/>
                  </p:nvSpPr>
                  <p:spPr bwMode="auto">
                    <a:xfrm>
                      <a:off x="2895" y="410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1" name="Oval 3647">
                      <a:extLst>
                        <a:ext uri="{FF2B5EF4-FFF2-40B4-BE49-F238E27FC236}">
                          <a16:creationId xmlns:a16="http://schemas.microsoft.com/office/drawing/2014/main" id="{92560E8C-086B-48CF-BEC6-1E047BCBE900}"/>
                        </a:ext>
                      </a:extLst>
                    </p:cNvPr>
                    <p:cNvSpPr>
                      <a:spLocks noChangeArrowheads="1"/>
                    </p:cNvSpPr>
                    <p:nvPr/>
                  </p:nvSpPr>
                  <p:spPr bwMode="auto">
                    <a:xfrm>
                      <a:off x="2901"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2" name="Oval 3648">
                      <a:extLst>
                        <a:ext uri="{FF2B5EF4-FFF2-40B4-BE49-F238E27FC236}">
                          <a16:creationId xmlns:a16="http://schemas.microsoft.com/office/drawing/2014/main" id="{14F3410B-B807-4033-8490-5268F73F7FD3}"/>
                        </a:ext>
                      </a:extLst>
                    </p:cNvPr>
                    <p:cNvSpPr>
                      <a:spLocks noChangeArrowheads="1"/>
                    </p:cNvSpPr>
                    <p:nvPr/>
                  </p:nvSpPr>
                  <p:spPr bwMode="auto">
                    <a:xfrm>
                      <a:off x="2901" y="40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3" name="Oval 3649">
                      <a:extLst>
                        <a:ext uri="{FF2B5EF4-FFF2-40B4-BE49-F238E27FC236}">
                          <a16:creationId xmlns:a16="http://schemas.microsoft.com/office/drawing/2014/main" id="{0B8687F7-519F-4A4D-BCC8-E699579ED5CC}"/>
                        </a:ext>
                      </a:extLst>
                    </p:cNvPr>
                    <p:cNvSpPr>
                      <a:spLocks noChangeArrowheads="1"/>
                    </p:cNvSpPr>
                    <p:nvPr/>
                  </p:nvSpPr>
                  <p:spPr bwMode="auto">
                    <a:xfrm>
                      <a:off x="2901" y="37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4" name="Oval 3650">
                      <a:extLst>
                        <a:ext uri="{FF2B5EF4-FFF2-40B4-BE49-F238E27FC236}">
                          <a16:creationId xmlns:a16="http://schemas.microsoft.com/office/drawing/2014/main" id="{A6ADCDF3-2E47-47E9-95CA-473FF4777A87}"/>
                        </a:ext>
                      </a:extLst>
                    </p:cNvPr>
                    <p:cNvSpPr>
                      <a:spLocks noChangeArrowheads="1"/>
                    </p:cNvSpPr>
                    <p:nvPr/>
                  </p:nvSpPr>
                  <p:spPr bwMode="auto">
                    <a:xfrm>
                      <a:off x="2907" y="34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5" name="Oval 3651">
                      <a:extLst>
                        <a:ext uri="{FF2B5EF4-FFF2-40B4-BE49-F238E27FC236}">
                          <a16:creationId xmlns:a16="http://schemas.microsoft.com/office/drawing/2014/main" id="{2FDC438C-45D5-4853-918F-131746C675D8}"/>
                        </a:ext>
                      </a:extLst>
                    </p:cNvPr>
                    <p:cNvSpPr>
                      <a:spLocks noChangeArrowheads="1"/>
                    </p:cNvSpPr>
                    <p:nvPr/>
                  </p:nvSpPr>
                  <p:spPr bwMode="auto">
                    <a:xfrm>
                      <a:off x="2907"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6" name="Oval 3652">
                      <a:extLst>
                        <a:ext uri="{FF2B5EF4-FFF2-40B4-BE49-F238E27FC236}">
                          <a16:creationId xmlns:a16="http://schemas.microsoft.com/office/drawing/2014/main" id="{78028DDF-B78B-4F86-93B5-F1D73063FD3B}"/>
                        </a:ext>
                      </a:extLst>
                    </p:cNvPr>
                    <p:cNvSpPr>
                      <a:spLocks noChangeArrowheads="1"/>
                    </p:cNvSpPr>
                    <p:nvPr/>
                  </p:nvSpPr>
                  <p:spPr bwMode="auto">
                    <a:xfrm>
                      <a:off x="2907" y="3283"/>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7" name="Oval 3653">
                      <a:extLst>
                        <a:ext uri="{FF2B5EF4-FFF2-40B4-BE49-F238E27FC236}">
                          <a16:creationId xmlns:a16="http://schemas.microsoft.com/office/drawing/2014/main" id="{B0531B71-2782-4A82-85B1-77EA4A4A8AB7}"/>
                        </a:ext>
                      </a:extLst>
                    </p:cNvPr>
                    <p:cNvSpPr>
                      <a:spLocks noChangeArrowheads="1"/>
                    </p:cNvSpPr>
                    <p:nvPr/>
                  </p:nvSpPr>
                  <p:spPr bwMode="auto">
                    <a:xfrm>
                      <a:off x="2913" y="394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8" name="Oval 3654">
                      <a:extLst>
                        <a:ext uri="{FF2B5EF4-FFF2-40B4-BE49-F238E27FC236}">
                          <a16:creationId xmlns:a16="http://schemas.microsoft.com/office/drawing/2014/main" id="{DCEF151F-E9D4-494A-80F1-A831BE05DE3F}"/>
                        </a:ext>
                      </a:extLst>
                    </p:cNvPr>
                    <p:cNvSpPr>
                      <a:spLocks noChangeArrowheads="1"/>
                    </p:cNvSpPr>
                    <p:nvPr/>
                  </p:nvSpPr>
                  <p:spPr bwMode="auto">
                    <a:xfrm>
                      <a:off x="2913"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9" name="Oval 3655">
                      <a:extLst>
                        <a:ext uri="{FF2B5EF4-FFF2-40B4-BE49-F238E27FC236}">
                          <a16:creationId xmlns:a16="http://schemas.microsoft.com/office/drawing/2014/main" id="{7237F9FD-FCEF-4197-B039-1780CFEBCAF2}"/>
                        </a:ext>
                      </a:extLst>
                    </p:cNvPr>
                    <p:cNvSpPr>
                      <a:spLocks noChangeArrowheads="1"/>
                    </p:cNvSpPr>
                    <p:nvPr/>
                  </p:nvSpPr>
                  <p:spPr bwMode="auto">
                    <a:xfrm>
                      <a:off x="2913"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0" name="Oval 3656">
                      <a:extLst>
                        <a:ext uri="{FF2B5EF4-FFF2-40B4-BE49-F238E27FC236}">
                          <a16:creationId xmlns:a16="http://schemas.microsoft.com/office/drawing/2014/main" id="{7B2FB4C9-B24B-46AA-9F40-FDB401D0E53E}"/>
                        </a:ext>
                      </a:extLst>
                    </p:cNvPr>
                    <p:cNvSpPr>
                      <a:spLocks noChangeArrowheads="1"/>
                    </p:cNvSpPr>
                    <p:nvPr/>
                  </p:nvSpPr>
                  <p:spPr bwMode="auto">
                    <a:xfrm>
                      <a:off x="2919" y="33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1" name="Oval 3657">
                      <a:extLst>
                        <a:ext uri="{FF2B5EF4-FFF2-40B4-BE49-F238E27FC236}">
                          <a16:creationId xmlns:a16="http://schemas.microsoft.com/office/drawing/2014/main" id="{A8D226D8-D2C0-46C5-8A12-E714E9DC9C37}"/>
                        </a:ext>
                      </a:extLst>
                    </p:cNvPr>
                    <p:cNvSpPr>
                      <a:spLocks noChangeArrowheads="1"/>
                    </p:cNvSpPr>
                    <p:nvPr/>
                  </p:nvSpPr>
                  <p:spPr bwMode="auto">
                    <a:xfrm>
                      <a:off x="2919" y="36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2" name="Oval 3658">
                      <a:extLst>
                        <a:ext uri="{FF2B5EF4-FFF2-40B4-BE49-F238E27FC236}">
                          <a16:creationId xmlns:a16="http://schemas.microsoft.com/office/drawing/2014/main" id="{AC103C2B-1F11-4F3D-BF7E-D4C45344B02C}"/>
                        </a:ext>
                      </a:extLst>
                    </p:cNvPr>
                    <p:cNvSpPr>
                      <a:spLocks noChangeArrowheads="1"/>
                    </p:cNvSpPr>
                    <p:nvPr/>
                  </p:nvSpPr>
                  <p:spPr bwMode="auto">
                    <a:xfrm>
                      <a:off x="2925" y="34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3" name="Oval 3659">
                      <a:extLst>
                        <a:ext uri="{FF2B5EF4-FFF2-40B4-BE49-F238E27FC236}">
                          <a16:creationId xmlns:a16="http://schemas.microsoft.com/office/drawing/2014/main" id="{6933AEBE-2147-4750-80B6-1483B84CA892}"/>
                        </a:ext>
                      </a:extLst>
                    </p:cNvPr>
                    <p:cNvSpPr>
                      <a:spLocks noChangeArrowheads="1"/>
                    </p:cNvSpPr>
                    <p:nvPr/>
                  </p:nvSpPr>
                  <p:spPr bwMode="auto">
                    <a:xfrm>
                      <a:off x="2925" y="33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4" name="Oval 3660">
                      <a:extLst>
                        <a:ext uri="{FF2B5EF4-FFF2-40B4-BE49-F238E27FC236}">
                          <a16:creationId xmlns:a16="http://schemas.microsoft.com/office/drawing/2014/main" id="{42719967-0A2B-49D3-9998-53A5CEEABC4B}"/>
                        </a:ext>
                      </a:extLst>
                    </p:cNvPr>
                    <p:cNvSpPr>
                      <a:spLocks noChangeArrowheads="1"/>
                    </p:cNvSpPr>
                    <p:nvPr/>
                  </p:nvSpPr>
                  <p:spPr bwMode="auto">
                    <a:xfrm>
                      <a:off x="2925" y="37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5" name="Oval 3661">
                      <a:extLst>
                        <a:ext uri="{FF2B5EF4-FFF2-40B4-BE49-F238E27FC236}">
                          <a16:creationId xmlns:a16="http://schemas.microsoft.com/office/drawing/2014/main" id="{66C7769E-FE95-4D45-9134-EDE09FF353BA}"/>
                        </a:ext>
                      </a:extLst>
                    </p:cNvPr>
                    <p:cNvSpPr>
                      <a:spLocks noChangeArrowheads="1"/>
                    </p:cNvSpPr>
                    <p:nvPr/>
                  </p:nvSpPr>
                  <p:spPr bwMode="auto">
                    <a:xfrm>
                      <a:off x="2931" y="380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6" name="Oval 3662">
                      <a:extLst>
                        <a:ext uri="{FF2B5EF4-FFF2-40B4-BE49-F238E27FC236}">
                          <a16:creationId xmlns:a16="http://schemas.microsoft.com/office/drawing/2014/main" id="{2060ABD6-C96A-4256-860A-4AC50A7DAE04}"/>
                        </a:ext>
                      </a:extLst>
                    </p:cNvPr>
                    <p:cNvSpPr>
                      <a:spLocks noChangeArrowheads="1"/>
                    </p:cNvSpPr>
                    <p:nvPr/>
                  </p:nvSpPr>
                  <p:spPr bwMode="auto">
                    <a:xfrm>
                      <a:off x="2931" y="40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7" name="Oval 3663">
                      <a:extLst>
                        <a:ext uri="{FF2B5EF4-FFF2-40B4-BE49-F238E27FC236}">
                          <a16:creationId xmlns:a16="http://schemas.microsoft.com/office/drawing/2014/main" id="{6C3E3088-C72C-42E6-B896-8C10E91F07BD}"/>
                        </a:ext>
                      </a:extLst>
                    </p:cNvPr>
                    <p:cNvSpPr>
                      <a:spLocks noChangeArrowheads="1"/>
                    </p:cNvSpPr>
                    <p:nvPr/>
                  </p:nvSpPr>
                  <p:spPr bwMode="auto">
                    <a:xfrm>
                      <a:off x="2931" y="370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8" name="Oval 3664">
                      <a:extLst>
                        <a:ext uri="{FF2B5EF4-FFF2-40B4-BE49-F238E27FC236}">
                          <a16:creationId xmlns:a16="http://schemas.microsoft.com/office/drawing/2014/main" id="{E2A5523F-1893-465F-9BF7-468F246FF3A9}"/>
                        </a:ext>
                      </a:extLst>
                    </p:cNvPr>
                    <p:cNvSpPr>
                      <a:spLocks noChangeArrowheads="1"/>
                    </p:cNvSpPr>
                    <p:nvPr/>
                  </p:nvSpPr>
                  <p:spPr bwMode="auto">
                    <a:xfrm>
                      <a:off x="2937"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9" name="Oval 3665">
                      <a:extLst>
                        <a:ext uri="{FF2B5EF4-FFF2-40B4-BE49-F238E27FC236}">
                          <a16:creationId xmlns:a16="http://schemas.microsoft.com/office/drawing/2014/main" id="{D06FFC9E-A735-4E0E-B5FF-3A19D7E1E8BC}"/>
                        </a:ext>
                      </a:extLst>
                    </p:cNvPr>
                    <p:cNvSpPr>
                      <a:spLocks noChangeArrowheads="1"/>
                    </p:cNvSpPr>
                    <p:nvPr/>
                  </p:nvSpPr>
                  <p:spPr bwMode="auto">
                    <a:xfrm>
                      <a:off x="2937" y="387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048" name="Group 3867">
                    <a:extLst>
                      <a:ext uri="{FF2B5EF4-FFF2-40B4-BE49-F238E27FC236}">
                        <a16:creationId xmlns:a16="http://schemas.microsoft.com/office/drawing/2014/main" id="{4718321C-6271-4383-B36D-87B8D49D1466}"/>
                      </a:ext>
                    </a:extLst>
                  </p:cNvPr>
                  <p:cNvGrpSpPr>
                    <a:grpSpLocks/>
                  </p:cNvGrpSpPr>
                  <p:nvPr/>
                </p:nvGrpSpPr>
                <p:grpSpPr bwMode="auto">
                  <a:xfrm>
                    <a:off x="4662488" y="4754563"/>
                    <a:ext cx="762000" cy="2165350"/>
                    <a:chOff x="2937" y="2995"/>
                    <a:chExt cx="480" cy="1364"/>
                  </a:xfrm>
                </p:grpSpPr>
                <p:sp>
                  <p:nvSpPr>
                    <p:cNvPr id="2280" name="Oval 3667">
                      <a:extLst>
                        <a:ext uri="{FF2B5EF4-FFF2-40B4-BE49-F238E27FC236}">
                          <a16:creationId xmlns:a16="http://schemas.microsoft.com/office/drawing/2014/main" id="{590D4D4C-21D7-41DB-AB7B-AF8D98A90249}"/>
                        </a:ext>
                      </a:extLst>
                    </p:cNvPr>
                    <p:cNvSpPr>
                      <a:spLocks noChangeArrowheads="1"/>
                    </p:cNvSpPr>
                    <p:nvPr/>
                  </p:nvSpPr>
                  <p:spPr bwMode="auto">
                    <a:xfrm>
                      <a:off x="2937" y="36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1" name="Oval 3668">
                      <a:extLst>
                        <a:ext uri="{FF2B5EF4-FFF2-40B4-BE49-F238E27FC236}">
                          <a16:creationId xmlns:a16="http://schemas.microsoft.com/office/drawing/2014/main" id="{5D27093B-6B1F-4232-AD2E-3B094350A291}"/>
                        </a:ext>
                      </a:extLst>
                    </p:cNvPr>
                    <p:cNvSpPr>
                      <a:spLocks noChangeArrowheads="1"/>
                    </p:cNvSpPr>
                    <p:nvPr/>
                  </p:nvSpPr>
                  <p:spPr bwMode="auto">
                    <a:xfrm>
                      <a:off x="2943"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2" name="Oval 3669">
                      <a:extLst>
                        <a:ext uri="{FF2B5EF4-FFF2-40B4-BE49-F238E27FC236}">
                          <a16:creationId xmlns:a16="http://schemas.microsoft.com/office/drawing/2014/main" id="{48664A2F-0928-46F1-9AF9-960A86413D72}"/>
                        </a:ext>
                      </a:extLst>
                    </p:cNvPr>
                    <p:cNvSpPr>
                      <a:spLocks noChangeArrowheads="1"/>
                    </p:cNvSpPr>
                    <p:nvPr/>
                  </p:nvSpPr>
                  <p:spPr bwMode="auto">
                    <a:xfrm>
                      <a:off x="2943" y="379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3" name="Oval 3670">
                      <a:extLst>
                        <a:ext uri="{FF2B5EF4-FFF2-40B4-BE49-F238E27FC236}">
                          <a16:creationId xmlns:a16="http://schemas.microsoft.com/office/drawing/2014/main" id="{88D68BD3-F561-471A-8C80-4988B9010ADC}"/>
                        </a:ext>
                      </a:extLst>
                    </p:cNvPr>
                    <p:cNvSpPr>
                      <a:spLocks noChangeArrowheads="1"/>
                    </p:cNvSpPr>
                    <p:nvPr/>
                  </p:nvSpPr>
                  <p:spPr bwMode="auto">
                    <a:xfrm>
                      <a:off x="2949" y="34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4" name="Oval 3671">
                      <a:extLst>
                        <a:ext uri="{FF2B5EF4-FFF2-40B4-BE49-F238E27FC236}">
                          <a16:creationId xmlns:a16="http://schemas.microsoft.com/office/drawing/2014/main" id="{88C7DAC1-E41C-4095-A64E-2F22F2BCFDBE}"/>
                        </a:ext>
                      </a:extLst>
                    </p:cNvPr>
                    <p:cNvSpPr>
                      <a:spLocks noChangeArrowheads="1"/>
                    </p:cNvSpPr>
                    <p:nvPr/>
                  </p:nvSpPr>
                  <p:spPr bwMode="auto">
                    <a:xfrm>
                      <a:off x="2949" y="34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5" name="Oval 3672">
                      <a:extLst>
                        <a:ext uri="{FF2B5EF4-FFF2-40B4-BE49-F238E27FC236}">
                          <a16:creationId xmlns:a16="http://schemas.microsoft.com/office/drawing/2014/main" id="{9282464E-64F2-45F8-8AF9-5F2C5D819205}"/>
                        </a:ext>
                      </a:extLst>
                    </p:cNvPr>
                    <p:cNvSpPr>
                      <a:spLocks noChangeArrowheads="1"/>
                    </p:cNvSpPr>
                    <p:nvPr/>
                  </p:nvSpPr>
                  <p:spPr bwMode="auto">
                    <a:xfrm>
                      <a:off x="2949" y="33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6" name="Oval 3673">
                      <a:extLst>
                        <a:ext uri="{FF2B5EF4-FFF2-40B4-BE49-F238E27FC236}">
                          <a16:creationId xmlns:a16="http://schemas.microsoft.com/office/drawing/2014/main" id="{7EF4443F-67AB-4F95-BE4D-210263F2B30B}"/>
                        </a:ext>
                      </a:extLst>
                    </p:cNvPr>
                    <p:cNvSpPr>
                      <a:spLocks noChangeArrowheads="1"/>
                    </p:cNvSpPr>
                    <p:nvPr/>
                  </p:nvSpPr>
                  <p:spPr bwMode="auto">
                    <a:xfrm>
                      <a:off x="2955" y="396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7" name="Oval 3674">
                      <a:extLst>
                        <a:ext uri="{FF2B5EF4-FFF2-40B4-BE49-F238E27FC236}">
                          <a16:creationId xmlns:a16="http://schemas.microsoft.com/office/drawing/2014/main" id="{03DC569B-6E1C-4BB0-ADBE-F3ECFBCFC84C}"/>
                        </a:ext>
                      </a:extLst>
                    </p:cNvPr>
                    <p:cNvSpPr>
                      <a:spLocks noChangeArrowheads="1"/>
                    </p:cNvSpPr>
                    <p:nvPr/>
                  </p:nvSpPr>
                  <p:spPr bwMode="auto">
                    <a:xfrm>
                      <a:off x="2955"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8" name="Oval 3675">
                      <a:extLst>
                        <a:ext uri="{FF2B5EF4-FFF2-40B4-BE49-F238E27FC236}">
                          <a16:creationId xmlns:a16="http://schemas.microsoft.com/office/drawing/2014/main" id="{FDF6D810-41DE-4CB5-AF68-3D0D3047E5D4}"/>
                        </a:ext>
                      </a:extLst>
                    </p:cNvPr>
                    <p:cNvSpPr>
                      <a:spLocks noChangeArrowheads="1"/>
                    </p:cNvSpPr>
                    <p:nvPr/>
                  </p:nvSpPr>
                  <p:spPr bwMode="auto">
                    <a:xfrm>
                      <a:off x="2955"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9" name="Oval 3676">
                      <a:extLst>
                        <a:ext uri="{FF2B5EF4-FFF2-40B4-BE49-F238E27FC236}">
                          <a16:creationId xmlns:a16="http://schemas.microsoft.com/office/drawing/2014/main" id="{942D5C45-DE3B-41F9-9BE4-ED3DA5FF14A2}"/>
                        </a:ext>
                      </a:extLst>
                    </p:cNvPr>
                    <p:cNvSpPr>
                      <a:spLocks noChangeArrowheads="1"/>
                    </p:cNvSpPr>
                    <p:nvPr/>
                  </p:nvSpPr>
                  <p:spPr bwMode="auto">
                    <a:xfrm>
                      <a:off x="2961" y="40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0" name="Oval 3677">
                      <a:extLst>
                        <a:ext uri="{FF2B5EF4-FFF2-40B4-BE49-F238E27FC236}">
                          <a16:creationId xmlns:a16="http://schemas.microsoft.com/office/drawing/2014/main" id="{AAEC655E-616A-4DFA-B6AD-0B8650D41D39}"/>
                        </a:ext>
                      </a:extLst>
                    </p:cNvPr>
                    <p:cNvSpPr>
                      <a:spLocks noChangeArrowheads="1"/>
                    </p:cNvSpPr>
                    <p:nvPr/>
                  </p:nvSpPr>
                  <p:spPr bwMode="auto">
                    <a:xfrm>
                      <a:off x="2961" y="318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1" name="Oval 3678">
                      <a:extLst>
                        <a:ext uri="{FF2B5EF4-FFF2-40B4-BE49-F238E27FC236}">
                          <a16:creationId xmlns:a16="http://schemas.microsoft.com/office/drawing/2014/main" id="{4A0E9152-B651-4C64-8C1B-24B64580732F}"/>
                        </a:ext>
                      </a:extLst>
                    </p:cNvPr>
                    <p:cNvSpPr>
                      <a:spLocks noChangeArrowheads="1"/>
                    </p:cNvSpPr>
                    <p:nvPr/>
                  </p:nvSpPr>
                  <p:spPr bwMode="auto">
                    <a:xfrm>
                      <a:off x="2961" y="36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2" name="Oval 3679">
                      <a:extLst>
                        <a:ext uri="{FF2B5EF4-FFF2-40B4-BE49-F238E27FC236}">
                          <a16:creationId xmlns:a16="http://schemas.microsoft.com/office/drawing/2014/main" id="{3578545E-16EF-4672-BEF6-FCA22C6D9D1E}"/>
                        </a:ext>
                      </a:extLst>
                    </p:cNvPr>
                    <p:cNvSpPr>
                      <a:spLocks noChangeArrowheads="1"/>
                    </p:cNvSpPr>
                    <p:nvPr/>
                  </p:nvSpPr>
                  <p:spPr bwMode="auto">
                    <a:xfrm>
                      <a:off x="2967" y="382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3" name="Oval 3680">
                      <a:extLst>
                        <a:ext uri="{FF2B5EF4-FFF2-40B4-BE49-F238E27FC236}">
                          <a16:creationId xmlns:a16="http://schemas.microsoft.com/office/drawing/2014/main" id="{A6978229-8F3A-414C-86F8-5AC8EB6452A4}"/>
                        </a:ext>
                      </a:extLst>
                    </p:cNvPr>
                    <p:cNvSpPr>
                      <a:spLocks noChangeArrowheads="1"/>
                    </p:cNvSpPr>
                    <p:nvPr/>
                  </p:nvSpPr>
                  <p:spPr bwMode="auto">
                    <a:xfrm>
                      <a:off x="2967" y="34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4" name="Oval 3681">
                      <a:extLst>
                        <a:ext uri="{FF2B5EF4-FFF2-40B4-BE49-F238E27FC236}">
                          <a16:creationId xmlns:a16="http://schemas.microsoft.com/office/drawing/2014/main" id="{9379F45B-DC30-435A-A7E6-F6969C835F65}"/>
                        </a:ext>
                      </a:extLst>
                    </p:cNvPr>
                    <p:cNvSpPr>
                      <a:spLocks noChangeArrowheads="1"/>
                    </p:cNvSpPr>
                    <p:nvPr/>
                  </p:nvSpPr>
                  <p:spPr bwMode="auto">
                    <a:xfrm>
                      <a:off x="2973" y="358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5" name="Oval 3682">
                      <a:extLst>
                        <a:ext uri="{FF2B5EF4-FFF2-40B4-BE49-F238E27FC236}">
                          <a16:creationId xmlns:a16="http://schemas.microsoft.com/office/drawing/2014/main" id="{FD875A1C-2579-43FF-91DF-DD2FA3B3D7E4}"/>
                        </a:ext>
                      </a:extLst>
                    </p:cNvPr>
                    <p:cNvSpPr>
                      <a:spLocks noChangeArrowheads="1"/>
                    </p:cNvSpPr>
                    <p:nvPr/>
                  </p:nvSpPr>
                  <p:spPr bwMode="auto">
                    <a:xfrm>
                      <a:off x="2973" y="36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6" name="Oval 3683">
                      <a:extLst>
                        <a:ext uri="{FF2B5EF4-FFF2-40B4-BE49-F238E27FC236}">
                          <a16:creationId xmlns:a16="http://schemas.microsoft.com/office/drawing/2014/main" id="{3BB15206-ED8E-4691-90AF-4630C5F0B870}"/>
                        </a:ext>
                      </a:extLst>
                    </p:cNvPr>
                    <p:cNvSpPr>
                      <a:spLocks noChangeArrowheads="1"/>
                    </p:cNvSpPr>
                    <p:nvPr/>
                  </p:nvSpPr>
                  <p:spPr bwMode="auto">
                    <a:xfrm>
                      <a:off x="2973" y="38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7" name="Oval 3684">
                      <a:extLst>
                        <a:ext uri="{FF2B5EF4-FFF2-40B4-BE49-F238E27FC236}">
                          <a16:creationId xmlns:a16="http://schemas.microsoft.com/office/drawing/2014/main" id="{6F38542A-AD01-442B-9BED-BCB7CFB1E2DB}"/>
                        </a:ext>
                      </a:extLst>
                    </p:cNvPr>
                    <p:cNvSpPr>
                      <a:spLocks noChangeArrowheads="1"/>
                    </p:cNvSpPr>
                    <p:nvPr/>
                  </p:nvSpPr>
                  <p:spPr bwMode="auto">
                    <a:xfrm>
                      <a:off x="2979" y="413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8" name="Oval 3685">
                      <a:extLst>
                        <a:ext uri="{FF2B5EF4-FFF2-40B4-BE49-F238E27FC236}">
                          <a16:creationId xmlns:a16="http://schemas.microsoft.com/office/drawing/2014/main" id="{BED39952-8B5F-4D60-BCF9-0056FA1543DD}"/>
                        </a:ext>
                      </a:extLst>
                    </p:cNvPr>
                    <p:cNvSpPr>
                      <a:spLocks noChangeArrowheads="1"/>
                    </p:cNvSpPr>
                    <p:nvPr/>
                  </p:nvSpPr>
                  <p:spPr bwMode="auto">
                    <a:xfrm>
                      <a:off x="2979" y="393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9" name="Oval 3686">
                      <a:extLst>
                        <a:ext uri="{FF2B5EF4-FFF2-40B4-BE49-F238E27FC236}">
                          <a16:creationId xmlns:a16="http://schemas.microsoft.com/office/drawing/2014/main" id="{89376BCA-3D8E-40D9-9BE6-6C357DCEA9C8}"/>
                        </a:ext>
                      </a:extLst>
                    </p:cNvPr>
                    <p:cNvSpPr>
                      <a:spLocks noChangeArrowheads="1"/>
                    </p:cNvSpPr>
                    <p:nvPr/>
                  </p:nvSpPr>
                  <p:spPr bwMode="auto">
                    <a:xfrm>
                      <a:off x="2979" y="384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0" name="Oval 3687">
                      <a:extLst>
                        <a:ext uri="{FF2B5EF4-FFF2-40B4-BE49-F238E27FC236}">
                          <a16:creationId xmlns:a16="http://schemas.microsoft.com/office/drawing/2014/main" id="{F3B9C9E7-4B26-498C-B1D0-DC51E8B244FC}"/>
                        </a:ext>
                      </a:extLst>
                    </p:cNvPr>
                    <p:cNvSpPr>
                      <a:spLocks noChangeArrowheads="1"/>
                    </p:cNvSpPr>
                    <p:nvPr/>
                  </p:nvSpPr>
                  <p:spPr bwMode="auto">
                    <a:xfrm>
                      <a:off x="2985" y="356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1" name="Oval 3688">
                      <a:extLst>
                        <a:ext uri="{FF2B5EF4-FFF2-40B4-BE49-F238E27FC236}">
                          <a16:creationId xmlns:a16="http://schemas.microsoft.com/office/drawing/2014/main" id="{6B155C11-5C9D-401A-9A0A-214FBAF41C17}"/>
                        </a:ext>
                      </a:extLst>
                    </p:cNvPr>
                    <p:cNvSpPr>
                      <a:spLocks noChangeArrowheads="1"/>
                    </p:cNvSpPr>
                    <p:nvPr/>
                  </p:nvSpPr>
                  <p:spPr bwMode="auto">
                    <a:xfrm>
                      <a:off x="2985" y="352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2" name="Oval 3689">
                      <a:extLst>
                        <a:ext uri="{FF2B5EF4-FFF2-40B4-BE49-F238E27FC236}">
                          <a16:creationId xmlns:a16="http://schemas.microsoft.com/office/drawing/2014/main" id="{04E9D726-8DA4-4E7D-A510-21DDCDDF7875}"/>
                        </a:ext>
                      </a:extLst>
                    </p:cNvPr>
                    <p:cNvSpPr>
                      <a:spLocks noChangeArrowheads="1"/>
                    </p:cNvSpPr>
                    <p:nvPr/>
                  </p:nvSpPr>
                  <p:spPr bwMode="auto">
                    <a:xfrm>
                      <a:off x="2985" y="388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3" name="Oval 3690">
                      <a:extLst>
                        <a:ext uri="{FF2B5EF4-FFF2-40B4-BE49-F238E27FC236}">
                          <a16:creationId xmlns:a16="http://schemas.microsoft.com/office/drawing/2014/main" id="{CD162D98-6D0F-4BF0-8100-58E90B7396A5}"/>
                        </a:ext>
                      </a:extLst>
                    </p:cNvPr>
                    <p:cNvSpPr>
                      <a:spLocks noChangeArrowheads="1"/>
                    </p:cNvSpPr>
                    <p:nvPr/>
                  </p:nvSpPr>
                  <p:spPr bwMode="auto">
                    <a:xfrm>
                      <a:off x="2991" y="34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4" name="Oval 3691">
                      <a:extLst>
                        <a:ext uri="{FF2B5EF4-FFF2-40B4-BE49-F238E27FC236}">
                          <a16:creationId xmlns:a16="http://schemas.microsoft.com/office/drawing/2014/main" id="{B91F0F4C-6AD7-49BF-820A-E2161EEA7B1B}"/>
                        </a:ext>
                      </a:extLst>
                    </p:cNvPr>
                    <p:cNvSpPr>
                      <a:spLocks noChangeArrowheads="1"/>
                    </p:cNvSpPr>
                    <p:nvPr/>
                  </p:nvSpPr>
                  <p:spPr bwMode="auto">
                    <a:xfrm>
                      <a:off x="2991"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5" name="Oval 3692">
                      <a:extLst>
                        <a:ext uri="{FF2B5EF4-FFF2-40B4-BE49-F238E27FC236}">
                          <a16:creationId xmlns:a16="http://schemas.microsoft.com/office/drawing/2014/main" id="{88C31012-AB8D-4CED-95EE-B1FCBBC8223A}"/>
                        </a:ext>
                      </a:extLst>
                    </p:cNvPr>
                    <p:cNvSpPr>
                      <a:spLocks noChangeArrowheads="1"/>
                    </p:cNvSpPr>
                    <p:nvPr/>
                  </p:nvSpPr>
                  <p:spPr bwMode="auto">
                    <a:xfrm>
                      <a:off x="2991"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6" name="Oval 3693">
                      <a:extLst>
                        <a:ext uri="{FF2B5EF4-FFF2-40B4-BE49-F238E27FC236}">
                          <a16:creationId xmlns:a16="http://schemas.microsoft.com/office/drawing/2014/main" id="{01CAEA2D-5AD7-4692-BB4D-AA3CC592F268}"/>
                        </a:ext>
                      </a:extLst>
                    </p:cNvPr>
                    <p:cNvSpPr>
                      <a:spLocks noChangeArrowheads="1"/>
                    </p:cNvSpPr>
                    <p:nvPr/>
                  </p:nvSpPr>
                  <p:spPr bwMode="auto">
                    <a:xfrm>
                      <a:off x="2997" y="392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7" name="Oval 3694">
                      <a:extLst>
                        <a:ext uri="{FF2B5EF4-FFF2-40B4-BE49-F238E27FC236}">
                          <a16:creationId xmlns:a16="http://schemas.microsoft.com/office/drawing/2014/main" id="{C38F8AAC-C06D-4B1D-B8A0-15039D9C04D1}"/>
                        </a:ext>
                      </a:extLst>
                    </p:cNvPr>
                    <p:cNvSpPr>
                      <a:spLocks noChangeArrowheads="1"/>
                    </p:cNvSpPr>
                    <p:nvPr/>
                  </p:nvSpPr>
                  <p:spPr bwMode="auto">
                    <a:xfrm>
                      <a:off x="2997" y="34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8" name="Oval 3695">
                      <a:extLst>
                        <a:ext uri="{FF2B5EF4-FFF2-40B4-BE49-F238E27FC236}">
                          <a16:creationId xmlns:a16="http://schemas.microsoft.com/office/drawing/2014/main" id="{9B59F794-2BB4-48D9-AD86-C2B9332231E9}"/>
                        </a:ext>
                      </a:extLst>
                    </p:cNvPr>
                    <p:cNvSpPr>
                      <a:spLocks noChangeArrowheads="1"/>
                    </p:cNvSpPr>
                    <p:nvPr/>
                  </p:nvSpPr>
                  <p:spPr bwMode="auto">
                    <a:xfrm>
                      <a:off x="3003"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9" name="Oval 3696">
                      <a:extLst>
                        <a:ext uri="{FF2B5EF4-FFF2-40B4-BE49-F238E27FC236}">
                          <a16:creationId xmlns:a16="http://schemas.microsoft.com/office/drawing/2014/main" id="{5378AA4D-24B9-41A7-97C8-129402D64AB1}"/>
                        </a:ext>
                      </a:extLst>
                    </p:cNvPr>
                    <p:cNvSpPr>
                      <a:spLocks noChangeArrowheads="1"/>
                    </p:cNvSpPr>
                    <p:nvPr/>
                  </p:nvSpPr>
                  <p:spPr bwMode="auto">
                    <a:xfrm>
                      <a:off x="3003" y="394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0" name="Oval 3697">
                      <a:extLst>
                        <a:ext uri="{FF2B5EF4-FFF2-40B4-BE49-F238E27FC236}">
                          <a16:creationId xmlns:a16="http://schemas.microsoft.com/office/drawing/2014/main" id="{4238EC0D-470B-415F-A197-27D6E0E69103}"/>
                        </a:ext>
                      </a:extLst>
                    </p:cNvPr>
                    <p:cNvSpPr>
                      <a:spLocks noChangeArrowheads="1"/>
                    </p:cNvSpPr>
                    <p:nvPr/>
                  </p:nvSpPr>
                  <p:spPr bwMode="auto">
                    <a:xfrm>
                      <a:off x="3003"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1" name="Oval 3698">
                      <a:extLst>
                        <a:ext uri="{FF2B5EF4-FFF2-40B4-BE49-F238E27FC236}">
                          <a16:creationId xmlns:a16="http://schemas.microsoft.com/office/drawing/2014/main" id="{F2AC76FA-04EE-4EF8-ACDB-E93D80C99D77}"/>
                        </a:ext>
                      </a:extLst>
                    </p:cNvPr>
                    <p:cNvSpPr>
                      <a:spLocks noChangeArrowheads="1"/>
                    </p:cNvSpPr>
                    <p:nvPr/>
                  </p:nvSpPr>
                  <p:spPr bwMode="auto">
                    <a:xfrm>
                      <a:off x="3009"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2" name="Oval 3699">
                      <a:extLst>
                        <a:ext uri="{FF2B5EF4-FFF2-40B4-BE49-F238E27FC236}">
                          <a16:creationId xmlns:a16="http://schemas.microsoft.com/office/drawing/2014/main" id="{9CEAD512-030F-488B-AD2E-57C28D70F369}"/>
                        </a:ext>
                      </a:extLst>
                    </p:cNvPr>
                    <p:cNvSpPr>
                      <a:spLocks noChangeArrowheads="1"/>
                    </p:cNvSpPr>
                    <p:nvPr/>
                  </p:nvSpPr>
                  <p:spPr bwMode="auto">
                    <a:xfrm>
                      <a:off x="3009" y="405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3" name="Oval 3700">
                      <a:extLst>
                        <a:ext uri="{FF2B5EF4-FFF2-40B4-BE49-F238E27FC236}">
                          <a16:creationId xmlns:a16="http://schemas.microsoft.com/office/drawing/2014/main" id="{1B25A77E-B2F5-4610-9F10-152C94FFC2C5}"/>
                        </a:ext>
                      </a:extLst>
                    </p:cNvPr>
                    <p:cNvSpPr>
                      <a:spLocks noChangeArrowheads="1"/>
                    </p:cNvSpPr>
                    <p:nvPr/>
                  </p:nvSpPr>
                  <p:spPr bwMode="auto">
                    <a:xfrm>
                      <a:off x="3009" y="320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4" name="Oval 3701">
                      <a:extLst>
                        <a:ext uri="{FF2B5EF4-FFF2-40B4-BE49-F238E27FC236}">
                          <a16:creationId xmlns:a16="http://schemas.microsoft.com/office/drawing/2014/main" id="{30610515-30B5-4C21-B193-020E01E7C8BF}"/>
                        </a:ext>
                      </a:extLst>
                    </p:cNvPr>
                    <p:cNvSpPr>
                      <a:spLocks noChangeArrowheads="1"/>
                    </p:cNvSpPr>
                    <p:nvPr/>
                  </p:nvSpPr>
                  <p:spPr bwMode="auto">
                    <a:xfrm>
                      <a:off x="3015" y="423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5" name="Oval 3702">
                      <a:extLst>
                        <a:ext uri="{FF2B5EF4-FFF2-40B4-BE49-F238E27FC236}">
                          <a16:creationId xmlns:a16="http://schemas.microsoft.com/office/drawing/2014/main" id="{D25AA372-F0C7-495A-BCD8-7B6D7D604B13}"/>
                        </a:ext>
                      </a:extLst>
                    </p:cNvPr>
                    <p:cNvSpPr>
                      <a:spLocks noChangeArrowheads="1"/>
                    </p:cNvSpPr>
                    <p:nvPr/>
                  </p:nvSpPr>
                  <p:spPr bwMode="auto">
                    <a:xfrm>
                      <a:off x="3015" y="410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6" name="Oval 3703">
                      <a:extLst>
                        <a:ext uri="{FF2B5EF4-FFF2-40B4-BE49-F238E27FC236}">
                          <a16:creationId xmlns:a16="http://schemas.microsoft.com/office/drawing/2014/main" id="{BA264CAF-B3EE-4369-A0C6-B584C2960F25}"/>
                        </a:ext>
                      </a:extLst>
                    </p:cNvPr>
                    <p:cNvSpPr>
                      <a:spLocks noChangeArrowheads="1"/>
                    </p:cNvSpPr>
                    <p:nvPr/>
                  </p:nvSpPr>
                  <p:spPr bwMode="auto">
                    <a:xfrm>
                      <a:off x="3015" y="33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7" name="Oval 3704">
                      <a:extLst>
                        <a:ext uri="{FF2B5EF4-FFF2-40B4-BE49-F238E27FC236}">
                          <a16:creationId xmlns:a16="http://schemas.microsoft.com/office/drawing/2014/main" id="{67AEEC37-54BB-4BA2-B2AA-2E3D2A4F834D}"/>
                        </a:ext>
                      </a:extLst>
                    </p:cNvPr>
                    <p:cNvSpPr>
                      <a:spLocks noChangeArrowheads="1"/>
                    </p:cNvSpPr>
                    <p:nvPr/>
                  </p:nvSpPr>
                  <p:spPr bwMode="auto">
                    <a:xfrm>
                      <a:off x="3021"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8" name="Oval 3705">
                      <a:extLst>
                        <a:ext uri="{FF2B5EF4-FFF2-40B4-BE49-F238E27FC236}">
                          <a16:creationId xmlns:a16="http://schemas.microsoft.com/office/drawing/2014/main" id="{E9F251BF-F471-48A6-8466-8F601B9A324E}"/>
                        </a:ext>
                      </a:extLst>
                    </p:cNvPr>
                    <p:cNvSpPr>
                      <a:spLocks noChangeArrowheads="1"/>
                    </p:cNvSpPr>
                    <p:nvPr/>
                  </p:nvSpPr>
                  <p:spPr bwMode="auto">
                    <a:xfrm>
                      <a:off x="3021" y="379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9" name="Oval 3706">
                      <a:extLst>
                        <a:ext uri="{FF2B5EF4-FFF2-40B4-BE49-F238E27FC236}">
                          <a16:creationId xmlns:a16="http://schemas.microsoft.com/office/drawing/2014/main" id="{6052C869-2149-4246-A7CA-F01DC8B766AE}"/>
                        </a:ext>
                      </a:extLst>
                    </p:cNvPr>
                    <p:cNvSpPr>
                      <a:spLocks noChangeArrowheads="1"/>
                    </p:cNvSpPr>
                    <p:nvPr/>
                  </p:nvSpPr>
                  <p:spPr bwMode="auto">
                    <a:xfrm>
                      <a:off x="3027"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0" name="Oval 3707">
                      <a:extLst>
                        <a:ext uri="{FF2B5EF4-FFF2-40B4-BE49-F238E27FC236}">
                          <a16:creationId xmlns:a16="http://schemas.microsoft.com/office/drawing/2014/main" id="{F08DD4A8-2054-4538-A9F2-89215FB14755}"/>
                        </a:ext>
                      </a:extLst>
                    </p:cNvPr>
                    <p:cNvSpPr>
                      <a:spLocks noChangeArrowheads="1"/>
                    </p:cNvSpPr>
                    <p:nvPr/>
                  </p:nvSpPr>
                  <p:spPr bwMode="auto">
                    <a:xfrm>
                      <a:off x="3027" y="349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1" name="Oval 3708">
                      <a:extLst>
                        <a:ext uri="{FF2B5EF4-FFF2-40B4-BE49-F238E27FC236}">
                          <a16:creationId xmlns:a16="http://schemas.microsoft.com/office/drawing/2014/main" id="{834ED6BD-86CF-4562-896C-4E51AA7EFE6B}"/>
                        </a:ext>
                      </a:extLst>
                    </p:cNvPr>
                    <p:cNvSpPr>
                      <a:spLocks noChangeArrowheads="1"/>
                    </p:cNvSpPr>
                    <p:nvPr/>
                  </p:nvSpPr>
                  <p:spPr bwMode="auto">
                    <a:xfrm>
                      <a:off x="3027" y="39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2" name="Oval 3709">
                      <a:extLst>
                        <a:ext uri="{FF2B5EF4-FFF2-40B4-BE49-F238E27FC236}">
                          <a16:creationId xmlns:a16="http://schemas.microsoft.com/office/drawing/2014/main" id="{11A27392-AC88-4219-944B-71B663DF133C}"/>
                        </a:ext>
                      </a:extLst>
                    </p:cNvPr>
                    <p:cNvSpPr>
                      <a:spLocks noChangeArrowheads="1"/>
                    </p:cNvSpPr>
                    <p:nvPr/>
                  </p:nvSpPr>
                  <p:spPr bwMode="auto">
                    <a:xfrm>
                      <a:off x="3033"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3" name="Oval 3710">
                      <a:extLst>
                        <a:ext uri="{FF2B5EF4-FFF2-40B4-BE49-F238E27FC236}">
                          <a16:creationId xmlns:a16="http://schemas.microsoft.com/office/drawing/2014/main" id="{88739534-6F9A-437E-A7D6-EA10BFA46BA0}"/>
                        </a:ext>
                      </a:extLst>
                    </p:cNvPr>
                    <p:cNvSpPr>
                      <a:spLocks noChangeArrowheads="1"/>
                    </p:cNvSpPr>
                    <p:nvPr/>
                  </p:nvSpPr>
                  <p:spPr bwMode="auto">
                    <a:xfrm>
                      <a:off x="3033" y="350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4" name="Oval 3711">
                      <a:extLst>
                        <a:ext uri="{FF2B5EF4-FFF2-40B4-BE49-F238E27FC236}">
                          <a16:creationId xmlns:a16="http://schemas.microsoft.com/office/drawing/2014/main" id="{2648C465-18A4-45F7-81E4-B85E0CB0AF1C}"/>
                        </a:ext>
                      </a:extLst>
                    </p:cNvPr>
                    <p:cNvSpPr>
                      <a:spLocks noChangeArrowheads="1"/>
                    </p:cNvSpPr>
                    <p:nvPr/>
                  </p:nvSpPr>
                  <p:spPr bwMode="auto">
                    <a:xfrm>
                      <a:off x="3033"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5" name="Oval 3712">
                      <a:extLst>
                        <a:ext uri="{FF2B5EF4-FFF2-40B4-BE49-F238E27FC236}">
                          <a16:creationId xmlns:a16="http://schemas.microsoft.com/office/drawing/2014/main" id="{897D6FA5-D909-4DB1-AE78-E3EC6D544A0A}"/>
                        </a:ext>
                      </a:extLst>
                    </p:cNvPr>
                    <p:cNvSpPr>
                      <a:spLocks noChangeArrowheads="1"/>
                    </p:cNvSpPr>
                    <p:nvPr/>
                  </p:nvSpPr>
                  <p:spPr bwMode="auto">
                    <a:xfrm>
                      <a:off x="3039"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6" name="Oval 3713">
                      <a:extLst>
                        <a:ext uri="{FF2B5EF4-FFF2-40B4-BE49-F238E27FC236}">
                          <a16:creationId xmlns:a16="http://schemas.microsoft.com/office/drawing/2014/main" id="{6A95125D-9F27-490C-8081-5ADD74BB0CD0}"/>
                        </a:ext>
                      </a:extLst>
                    </p:cNvPr>
                    <p:cNvSpPr>
                      <a:spLocks noChangeArrowheads="1"/>
                    </p:cNvSpPr>
                    <p:nvPr/>
                  </p:nvSpPr>
                  <p:spPr bwMode="auto">
                    <a:xfrm>
                      <a:off x="3039"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7" name="Oval 3714">
                      <a:extLst>
                        <a:ext uri="{FF2B5EF4-FFF2-40B4-BE49-F238E27FC236}">
                          <a16:creationId xmlns:a16="http://schemas.microsoft.com/office/drawing/2014/main" id="{6A77C410-65E4-49AD-9089-CFF8F85D6105}"/>
                        </a:ext>
                      </a:extLst>
                    </p:cNvPr>
                    <p:cNvSpPr>
                      <a:spLocks noChangeArrowheads="1"/>
                    </p:cNvSpPr>
                    <p:nvPr/>
                  </p:nvSpPr>
                  <p:spPr bwMode="auto">
                    <a:xfrm>
                      <a:off x="3039" y="390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8" name="Oval 3715">
                      <a:extLst>
                        <a:ext uri="{FF2B5EF4-FFF2-40B4-BE49-F238E27FC236}">
                          <a16:creationId xmlns:a16="http://schemas.microsoft.com/office/drawing/2014/main" id="{F8A81702-AD3D-41B0-9B91-3E2FBFE541E7}"/>
                        </a:ext>
                      </a:extLst>
                    </p:cNvPr>
                    <p:cNvSpPr>
                      <a:spLocks noChangeArrowheads="1"/>
                    </p:cNvSpPr>
                    <p:nvPr/>
                  </p:nvSpPr>
                  <p:spPr bwMode="auto">
                    <a:xfrm>
                      <a:off x="3045" y="37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9" name="Oval 3716">
                      <a:extLst>
                        <a:ext uri="{FF2B5EF4-FFF2-40B4-BE49-F238E27FC236}">
                          <a16:creationId xmlns:a16="http://schemas.microsoft.com/office/drawing/2014/main" id="{BF73BC22-0918-4BCB-86FA-52B36F2B69FF}"/>
                        </a:ext>
                      </a:extLst>
                    </p:cNvPr>
                    <p:cNvSpPr>
                      <a:spLocks noChangeArrowheads="1"/>
                    </p:cNvSpPr>
                    <p:nvPr/>
                  </p:nvSpPr>
                  <p:spPr bwMode="auto">
                    <a:xfrm>
                      <a:off x="3045" y="34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0" name="Oval 3717">
                      <a:extLst>
                        <a:ext uri="{FF2B5EF4-FFF2-40B4-BE49-F238E27FC236}">
                          <a16:creationId xmlns:a16="http://schemas.microsoft.com/office/drawing/2014/main" id="{D2D673E6-2E62-4EA3-AAD8-48A30E1EAC59}"/>
                        </a:ext>
                      </a:extLst>
                    </p:cNvPr>
                    <p:cNvSpPr>
                      <a:spLocks noChangeArrowheads="1"/>
                    </p:cNvSpPr>
                    <p:nvPr/>
                  </p:nvSpPr>
                  <p:spPr bwMode="auto">
                    <a:xfrm>
                      <a:off x="3051" y="37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1" name="Oval 3718">
                      <a:extLst>
                        <a:ext uri="{FF2B5EF4-FFF2-40B4-BE49-F238E27FC236}">
                          <a16:creationId xmlns:a16="http://schemas.microsoft.com/office/drawing/2014/main" id="{889CDB0E-38BF-4860-B68C-B0B42F382A1F}"/>
                        </a:ext>
                      </a:extLst>
                    </p:cNvPr>
                    <p:cNvSpPr>
                      <a:spLocks noChangeArrowheads="1"/>
                    </p:cNvSpPr>
                    <p:nvPr/>
                  </p:nvSpPr>
                  <p:spPr bwMode="auto">
                    <a:xfrm>
                      <a:off x="3051" y="380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2" name="Oval 3719">
                      <a:extLst>
                        <a:ext uri="{FF2B5EF4-FFF2-40B4-BE49-F238E27FC236}">
                          <a16:creationId xmlns:a16="http://schemas.microsoft.com/office/drawing/2014/main" id="{AB36199B-7CAC-4600-B3E7-F2AD2E777EEB}"/>
                        </a:ext>
                      </a:extLst>
                    </p:cNvPr>
                    <p:cNvSpPr>
                      <a:spLocks noChangeArrowheads="1"/>
                    </p:cNvSpPr>
                    <p:nvPr/>
                  </p:nvSpPr>
                  <p:spPr bwMode="auto">
                    <a:xfrm>
                      <a:off x="3051" y="393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3" name="Oval 3720">
                      <a:extLst>
                        <a:ext uri="{FF2B5EF4-FFF2-40B4-BE49-F238E27FC236}">
                          <a16:creationId xmlns:a16="http://schemas.microsoft.com/office/drawing/2014/main" id="{8CAB2FA3-0FAD-47AA-B07C-DD58E0D5888B}"/>
                        </a:ext>
                      </a:extLst>
                    </p:cNvPr>
                    <p:cNvSpPr>
                      <a:spLocks noChangeArrowheads="1"/>
                    </p:cNvSpPr>
                    <p:nvPr/>
                  </p:nvSpPr>
                  <p:spPr bwMode="auto">
                    <a:xfrm>
                      <a:off x="3057" y="397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4" name="Oval 3721">
                      <a:extLst>
                        <a:ext uri="{FF2B5EF4-FFF2-40B4-BE49-F238E27FC236}">
                          <a16:creationId xmlns:a16="http://schemas.microsoft.com/office/drawing/2014/main" id="{8861F6B6-81B6-4317-819B-751521E8D17B}"/>
                        </a:ext>
                      </a:extLst>
                    </p:cNvPr>
                    <p:cNvSpPr>
                      <a:spLocks noChangeArrowheads="1"/>
                    </p:cNvSpPr>
                    <p:nvPr/>
                  </p:nvSpPr>
                  <p:spPr bwMode="auto">
                    <a:xfrm>
                      <a:off x="3057"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5" name="Oval 3722">
                      <a:extLst>
                        <a:ext uri="{FF2B5EF4-FFF2-40B4-BE49-F238E27FC236}">
                          <a16:creationId xmlns:a16="http://schemas.microsoft.com/office/drawing/2014/main" id="{18848418-D4AF-4550-AA25-02E1129E5B93}"/>
                        </a:ext>
                      </a:extLst>
                    </p:cNvPr>
                    <p:cNvSpPr>
                      <a:spLocks noChangeArrowheads="1"/>
                    </p:cNvSpPr>
                    <p:nvPr/>
                  </p:nvSpPr>
                  <p:spPr bwMode="auto">
                    <a:xfrm>
                      <a:off x="3057" y="34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6" name="Oval 3723">
                      <a:extLst>
                        <a:ext uri="{FF2B5EF4-FFF2-40B4-BE49-F238E27FC236}">
                          <a16:creationId xmlns:a16="http://schemas.microsoft.com/office/drawing/2014/main" id="{2B2D24A6-1B2E-4C5A-9881-FC2A4054327E}"/>
                        </a:ext>
                      </a:extLst>
                    </p:cNvPr>
                    <p:cNvSpPr>
                      <a:spLocks noChangeArrowheads="1"/>
                    </p:cNvSpPr>
                    <p:nvPr/>
                  </p:nvSpPr>
                  <p:spPr bwMode="auto">
                    <a:xfrm>
                      <a:off x="3063" y="33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7" name="Oval 3724">
                      <a:extLst>
                        <a:ext uri="{FF2B5EF4-FFF2-40B4-BE49-F238E27FC236}">
                          <a16:creationId xmlns:a16="http://schemas.microsoft.com/office/drawing/2014/main" id="{50458F76-8EA9-40B4-83D2-A56DDCECB91E}"/>
                        </a:ext>
                      </a:extLst>
                    </p:cNvPr>
                    <p:cNvSpPr>
                      <a:spLocks noChangeArrowheads="1"/>
                    </p:cNvSpPr>
                    <p:nvPr/>
                  </p:nvSpPr>
                  <p:spPr bwMode="auto">
                    <a:xfrm>
                      <a:off x="3063"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8" name="Oval 3725">
                      <a:extLst>
                        <a:ext uri="{FF2B5EF4-FFF2-40B4-BE49-F238E27FC236}">
                          <a16:creationId xmlns:a16="http://schemas.microsoft.com/office/drawing/2014/main" id="{41150582-FBED-42FF-8C28-9DCFADD32C91}"/>
                        </a:ext>
                      </a:extLst>
                    </p:cNvPr>
                    <p:cNvSpPr>
                      <a:spLocks noChangeArrowheads="1"/>
                    </p:cNvSpPr>
                    <p:nvPr/>
                  </p:nvSpPr>
                  <p:spPr bwMode="auto">
                    <a:xfrm>
                      <a:off x="3063"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9" name="Oval 3726">
                      <a:extLst>
                        <a:ext uri="{FF2B5EF4-FFF2-40B4-BE49-F238E27FC236}">
                          <a16:creationId xmlns:a16="http://schemas.microsoft.com/office/drawing/2014/main" id="{6F11AB9E-E096-4E39-BA2D-6FCF4EF1A4F2}"/>
                        </a:ext>
                      </a:extLst>
                    </p:cNvPr>
                    <p:cNvSpPr>
                      <a:spLocks noChangeArrowheads="1"/>
                    </p:cNvSpPr>
                    <p:nvPr/>
                  </p:nvSpPr>
                  <p:spPr bwMode="auto">
                    <a:xfrm>
                      <a:off x="3069"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0" name="Oval 3727">
                      <a:extLst>
                        <a:ext uri="{FF2B5EF4-FFF2-40B4-BE49-F238E27FC236}">
                          <a16:creationId xmlns:a16="http://schemas.microsoft.com/office/drawing/2014/main" id="{8F28BECF-2B5C-40F1-9538-5FD620567DD0}"/>
                        </a:ext>
                      </a:extLst>
                    </p:cNvPr>
                    <p:cNvSpPr>
                      <a:spLocks noChangeArrowheads="1"/>
                    </p:cNvSpPr>
                    <p:nvPr/>
                  </p:nvSpPr>
                  <p:spPr bwMode="auto">
                    <a:xfrm>
                      <a:off x="3069"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1" name="Oval 3728">
                      <a:extLst>
                        <a:ext uri="{FF2B5EF4-FFF2-40B4-BE49-F238E27FC236}">
                          <a16:creationId xmlns:a16="http://schemas.microsoft.com/office/drawing/2014/main" id="{E55F60A7-68DF-48AF-B23F-E9C03FB9A8E3}"/>
                        </a:ext>
                      </a:extLst>
                    </p:cNvPr>
                    <p:cNvSpPr>
                      <a:spLocks noChangeArrowheads="1"/>
                    </p:cNvSpPr>
                    <p:nvPr/>
                  </p:nvSpPr>
                  <p:spPr bwMode="auto">
                    <a:xfrm>
                      <a:off x="3075"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2" name="Oval 3729">
                      <a:extLst>
                        <a:ext uri="{FF2B5EF4-FFF2-40B4-BE49-F238E27FC236}">
                          <a16:creationId xmlns:a16="http://schemas.microsoft.com/office/drawing/2014/main" id="{022DE1A7-291D-4E3F-934E-F1D3E39EED2A}"/>
                        </a:ext>
                      </a:extLst>
                    </p:cNvPr>
                    <p:cNvSpPr>
                      <a:spLocks noChangeArrowheads="1"/>
                    </p:cNvSpPr>
                    <p:nvPr/>
                  </p:nvSpPr>
                  <p:spPr bwMode="auto">
                    <a:xfrm>
                      <a:off x="3075" y="34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3" name="Oval 3730">
                      <a:extLst>
                        <a:ext uri="{FF2B5EF4-FFF2-40B4-BE49-F238E27FC236}">
                          <a16:creationId xmlns:a16="http://schemas.microsoft.com/office/drawing/2014/main" id="{8FEA55DB-BED4-4BD8-82ED-9E3C9A3D4AFA}"/>
                        </a:ext>
                      </a:extLst>
                    </p:cNvPr>
                    <p:cNvSpPr>
                      <a:spLocks noChangeArrowheads="1"/>
                    </p:cNvSpPr>
                    <p:nvPr/>
                  </p:nvSpPr>
                  <p:spPr bwMode="auto">
                    <a:xfrm>
                      <a:off x="3075" y="422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4" name="Oval 3731">
                      <a:extLst>
                        <a:ext uri="{FF2B5EF4-FFF2-40B4-BE49-F238E27FC236}">
                          <a16:creationId xmlns:a16="http://schemas.microsoft.com/office/drawing/2014/main" id="{926B1507-8E9B-477E-A732-E5A70565266D}"/>
                        </a:ext>
                      </a:extLst>
                    </p:cNvPr>
                    <p:cNvSpPr>
                      <a:spLocks noChangeArrowheads="1"/>
                    </p:cNvSpPr>
                    <p:nvPr/>
                  </p:nvSpPr>
                  <p:spPr bwMode="auto">
                    <a:xfrm>
                      <a:off x="3081"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5" name="Oval 3732">
                      <a:extLst>
                        <a:ext uri="{FF2B5EF4-FFF2-40B4-BE49-F238E27FC236}">
                          <a16:creationId xmlns:a16="http://schemas.microsoft.com/office/drawing/2014/main" id="{C555EF8B-7F23-42CC-8D77-A46E1F7EE85C}"/>
                        </a:ext>
                      </a:extLst>
                    </p:cNvPr>
                    <p:cNvSpPr>
                      <a:spLocks noChangeArrowheads="1"/>
                    </p:cNvSpPr>
                    <p:nvPr/>
                  </p:nvSpPr>
                  <p:spPr bwMode="auto">
                    <a:xfrm>
                      <a:off x="3081" y="393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6" name="Oval 3733">
                      <a:extLst>
                        <a:ext uri="{FF2B5EF4-FFF2-40B4-BE49-F238E27FC236}">
                          <a16:creationId xmlns:a16="http://schemas.microsoft.com/office/drawing/2014/main" id="{133C214A-D232-482A-A1C7-0C109A9DCB90}"/>
                        </a:ext>
                      </a:extLst>
                    </p:cNvPr>
                    <p:cNvSpPr>
                      <a:spLocks noChangeArrowheads="1"/>
                    </p:cNvSpPr>
                    <p:nvPr/>
                  </p:nvSpPr>
                  <p:spPr bwMode="auto">
                    <a:xfrm>
                      <a:off x="3081" y="3806"/>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7" name="Oval 3734">
                      <a:extLst>
                        <a:ext uri="{FF2B5EF4-FFF2-40B4-BE49-F238E27FC236}">
                          <a16:creationId xmlns:a16="http://schemas.microsoft.com/office/drawing/2014/main" id="{24C36DC8-01BE-45EC-A0F9-95AC80C7A34C}"/>
                        </a:ext>
                      </a:extLst>
                    </p:cNvPr>
                    <p:cNvSpPr>
                      <a:spLocks noChangeArrowheads="1"/>
                    </p:cNvSpPr>
                    <p:nvPr/>
                  </p:nvSpPr>
                  <p:spPr bwMode="auto">
                    <a:xfrm>
                      <a:off x="3087" y="323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8" name="Oval 3735">
                      <a:extLst>
                        <a:ext uri="{FF2B5EF4-FFF2-40B4-BE49-F238E27FC236}">
                          <a16:creationId xmlns:a16="http://schemas.microsoft.com/office/drawing/2014/main" id="{15751C73-9A1A-4BD8-A843-D1E1AEC6D561}"/>
                        </a:ext>
                      </a:extLst>
                    </p:cNvPr>
                    <p:cNvSpPr>
                      <a:spLocks noChangeArrowheads="1"/>
                    </p:cNvSpPr>
                    <p:nvPr/>
                  </p:nvSpPr>
                  <p:spPr bwMode="auto">
                    <a:xfrm>
                      <a:off x="3087" y="388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9" name="Oval 3736">
                      <a:extLst>
                        <a:ext uri="{FF2B5EF4-FFF2-40B4-BE49-F238E27FC236}">
                          <a16:creationId xmlns:a16="http://schemas.microsoft.com/office/drawing/2014/main" id="{464D6B69-24C2-427D-8876-72CB8CAE3184}"/>
                        </a:ext>
                      </a:extLst>
                    </p:cNvPr>
                    <p:cNvSpPr>
                      <a:spLocks noChangeArrowheads="1"/>
                    </p:cNvSpPr>
                    <p:nvPr/>
                  </p:nvSpPr>
                  <p:spPr bwMode="auto">
                    <a:xfrm>
                      <a:off x="3087" y="411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0" name="Oval 3737">
                      <a:extLst>
                        <a:ext uri="{FF2B5EF4-FFF2-40B4-BE49-F238E27FC236}">
                          <a16:creationId xmlns:a16="http://schemas.microsoft.com/office/drawing/2014/main" id="{F747767E-2AA7-4696-B948-25FFE43E727F}"/>
                        </a:ext>
                      </a:extLst>
                    </p:cNvPr>
                    <p:cNvSpPr>
                      <a:spLocks noChangeArrowheads="1"/>
                    </p:cNvSpPr>
                    <p:nvPr/>
                  </p:nvSpPr>
                  <p:spPr bwMode="auto">
                    <a:xfrm>
                      <a:off x="3093"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1" name="Oval 3738">
                      <a:extLst>
                        <a:ext uri="{FF2B5EF4-FFF2-40B4-BE49-F238E27FC236}">
                          <a16:creationId xmlns:a16="http://schemas.microsoft.com/office/drawing/2014/main" id="{E1C32270-7B95-471B-8F24-4D1122861C50}"/>
                        </a:ext>
                      </a:extLst>
                    </p:cNvPr>
                    <p:cNvSpPr>
                      <a:spLocks noChangeArrowheads="1"/>
                    </p:cNvSpPr>
                    <p:nvPr/>
                  </p:nvSpPr>
                  <p:spPr bwMode="auto">
                    <a:xfrm>
                      <a:off x="3093"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2" name="Oval 3739">
                      <a:extLst>
                        <a:ext uri="{FF2B5EF4-FFF2-40B4-BE49-F238E27FC236}">
                          <a16:creationId xmlns:a16="http://schemas.microsoft.com/office/drawing/2014/main" id="{116FB8B3-6FA0-464A-8AAC-2AFF1EAD728F}"/>
                        </a:ext>
                      </a:extLst>
                    </p:cNvPr>
                    <p:cNvSpPr>
                      <a:spLocks noChangeArrowheads="1"/>
                    </p:cNvSpPr>
                    <p:nvPr/>
                  </p:nvSpPr>
                  <p:spPr bwMode="auto">
                    <a:xfrm>
                      <a:off x="3093" y="37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3" name="Oval 3740">
                      <a:extLst>
                        <a:ext uri="{FF2B5EF4-FFF2-40B4-BE49-F238E27FC236}">
                          <a16:creationId xmlns:a16="http://schemas.microsoft.com/office/drawing/2014/main" id="{AA090CD1-6A5A-48BC-80B5-07A510C2C2A8}"/>
                        </a:ext>
                      </a:extLst>
                    </p:cNvPr>
                    <p:cNvSpPr>
                      <a:spLocks noChangeArrowheads="1"/>
                    </p:cNvSpPr>
                    <p:nvPr/>
                  </p:nvSpPr>
                  <p:spPr bwMode="auto">
                    <a:xfrm>
                      <a:off x="3099" y="34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4" name="Oval 3741">
                      <a:extLst>
                        <a:ext uri="{FF2B5EF4-FFF2-40B4-BE49-F238E27FC236}">
                          <a16:creationId xmlns:a16="http://schemas.microsoft.com/office/drawing/2014/main" id="{4F905421-2B2E-4851-8129-1890EBC77ED7}"/>
                        </a:ext>
                      </a:extLst>
                    </p:cNvPr>
                    <p:cNvSpPr>
                      <a:spLocks noChangeArrowheads="1"/>
                    </p:cNvSpPr>
                    <p:nvPr/>
                  </p:nvSpPr>
                  <p:spPr bwMode="auto">
                    <a:xfrm>
                      <a:off x="3099" y="353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5" name="Oval 3742">
                      <a:extLst>
                        <a:ext uri="{FF2B5EF4-FFF2-40B4-BE49-F238E27FC236}">
                          <a16:creationId xmlns:a16="http://schemas.microsoft.com/office/drawing/2014/main" id="{4F2EA8D5-8440-4FC3-96A5-73D1FA439FBA}"/>
                        </a:ext>
                      </a:extLst>
                    </p:cNvPr>
                    <p:cNvSpPr>
                      <a:spLocks noChangeArrowheads="1"/>
                    </p:cNvSpPr>
                    <p:nvPr/>
                  </p:nvSpPr>
                  <p:spPr bwMode="auto">
                    <a:xfrm>
                      <a:off x="3105" y="358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6" name="Oval 3743">
                      <a:extLst>
                        <a:ext uri="{FF2B5EF4-FFF2-40B4-BE49-F238E27FC236}">
                          <a16:creationId xmlns:a16="http://schemas.microsoft.com/office/drawing/2014/main" id="{E2E4E640-5BC1-44F2-8D06-E4C05E6D37EC}"/>
                        </a:ext>
                      </a:extLst>
                    </p:cNvPr>
                    <p:cNvSpPr>
                      <a:spLocks noChangeArrowheads="1"/>
                    </p:cNvSpPr>
                    <p:nvPr/>
                  </p:nvSpPr>
                  <p:spPr bwMode="auto">
                    <a:xfrm>
                      <a:off x="3105" y="37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7" name="Oval 3744">
                      <a:extLst>
                        <a:ext uri="{FF2B5EF4-FFF2-40B4-BE49-F238E27FC236}">
                          <a16:creationId xmlns:a16="http://schemas.microsoft.com/office/drawing/2014/main" id="{CAE6B2D4-3FF7-4CCF-B9CA-2B440749C822}"/>
                        </a:ext>
                      </a:extLst>
                    </p:cNvPr>
                    <p:cNvSpPr>
                      <a:spLocks noChangeArrowheads="1"/>
                    </p:cNvSpPr>
                    <p:nvPr/>
                  </p:nvSpPr>
                  <p:spPr bwMode="auto">
                    <a:xfrm>
                      <a:off x="3105"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8" name="Oval 3745">
                      <a:extLst>
                        <a:ext uri="{FF2B5EF4-FFF2-40B4-BE49-F238E27FC236}">
                          <a16:creationId xmlns:a16="http://schemas.microsoft.com/office/drawing/2014/main" id="{B4639E73-F075-439C-9BAA-B8395ECFD5E7}"/>
                        </a:ext>
                      </a:extLst>
                    </p:cNvPr>
                    <p:cNvSpPr>
                      <a:spLocks noChangeArrowheads="1"/>
                    </p:cNvSpPr>
                    <p:nvPr/>
                  </p:nvSpPr>
                  <p:spPr bwMode="auto">
                    <a:xfrm>
                      <a:off x="3111" y="37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9" name="Oval 3746">
                      <a:extLst>
                        <a:ext uri="{FF2B5EF4-FFF2-40B4-BE49-F238E27FC236}">
                          <a16:creationId xmlns:a16="http://schemas.microsoft.com/office/drawing/2014/main" id="{00F8ADDC-2EB6-4181-A194-434A7082B580}"/>
                        </a:ext>
                      </a:extLst>
                    </p:cNvPr>
                    <p:cNvSpPr>
                      <a:spLocks noChangeArrowheads="1"/>
                    </p:cNvSpPr>
                    <p:nvPr/>
                  </p:nvSpPr>
                  <p:spPr bwMode="auto">
                    <a:xfrm>
                      <a:off x="3111"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0" name="Oval 3747">
                      <a:extLst>
                        <a:ext uri="{FF2B5EF4-FFF2-40B4-BE49-F238E27FC236}">
                          <a16:creationId xmlns:a16="http://schemas.microsoft.com/office/drawing/2014/main" id="{FD355219-63A8-4B47-B200-F9597F5AEC5A}"/>
                        </a:ext>
                      </a:extLst>
                    </p:cNvPr>
                    <p:cNvSpPr>
                      <a:spLocks noChangeArrowheads="1"/>
                    </p:cNvSpPr>
                    <p:nvPr/>
                  </p:nvSpPr>
                  <p:spPr bwMode="auto">
                    <a:xfrm>
                      <a:off x="3111" y="353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1" name="Oval 3748">
                      <a:extLst>
                        <a:ext uri="{FF2B5EF4-FFF2-40B4-BE49-F238E27FC236}">
                          <a16:creationId xmlns:a16="http://schemas.microsoft.com/office/drawing/2014/main" id="{382A3569-6E49-41F5-B3CD-D2CAF606DF5B}"/>
                        </a:ext>
                      </a:extLst>
                    </p:cNvPr>
                    <p:cNvSpPr>
                      <a:spLocks noChangeArrowheads="1"/>
                    </p:cNvSpPr>
                    <p:nvPr/>
                  </p:nvSpPr>
                  <p:spPr bwMode="auto">
                    <a:xfrm>
                      <a:off x="3117"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2" name="Oval 3749">
                      <a:extLst>
                        <a:ext uri="{FF2B5EF4-FFF2-40B4-BE49-F238E27FC236}">
                          <a16:creationId xmlns:a16="http://schemas.microsoft.com/office/drawing/2014/main" id="{F19F1D79-239C-4B2F-B340-64A861B8F960}"/>
                        </a:ext>
                      </a:extLst>
                    </p:cNvPr>
                    <p:cNvSpPr>
                      <a:spLocks noChangeArrowheads="1"/>
                    </p:cNvSpPr>
                    <p:nvPr/>
                  </p:nvSpPr>
                  <p:spPr bwMode="auto">
                    <a:xfrm>
                      <a:off x="3117" y="385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3" name="Oval 3750">
                      <a:extLst>
                        <a:ext uri="{FF2B5EF4-FFF2-40B4-BE49-F238E27FC236}">
                          <a16:creationId xmlns:a16="http://schemas.microsoft.com/office/drawing/2014/main" id="{1CE79A8C-DE57-4BFC-87B2-A7398204B223}"/>
                        </a:ext>
                      </a:extLst>
                    </p:cNvPr>
                    <p:cNvSpPr>
                      <a:spLocks noChangeArrowheads="1"/>
                    </p:cNvSpPr>
                    <p:nvPr/>
                  </p:nvSpPr>
                  <p:spPr bwMode="auto">
                    <a:xfrm>
                      <a:off x="3117" y="3818"/>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4" name="Oval 3751">
                      <a:extLst>
                        <a:ext uri="{FF2B5EF4-FFF2-40B4-BE49-F238E27FC236}">
                          <a16:creationId xmlns:a16="http://schemas.microsoft.com/office/drawing/2014/main" id="{D6E0373C-F53E-4182-9631-091C6B7C698A}"/>
                        </a:ext>
                      </a:extLst>
                    </p:cNvPr>
                    <p:cNvSpPr>
                      <a:spLocks noChangeArrowheads="1"/>
                    </p:cNvSpPr>
                    <p:nvPr/>
                  </p:nvSpPr>
                  <p:spPr bwMode="auto">
                    <a:xfrm>
                      <a:off x="3123" y="39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5" name="Oval 3752">
                      <a:extLst>
                        <a:ext uri="{FF2B5EF4-FFF2-40B4-BE49-F238E27FC236}">
                          <a16:creationId xmlns:a16="http://schemas.microsoft.com/office/drawing/2014/main" id="{1A804092-22A5-4D9D-99FB-4A5EA85B74F2}"/>
                        </a:ext>
                      </a:extLst>
                    </p:cNvPr>
                    <p:cNvSpPr>
                      <a:spLocks noChangeArrowheads="1"/>
                    </p:cNvSpPr>
                    <p:nvPr/>
                  </p:nvSpPr>
                  <p:spPr bwMode="auto">
                    <a:xfrm>
                      <a:off x="3123" y="34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6" name="Oval 3753">
                      <a:extLst>
                        <a:ext uri="{FF2B5EF4-FFF2-40B4-BE49-F238E27FC236}">
                          <a16:creationId xmlns:a16="http://schemas.microsoft.com/office/drawing/2014/main" id="{639E9B80-6C85-470A-9F71-0E77CBF57D73}"/>
                        </a:ext>
                      </a:extLst>
                    </p:cNvPr>
                    <p:cNvSpPr>
                      <a:spLocks noChangeArrowheads="1"/>
                    </p:cNvSpPr>
                    <p:nvPr/>
                  </p:nvSpPr>
                  <p:spPr bwMode="auto">
                    <a:xfrm>
                      <a:off x="3129"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7" name="Oval 3754">
                      <a:extLst>
                        <a:ext uri="{FF2B5EF4-FFF2-40B4-BE49-F238E27FC236}">
                          <a16:creationId xmlns:a16="http://schemas.microsoft.com/office/drawing/2014/main" id="{40E545EB-82D1-4D80-9865-CE34479720C2}"/>
                        </a:ext>
                      </a:extLst>
                    </p:cNvPr>
                    <p:cNvSpPr>
                      <a:spLocks noChangeArrowheads="1"/>
                    </p:cNvSpPr>
                    <p:nvPr/>
                  </p:nvSpPr>
                  <p:spPr bwMode="auto">
                    <a:xfrm>
                      <a:off x="3129" y="385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8" name="Oval 3755">
                      <a:extLst>
                        <a:ext uri="{FF2B5EF4-FFF2-40B4-BE49-F238E27FC236}">
                          <a16:creationId xmlns:a16="http://schemas.microsoft.com/office/drawing/2014/main" id="{A664F1B0-8410-4BF1-951D-8F7E97A12C8A}"/>
                        </a:ext>
                      </a:extLst>
                    </p:cNvPr>
                    <p:cNvSpPr>
                      <a:spLocks noChangeArrowheads="1"/>
                    </p:cNvSpPr>
                    <p:nvPr/>
                  </p:nvSpPr>
                  <p:spPr bwMode="auto">
                    <a:xfrm>
                      <a:off x="3129" y="351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9" name="Oval 3756">
                      <a:extLst>
                        <a:ext uri="{FF2B5EF4-FFF2-40B4-BE49-F238E27FC236}">
                          <a16:creationId xmlns:a16="http://schemas.microsoft.com/office/drawing/2014/main" id="{5C39A40A-1EA5-4CE4-9C3D-E1D88272834F}"/>
                        </a:ext>
                      </a:extLst>
                    </p:cNvPr>
                    <p:cNvSpPr>
                      <a:spLocks noChangeArrowheads="1"/>
                    </p:cNvSpPr>
                    <p:nvPr/>
                  </p:nvSpPr>
                  <p:spPr bwMode="auto">
                    <a:xfrm>
                      <a:off x="3135"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0" name="Oval 3757">
                      <a:extLst>
                        <a:ext uri="{FF2B5EF4-FFF2-40B4-BE49-F238E27FC236}">
                          <a16:creationId xmlns:a16="http://schemas.microsoft.com/office/drawing/2014/main" id="{8FF34652-302A-4175-9E77-BFBBF97933B9}"/>
                        </a:ext>
                      </a:extLst>
                    </p:cNvPr>
                    <p:cNvSpPr>
                      <a:spLocks noChangeArrowheads="1"/>
                    </p:cNvSpPr>
                    <p:nvPr/>
                  </p:nvSpPr>
                  <p:spPr bwMode="auto">
                    <a:xfrm>
                      <a:off x="3135" y="356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1" name="Oval 3758">
                      <a:extLst>
                        <a:ext uri="{FF2B5EF4-FFF2-40B4-BE49-F238E27FC236}">
                          <a16:creationId xmlns:a16="http://schemas.microsoft.com/office/drawing/2014/main" id="{1F8973E7-F466-4D6C-83C2-265565ABA015}"/>
                        </a:ext>
                      </a:extLst>
                    </p:cNvPr>
                    <p:cNvSpPr>
                      <a:spLocks noChangeArrowheads="1"/>
                    </p:cNvSpPr>
                    <p:nvPr/>
                  </p:nvSpPr>
                  <p:spPr bwMode="auto">
                    <a:xfrm>
                      <a:off x="3135" y="329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2" name="Oval 3759">
                      <a:extLst>
                        <a:ext uri="{FF2B5EF4-FFF2-40B4-BE49-F238E27FC236}">
                          <a16:creationId xmlns:a16="http://schemas.microsoft.com/office/drawing/2014/main" id="{73C1D404-A93C-4E4D-8759-FB1FD19B247A}"/>
                        </a:ext>
                      </a:extLst>
                    </p:cNvPr>
                    <p:cNvSpPr>
                      <a:spLocks noChangeArrowheads="1"/>
                    </p:cNvSpPr>
                    <p:nvPr/>
                  </p:nvSpPr>
                  <p:spPr bwMode="auto">
                    <a:xfrm>
                      <a:off x="3141"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3" name="Oval 3760">
                      <a:extLst>
                        <a:ext uri="{FF2B5EF4-FFF2-40B4-BE49-F238E27FC236}">
                          <a16:creationId xmlns:a16="http://schemas.microsoft.com/office/drawing/2014/main" id="{003F4439-AF72-445E-906E-415B845831EB}"/>
                        </a:ext>
                      </a:extLst>
                    </p:cNvPr>
                    <p:cNvSpPr>
                      <a:spLocks noChangeArrowheads="1"/>
                    </p:cNvSpPr>
                    <p:nvPr/>
                  </p:nvSpPr>
                  <p:spPr bwMode="auto">
                    <a:xfrm>
                      <a:off x="3141" y="37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4" name="Oval 3761">
                      <a:extLst>
                        <a:ext uri="{FF2B5EF4-FFF2-40B4-BE49-F238E27FC236}">
                          <a16:creationId xmlns:a16="http://schemas.microsoft.com/office/drawing/2014/main" id="{B6E7DE5A-E69E-4C5C-A06B-3C3CE0C7389D}"/>
                        </a:ext>
                      </a:extLst>
                    </p:cNvPr>
                    <p:cNvSpPr>
                      <a:spLocks noChangeArrowheads="1"/>
                    </p:cNvSpPr>
                    <p:nvPr/>
                  </p:nvSpPr>
                  <p:spPr bwMode="auto">
                    <a:xfrm>
                      <a:off x="3141"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5" name="Oval 3762">
                      <a:extLst>
                        <a:ext uri="{FF2B5EF4-FFF2-40B4-BE49-F238E27FC236}">
                          <a16:creationId xmlns:a16="http://schemas.microsoft.com/office/drawing/2014/main" id="{77C77847-678B-420E-B6DB-AB3257CB2E95}"/>
                        </a:ext>
                      </a:extLst>
                    </p:cNvPr>
                    <p:cNvSpPr>
                      <a:spLocks noChangeArrowheads="1"/>
                    </p:cNvSpPr>
                    <p:nvPr/>
                  </p:nvSpPr>
                  <p:spPr bwMode="auto">
                    <a:xfrm>
                      <a:off x="3147" y="318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6" name="Oval 3763">
                      <a:extLst>
                        <a:ext uri="{FF2B5EF4-FFF2-40B4-BE49-F238E27FC236}">
                          <a16:creationId xmlns:a16="http://schemas.microsoft.com/office/drawing/2014/main" id="{528C6D72-FCE2-4EF4-A565-A00BA9ECCADC}"/>
                        </a:ext>
                      </a:extLst>
                    </p:cNvPr>
                    <p:cNvSpPr>
                      <a:spLocks noChangeArrowheads="1"/>
                    </p:cNvSpPr>
                    <p:nvPr/>
                  </p:nvSpPr>
                  <p:spPr bwMode="auto">
                    <a:xfrm>
                      <a:off x="3147" y="37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7" name="Oval 3764">
                      <a:extLst>
                        <a:ext uri="{FF2B5EF4-FFF2-40B4-BE49-F238E27FC236}">
                          <a16:creationId xmlns:a16="http://schemas.microsoft.com/office/drawing/2014/main" id="{C7717C2F-12EB-4A24-9F9D-3AA7DD128448}"/>
                        </a:ext>
                      </a:extLst>
                    </p:cNvPr>
                    <p:cNvSpPr>
                      <a:spLocks noChangeArrowheads="1"/>
                    </p:cNvSpPr>
                    <p:nvPr/>
                  </p:nvSpPr>
                  <p:spPr bwMode="auto">
                    <a:xfrm>
                      <a:off x="3153" y="360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8" name="Oval 3765">
                      <a:extLst>
                        <a:ext uri="{FF2B5EF4-FFF2-40B4-BE49-F238E27FC236}">
                          <a16:creationId xmlns:a16="http://schemas.microsoft.com/office/drawing/2014/main" id="{B144B2B1-9B68-479E-98D4-EEBCC30FDAB3}"/>
                        </a:ext>
                      </a:extLst>
                    </p:cNvPr>
                    <p:cNvSpPr>
                      <a:spLocks noChangeArrowheads="1"/>
                    </p:cNvSpPr>
                    <p:nvPr/>
                  </p:nvSpPr>
                  <p:spPr bwMode="auto">
                    <a:xfrm>
                      <a:off x="3153"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9" name="Oval 3766">
                      <a:extLst>
                        <a:ext uri="{FF2B5EF4-FFF2-40B4-BE49-F238E27FC236}">
                          <a16:creationId xmlns:a16="http://schemas.microsoft.com/office/drawing/2014/main" id="{CDF64CF6-812D-40E5-A529-F59140CFBCD4}"/>
                        </a:ext>
                      </a:extLst>
                    </p:cNvPr>
                    <p:cNvSpPr>
                      <a:spLocks noChangeArrowheads="1"/>
                    </p:cNvSpPr>
                    <p:nvPr/>
                  </p:nvSpPr>
                  <p:spPr bwMode="auto">
                    <a:xfrm>
                      <a:off x="3153"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0" name="Oval 3767">
                      <a:extLst>
                        <a:ext uri="{FF2B5EF4-FFF2-40B4-BE49-F238E27FC236}">
                          <a16:creationId xmlns:a16="http://schemas.microsoft.com/office/drawing/2014/main" id="{FB24B2EF-AD35-47D1-B963-4E56928525B8}"/>
                        </a:ext>
                      </a:extLst>
                    </p:cNvPr>
                    <p:cNvSpPr>
                      <a:spLocks noChangeArrowheads="1"/>
                    </p:cNvSpPr>
                    <p:nvPr/>
                  </p:nvSpPr>
                  <p:spPr bwMode="auto">
                    <a:xfrm>
                      <a:off x="3159" y="36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1" name="Oval 3768">
                      <a:extLst>
                        <a:ext uri="{FF2B5EF4-FFF2-40B4-BE49-F238E27FC236}">
                          <a16:creationId xmlns:a16="http://schemas.microsoft.com/office/drawing/2014/main" id="{B304BC17-C86A-4E66-9706-482B6ACD6083}"/>
                        </a:ext>
                      </a:extLst>
                    </p:cNvPr>
                    <p:cNvSpPr>
                      <a:spLocks noChangeArrowheads="1"/>
                    </p:cNvSpPr>
                    <p:nvPr/>
                  </p:nvSpPr>
                  <p:spPr bwMode="auto">
                    <a:xfrm>
                      <a:off x="3159"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2" name="Oval 3769">
                      <a:extLst>
                        <a:ext uri="{FF2B5EF4-FFF2-40B4-BE49-F238E27FC236}">
                          <a16:creationId xmlns:a16="http://schemas.microsoft.com/office/drawing/2014/main" id="{8B4F1E64-BAD1-4175-BE64-8847647B9686}"/>
                        </a:ext>
                      </a:extLst>
                    </p:cNvPr>
                    <p:cNvSpPr>
                      <a:spLocks noChangeArrowheads="1"/>
                    </p:cNvSpPr>
                    <p:nvPr/>
                  </p:nvSpPr>
                  <p:spPr bwMode="auto">
                    <a:xfrm>
                      <a:off x="3159"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3" name="Oval 3770">
                      <a:extLst>
                        <a:ext uri="{FF2B5EF4-FFF2-40B4-BE49-F238E27FC236}">
                          <a16:creationId xmlns:a16="http://schemas.microsoft.com/office/drawing/2014/main" id="{B61AC6B6-E4BA-465F-8C32-AD9D951311BD}"/>
                        </a:ext>
                      </a:extLst>
                    </p:cNvPr>
                    <p:cNvSpPr>
                      <a:spLocks noChangeArrowheads="1"/>
                    </p:cNvSpPr>
                    <p:nvPr/>
                  </p:nvSpPr>
                  <p:spPr bwMode="auto">
                    <a:xfrm>
                      <a:off x="3165" y="299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4" name="Oval 3771">
                      <a:extLst>
                        <a:ext uri="{FF2B5EF4-FFF2-40B4-BE49-F238E27FC236}">
                          <a16:creationId xmlns:a16="http://schemas.microsoft.com/office/drawing/2014/main" id="{455C0FCE-8104-4BC1-81AE-B4A92A15F8A1}"/>
                        </a:ext>
                      </a:extLst>
                    </p:cNvPr>
                    <p:cNvSpPr>
                      <a:spLocks noChangeArrowheads="1"/>
                    </p:cNvSpPr>
                    <p:nvPr/>
                  </p:nvSpPr>
                  <p:spPr bwMode="auto">
                    <a:xfrm>
                      <a:off x="3165" y="34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5" name="Oval 3772">
                      <a:extLst>
                        <a:ext uri="{FF2B5EF4-FFF2-40B4-BE49-F238E27FC236}">
                          <a16:creationId xmlns:a16="http://schemas.microsoft.com/office/drawing/2014/main" id="{07C1F886-2A42-4F1F-B06C-82D00277A213}"/>
                        </a:ext>
                      </a:extLst>
                    </p:cNvPr>
                    <p:cNvSpPr>
                      <a:spLocks noChangeArrowheads="1"/>
                    </p:cNvSpPr>
                    <p:nvPr/>
                  </p:nvSpPr>
                  <p:spPr bwMode="auto">
                    <a:xfrm>
                      <a:off x="3165" y="39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6" name="Oval 3773">
                      <a:extLst>
                        <a:ext uri="{FF2B5EF4-FFF2-40B4-BE49-F238E27FC236}">
                          <a16:creationId xmlns:a16="http://schemas.microsoft.com/office/drawing/2014/main" id="{0E728B25-7CE0-4752-A14C-B844BA87A3AD}"/>
                        </a:ext>
                      </a:extLst>
                    </p:cNvPr>
                    <p:cNvSpPr>
                      <a:spLocks noChangeArrowheads="1"/>
                    </p:cNvSpPr>
                    <p:nvPr/>
                  </p:nvSpPr>
                  <p:spPr bwMode="auto">
                    <a:xfrm>
                      <a:off x="3171" y="399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7" name="Oval 3774">
                      <a:extLst>
                        <a:ext uri="{FF2B5EF4-FFF2-40B4-BE49-F238E27FC236}">
                          <a16:creationId xmlns:a16="http://schemas.microsoft.com/office/drawing/2014/main" id="{57F06680-684D-4905-B918-E4B02A43E034}"/>
                        </a:ext>
                      </a:extLst>
                    </p:cNvPr>
                    <p:cNvSpPr>
                      <a:spLocks noChangeArrowheads="1"/>
                    </p:cNvSpPr>
                    <p:nvPr/>
                  </p:nvSpPr>
                  <p:spPr bwMode="auto">
                    <a:xfrm>
                      <a:off x="3171" y="410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8" name="Oval 3775">
                      <a:extLst>
                        <a:ext uri="{FF2B5EF4-FFF2-40B4-BE49-F238E27FC236}">
                          <a16:creationId xmlns:a16="http://schemas.microsoft.com/office/drawing/2014/main" id="{17A1A5E2-97AB-4F67-82A4-C7738C1867C0}"/>
                        </a:ext>
                      </a:extLst>
                    </p:cNvPr>
                    <p:cNvSpPr>
                      <a:spLocks noChangeArrowheads="1"/>
                    </p:cNvSpPr>
                    <p:nvPr/>
                  </p:nvSpPr>
                  <p:spPr bwMode="auto">
                    <a:xfrm>
                      <a:off x="3177" y="321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9" name="Oval 3776">
                      <a:extLst>
                        <a:ext uri="{FF2B5EF4-FFF2-40B4-BE49-F238E27FC236}">
                          <a16:creationId xmlns:a16="http://schemas.microsoft.com/office/drawing/2014/main" id="{75D7F6C0-21A1-4D37-9B10-59A721AE469A}"/>
                        </a:ext>
                      </a:extLst>
                    </p:cNvPr>
                    <p:cNvSpPr>
                      <a:spLocks noChangeArrowheads="1"/>
                    </p:cNvSpPr>
                    <p:nvPr/>
                  </p:nvSpPr>
                  <p:spPr bwMode="auto">
                    <a:xfrm>
                      <a:off x="3177" y="38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0" name="Oval 3777">
                      <a:extLst>
                        <a:ext uri="{FF2B5EF4-FFF2-40B4-BE49-F238E27FC236}">
                          <a16:creationId xmlns:a16="http://schemas.microsoft.com/office/drawing/2014/main" id="{F2E18A08-6C3E-4C27-8062-B2FD86403FD8}"/>
                        </a:ext>
                      </a:extLst>
                    </p:cNvPr>
                    <p:cNvSpPr>
                      <a:spLocks noChangeArrowheads="1"/>
                    </p:cNvSpPr>
                    <p:nvPr/>
                  </p:nvSpPr>
                  <p:spPr bwMode="auto">
                    <a:xfrm>
                      <a:off x="3177" y="34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1" name="Oval 3778">
                      <a:extLst>
                        <a:ext uri="{FF2B5EF4-FFF2-40B4-BE49-F238E27FC236}">
                          <a16:creationId xmlns:a16="http://schemas.microsoft.com/office/drawing/2014/main" id="{E67DE44F-CDC8-49FB-93E0-4EB091E5F00D}"/>
                        </a:ext>
                      </a:extLst>
                    </p:cNvPr>
                    <p:cNvSpPr>
                      <a:spLocks noChangeArrowheads="1"/>
                    </p:cNvSpPr>
                    <p:nvPr/>
                  </p:nvSpPr>
                  <p:spPr bwMode="auto">
                    <a:xfrm>
                      <a:off x="3183"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2" name="Oval 3779">
                      <a:extLst>
                        <a:ext uri="{FF2B5EF4-FFF2-40B4-BE49-F238E27FC236}">
                          <a16:creationId xmlns:a16="http://schemas.microsoft.com/office/drawing/2014/main" id="{5506919C-1E82-42B3-9EFE-BBD59D26BC8D}"/>
                        </a:ext>
                      </a:extLst>
                    </p:cNvPr>
                    <p:cNvSpPr>
                      <a:spLocks noChangeArrowheads="1"/>
                    </p:cNvSpPr>
                    <p:nvPr/>
                  </p:nvSpPr>
                  <p:spPr bwMode="auto">
                    <a:xfrm>
                      <a:off x="3183" y="407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3" name="Oval 3780">
                      <a:extLst>
                        <a:ext uri="{FF2B5EF4-FFF2-40B4-BE49-F238E27FC236}">
                          <a16:creationId xmlns:a16="http://schemas.microsoft.com/office/drawing/2014/main" id="{D7BFD63C-1BF7-4266-8868-8CA846E95657}"/>
                        </a:ext>
                      </a:extLst>
                    </p:cNvPr>
                    <p:cNvSpPr>
                      <a:spLocks noChangeArrowheads="1"/>
                    </p:cNvSpPr>
                    <p:nvPr/>
                  </p:nvSpPr>
                  <p:spPr bwMode="auto">
                    <a:xfrm>
                      <a:off x="3183" y="316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4" name="Oval 3781">
                      <a:extLst>
                        <a:ext uri="{FF2B5EF4-FFF2-40B4-BE49-F238E27FC236}">
                          <a16:creationId xmlns:a16="http://schemas.microsoft.com/office/drawing/2014/main" id="{EF9B2456-7F5C-4A0E-A32B-3707D55A5F5C}"/>
                        </a:ext>
                      </a:extLst>
                    </p:cNvPr>
                    <p:cNvSpPr>
                      <a:spLocks noChangeArrowheads="1"/>
                    </p:cNvSpPr>
                    <p:nvPr/>
                  </p:nvSpPr>
                  <p:spPr bwMode="auto">
                    <a:xfrm>
                      <a:off x="3189"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5" name="Oval 3782">
                      <a:extLst>
                        <a:ext uri="{FF2B5EF4-FFF2-40B4-BE49-F238E27FC236}">
                          <a16:creationId xmlns:a16="http://schemas.microsoft.com/office/drawing/2014/main" id="{97198A93-AC0C-4D7B-96AF-5A6D2F118DA2}"/>
                        </a:ext>
                      </a:extLst>
                    </p:cNvPr>
                    <p:cNvSpPr>
                      <a:spLocks noChangeArrowheads="1"/>
                    </p:cNvSpPr>
                    <p:nvPr/>
                  </p:nvSpPr>
                  <p:spPr bwMode="auto">
                    <a:xfrm>
                      <a:off x="3189" y="32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6" name="Oval 3783">
                      <a:extLst>
                        <a:ext uri="{FF2B5EF4-FFF2-40B4-BE49-F238E27FC236}">
                          <a16:creationId xmlns:a16="http://schemas.microsoft.com/office/drawing/2014/main" id="{E6B7E50A-F470-4ABE-ABD1-0661C0FB4AD7}"/>
                        </a:ext>
                      </a:extLst>
                    </p:cNvPr>
                    <p:cNvSpPr>
                      <a:spLocks noChangeArrowheads="1"/>
                    </p:cNvSpPr>
                    <p:nvPr/>
                  </p:nvSpPr>
                  <p:spPr bwMode="auto">
                    <a:xfrm>
                      <a:off x="3189"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7" name="Oval 3784">
                      <a:extLst>
                        <a:ext uri="{FF2B5EF4-FFF2-40B4-BE49-F238E27FC236}">
                          <a16:creationId xmlns:a16="http://schemas.microsoft.com/office/drawing/2014/main" id="{9F041774-4AF8-4BC8-B42D-3CFF1DADF6A0}"/>
                        </a:ext>
                      </a:extLst>
                    </p:cNvPr>
                    <p:cNvSpPr>
                      <a:spLocks noChangeArrowheads="1"/>
                    </p:cNvSpPr>
                    <p:nvPr/>
                  </p:nvSpPr>
                  <p:spPr bwMode="auto">
                    <a:xfrm>
                      <a:off x="3195"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8" name="Oval 3785">
                      <a:extLst>
                        <a:ext uri="{FF2B5EF4-FFF2-40B4-BE49-F238E27FC236}">
                          <a16:creationId xmlns:a16="http://schemas.microsoft.com/office/drawing/2014/main" id="{692DF00A-FE0E-42E7-9468-91296DEA2FA2}"/>
                        </a:ext>
                      </a:extLst>
                    </p:cNvPr>
                    <p:cNvSpPr>
                      <a:spLocks noChangeArrowheads="1"/>
                    </p:cNvSpPr>
                    <p:nvPr/>
                  </p:nvSpPr>
                  <p:spPr bwMode="auto">
                    <a:xfrm>
                      <a:off x="3195" y="394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9" name="Oval 3786">
                      <a:extLst>
                        <a:ext uri="{FF2B5EF4-FFF2-40B4-BE49-F238E27FC236}">
                          <a16:creationId xmlns:a16="http://schemas.microsoft.com/office/drawing/2014/main" id="{75C951DE-91C1-4072-9E93-579CD56F0A04}"/>
                        </a:ext>
                      </a:extLst>
                    </p:cNvPr>
                    <p:cNvSpPr>
                      <a:spLocks noChangeArrowheads="1"/>
                    </p:cNvSpPr>
                    <p:nvPr/>
                  </p:nvSpPr>
                  <p:spPr bwMode="auto">
                    <a:xfrm>
                      <a:off x="3195" y="36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0" name="Oval 3787">
                      <a:extLst>
                        <a:ext uri="{FF2B5EF4-FFF2-40B4-BE49-F238E27FC236}">
                          <a16:creationId xmlns:a16="http://schemas.microsoft.com/office/drawing/2014/main" id="{199D1013-967C-4E48-A75C-FB9956FC8A46}"/>
                        </a:ext>
                      </a:extLst>
                    </p:cNvPr>
                    <p:cNvSpPr>
                      <a:spLocks noChangeArrowheads="1"/>
                    </p:cNvSpPr>
                    <p:nvPr/>
                  </p:nvSpPr>
                  <p:spPr bwMode="auto">
                    <a:xfrm>
                      <a:off x="3201"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1" name="Oval 3788">
                      <a:extLst>
                        <a:ext uri="{FF2B5EF4-FFF2-40B4-BE49-F238E27FC236}">
                          <a16:creationId xmlns:a16="http://schemas.microsoft.com/office/drawing/2014/main" id="{8EC519D1-83DA-45B7-99B5-B57A52A3AECF}"/>
                        </a:ext>
                      </a:extLst>
                    </p:cNvPr>
                    <p:cNvSpPr>
                      <a:spLocks noChangeArrowheads="1"/>
                    </p:cNvSpPr>
                    <p:nvPr/>
                  </p:nvSpPr>
                  <p:spPr bwMode="auto">
                    <a:xfrm>
                      <a:off x="3201" y="407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2" name="Oval 3789">
                      <a:extLst>
                        <a:ext uri="{FF2B5EF4-FFF2-40B4-BE49-F238E27FC236}">
                          <a16:creationId xmlns:a16="http://schemas.microsoft.com/office/drawing/2014/main" id="{87E418F5-0397-480D-8289-B3ABF34199C4}"/>
                        </a:ext>
                      </a:extLst>
                    </p:cNvPr>
                    <p:cNvSpPr>
                      <a:spLocks noChangeArrowheads="1"/>
                    </p:cNvSpPr>
                    <p:nvPr/>
                  </p:nvSpPr>
                  <p:spPr bwMode="auto">
                    <a:xfrm>
                      <a:off x="3207"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3" name="Oval 3790">
                      <a:extLst>
                        <a:ext uri="{FF2B5EF4-FFF2-40B4-BE49-F238E27FC236}">
                          <a16:creationId xmlns:a16="http://schemas.microsoft.com/office/drawing/2014/main" id="{6EF4229A-995F-489E-990E-7B134115C2BF}"/>
                        </a:ext>
                      </a:extLst>
                    </p:cNvPr>
                    <p:cNvSpPr>
                      <a:spLocks noChangeArrowheads="1"/>
                    </p:cNvSpPr>
                    <p:nvPr/>
                  </p:nvSpPr>
                  <p:spPr bwMode="auto">
                    <a:xfrm>
                      <a:off x="3207" y="36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4" name="Oval 3791">
                      <a:extLst>
                        <a:ext uri="{FF2B5EF4-FFF2-40B4-BE49-F238E27FC236}">
                          <a16:creationId xmlns:a16="http://schemas.microsoft.com/office/drawing/2014/main" id="{9772289C-2996-4FFC-AF2A-057FB45701B6}"/>
                        </a:ext>
                      </a:extLst>
                    </p:cNvPr>
                    <p:cNvSpPr>
                      <a:spLocks noChangeArrowheads="1"/>
                    </p:cNvSpPr>
                    <p:nvPr/>
                  </p:nvSpPr>
                  <p:spPr bwMode="auto">
                    <a:xfrm>
                      <a:off x="3207" y="386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5" name="Oval 3792">
                      <a:extLst>
                        <a:ext uri="{FF2B5EF4-FFF2-40B4-BE49-F238E27FC236}">
                          <a16:creationId xmlns:a16="http://schemas.microsoft.com/office/drawing/2014/main" id="{8A838C5E-F667-40CB-8B25-EFB0C05A59FC}"/>
                        </a:ext>
                      </a:extLst>
                    </p:cNvPr>
                    <p:cNvSpPr>
                      <a:spLocks noChangeArrowheads="1"/>
                    </p:cNvSpPr>
                    <p:nvPr/>
                  </p:nvSpPr>
                  <p:spPr bwMode="auto">
                    <a:xfrm>
                      <a:off x="3213" y="357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6" name="Oval 3793">
                      <a:extLst>
                        <a:ext uri="{FF2B5EF4-FFF2-40B4-BE49-F238E27FC236}">
                          <a16:creationId xmlns:a16="http://schemas.microsoft.com/office/drawing/2014/main" id="{20B8024F-663A-4B85-B835-04F39547694D}"/>
                        </a:ext>
                      </a:extLst>
                    </p:cNvPr>
                    <p:cNvSpPr>
                      <a:spLocks noChangeArrowheads="1"/>
                    </p:cNvSpPr>
                    <p:nvPr/>
                  </p:nvSpPr>
                  <p:spPr bwMode="auto">
                    <a:xfrm>
                      <a:off x="3213" y="399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7" name="Oval 3794">
                      <a:extLst>
                        <a:ext uri="{FF2B5EF4-FFF2-40B4-BE49-F238E27FC236}">
                          <a16:creationId xmlns:a16="http://schemas.microsoft.com/office/drawing/2014/main" id="{C08072EE-6E4E-4485-A634-73407F6AEA0F}"/>
                        </a:ext>
                      </a:extLst>
                    </p:cNvPr>
                    <p:cNvSpPr>
                      <a:spLocks noChangeArrowheads="1"/>
                    </p:cNvSpPr>
                    <p:nvPr/>
                  </p:nvSpPr>
                  <p:spPr bwMode="auto">
                    <a:xfrm>
                      <a:off x="3213"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8" name="Oval 3795">
                      <a:extLst>
                        <a:ext uri="{FF2B5EF4-FFF2-40B4-BE49-F238E27FC236}">
                          <a16:creationId xmlns:a16="http://schemas.microsoft.com/office/drawing/2014/main" id="{59FABE67-537C-4D59-9D45-DA5AECB5190B}"/>
                        </a:ext>
                      </a:extLst>
                    </p:cNvPr>
                    <p:cNvSpPr>
                      <a:spLocks noChangeArrowheads="1"/>
                    </p:cNvSpPr>
                    <p:nvPr/>
                  </p:nvSpPr>
                  <p:spPr bwMode="auto">
                    <a:xfrm>
                      <a:off x="3219" y="36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9" name="Oval 3796">
                      <a:extLst>
                        <a:ext uri="{FF2B5EF4-FFF2-40B4-BE49-F238E27FC236}">
                          <a16:creationId xmlns:a16="http://schemas.microsoft.com/office/drawing/2014/main" id="{D75ED58D-E9E0-40E1-97A0-F0BC412CB782}"/>
                        </a:ext>
                      </a:extLst>
                    </p:cNvPr>
                    <p:cNvSpPr>
                      <a:spLocks noChangeArrowheads="1"/>
                    </p:cNvSpPr>
                    <p:nvPr/>
                  </p:nvSpPr>
                  <p:spPr bwMode="auto">
                    <a:xfrm>
                      <a:off x="3219" y="3836"/>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0" name="Oval 3797">
                      <a:extLst>
                        <a:ext uri="{FF2B5EF4-FFF2-40B4-BE49-F238E27FC236}">
                          <a16:creationId xmlns:a16="http://schemas.microsoft.com/office/drawing/2014/main" id="{5877DE7F-8D05-4D50-B8EC-CDFF9715AD99}"/>
                        </a:ext>
                      </a:extLst>
                    </p:cNvPr>
                    <p:cNvSpPr>
                      <a:spLocks noChangeArrowheads="1"/>
                    </p:cNvSpPr>
                    <p:nvPr/>
                  </p:nvSpPr>
                  <p:spPr bwMode="auto">
                    <a:xfrm>
                      <a:off x="3219" y="357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1" name="Oval 3798">
                      <a:extLst>
                        <a:ext uri="{FF2B5EF4-FFF2-40B4-BE49-F238E27FC236}">
                          <a16:creationId xmlns:a16="http://schemas.microsoft.com/office/drawing/2014/main" id="{D486B48E-25C1-443C-8F0B-728128A31E2E}"/>
                        </a:ext>
                      </a:extLst>
                    </p:cNvPr>
                    <p:cNvSpPr>
                      <a:spLocks noChangeArrowheads="1"/>
                    </p:cNvSpPr>
                    <p:nvPr/>
                  </p:nvSpPr>
                  <p:spPr bwMode="auto">
                    <a:xfrm>
                      <a:off x="3225"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2" name="Oval 3799">
                      <a:extLst>
                        <a:ext uri="{FF2B5EF4-FFF2-40B4-BE49-F238E27FC236}">
                          <a16:creationId xmlns:a16="http://schemas.microsoft.com/office/drawing/2014/main" id="{E16C8B76-CB7E-4B25-B360-23DFE3EF4385}"/>
                        </a:ext>
                      </a:extLst>
                    </p:cNvPr>
                    <p:cNvSpPr>
                      <a:spLocks noChangeArrowheads="1"/>
                    </p:cNvSpPr>
                    <p:nvPr/>
                  </p:nvSpPr>
                  <p:spPr bwMode="auto">
                    <a:xfrm>
                      <a:off x="3225" y="39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3" name="Oval 3800">
                      <a:extLst>
                        <a:ext uri="{FF2B5EF4-FFF2-40B4-BE49-F238E27FC236}">
                          <a16:creationId xmlns:a16="http://schemas.microsoft.com/office/drawing/2014/main" id="{61804E05-A445-4744-9D6E-9FAF4D07E328}"/>
                        </a:ext>
                      </a:extLst>
                    </p:cNvPr>
                    <p:cNvSpPr>
                      <a:spLocks noChangeArrowheads="1"/>
                    </p:cNvSpPr>
                    <p:nvPr/>
                  </p:nvSpPr>
                  <p:spPr bwMode="auto">
                    <a:xfrm>
                      <a:off x="3231"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4" name="Oval 3801">
                      <a:extLst>
                        <a:ext uri="{FF2B5EF4-FFF2-40B4-BE49-F238E27FC236}">
                          <a16:creationId xmlns:a16="http://schemas.microsoft.com/office/drawing/2014/main" id="{C93F3784-B897-4139-A432-9698251229D9}"/>
                        </a:ext>
                      </a:extLst>
                    </p:cNvPr>
                    <p:cNvSpPr>
                      <a:spLocks noChangeArrowheads="1"/>
                    </p:cNvSpPr>
                    <p:nvPr/>
                  </p:nvSpPr>
                  <p:spPr bwMode="auto">
                    <a:xfrm>
                      <a:off x="3231" y="353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5" name="Oval 3802">
                      <a:extLst>
                        <a:ext uri="{FF2B5EF4-FFF2-40B4-BE49-F238E27FC236}">
                          <a16:creationId xmlns:a16="http://schemas.microsoft.com/office/drawing/2014/main" id="{53CC948E-9151-420F-99C6-A8C7B8369890}"/>
                        </a:ext>
                      </a:extLst>
                    </p:cNvPr>
                    <p:cNvSpPr>
                      <a:spLocks noChangeArrowheads="1"/>
                    </p:cNvSpPr>
                    <p:nvPr/>
                  </p:nvSpPr>
                  <p:spPr bwMode="auto">
                    <a:xfrm>
                      <a:off x="3231" y="353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6" name="Oval 3803">
                      <a:extLst>
                        <a:ext uri="{FF2B5EF4-FFF2-40B4-BE49-F238E27FC236}">
                          <a16:creationId xmlns:a16="http://schemas.microsoft.com/office/drawing/2014/main" id="{D123DB5A-72A1-46A5-9AFE-D426F7840C11}"/>
                        </a:ext>
                      </a:extLst>
                    </p:cNvPr>
                    <p:cNvSpPr>
                      <a:spLocks noChangeArrowheads="1"/>
                    </p:cNvSpPr>
                    <p:nvPr/>
                  </p:nvSpPr>
                  <p:spPr bwMode="auto">
                    <a:xfrm>
                      <a:off x="3237" y="350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7" name="Oval 3804">
                      <a:extLst>
                        <a:ext uri="{FF2B5EF4-FFF2-40B4-BE49-F238E27FC236}">
                          <a16:creationId xmlns:a16="http://schemas.microsoft.com/office/drawing/2014/main" id="{AD73C938-F188-40C1-B93B-6CDBB9F19F75}"/>
                        </a:ext>
                      </a:extLst>
                    </p:cNvPr>
                    <p:cNvSpPr>
                      <a:spLocks noChangeArrowheads="1"/>
                    </p:cNvSpPr>
                    <p:nvPr/>
                  </p:nvSpPr>
                  <p:spPr bwMode="auto">
                    <a:xfrm>
                      <a:off x="3237" y="34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8" name="Oval 3805">
                      <a:extLst>
                        <a:ext uri="{FF2B5EF4-FFF2-40B4-BE49-F238E27FC236}">
                          <a16:creationId xmlns:a16="http://schemas.microsoft.com/office/drawing/2014/main" id="{6C929389-BD2D-4AB5-BB49-72A569C48265}"/>
                        </a:ext>
                      </a:extLst>
                    </p:cNvPr>
                    <p:cNvSpPr>
                      <a:spLocks noChangeArrowheads="1"/>
                    </p:cNvSpPr>
                    <p:nvPr/>
                  </p:nvSpPr>
                  <p:spPr bwMode="auto">
                    <a:xfrm>
                      <a:off x="3237" y="34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9" name="Oval 3806">
                      <a:extLst>
                        <a:ext uri="{FF2B5EF4-FFF2-40B4-BE49-F238E27FC236}">
                          <a16:creationId xmlns:a16="http://schemas.microsoft.com/office/drawing/2014/main" id="{2FEFB351-DD2C-4026-B87F-5D6291CACAAA}"/>
                        </a:ext>
                      </a:extLst>
                    </p:cNvPr>
                    <p:cNvSpPr>
                      <a:spLocks noChangeArrowheads="1"/>
                    </p:cNvSpPr>
                    <p:nvPr/>
                  </p:nvSpPr>
                  <p:spPr bwMode="auto">
                    <a:xfrm>
                      <a:off x="3243" y="36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0" name="Oval 3807">
                      <a:extLst>
                        <a:ext uri="{FF2B5EF4-FFF2-40B4-BE49-F238E27FC236}">
                          <a16:creationId xmlns:a16="http://schemas.microsoft.com/office/drawing/2014/main" id="{6D293058-D879-41BF-A98B-B96BD09564AC}"/>
                        </a:ext>
                      </a:extLst>
                    </p:cNvPr>
                    <p:cNvSpPr>
                      <a:spLocks noChangeArrowheads="1"/>
                    </p:cNvSpPr>
                    <p:nvPr/>
                  </p:nvSpPr>
                  <p:spPr bwMode="auto">
                    <a:xfrm>
                      <a:off x="3243" y="380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1" name="Oval 3808">
                      <a:extLst>
                        <a:ext uri="{FF2B5EF4-FFF2-40B4-BE49-F238E27FC236}">
                          <a16:creationId xmlns:a16="http://schemas.microsoft.com/office/drawing/2014/main" id="{226E4759-F166-429A-A8D1-8300CE2A6A43}"/>
                        </a:ext>
                      </a:extLst>
                    </p:cNvPr>
                    <p:cNvSpPr>
                      <a:spLocks noChangeArrowheads="1"/>
                    </p:cNvSpPr>
                    <p:nvPr/>
                  </p:nvSpPr>
                  <p:spPr bwMode="auto">
                    <a:xfrm>
                      <a:off x="3243"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2" name="Oval 3809">
                      <a:extLst>
                        <a:ext uri="{FF2B5EF4-FFF2-40B4-BE49-F238E27FC236}">
                          <a16:creationId xmlns:a16="http://schemas.microsoft.com/office/drawing/2014/main" id="{123D3FBF-ECDC-4ED8-A3D1-885A9EA7E4C2}"/>
                        </a:ext>
                      </a:extLst>
                    </p:cNvPr>
                    <p:cNvSpPr>
                      <a:spLocks noChangeArrowheads="1"/>
                    </p:cNvSpPr>
                    <p:nvPr/>
                  </p:nvSpPr>
                  <p:spPr bwMode="auto">
                    <a:xfrm>
                      <a:off x="3249" y="33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3" name="Oval 3810">
                      <a:extLst>
                        <a:ext uri="{FF2B5EF4-FFF2-40B4-BE49-F238E27FC236}">
                          <a16:creationId xmlns:a16="http://schemas.microsoft.com/office/drawing/2014/main" id="{219BFE39-D0FE-4CF7-8B12-A550B7B74393}"/>
                        </a:ext>
                      </a:extLst>
                    </p:cNvPr>
                    <p:cNvSpPr>
                      <a:spLocks noChangeArrowheads="1"/>
                    </p:cNvSpPr>
                    <p:nvPr/>
                  </p:nvSpPr>
                  <p:spPr bwMode="auto">
                    <a:xfrm>
                      <a:off x="3249" y="399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4" name="Oval 3811">
                      <a:extLst>
                        <a:ext uri="{FF2B5EF4-FFF2-40B4-BE49-F238E27FC236}">
                          <a16:creationId xmlns:a16="http://schemas.microsoft.com/office/drawing/2014/main" id="{17AE56BC-5E15-483A-A1E1-716381FDB583}"/>
                        </a:ext>
                      </a:extLst>
                    </p:cNvPr>
                    <p:cNvSpPr>
                      <a:spLocks noChangeArrowheads="1"/>
                    </p:cNvSpPr>
                    <p:nvPr/>
                  </p:nvSpPr>
                  <p:spPr bwMode="auto">
                    <a:xfrm>
                      <a:off x="3255"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5" name="Oval 3812">
                      <a:extLst>
                        <a:ext uri="{FF2B5EF4-FFF2-40B4-BE49-F238E27FC236}">
                          <a16:creationId xmlns:a16="http://schemas.microsoft.com/office/drawing/2014/main" id="{9BC3A0FC-312F-4E0A-AD7E-23025DFF8BA0}"/>
                        </a:ext>
                      </a:extLst>
                    </p:cNvPr>
                    <p:cNvSpPr>
                      <a:spLocks noChangeArrowheads="1"/>
                    </p:cNvSpPr>
                    <p:nvPr/>
                  </p:nvSpPr>
                  <p:spPr bwMode="auto">
                    <a:xfrm>
                      <a:off x="3255" y="34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6" name="Oval 3813">
                      <a:extLst>
                        <a:ext uri="{FF2B5EF4-FFF2-40B4-BE49-F238E27FC236}">
                          <a16:creationId xmlns:a16="http://schemas.microsoft.com/office/drawing/2014/main" id="{2ABACEC7-1CE7-488F-AFF8-9F61C5491AD8}"/>
                        </a:ext>
                      </a:extLst>
                    </p:cNvPr>
                    <p:cNvSpPr>
                      <a:spLocks noChangeArrowheads="1"/>
                    </p:cNvSpPr>
                    <p:nvPr/>
                  </p:nvSpPr>
                  <p:spPr bwMode="auto">
                    <a:xfrm>
                      <a:off x="3255"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7" name="Oval 3814">
                      <a:extLst>
                        <a:ext uri="{FF2B5EF4-FFF2-40B4-BE49-F238E27FC236}">
                          <a16:creationId xmlns:a16="http://schemas.microsoft.com/office/drawing/2014/main" id="{AF98A8BF-D96D-4FFA-8190-244D9B5DF164}"/>
                        </a:ext>
                      </a:extLst>
                    </p:cNvPr>
                    <p:cNvSpPr>
                      <a:spLocks noChangeArrowheads="1"/>
                    </p:cNvSpPr>
                    <p:nvPr/>
                  </p:nvSpPr>
                  <p:spPr bwMode="auto">
                    <a:xfrm>
                      <a:off x="3261"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8" name="Oval 3815">
                      <a:extLst>
                        <a:ext uri="{FF2B5EF4-FFF2-40B4-BE49-F238E27FC236}">
                          <a16:creationId xmlns:a16="http://schemas.microsoft.com/office/drawing/2014/main" id="{79DFB2B3-FFEF-4581-9BE5-6831924216CE}"/>
                        </a:ext>
                      </a:extLst>
                    </p:cNvPr>
                    <p:cNvSpPr>
                      <a:spLocks noChangeArrowheads="1"/>
                    </p:cNvSpPr>
                    <p:nvPr/>
                  </p:nvSpPr>
                  <p:spPr bwMode="auto">
                    <a:xfrm>
                      <a:off x="3261"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29" name="Oval 3816">
                      <a:extLst>
                        <a:ext uri="{FF2B5EF4-FFF2-40B4-BE49-F238E27FC236}">
                          <a16:creationId xmlns:a16="http://schemas.microsoft.com/office/drawing/2014/main" id="{7DDB74AA-0E9B-4F20-843C-A2187CEF0C2E}"/>
                        </a:ext>
                      </a:extLst>
                    </p:cNvPr>
                    <p:cNvSpPr>
                      <a:spLocks noChangeArrowheads="1"/>
                    </p:cNvSpPr>
                    <p:nvPr/>
                  </p:nvSpPr>
                  <p:spPr bwMode="auto">
                    <a:xfrm>
                      <a:off x="3261" y="37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0" name="Oval 3817">
                      <a:extLst>
                        <a:ext uri="{FF2B5EF4-FFF2-40B4-BE49-F238E27FC236}">
                          <a16:creationId xmlns:a16="http://schemas.microsoft.com/office/drawing/2014/main" id="{D6818855-0D6B-4655-9187-706505274E5A}"/>
                        </a:ext>
                      </a:extLst>
                    </p:cNvPr>
                    <p:cNvSpPr>
                      <a:spLocks noChangeArrowheads="1"/>
                    </p:cNvSpPr>
                    <p:nvPr/>
                  </p:nvSpPr>
                  <p:spPr bwMode="auto">
                    <a:xfrm>
                      <a:off x="3267" y="37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1" name="Oval 3818">
                      <a:extLst>
                        <a:ext uri="{FF2B5EF4-FFF2-40B4-BE49-F238E27FC236}">
                          <a16:creationId xmlns:a16="http://schemas.microsoft.com/office/drawing/2014/main" id="{16267359-EC9D-4738-B8AB-F187B62448DF}"/>
                        </a:ext>
                      </a:extLst>
                    </p:cNvPr>
                    <p:cNvSpPr>
                      <a:spLocks noChangeArrowheads="1"/>
                    </p:cNvSpPr>
                    <p:nvPr/>
                  </p:nvSpPr>
                  <p:spPr bwMode="auto">
                    <a:xfrm>
                      <a:off x="3267" y="431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2" name="Oval 3819">
                      <a:extLst>
                        <a:ext uri="{FF2B5EF4-FFF2-40B4-BE49-F238E27FC236}">
                          <a16:creationId xmlns:a16="http://schemas.microsoft.com/office/drawing/2014/main" id="{C5646C61-B9D6-4499-8EA3-B642E2C582D3}"/>
                        </a:ext>
                      </a:extLst>
                    </p:cNvPr>
                    <p:cNvSpPr>
                      <a:spLocks noChangeArrowheads="1"/>
                    </p:cNvSpPr>
                    <p:nvPr/>
                  </p:nvSpPr>
                  <p:spPr bwMode="auto">
                    <a:xfrm>
                      <a:off x="3267" y="379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3" name="Oval 3820">
                      <a:extLst>
                        <a:ext uri="{FF2B5EF4-FFF2-40B4-BE49-F238E27FC236}">
                          <a16:creationId xmlns:a16="http://schemas.microsoft.com/office/drawing/2014/main" id="{FF2272C2-29B7-4636-8BD3-9DB0AB5E08FB}"/>
                        </a:ext>
                      </a:extLst>
                    </p:cNvPr>
                    <p:cNvSpPr>
                      <a:spLocks noChangeArrowheads="1"/>
                    </p:cNvSpPr>
                    <p:nvPr/>
                  </p:nvSpPr>
                  <p:spPr bwMode="auto">
                    <a:xfrm>
                      <a:off x="3273"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4" name="Oval 3821">
                      <a:extLst>
                        <a:ext uri="{FF2B5EF4-FFF2-40B4-BE49-F238E27FC236}">
                          <a16:creationId xmlns:a16="http://schemas.microsoft.com/office/drawing/2014/main" id="{B26C32A8-0332-4FFF-9E85-E07E1262CCDC}"/>
                        </a:ext>
                      </a:extLst>
                    </p:cNvPr>
                    <p:cNvSpPr>
                      <a:spLocks noChangeArrowheads="1"/>
                    </p:cNvSpPr>
                    <p:nvPr/>
                  </p:nvSpPr>
                  <p:spPr bwMode="auto">
                    <a:xfrm>
                      <a:off x="3273" y="305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5" name="Oval 3822">
                      <a:extLst>
                        <a:ext uri="{FF2B5EF4-FFF2-40B4-BE49-F238E27FC236}">
                          <a16:creationId xmlns:a16="http://schemas.microsoft.com/office/drawing/2014/main" id="{8F9A0466-B55D-42F5-A682-D7DEBB569A93}"/>
                        </a:ext>
                      </a:extLst>
                    </p:cNvPr>
                    <p:cNvSpPr>
                      <a:spLocks noChangeArrowheads="1"/>
                    </p:cNvSpPr>
                    <p:nvPr/>
                  </p:nvSpPr>
                  <p:spPr bwMode="auto">
                    <a:xfrm>
                      <a:off x="3279" y="405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6" name="Oval 3823">
                      <a:extLst>
                        <a:ext uri="{FF2B5EF4-FFF2-40B4-BE49-F238E27FC236}">
                          <a16:creationId xmlns:a16="http://schemas.microsoft.com/office/drawing/2014/main" id="{F9EDEC5A-019A-4D0A-A085-BA07FB165252}"/>
                        </a:ext>
                      </a:extLst>
                    </p:cNvPr>
                    <p:cNvSpPr>
                      <a:spLocks noChangeArrowheads="1"/>
                    </p:cNvSpPr>
                    <p:nvPr/>
                  </p:nvSpPr>
                  <p:spPr bwMode="auto">
                    <a:xfrm>
                      <a:off x="3279" y="384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7" name="Oval 3824">
                      <a:extLst>
                        <a:ext uri="{FF2B5EF4-FFF2-40B4-BE49-F238E27FC236}">
                          <a16:creationId xmlns:a16="http://schemas.microsoft.com/office/drawing/2014/main" id="{D95EB401-AD43-4938-9FAF-EB41BCDB3018}"/>
                        </a:ext>
                      </a:extLst>
                    </p:cNvPr>
                    <p:cNvSpPr>
                      <a:spLocks noChangeArrowheads="1"/>
                    </p:cNvSpPr>
                    <p:nvPr/>
                  </p:nvSpPr>
                  <p:spPr bwMode="auto">
                    <a:xfrm>
                      <a:off x="3279" y="37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8" name="Oval 3825">
                      <a:extLst>
                        <a:ext uri="{FF2B5EF4-FFF2-40B4-BE49-F238E27FC236}">
                          <a16:creationId xmlns:a16="http://schemas.microsoft.com/office/drawing/2014/main" id="{CB26E05F-D063-4718-9C03-A5E65FBFEE08}"/>
                        </a:ext>
                      </a:extLst>
                    </p:cNvPr>
                    <p:cNvSpPr>
                      <a:spLocks noChangeArrowheads="1"/>
                    </p:cNvSpPr>
                    <p:nvPr/>
                  </p:nvSpPr>
                  <p:spPr bwMode="auto">
                    <a:xfrm>
                      <a:off x="3285" y="392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9" name="Oval 3826">
                      <a:extLst>
                        <a:ext uri="{FF2B5EF4-FFF2-40B4-BE49-F238E27FC236}">
                          <a16:creationId xmlns:a16="http://schemas.microsoft.com/office/drawing/2014/main" id="{391A0CC3-EC31-4F00-81B8-1B1827C42E6E}"/>
                        </a:ext>
                      </a:extLst>
                    </p:cNvPr>
                    <p:cNvSpPr>
                      <a:spLocks noChangeArrowheads="1"/>
                    </p:cNvSpPr>
                    <p:nvPr/>
                  </p:nvSpPr>
                  <p:spPr bwMode="auto">
                    <a:xfrm>
                      <a:off x="3285" y="385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0" name="Oval 3827">
                      <a:extLst>
                        <a:ext uri="{FF2B5EF4-FFF2-40B4-BE49-F238E27FC236}">
                          <a16:creationId xmlns:a16="http://schemas.microsoft.com/office/drawing/2014/main" id="{DEA44286-2ABD-4506-9EB9-E768CEC65E6A}"/>
                        </a:ext>
                      </a:extLst>
                    </p:cNvPr>
                    <p:cNvSpPr>
                      <a:spLocks noChangeArrowheads="1"/>
                    </p:cNvSpPr>
                    <p:nvPr/>
                  </p:nvSpPr>
                  <p:spPr bwMode="auto">
                    <a:xfrm>
                      <a:off x="3285" y="41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1" name="Oval 3828">
                      <a:extLst>
                        <a:ext uri="{FF2B5EF4-FFF2-40B4-BE49-F238E27FC236}">
                          <a16:creationId xmlns:a16="http://schemas.microsoft.com/office/drawing/2014/main" id="{E7C61A21-06EC-4B4B-A731-2D2BC0891FD2}"/>
                        </a:ext>
                      </a:extLst>
                    </p:cNvPr>
                    <p:cNvSpPr>
                      <a:spLocks noChangeArrowheads="1"/>
                    </p:cNvSpPr>
                    <p:nvPr/>
                  </p:nvSpPr>
                  <p:spPr bwMode="auto">
                    <a:xfrm>
                      <a:off x="3291"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2" name="Oval 3829">
                      <a:extLst>
                        <a:ext uri="{FF2B5EF4-FFF2-40B4-BE49-F238E27FC236}">
                          <a16:creationId xmlns:a16="http://schemas.microsoft.com/office/drawing/2014/main" id="{DF19AFA7-E1B4-4435-A8D7-82AF6279AB65}"/>
                        </a:ext>
                      </a:extLst>
                    </p:cNvPr>
                    <p:cNvSpPr>
                      <a:spLocks noChangeArrowheads="1"/>
                    </p:cNvSpPr>
                    <p:nvPr/>
                  </p:nvSpPr>
                  <p:spPr bwMode="auto">
                    <a:xfrm>
                      <a:off x="3291" y="3818"/>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3" name="Oval 3830">
                      <a:extLst>
                        <a:ext uri="{FF2B5EF4-FFF2-40B4-BE49-F238E27FC236}">
                          <a16:creationId xmlns:a16="http://schemas.microsoft.com/office/drawing/2014/main" id="{2E32E17F-5954-42AE-9759-8198B2FA680E}"/>
                        </a:ext>
                      </a:extLst>
                    </p:cNvPr>
                    <p:cNvSpPr>
                      <a:spLocks noChangeArrowheads="1"/>
                    </p:cNvSpPr>
                    <p:nvPr/>
                  </p:nvSpPr>
                  <p:spPr bwMode="auto">
                    <a:xfrm>
                      <a:off x="3291"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4" name="Oval 3831">
                      <a:extLst>
                        <a:ext uri="{FF2B5EF4-FFF2-40B4-BE49-F238E27FC236}">
                          <a16:creationId xmlns:a16="http://schemas.microsoft.com/office/drawing/2014/main" id="{98D1D866-DF96-4670-8E21-E781CE7064FD}"/>
                        </a:ext>
                      </a:extLst>
                    </p:cNvPr>
                    <p:cNvSpPr>
                      <a:spLocks noChangeArrowheads="1"/>
                    </p:cNvSpPr>
                    <p:nvPr/>
                  </p:nvSpPr>
                  <p:spPr bwMode="auto">
                    <a:xfrm>
                      <a:off x="3297" y="36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5" name="Oval 3832">
                      <a:extLst>
                        <a:ext uri="{FF2B5EF4-FFF2-40B4-BE49-F238E27FC236}">
                          <a16:creationId xmlns:a16="http://schemas.microsoft.com/office/drawing/2014/main" id="{F24548CB-BEB8-41D6-BAB3-ED73C229FEE3}"/>
                        </a:ext>
                      </a:extLst>
                    </p:cNvPr>
                    <p:cNvSpPr>
                      <a:spLocks noChangeArrowheads="1"/>
                    </p:cNvSpPr>
                    <p:nvPr/>
                  </p:nvSpPr>
                  <p:spPr bwMode="auto">
                    <a:xfrm>
                      <a:off x="3297" y="34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6" name="Oval 3833">
                      <a:extLst>
                        <a:ext uri="{FF2B5EF4-FFF2-40B4-BE49-F238E27FC236}">
                          <a16:creationId xmlns:a16="http://schemas.microsoft.com/office/drawing/2014/main" id="{8479C01C-08E6-4130-A9AA-C67C95F8132C}"/>
                        </a:ext>
                      </a:extLst>
                    </p:cNvPr>
                    <p:cNvSpPr>
                      <a:spLocks noChangeArrowheads="1"/>
                    </p:cNvSpPr>
                    <p:nvPr/>
                  </p:nvSpPr>
                  <p:spPr bwMode="auto">
                    <a:xfrm>
                      <a:off x="3297" y="326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7" name="Oval 3834">
                      <a:extLst>
                        <a:ext uri="{FF2B5EF4-FFF2-40B4-BE49-F238E27FC236}">
                          <a16:creationId xmlns:a16="http://schemas.microsoft.com/office/drawing/2014/main" id="{3C98CD73-4675-4A95-A7F3-E08165964E1F}"/>
                        </a:ext>
                      </a:extLst>
                    </p:cNvPr>
                    <p:cNvSpPr>
                      <a:spLocks noChangeArrowheads="1"/>
                    </p:cNvSpPr>
                    <p:nvPr/>
                  </p:nvSpPr>
                  <p:spPr bwMode="auto">
                    <a:xfrm>
                      <a:off x="3303"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8" name="Oval 3835">
                      <a:extLst>
                        <a:ext uri="{FF2B5EF4-FFF2-40B4-BE49-F238E27FC236}">
                          <a16:creationId xmlns:a16="http://schemas.microsoft.com/office/drawing/2014/main" id="{53C5FBC8-58E9-4EEB-839C-3AC386B283F5}"/>
                        </a:ext>
                      </a:extLst>
                    </p:cNvPr>
                    <p:cNvSpPr>
                      <a:spLocks noChangeArrowheads="1"/>
                    </p:cNvSpPr>
                    <p:nvPr/>
                  </p:nvSpPr>
                  <p:spPr bwMode="auto">
                    <a:xfrm>
                      <a:off x="3303" y="399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9" name="Oval 3836">
                      <a:extLst>
                        <a:ext uri="{FF2B5EF4-FFF2-40B4-BE49-F238E27FC236}">
                          <a16:creationId xmlns:a16="http://schemas.microsoft.com/office/drawing/2014/main" id="{A3E69761-C643-42AD-8BD7-D395390EDF69}"/>
                        </a:ext>
                      </a:extLst>
                    </p:cNvPr>
                    <p:cNvSpPr>
                      <a:spLocks noChangeArrowheads="1"/>
                    </p:cNvSpPr>
                    <p:nvPr/>
                  </p:nvSpPr>
                  <p:spPr bwMode="auto">
                    <a:xfrm>
                      <a:off x="3309"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0" name="Oval 3837">
                      <a:extLst>
                        <a:ext uri="{FF2B5EF4-FFF2-40B4-BE49-F238E27FC236}">
                          <a16:creationId xmlns:a16="http://schemas.microsoft.com/office/drawing/2014/main" id="{5B7C3A36-D87C-4606-AC5B-72AD2B48CB09}"/>
                        </a:ext>
                      </a:extLst>
                    </p:cNvPr>
                    <p:cNvSpPr>
                      <a:spLocks noChangeArrowheads="1"/>
                    </p:cNvSpPr>
                    <p:nvPr/>
                  </p:nvSpPr>
                  <p:spPr bwMode="auto">
                    <a:xfrm>
                      <a:off x="3309" y="33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1" name="Oval 3838">
                      <a:extLst>
                        <a:ext uri="{FF2B5EF4-FFF2-40B4-BE49-F238E27FC236}">
                          <a16:creationId xmlns:a16="http://schemas.microsoft.com/office/drawing/2014/main" id="{DB9C3851-3D9C-4941-9887-D3B99B0D1CED}"/>
                        </a:ext>
                      </a:extLst>
                    </p:cNvPr>
                    <p:cNvSpPr>
                      <a:spLocks noChangeArrowheads="1"/>
                    </p:cNvSpPr>
                    <p:nvPr/>
                  </p:nvSpPr>
                  <p:spPr bwMode="auto">
                    <a:xfrm>
                      <a:off x="3309"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2" name="Oval 3839">
                      <a:extLst>
                        <a:ext uri="{FF2B5EF4-FFF2-40B4-BE49-F238E27FC236}">
                          <a16:creationId xmlns:a16="http://schemas.microsoft.com/office/drawing/2014/main" id="{CB926039-73E6-401B-B01F-4BA38E7462C0}"/>
                        </a:ext>
                      </a:extLst>
                    </p:cNvPr>
                    <p:cNvSpPr>
                      <a:spLocks noChangeArrowheads="1"/>
                    </p:cNvSpPr>
                    <p:nvPr/>
                  </p:nvSpPr>
                  <p:spPr bwMode="auto">
                    <a:xfrm>
                      <a:off x="3315" y="358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3" name="Oval 3840">
                      <a:extLst>
                        <a:ext uri="{FF2B5EF4-FFF2-40B4-BE49-F238E27FC236}">
                          <a16:creationId xmlns:a16="http://schemas.microsoft.com/office/drawing/2014/main" id="{55FB970C-DF55-49ED-A95E-3A47CF93E37B}"/>
                        </a:ext>
                      </a:extLst>
                    </p:cNvPr>
                    <p:cNvSpPr>
                      <a:spLocks noChangeArrowheads="1"/>
                    </p:cNvSpPr>
                    <p:nvPr/>
                  </p:nvSpPr>
                  <p:spPr bwMode="auto">
                    <a:xfrm>
                      <a:off x="3315" y="393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4" name="Oval 3841">
                      <a:extLst>
                        <a:ext uri="{FF2B5EF4-FFF2-40B4-BE49-F238E27FC236}">
                          <a16:creationId xmlns:a16="http://schemas.microsoft.com/office/drawing/2014/main" id="{56137187-17A7-4B34-AB10-7D9897DEBBE1}"/>
                        </a:ext>
                      </a:extLst>
                    </p:cNvPr>
                    <p:cNvSpPr>
                      <a:spLocks noChangeArrowheads="1"/>
                    </p:cNvSpPr>
                    <p:nvPr/>
                  </p:nvSpPr>
                  <p:spPr bwMode="auto">
                    <a:xfrm>
                      <a:off x="3315" y="329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5" name="Oval 3842">
                      <a:extLst>
                        <a:ext uri="{FF2B5EF4-FFF2-40B4-BE49-F238E27FC236}">
                          <a16:creationId xmlns:a16="http://schemas.microsoft.com/office/drawing/2014/main" id="{08B005A5-D77F-44A5-B708-2742AA4DDAB6}"/>
                        </a:ext>
                      </a:extLst>
                    </p:cNvPr>
                    <p:cNvSpPr>
                      <a:spLocks noChangeArrowheads="1"/>
                    </p:cNvSpPr>
                    <p:nvPr/>
                  </p:nvSpPr>
                  <p:spPr bwMode="auto">
                    <a:xfrm>
                      <a:off x="3321" y="357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6" name="Oval 3843">
                      <a:extLst>
                        <a:ext uri="{FF2B5EF4-FFF2-40B4-BE49-F238E27FC236}">
                          <a16:creationId xmlns:a16="http://schemas.microsoft.com/office/drawing/2014/main" id="{7BA3516F-4113-4A32-B5D3-59DFC7349F76}"/>
                        </a:ext>
                      </a:extLst>
                    </p:cNvPr>
                    <p:cNvSpPr>
                      <a:spLocks noChangeArrowheads="1"/>
                    </p:cNvSpPr>
                    <p:nvPr/>
                  </p:nvSpPr>
                  <p:spPr bwMode="auto">
                    <a:xfrm>
                      <a:off x="3321" y="379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7" name="Oval 3844">
                      <a:extLst>
                        <a:ext uri="{FF2B5EF4-FFF2-40B4-BE49-F238E27FC236}">
                          <a16:creationId xmlns:a16="http://schemas.microsoft.com/office/drawing/2014/main" id="{0A7B5ADD-B084-4625-9DD7-DC8565096D59}"/>
                        </a:ext>
                      </a:extLst>
                    </p:cNvPr>
                    <p:cNvSpPr>
                      <a:spLocks noChangeArrowheads="1"/>
                    </p:cNvSpPr>
                    <p:nvPr/>
                  </p:nvSpPr>
                  <p:spPr bwMode="auto">
                    <a:xfrm>
                      <a:off x="3321" y="411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8" name="Oval 3845">
                      <a:extLst>
                        <a:ext uri="{FF2B5EF4-FFF2-40B4-BE49-F238E27FC236}">
                          <a16:creationId xmlns:a16="http://schemas.microsoft.com/office/drawing/2014/main" id="{F69A8A1F-BE5B-4C66-88AB-3A28D0A14CE5}"/>
                        </a:ext>
                      </a:extLst>
                    </p:cNvPr>
                    <p:cNvSpPr>
                      <a:spLocks noChangeArrowheads="1"/>
                    </p:cNvSpPr>
                    <p:nvPr/>
                  </p:nvSpPr>
                  <p:spPr bwMode="auto">
                    <a:xfrm>
                      <a:off x="3327" y="38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9" name="Oval 3846">
                      <a:extLst>
                        <a:ext uri="{FF2B5EF4-FFF2-40B4-BE49-F238E27FC236}">
                          <a16:creationId xmlns:a16="http://schemas.microsoft.com/office/drawing/2014/main" id="{956AAAE3-085F-4757-B62B-8DB675B40853}"/>
                        </a:ext>
                      </a:extLst>
                    </p:cNvPr>
                    <p:cNvSpPr>
                      <a:spLocks noChangeArrowheads="1"/>
                    </p:cNvSpPr>
                    <p:nvPr/>
                  </p:nvSpPr>
                  <p:spPr bwMode="auto">
                    <a:xfrm>
                      <a:off x="3327" y="394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0" name="Oval 3847">
                      <a:extLst>
                        <a:ext uri="{FF2B5EF4-FFF2-40B4-BE49-F238E27FC236}">
                          <a16:creationId xmlns:a16="http://schemas.microsoft.com/office/drawing/2014/main" id="{93EAFE98-048E-4EFE-A9EF-EA21307DA65E}"/>
                        </a:ext>
                      </a:extLst>
                    </p:cNvPr>
                    <p:cNvSpPr>
                      <a:spLocks noChangeArrowheads="1"/>
                    </p:cNvSpPr>
                    <p:nvPr/>
                  </p:nvSpPr>
                  <p:spPr bwMode="auto">
                    <a:xfrm>
                      <a:off x="3333" y="3812"/>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1" name="Oval 3848">
                      <a:extLst>
                        <a:ext uri="{FF2B5EF4-FFF2-40B4-BE49-F238E27FC236}">
                          <a16:creationId xmlns:a16="http://schemas.microsoft.com/office/drawing/2014/main" id="{F45D95DB-7EE9-4E9E-A641-FF31714881EC}"/>
                        </a:ext>
                      </a:extLst>
                    </p:cNvPr>
                    <p:cNvSpPr>
                      <a:spLocks noChangeArrowheads="1"/>
                    </p:cNvSpPr>
                    <p:nvPr/>
                  </p:nvSpPr>
                  <p:spPr bwMode="auto">
                    <a:xfrm>
                      <a:off x="3333"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2" name="Oval 3849">
                      <a:extLst>
                        <a:ext uri="{FF2B5EF4-FFF2-40B4-BE49-F238E27FC236}">
                          <a16:creationId xmlns:a16="http://schemas.microsoft.com/office/drawing/2014/main" id="{5C5AC880-D466-414D-8E18-47B90AA22E63}"/>
                        </a:ext>
                      </a:extLst>
                    </p:cNvPr>
                    <p:cNvSpPr>
                      <a:spLocks noChangeArrowheads="1"/>
                    </p:cNvSpPr>
                    <p:nvPr/>
                  </p:nvSpPr>
                  <p:spPr bwMode="auto">
                    <a:xfrm>
                      <a:off x="3333" y="34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3" name="Oval 3850">
                      <a:extLst>
                        <a:ext uri="{FF2B5EF4-FFF2-40B4-BE49-F238E27FC236}">
                          <a16:creationId xmlns:a16="http://schemas.microsoft.com/office/drawing/2014/main" id="{5E184E18-DE6C-4E42-BE01-0FA4F4BC0F4B}"/>
                        </a:ext>
                      </a:extLst>
                    </p:cNvPr>
                    <p:cNvSpPr>
                      <a:spLocks noChangeArrowheads="1"/>
                    </p:cNvSpPr>
                    <p:nvPr/>
                  </p:nvSpPr>
                  <p:spPr bwMode="auto">
                    <a:xfrm>
                      <a:off x="3339" y="36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4" name="Oval 3851">
                      <a:extLst>
                        <a:ext uri="{FF2B5EF4-FFF2-40B4-BE49-F238E27FC236}">
                          <a16:creationId xmlns:a16="http://schemas.microsoft.com/office/drawing/2014/main" id="{915306FD-EDF0-4D9F-98E9-9E80DC1BDFCC}"/>
                        </a:ext>
                      </a:extLst>
                    </p:cNvPr>
                    <p:cNvSpPr>
                      <a:spLocks noChangeArrowheads="1"/>
                    </p:cNvSpPr>
                    <p:nvPr/>
                  </p:nvSpPr>
                  <p:spPr bwMode="auto">
                    <a:xfrm>
                      <a:off x="3339" y="36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5" name="Oval 3852">
                      <a:extLst>
                        <a:ext uri="{FF2B5EF4-FFF2-40B4-BE49-F238E27FC236}">
                          <a16:creationId xmlns:a16="http://schemas.microsoft.com/office/drawing/2014/main" id="{850AAD30-D566-4B30-BF7A-DF8BC7222B79}"/>
                        </a:ext>
                      </a:extLst>
                    </p:cNvPr>
                    <p:cNvSpPr>
                      <a:spLocks noChangeArrowheads="1"/>
                    </p:cNvSpPr>
                    <p:nvPr/>
                  </p:nvSpPr>
                  <p:spPr bwMode="auto">
                    <a:xfrm>
                      <a:off x="3339" y="358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6" name="Oval 3853">
                      <a:extLst>
                        <a:ext uri="{FF2B5EF4-FFF2-40B4-BE49-F238E27FC236}">
                          <a16:creationId xmlns:a16="http://schemas.microsoft.com/office/drawing/2014/main" id="{1FC08366-BB3E-41B1-9F38-6DF47E6DED13}"/>
                        </a:ext>
                      </a:extLst>
                    </p:cNvPr>
                    <p:cNvSpPr>
                      <a:spLocks noChangeArrowheads="1"/>
                    </p:cNvSpPr>
                    <p:nvPr/>
                  </p:nvSpPr>
                  <p:spPr bwMode="auto">
                    <a:xfrm>
                      <a:off x="3345" y="300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7" name="Oval 3854">
                      <a:extLst>
                        <a:ext uri="{FF2B5EF4-FFF2-40B4-BE49-F238E27FC236}">
                          <a16:creationId xmlns:a16="http://schemas.microsoft.com/office/drawing/2014/main" id="{DE2B868F-5771-4DF9-96BD-10149377AECD}"/>
                        </a:ext>
                      </a:extLst>
                    </p:cNvPr>
                    <p:cNvSpPr>
                      <a:spLocks noChangeArrowheads="1"/>
                    </p:cNvSpPr>
                    <p:nvPr/>
                  </p:nvSpPr>
                  <p:spPr bwMode="auto">
                    <a:xfrm>
                      <a:off x="3345"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8" name="Oval 3855">
                      <a:extLst>
                        <a:ext uri="{FF2B5EF4-FFF2-40B4-BE49-F238E27FC236}">
                          <a16:creationId xmlns:a16="http://schemas.microsoft.com/office/drawing/2014/main" id="{53B4BFFC-B9BB-46F4-98B3-CCBE961BC9CB}"/>
                        </a:ext>
                      </a:extLst>
                    </p:cNvPr>
                    <p:cNvSpPr>
                      <a:spLocks noChangeArrowheads="1"/>
                    </p:cNvSpPr>
                    <p:nvPr/>
                  </p:nvSpPr>
                  <p:spPr bwMode="auto">
                    <a:xfrm>
                      <a:off x="3345" y="36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9" name="Oval 3856">
                      <a:extLst>
                        <a:ext uri="{FF2B5EF4-FFF2-40B4-BE49-F238E27FC236}">
                          <a16:creationId xmlns:a16="http://schemas.microsoft.com/office/drawing/2014/main" id="{9F33EB69-22A1-42B0-8A52-7DC79ECD7C32}"/>
                        </a:ext>
                      </a:extLst>
                    </p:cNvPr>
                    <p:cNvSpPr>
                      <a:spLocks noChangeArrowheads="1"/>
                    </p:cNvSpPr>
                    <p:nvPr/>
                  </p:nvSpPr>
                  <p:spPr bwMode="auto">
                    <a:xfrm>
                      <a:off x="3351" y="3277"/>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0" name="Oval 3857">
                      <a:extLst>
                        <a:ext uri="{FF2B5EF4-FFF2-40B4-BE49-F238E27FC236}">
                          <a16:creationId xmlns:a16="http://schemas.microsoft.com/office/drawing/2014/main" id="{802D3218-3C4B-4E2F-A02B-AB16892414A6}"/>
                        </a:ext>
                      </a:extLst>
                    </p:cNvPr>
                    <p:cNvSpPr>
                      <a:spLocks noChangeArrowheads="1"/>
                    </p:cNvSpPr>
                    <p:nvPr/>
                  </p:nvSpPr>
                  <p:spPr bwMode="auto">
                    <a:xfrm>
                      <a:off x="3351" y="36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1" name="Oval 3858">
                      <a:extLst>
                        <a:ext uri="{FF2B5EF4-FFF2-40B4-BE49-F238E27FC236}">
                          <a16:creationId xmlns:a16="http://schemas.microsoft.com/office/drawing/2014/main" id="{97B8DDFB-0922-4A02-BA11-EBB003CCC6E9}"/>
                        </a:ext>
                      </a:extLst>
                    </p:cNvPr>
                    <p:cNvSpPr>
                      <a:spLocks noChangeArrowheads="1"/>
                    </p:cNvSpPr>
                    <p:nvPr/>
                  </p:nvSpPr>
                  <p:spPr bwMode="auto">
                    <a:xfrm>
                      <a:off x="3357" y="385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2" name="Oval 3859">
                      <a:extLst>
                        <a:ext uri="{FF2B5EF4-FFF2-40B4-BE49-F238E27FC236}">
                          <a16:creationId xmlns:a16="http://schemas.microsoft.com/office/drawing/2014/main" id="{4DD95D25-4896-4250-82E0-304BED2EF5DD}"/>
                        </a:ext>
                      </a:extLst>
                    </p:cNvPr>
                    <p:cNvSpPr>
                      <a:spLocks noChangeArrowheads="1"/>
                    </p:cNvSpPr>
                    <p:nvPr/>
                  </p:nvSpPr>
                  <p:spPr bwMode="auto">
                    <a:xfrm>
                      <a:off x="3357"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3" name="Oval 3860">
                      <a:extLst>
                        <a:ext uri="{FF2B5EF4-FFF2-40B4-BE49-F238E27FC236}">
                          <a16:creationId xmlns:a16="http://schemas.microsoft.com/office/drawing/2014/main" id="{4ACEE2EF-333F-4BCB-9FBA-70297FA6FE6A}"/>
                        </a:ext>
                      </a:extLst>
                    </p:cNvPr>
                    <p:cNvSpPr>
                      <a:spLocks noChangeArrowheads="1"/>
                    </p:cNvSpPr>
                    <p:nvPr/>
                  </p:nvSpPr>
                  <p:spPr bwMode="auto">
                    <a:xfrm>
                      <a:off x="3357" y="37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4" name="Oval 3861">
                      <a:extLst>
                        <a:ext uri="{FF2B5EF4-FFF2-40B4-BE49-F238E27FC236}">
                          <a16:creationId xmlns:a16="http://schemas.microsoft.com/office/drawing/2014/main" id="{D93AF9DF-C738-4BF6-B462-C27D1A6F275C}"/>
                        </a:ext>
                      </a:extLst>
                    </p:cNvPr>
                    <p:cNvSpPr>
                      <a:spLocks noChangeArrowheads="1"/>
                    </p:cNvSpPr>
                    <p:nvPr/>
                  </p:nvSpPr>
                  <p:spPr bwMode="auto">
                    <a:xfrm>
                      <a:off x="3363"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5" name="Oval 3862">
                      <a:extLst>
                        <a:ext uri="{FF2B5EF4-FFF2-40B4-BE49-F238E27FC236}">
                          <a16:creationId xmlns:a16="http://schemas.microsoft.com/office/drawing/2014/main" id="{B5CC3F69-8067-4CE8-9C03-BF1952F02B66}"/>
                        </a:ext>
                      </a:extLst>
                    </p:cNvPr>
                    <p:cNvSpPr>
                      <a:spLocks noChangeArrowheads="1"/>
                    </p:cNvSpPr>
                    <p:nvPr/>
                  </p:nvSpPr>
                  <p:spPr bwMode="auto">
                    <a:xfrm>
                      <a:off x="3363" y="34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6" name="Oval 3863">
                      <a:extLst>
                        <a:ext uri="{FF2B5EF4-FFF2-40B4-BE49-F238E27FC236}">
                          <a16:creationId xmlns:a16="http://schemas.microsoft.com/office/drawing/2014/main" id="{8D7D6E56-89F5-4230-91B4-333F895AE9F1}"/>
                        </a:ext>
                      </a:extLst>
                    </p:cNvPr>
                    <p:cNvSpPr>
                      <a:spLocks noChangeArrowheads="1"/>
                    </p:cNvSpPr>
                    <p:nvPr/>
                  </p:nvSpPr>
                  <p:spPr bwMode="auto">
                    <a:xfrm>
                      <a:off x="3363" y="34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7" name="Oval 3864">
                      <a:extLst>
                        <a:ext uri="{FF2B5EF4-FFF2-40B4-BE49-F238E27FC236}">
                          <a16:creationId xmlns:a16="http://schemas.microsoft.com/office/drawing/2014/main" id="{868B97EC-642B-4933-A64F-766635CF598B}"/>
                        </a:ext>
                      </a:extLst>
                    </p:cNvPr>
                    <p:cNvSpPr>
                      <a:spLocks noChangeArrowheads="1"/>
                    </p:cNvSpPr>
                    <p:nvPr/>
                  </p:nvSpPr>
                  <p:spPr bwMode="auto">
                    <a:xfrm>
                      <a:off x="3369" y="409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8" name="Oval 3865">
                      <a:extLst>
                        <a:ext uri="{FF2B5EF4-FFF2-40B4-BE49-F238E27FC236}">
                          <a16:creationId xmlns:a16="http://schemas.microsoft.com/office/drawing/2014/main" id="{A93D4701-0407-4E32-963F-EA0FE08CBF87}"/>
                        </a:ext>
                      </a:extLst>
                    </p:cNvPr>
                    <p:cNvSpPr>
                      <a:spLocks noChangeArrowheads="1"/>
                    </p:cNvSpPr>
                    <p:nvPr/>
                  </p:nvSpPr>
                  <p:spPr bwMode="auto">
                    <a:xfrm>
                      <a:off x="3369" y="428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9" name="Oval 3866">
                      <a:extLst>
                        <a:ext uri="{FF2B5EF4-FFF2-40B4-BE49-F238E27FC236}">
                          <a16:creationId xmlns:a16="http://schemas.microsoft.com/office/drawing/2014/main" id="{8D240112-989C-45FC-9AC6-5579686655C2}"/>
                        </a:ext>
                      </a:extLst>
                    </p:cNvPr>
                    <p:cNvSpPr>
                      <a:spLocks noChangeArrowheads="1"/>
                    </p:cNvSpPr>
                    <p:nvPr/>
                  </p:nvSpPr>
                  <p:spPr bwMode="auto">
                    <a:xfrm>
                      <a:off x="3369" y="38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049" name="Group 4068">
                    <a:extLst>
                      <a:ext uri="{FF2B5EF4-FFF2-40B4-BE49-F238E27FC236}">
                        <a16:creationId xmlns:a16="http://schemas.microsoft.com/office/drawing/2014/main" id="{4938A6C5-4C10-49AC-8B0E-64A7DCF151C5}"/>
                      </a:ext>
                    </a:extLst>
                  </p:cNvPr>
                  <p:cNvGrpSpPr>
                    <a:grpSpLocks/>
                  </p:cNvGrpSpPr>
                  <p:nvPr/>
                </p:nvGrpSpPr>
                <p:grpSpPr bwMode="auto">
                  <a:xfrm>
                    <a:off x="5357813" y="4916488"/>
                    <a:ext cx="763588" cy="1965325"/>
                    <a:chOff x="3375" y="3097"/>
                    <a:chExt cx="481" cy="1238"/>
                  </a:xfrm>
                </p:grpSpPr>
                <p:sp>
                  <p:nvSpPr>
                    <p:cNvPr id="2080" name="Oval 3868">
                      <a:extLst>
                        <a:ext uri="{FF2B5EF4-FFF2-40B4-BE49-F238E27FC236}">
                          <a16:creationId xmlns:a16="http://schemas.microsoft.com/office/drawing/2014/main" id="{0389A595-B2BE-4C77-87F5-9D7B8234C6F1}"/>
                        </a:ext>
                      </a:extLst>
                    </p:cNvPr>
                    <p:cNvSpPr>
                      <a:spLocks noChangeArrowheads="1"/>
                    </p:cNvSpPr>
                    <p:nvPr/>
                  </p:nvSpPr>
                  <p:spPr bwMode="auto">
                    <a:xfrm>
                      <a:off x="3375" y="3259"/>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1" name="Oval 3869">
                      <a:extLst>
                        <a:ext uri="{FF2B5EF4-FFF2-40B4-BE49-F238E27FC236}">
                          <a16:creationId xmlns:a16="http://schemas.microsoft.com/office/drawing/2014/main" id="{408D67E2-D274-4207-9B90-7C3F25488809}"/>
                        </a:ext>
                      </a:extLst>
                    </p:cNvPr>
                    <p:cNvSpPr>
                      <a:spLocks noChangeArrowheads="1"/>
                    </p:cNvSpPr>
                    <p:nvPr/>
                  </p:nvSpPr>
                  <p:spPr bwMode="auto">
                    <a:xfrm>
                      <a:off x="3375"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2" name="Oval 3870">
                      <a:extLst>
                        <a:ext uri="{FF2B5EF4-FFF2-40B4-BE49-F238E27FC236}">
                          <a16:creationId xmlns:a16="http://schemas.microsoft.com/office/drawing/2014/main" id="{B513392E-26A2-487F-B00E-C2944E3C06A3}"/>
                        </a:ext>
                      </a:extLst>
                    </p:cNvPr>
                    <p:cNvSpPr>
                      <a:spLocks noChangeArrowheads="1"/>
                    </p:cNvSpPr>
                    <p:nvPr/>
                  </p:nvSpPr>
                  <p:spPr bwMode="auto">
                    <a:xfrm>
                      <a:off x="3381" y="37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3" name="Oval 3871">
                      <a:extLst>
                        <a:ext uri="{FF2B5EF4-FFF2-40B4-BE49-F238E27FC236}">
                          <a16:creationId xmlns:a16="http://schemas.microsoft.com/office/drawing/2014/main" id="{EFFAA839-CB0E-475E-8E8F-D38BFEDD00D9}"/>
                        </a:ext>
                      </a:extLst>
                    </p:cNvPr>
                    <p:cNvSpPr>
                      <a:spLocks noChangeArrowheads="1"/>
                    </p:cNvSpPr>
                    <p:nvPr/>
                  </p:nvSpPr>
                  <p:spPr bwMode="auto">
                    <a:xfrm>
                      <a:off x="3381" y="34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4" name="Oval 3872">
                      <a:extLst>
                        <a:ext uri="{FF2B5EF4-FFF2-40B4-BE49-F238E27FC236}">
                          <a16:creationId xmlns:a16="http://schemas.microsoft.com/office/drawing/2014/main" id="{EE32A313-15F5-47CE-85CC-94FF1F102CC2}"/>
                        </a:ext>
                      </a:extLst>
                    </p:cNvPr>
                    <p:cNvSpPr>
                      <a:spLocks noChangeArrowheads="1"/>
                    </p:cNvSpPr>
                    <p:nvPr/>
                  </p:nvSpPr>
                  <p:spPr bwMode="auto">
                    <a:xfrm>
                      <a:off x="3387" y="359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5" name="Oval 3873">
                      <a:extLst>
                        <a:ext uri="{FF2B5EF4-FFF2-40B4-BE49-F238E27FC236}">
                          <a16:creationId xmlns:a16="http://schemas.microsoft.com/office/drawing/2014/main" id="{89ABE581-DA08-4F48-AB4E-7B74C08688ED}"/>
                        </a:ext>
                      </a:extLst>
                    </p:cNvPr>
                    <p:cNvSpPr>
                      <a:spLocks noChangeArrowheads="1"/>
                    </p:cNvSpPr>
                    <p:nvPr/>
                  </p:nvSpPr>
                  <p:spPr bwMode="auto">
                    <a:xfrm>
                      <a:off x="3387" y="356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6" name="Oval 3874">
                      <a:extLst>
                        <a:ext uri="{FF2B5EF4-FFF2-40B4-BE49-F238E27FC236}">
                          <a16:creationId xmlns:a16="http://schemas.microsoft.com/office/drawing/2014/main" id="{C2F751DE-4765-40D6-B740-70B89C83A7BF}"/>
                        </a:ext>
                      </a:extLst>
                    </p:cNvPr>
                    <p:cNvSpPr>
                      <a:spLocks noChangeArrowheads="1"/>
                    </p:cNvSpPr>
                    <p:nvPr/>
                  </p:nvSpPr>
                  <p:spPr bwMode="auto">
                    <a:xfrm>
                      <a:off x="3387" y="422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7" name="Oval 3875">
                      <a:extLst>
                        <a:ext uri="{FF2B5EF4-FFF2-40B4-BE49-F238E27FC236}">
                          <a16:creationId xmlns:a16="http://schemas.microsoft.com/office/drawing/2014/main" id="{792B5744-D5EE-401F-9A08-CA0E63E6CDEF}"/>
                        </a:ext>
                      </a:extLst>
                    </p:cNvPr>
                    <p:cNvSpPr>
                      <a:spLocks noChangeArrowheads="1"/>
                    </p:cNvSpPr>
                    <p:nvPr/>
                  </p:nvSpPr>
                  <p:spPr bwMode="auto">
                    <a:xfrm>
                      <a:off x="3393" y="37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8" name="Oval 3876">
                      <a:extLst>
                        <a:ext uri="{FF2B5EF4-FFF2-40B4-BE49-F238E27FC236}">
                          <a16:creationId xmlns:a16="http://schemas.microsoft.com/office/drawing/2014/main" id="{4E809D89-2066-485B-8659-BA804A5F0A34}"/>
                        </a:ext>
                      </a:extLst>
                    </p:cNvPr>
                    <p:cNvSpPr>
                      <a:spLocks noChangeArrowheads="1"/>
                    </p:cNvSpPr>
                    <p:nvPr/>
                  </p:nvSpPr>
                  <p:spPr bwMode="auto">
                    <a:xfrm>
                      <a:off x="3393"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9" name="Oval 3877">
                      <a:extLst>
                        <a:ext uri="{FF2B5EF4-FFF2-40B4-BE49-F238E27FC236}">
                          <a16:creationId xmlns:a16="http://schemas.microsoft.com/office/drawing/2014/main" id="{CA19ED00-4C95-41D2-8255-FEE454DA4CE4}"/>
                        </a:ext>
                      </a:extLst>
                    </p:cNvPr>
                    <p:cNvSpPr>
                      <a:spLocks noChangeArrowheads="1"/>
                    </p:cNvSpPr>
                    <p:nvPr/>
                  </p:nvSpPr>
                  <p:spPr bwMode="auto">
                    <a:xfrm>
                      <a:off x="3393" y="390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0" name="Oval 3878">
                      <a:extLst>
                        <a:ext uri="{FF2B5EF4-FFF2-40B4-BE49-F238E27FC236}">
                          <a16:creationId xmlns:a16="http://schemas.microsoft.com/office/drawing/2014/main" id="{7BC3D712-5224-4043-8C82-2FCBF2BA5C1A}"/>
                        </a:ext>
                      </a:extLst>
                    </p:cNvPr>
                    <p:cNvSpPr>
                      <a:spLocks noChangeArrowheads="1"/>
                    </p:cNvSpPr>
                    <p:nvPr/>
                  </p:nvSpPr>
                  <p:spPr bwMode="auto">
                    <a:xfrm>
                      <a:off x="3399"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1" name="Oval 3879">
                      <a:extLst>
                        <a:ext uri="{FF2B5EF4-FFF2-40B4-BE49-F238E27FC236}">
                          <a16:creationId xmlns:a16="http://schemas.microsoft.com/office/drawing/2014/main" id="{447231BF-FA5F-4185-911F-612B6E977673}"/>
                        </a:ext>
                      </a:extLst>
                    </p:cNvPr>
                    <p:cNvSpPr>
                      <a:spLocks noChangeArrowheads="1"/>
                    </p:cNvSpPr>
                    <p:nvPr/>
                  </p:nvSpPr>
                  <p:spPr bwMode="auto">
                    <a:xfrm>
                      <a:off x="3399" y="3836"/>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2" name="Oval 3880">
                      <a:extLst>
                        <a:ext uri="{FF2B5EF4-FFF2-40B4-BE49-F238E27FC236}">
                          <a16:creationId xmlns:a16="http://schemas.microsoft.com/office/drawing/2014/main" id="{1D3E80A4-1D48-4ECA-8C1D-5CA747341DE7}"/>
                        </a:ext>
                      </a:extLst>
                    </p:cNvPr>
                    <p:cNvSpPr>
                      <a:spLocks noChangeArrowheads="1"/>
                    </p:cNvSpPr>
                    <p:nvPr/>
                  </p:nvSpPr>
                  <p:spPr bwMode="auto">
                    <a:xfrm>
                      <a:off x="3399" y="345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3" name="Oval 3881">
                      <a:extLst>
                        <a:ext uri="{FF2B5EF4-FFF2-40B4-BE49-F238E27FC236}">
                          <a16:creationId xmlns:a16="http://schemas.microsoft.com/office/drawing/2014/main" id="{B2001D0E-FD92-4E10-8049-043A750BC910}"/>
                        </a:ext>
                      </a:extLst>
                    </p:cNvPr>
                    <p:cNvSpPr>
                      <a:spLocks noChangeArrowheads="1"/>
                    </p:cNvSpPr>
                    <p:nvPr/>
                  </p:nvSpPr>
                  <p:spPr bwMode="auto">
                    <a:xfrm>
                      <a:off x="3405" y="3830"/>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4" name="Oval 3882">
                      <a:extLst>
                        <a:ext uri="{FF2B5EF4-FFF2-40B4-BE49-F238E27FC236}">
                          <a16:creationId xmlns:a16="http://schemas.microsoft.com/office/drawing/2014/main" id="{9F539CA9-A98D-44C5-87A4-812155BEC95E}"/>
                        </a:ext>
                      </a:extLst>
                    </p:cNvPr>
                    <p:cNvSpPr>
                      <a:spLocks noChangeArrowheads="1"/>
                    </p:cNvSpPr>
                    <p:nvPr/>
                  </p:nvSpPr>
                  <p:spPr bwMode="auto">
                    <a:xfrm>
                      <a:off x="3405" y="33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5" name="Oval 3883">
                      <a:extLst>
                        <a:ext uri="{FF2B5EF4-FFF2-40B4-BE49-F238E27FC236}">
                          <a16:creationId xmlns:a16="http://schemas.microsoft.com/office/drawing/2014/main" id="{8B62C9D8-FA22-40CF-94C4-ABE7D4C582F4}"/>
                        </a:ext>
                      </a:extLst>
                    </p:cNvPr>
                    <p:cNvSpPr>
                      <a:spLocks noChangeArrowheads="1"/>
                    </p:cNvSpPr>
                    <p:nvPr/>
                  </p:nvSpPr>
                  <p:spPr bwMode="auto">
                    <a:xfrm>
                      <a:off x="3411"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6" name="Oval 3884">
                      <a:extLst>
                        <a:ext uri="{FF2B5EF4-FFF2-40B4-BE49-F238E27FC236}">
                          <a16:creationId xmlns:a16="http://schemas.microsoft.com/office/drawing/2014/main" id="{82789CB9-0E53-43C2-94E1-1B9BDEDE459C}"/>
                        </a:ext>
                      </a:extLst>
                    </p:cNvPr>
                    <p:cNvSpPr>
                      <a:spLocks noChangeArrowheads="1"/>
                    </p:cNvSpPr>
                    <p:nvPr/>
                  </p:nvSpPr>
                  <p:spPr bwMode="auto">
                    <a:xfrm>
                      <a:off x="3411" y="345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7" name="Oval 3885">
                      <a:extLst>
                        <a:ext uri="{FF2B5EF4-FFF2-40B4-BE49-F238E27FC236}">
                          <a16:creationId xmlns:a16="http://schemas.microsoft.com/office/drawing/2014/main" id="{82A08730-9010-4000-B329-A36414DC4DCA}"/>
                        </a:ext>
                      </a:extLst>
                    </p:cNvPr>
                    <p:cNvSpPr>
                      <a:spLocks noChangeArrowheads="1"/>
                    </p:cNvSpPr>
                    <p:nvPr/>
                  </p:nvSpPr>
                  <p:spPr bwMode="auto">
                    <a:xfrm>
                      <a:off x="3411" y="30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8" name="Oval 3886">
                      <a:extLst>
                        <a:ext uri="{FF2B5EF4-FFF2-40B4-BE49-F238E27FC236}">
                          <a16:creationId xmlns:a16="http://schemas.microsoft.com/office/drawing/2014/main" id="{2CD3A826-42BA-4862-89BD-F0E0B55462CD}"/>
                        </a:ext>
                      </a:extLst>
                    </p:cNvPr>
                    <p:cNvSpPr>
                      <a:spLocks noChangeArrowheads="1"/>
                    </p:cNvSpPr>
                    <p:nvPr/>
                  </p:nvSpPr>
                  <p:spPr bwMode="auto">
                    <a:xfrm>
                      <a:off x="3417" y="36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9" name="Oval 3887">
                      <a:extLst>
                        <a:ext uri="{FF2B5EF4-FFF2-40B4-BE49-F238E27FC236}">
                          <a16:creationId xmlns:a16="http://schemas.microsoft.com/office/drawing/2014/main" id="{A091159E-C668-45E5-9D91-8BEBE8C7BFAB}"/>
                        </a:ext>
                      </a:extLst>
                    </p:cNvPr>
                    <p:cNvSpPr>
                      <a:spLocks noChangeArrowheads="1"/>
                    </p:cNvSpPr>
                    <p:nvPr/>
                  </p:nvSpPr>
                  <p:spPr bwMode="auto">
                    <a:xfrm>
                      <a:off x="3417" y="33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0" name="Oval 3888">
                      <a:extLst>
                        <a:ext uri="{FF2B5EF4-FFF2-40B4-BE49-F238E27FC236}">
                          <a16:creationId xmlns:a16="http://schemas.microsoft.com/office/drawing/2014/main" id="{EFC2D3D1-CABA-47B7-9FAB-1E8FEC00D2DC}"/>
                        </a:ext>
                      </a:extLst>
                    </p:cNvPr>
                    <p:cNvSpPr>
                      <a:spLocks noChangeArrowheads="1"/>
                    </p:cNvSpPr>
                    <p:nvPr/>
                  </p:nvSpPr>
                  <p:spPr bwMode="auto">
                    <a:xfrm>
                      <a:off x="3417" y="395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1" name="Oval 3889">
                      <a:extLst>
                        <a:ext uri="{FF2B5EF4-FFF2-40B4-BE49-F238E27FC236}">
                          <a16:creationId xmlns:a16="http://schemas.microsoft.com/office/drawing/2014/main" id="{432CCA69-FE90-4B4C-8194-6AB90F6DF46F}"/>
                        </a:ext>
                      </a:extLst>
                    </p:cNvPr>
                    <p:cNvSpPr>
                      <a:spLocks noChangeArrowheads="1"/>
                    </p:cNvSpPr>
                    <p:nvPr/>
                  </p:nvSpPr>
                  <p:spPr bwMode="auto">
                    <a:xfrm>
                      <a:off x="3423" y="32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2" name="Oval 3890">
                      <a:extLst>
                        <a:ext uri="{FF2B5EF4-FFF2-40B4-BE49-F238E27FC236}">
                          <a16:creationId xmlns:a16="http://schemas.microsoft.com/office/drawing/2014/main" id="{1B8020A0-04A8-4A21-8EDF-DA11B9CAAA2F}"/>
                        </a:ext>
                      </a:extLst>
                    </p:cNvPr>
                    <p:cNvSpPr>
                      <a:spLocks noChangeArrowheads="1"/>
                    </p:cNvSpPr>
                    <p:nvPr/>
                  </p:nvSpPr>
                  <p:spPr bwMode="auto">
                    <a:xfrm>
                      <a:off x="3423" y="399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3" name="Oval 3891">
                      <a:extLst>
                        <a:ext uri="{FF2B5EF4-FFF2-40B4-BE49-F238E27FC236}">
                          <a16:creationId xmlns:a16="http://schemas.microsoft.com/office/drawing/2014/main" id="{D80622BD-E659-4332-AAC5-34EE98489006}"/>
                        </a:ext>
                      </a:extLst>
                    </p:cNvPr>
                    <p:cNvSpPr>
                      <a:spLocks noChangeArrowheads="1"/>
                    </p:cNvSpPr>
                    <p:nvPr/>
                  </p:nvSpPr>
                  <p:spPr bwMode="auto">
                    <a:xfrm>
                      <a:off x="3423" y="36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4" name="Oval 3892">
                      <a:extLst>
                        <a:ext uri="{FF2B5EF4-FFF2-40B4-BE49-F238E27FC236}">
                          <a16:creationId xmlns:a16="http://schemas.microsoft.com/office/drawing/2014/main" id="{9DDE7069-483E-4058-8BA4-91BFCEC0C3DF}"/>
                        </a:ext>
                      </a:extLst>
                    </p:cNvPr>
                    <p:cNvSpPr>
                      <a:spLocks noChangeArrowheads="1"/>
                    </p:cNvSpPr>
                    <p:nvPr/>
                  </p:nvSpPr>
                  <p:spPr bwMode="auto">
                    <a:xfrm>
                      <a:off x="3429" y="37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5" name="Oval 3893">
                      <a:extLst>
                        <a:ext uri="{FF2B5EF4-FFF2-40B4-BE49-F238E27FC236}">
                          <a16:creationId xmlns:a16="http://schemas.microsoft.com/office/drawing/2014/main" id="{2C318B43-90B6-4969-A888-48B95CE40B07}"/>
                        </a:ext>
                      </a:extLst>
                    </p:cNvPr>
                    <p:cNvSpPr>
                      <a:spLocks noChangeArrowheads="1"/>
                    </p:cNvSpPr>
                    <p:nvPr/>
                  </p:nvSpPr>
                  <p:spPr bwMode="auto">
                    <a:xfrm>
                      <a:off x="3429" y="398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6" name="Oval 3894">
                      <a:extLst>
                        <a:ext uri="{FF2B5EF4-FFF2-40B4-BE49-F238E27FC236}">
                          <a16:creationId xmlns:a16="http://schemas.microsoft.com/office/drawing/2014/main" id="{DEA6D950-E860-40FF-9D79-E8B1DFD1F5F5}"/>
                        </a:ext>
                      </a:extLst>
                    </p:cNvPr>
                    <p:cNvSpPr>
                      <a:spLocks noChangeArrowheads="1"/>
                    </p:cNvSpPr>
                    <p:nvPr/>
                  </p:nvSpPr>
                  <p:spPr bwMode="auto">
                    <a:xfrm>
                      <a:off x="3435" y="401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7" name="Oval 3895">
                      <a:extLst>
                        <a:ext uri="{FF2B5EF4-FFF2-40B4-BE49-F238E27FC236}">
                          <a16:creationId xmlns:a16="http://schemas.microsoft.com/office/drawing/2014/main" id="{5C974C77-DCF3-45B7-BC69-4BF6C24CEAB6}"/>
                        </a:ext>
                      </a:extLst>
                    </p:cNvPr>
                    <p:cNvSpPr>
                      <a:spLocks noChangeArrowheads="1"/>
                    </p:cNvSpPr>
                    <p:nvPr/>
                  </p:nvSpPr>
                  <p:spPr bwMode="auto">
                    <a:xfrm>
                      <a:off x="3435" y="351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8" name="Oval 3896">
                      <a:extLst>
                        <a:ext uri="{FF2B5EF4-FFF2-40B4-BE49-F238E27FC236}">
                          <a16:creationId xmlns:a16="http://schemas.microsoft.com/office/drawing/2014/main" id="{986A94DF-ED93-431D-9F23-AFC231228C0B}"/>
                        </a:ext>
                      </a:extLst>
                    </p:cNvPr>
                    <p:cNvSpPr>
                      <a:spLocks noChangeArrowheads="1"/>
                    </p:cNvSpPr>
                    <p:nvPr/>
                  </p:nvSpPr>
                  <p:spPr bwMode="auto">
                    <a:xfrm>
                      <a:off x="3435" y="404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9" name="Oval 3897">
                      <a:extLst>
                        <a:ext uri="{FF2B5EF4-FFF2-40B4-BE49-F238E27FC236}">
                          <a16:creationId xmlns:a16="http://schemas.microsoft.com/office/drawing/2014/main" id="{FEE55661-9658-4082-93BD-ED578FEE5CC9}"/>
                        </a:ext>
                      </a:extLst>
                    </p:cNvPr>
                    <p:cNvSpPr>
                      <a:spLocks noChangeArrowheads="1"/>
                    </p:cNvSpPr>
                    <p:nvPr/>
                  </p:nvSpPr>
                  <p:spPr bwMode="auto">
                    <a:xfrm>
                      <a:off x="3441" y="402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0" name="Oval 3898">
                      <a:extLst>
                        <a:ext uri="{FF2B5EF4-FFF2-40B4-BE49-F238E27FC236}">
                          <a16:creationId xmlns:a16="http://schemas.microsoft.com/office/drawing/2014/main" id="{8BEDD29A-7893-46DA-999C-7D22B0449356}"/>
                        </a:ext>
                      </a:extLst>
                    </p:cNvPr>
                    <p:cNvSpPr>
                      <a:spLocks noChangeArrowheads="1"/>
                    </p:cNvSpPr>
                    <p:nvPr/>
                  </p:nvSpPr>
                  <p:spPr bwMode="auto">
                    <a:xfrm>
                      <a:off x="3441" y="33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1" name="Oval 3899">
                      <a:extLst>
                        <a:ext uri="{FF2B5EF4-FFF2-40B4-BE49-F238E27FC236}">
                          <a16:creationId xmlns:a16="http://schemas.microsoft.com/office/drawing/2014/main" id="{BB988615-5819-483C-BE30-509A29415F60}"/>
                        </a:ext>
                      </a:extLst>
                    </p:cNvPr>
                    <p:cNvSpPr>
                      <a:spLocks noChangeArrowheads="1"/>
                    </p:cNvSpPr>
                    <p:nvPr/>
                  </p:nvSpPr>
                  <p:spPr bwMode="auto">
                    <a:xfrm>
                      <a:off x="3441" y="36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2" name="Oval 3900">
                      <a:extLst>
                        <a:ext uri="{FF2B5EF4-FFF2-40B4-BE49-F238E27FC236}">
                          <a16:creationId xmlns:a16="http://schemas.microsoft.com/office/drawing/2014/main" id="{513054E0-D154-437A-BEFB-EE2B3CA18FBD}"/>
                        </a:ext>
                      </a:extLst>
                    </p:cNvPr>
                    <p:cNvSpPr>
                      <a:spLocks noChangeArrowheads="1"/>
                    </p:cNvSpPr>
                    <p:nvPr/>
                  </p:nvSpPr>
                  <p:spPr bwMode="auto">
                    <a:xfrm>
                      <a:off x="3447" y="358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3" name="Oval 3901">
                      <a:extLst>
                        <a:ext uri="{FF2B5EF4-FFF2-40B4-BE49-F238E27FC236}">
                          <a16:creationId xmlns:a16="http://schemas.microsoft.com/office/drawing/2014/main" id="{354E59AA-0141-4FD7-8583-9E425EEBD3AD}"/>
                        </a:ext>
                      </a:extLst>
                    </p:cNvPr>
                    <p:cNvSpPr>
                      <a:spLocks noChangeArrowheads="1"/>
                    </p:cNvSpPr>
                    <p:nvPr/>
                  </p:nvSpPr>
                  <p:spPr bwMode="auto">
                    <a:xfrm>
                      <a:off x="3447" y="391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4" name="Oval 3902">
                      <a:extLst>
                        <a:ext uri="{FF2B5EF4-FFF2-40B4-BE49-F238E27FC236}">
                          <a16:creationId xmlns:a16="http://schemas.microsoft.com/office/drawing/2014/main" id="{701DC5A7-11D8-4BEC-BC1A-91D8CFC226BC}"/>
                        </a:ext>
                      </a:extLst>
                    </p:cNvPr>
                    <p:cNvSpPr>
                      <a:spLocks noChangeArrowheads="1"/>
                    </p:cNvSpPr>
                    <p:nvPr/>
                  </p:nvSpPr>
                  <p:spPr bwMode="auto">
                    <a:xfrm>
                      <a:off x="3447"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5" name="Oval 3903">
                      <a:extLst>
                        <a:ext uri="{FF2B5EF4-FFF2-40B4-BE49-F238E27FC236}">
                          <a16:creationId xmlns:a16="http://schemas.microsoft.com/office/drawing/2014/main" id="{BA236FC3-8323-4E6C-B55F-80594C6465C3}"/>
                        </a:ext>
                      </a:extLst>
                    </p:cNvPr>
                    <p:cNvSpPr>
                      <a:spLocks noChangeArrowheads="1"/>
                    </p:cNvSpPr>
                    <p:nvPr/>
                  </p:nvSpPr>
                  <p:spPr bwMode="auto">
                    <a:xfrm>
                      <a:off x="3453"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6" name="Oval 3904">
                      <a:extLst>
                        <a:ext uri="{FF2B5EF4-FFF2-40B4-BE49-F238E27FC236}">
                          <a16:creationId xmlns:a16="http://schemas.microsoft.com/office/drawing/2014/main" id="{B155AB90-9064-4E0E-9029-09AB47F26ADB}"/>
                        </a:ext>
                      </a:extLst>
                    </p:cNvPr>
                    <p:cNvSpPr>
                      <a:spLocks noChangeArrowheads="1"/>
                    </p:cNvSpPr>
                    <p:nvPr/>
                  </p:nvSpPr>
                  <p:spPr bwMode="auto">
                    <a:xfrm>
                      <a:off x="3453" y="363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7" name="Oval 3905">
                      <a:extLst>
                        <a:ext uri="{FF2B5EF4-FFF2-40B4-BE49-F238E27FC236}">
                          <a16:creationId xmlns:a16="http://schemas.microsoft.com/office/drawing/2014/main" id="{CDC22304-8DD0-40E5-97E7-BECF7BF3A64A}"/>
                        </a:ext>
                      </a:extLst>
                    </p:cNvPr>
                    <p:cNvSpPr>
                      <a:spLocks noChangeArrowheads="1"/>
                    </p:cNvSpPr>
                    <p:nvPr/>
                  </p:nvSpPr>
                  <p:spPr bwMode="auto">
                    <a:xfrm>
                      <a:off x="3459" y="32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8" name="Oval 3906">
                      <a:extLst>
                        <a:ext uri="{FF2B5EF4-FFF2-40B4-BE49-F238E27FC236}">
                          <a16:creationId xmlns:a16="http://schemas.microsoft.com/office/drawing/2014/main" id="{1DF23C95-E1A9-4A0C-8C70-F7ECB11EDA75}"/>
                        </a:ext>
                      </a:extLst>
                    </p:cNvPr>
                    <p:cNvSpPr>
                      <a:spLocks noChangeArrowheads="1"/>
                    </p:cNvSpPr>
                    <p:nvPr/>
                  </p:nvSpPr>
                  <p:spPr bwMode="auto">
                    <a:xfrm>
                      <a:off x="3459"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9" name="Oval 3907">
                      <a:extLst>
                        <a:ext uri="{FF2B5EF4-FFF2-40B4-BE49-F238E27FC236}">
                          <a16:creationId xmlns:a16="http://schemas.microsoft.com/office/drawing/2014/main" id="{47BA7A00-E967-4C15-924E-11DFE2252195}"/>
                        </a:ext>
                      </a:extLst>
                    </p:cNvPr>
                    <p:cNvSpPr>
                      <a:spLocks noChangeArrowheads="1"/>
                    </p:cNvSpPr>
                    <p:nvPr/>
                  </p:nvSpPr>
                  <p:spPr bwMode="auto">
                    <a:xfrm>
                      <a:off x="3459" y="37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0" name="Oval 3908">
                      <a:extLst>
                        <a:ext uri="{FF2B5EF4-FFF2-40B4-BE49-F238E27FC236}">
                          <a16:creationId xmlns:a16="http://schemas.microsoft.com/office/drawing/2014/main" id="{2D17D7EA-E85D-4A90-B14F-2F2453204C5A}"/>
                        </a:ext>
                      </a:extLst>
                    </p:cNvPr>
                    <p:cNvSpPr>
                      <a:spLocks noChangeArrowheads="1"/>
                    </p:cNvSpPr>
                    <p:nvPr/>
                  </p:nvSpPr>
                  <p:spPr bwMode="auto">
                    <a:xfrm>
                      <a:off x="3465" y="34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1" name="Oval 3909">
                      <a:extLst>
                        <a:ext uri="{FF2B5EF4-FFF2-40B4-BE49-F238E27FC236}">
                          <a16:creationId xmlns:a16="http://schemas.microsoft.com/office/drawing/2014/main" id="{8020F62E-C035-409E-863D-C26950865C3A}"/>
                        </a:ext>
                      </a:extLst>
                    </p:cNvPr>
                    <p:cNvSpPr>
                      <a:spLocks noChangeArrowheads="1"/>
                    </p:cNvSpPr>
                    <p:nvPr/>
                  </p:nvSpPr>
                  <p:spPr bwMode="auto">
                    <a:xfrm>
                      <a:off x="3465"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2" name="Oval 3910">
                      <a:extLst>
                        <a:ext uri="{FF2B5EF4-FFF2-40B4-BE49-F238E27FC236}">
                          <a16:creationId xmlns:a16="http://schemas.microsoft.com/office/drawing/2014/main" id="{CB582E1B-7F82-45BD-8BED-1684C199CE2C}"/>
                        </a:ext>
                      </a:extLst>
                    </p:cNvPr>
                    <p:cNvSpPr>
                      <a:spLocks noChangeArrowheads="1"/>
                    </p:cNvSpPr>
                    <p:nvPr/>
                  </p:nvSpPr>
                  <p:spPr bwMode="auto">
                    <a:xfrm>
                      <a:off x="3465" y="419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3" name="Oval 3911">
                      <a:extLst>
                        <a:ext uri="{FF2B5EF4-FFF2-40B4-BE49-F238E27FC236}">
                          <a16:creationId xmlns:a16="http://schemas.microsoft.com/office/drawing/2014/main" id="{949FCC85-76D9-43C9-A72F-5A1CADD12756}"/>
                        </a:ext>
                      </a:extLst>
                    </p:cNvPr>
                    <p:cNvSpPr>
                      <a:spLocks noChangeArrowheads="1"/>
                    </p:cNvSpPr>
                    <p:nvPr/>
                  </p:nvSpPr>
                  <p:spPr bwMode="auto">
                    <a:xfrm>
                      <a:off x="3471" y="37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4" name="Oval 3912">
                      <a:extLst>
                        <a:ext uri="{FF2B5EF4-FFF2-40B4-BE49-F238E27FC236}">
                          <a16:creationId xmlns:a16="http://schemas.microsoft.com/office/drawing/2014/main" id="{F353BFCA-9128-4BDF-8CA4-C35E46AC3284}"/>
                        </a:ext>
                      </a:extLst>
                    </p:cNvPr>
                    <p:cNvSpPr>
                      <a:spLocks noChangeArrowheads="1"/>
                    </p:cNvSpPr>
                    <p:nvPr/>
                  </p:nvSpPr>
                  <p:spPr bwMode="auto">
                    <a:xfrm>
                      <a:off x="3471" y="385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5" name="Oval 3913">
                      <a:extLst>
                        <a:ext uri="{FF2B5EF4-FFF2-40B4-BE49-F238E27FC236}">
                          <a16:creationId xmlns:a16="http://schemas.microsoft.com/office/drawing/2014/main" id="{8BD6AD50-6368-44E2-8854-B7A4DFF14EB0}"/>
                        </a:ext>
                      </a:extLst>
                    </p:cNvPr>
                    <p:cNvSpPr>
                      <a:spLocks noChangeArrowheads="1"/>
                    </p:cNvSpPr>
                    <p:nvPr/>
                  </p:nvSpPr>
                  <p:spPr bwMode="auto">
                    <a:xfrm>
                      <a:off x="3471" y="368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6" name="Oval 3914">
                      <a:extLst>
                        <a:ext uri="{FF2B5EF4-FFF2-40B4-BE49-F238E27FC236}">
                          <a16:creationId xmlns:a16="http://schemas.microsoft.com/office/drawing/2014/main" id="{BCAA022F-27D8-43A7-86B4-717DBA19DF15}"/>
                        </a:ext>
                      </a:extLst>
                    </p:cNvPr>
                    <p:cNvSpPr>
                      <a:spLocks noChangeArrowheads="1"/>
                    </p:cNvSpPr>
                    <p:nvPr/>
                  </p:nvSpPr>
                  <p:spPr bwMode="auto">
                    <a:xfrm>
                      <a:off x="3477"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7" name="Oval 3915">
                      <a:extLst>
                        <a:ext uri="{FF2B5EF4-FFF2-40B4-BE49-F238E27FC236}">
                          <a16:creationId xmlns:a16="http://schemas.microsoft.com/office/drawing/2014/main" id="{27B27506-A138-48BC-91E9-AC814473E87F}"/>
                        </a:ext>
                      </a:extLst>
                    </p:cNvPr>
                    <p:cNvSpPr>
                      <a:spLocks noChangeArrowheads="1"/>
                    </p:cNvSpPr>
                    <p:nvPr/>
                  </p:nvSpPr>
                  <p:spPr bwMode="auto">
                    <a:xfrm>
                      <a:off x="3477" y="356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8" name="Oval 3916">
                      <a:extLst>
                        <a:ext uri="{FF2B5EF4-FFF2-40B4-BE49-F238E27FC236}">
                          <a16:creationId xmlns:a16="http://schemas.microsoft.com/office/drawing/2014/main" id="{3511BC70-2FE6-4721-92D5-5C43744F8611}"/>
                        </a:ext>
                      </a:extLst>
                    </p:cNvPr>
                    <p:cNvSpPr>
                      <a:spLocks noChangeArrowheads="1"/>
                    </p:cNvSpPr>
                    <p:nvPr/>
                  </p:nvSpPr>
                  <p:spPr bwMode="auto">
                    <a:xfrm>
                      <a:off x="3483" y="33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9" name="Oval 3917">
                      <a:extLst>
                        <a:ext uri="{FF2B5EF4-FFF2-40B4-BE49-F238E27FC236}">
                          <a16:creationId xmlns:a16="http://schemas.microsoft.com/office/drawing/2014/main" id="{D23355FF-0B54-43E1-902C-AE9A39C8C9A1}"/>
                        </a:ext>
                      </a:extLst>
                    </p:cNvPr>
                    <p:cNvSpPr>
                      <a:spLocks noChangeArrowheads="1"/>
                    </p:cNvSpPr>
                    <p:nvPr/>
                  </p:nvSpPr>
                  <p:spPr bwMode="auto">
                    <a:xfrm>
                      <a:off x="3483" y="356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0" name="Oval 3918">
                      <a:extLst>
                        <a:ext uri="{FF2B5EF4-FFF2-40B4-BE49-F238E27FC236}">
                          <a16:creationId xmlns:a16="http://schemas.microsoft.com/office/drawing/2014/main" id="{02580CC9-BF9C-4E27-8A37-57895C0E79D0}"/>
                        </a:ext>
                      </a:extLst>
                    </p:cNvPr>
                    <p:cNvSpPr>
                      <a:spLocks noChangeArrowheads="1"/>
                    </p:cNvSpPr>
                    <p:nvPr/>
                  </p:nvSpPr>
                  <p:spPr bwMode="auto">
                    <a:xfrm>
                      <a:off x="3483" y="360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1" name="Oval 3919">
                      <a:extLst>
                        <a:ext uri="{FF2B5EF4-FFF2-40B4-BE49-F238E27FC236}">
                          <a16:creationId xmlns:a16="http://schemas.microsoft.com/office/drawing/2014/main" id="{49D8D1A1-6195-427B-9E4D-86FA9E68202F}"/>
                        </a:ext>
                      </a:extLst>
                    </p:cNvPr>
                    <p:cNvSpPr>
                      <a:spLocks noChangeArrowheads="1"/>
                    </p:cNvSpPr>
                    <p:nvPr/>
                  </p:nvSpPr>
                  <p:spPr bwMode="auto">
                    <a:xfrm>
                      <a:off x="3489" y="344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2" name="Oval 3920">
                      <a:extLst>
                        <a:ext uri="{FF2B5EF4-FFF2-40B4-BE49-F238E27FC236}">
                          <a16:creationId xmlns:a16="http://schemas.microsoft.com/office/drawing/2014/main" id="{A4122747-A1C0-4A3B-8087-52A543CDBBE4}"/>
                        </a:ext>
                      </a:extLst>
                    </p:cNvPr>
                    <p:cNvSpPr>
                      <a:spLocks noChangeArrowheads="1"/>
                    </p:cNvSpPr>
                    <p:nvPr/>
                  </p:nvSpPr>
                  <p:spPr bwMode="auto">
                    <a:xfrm>
                      <a:off x="3489" y="357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3" name="Oval 3921">
                      <a:extLst>
                        <a:ext uri="{FF2B5EF4-FFF2-40B4-BE49-F238E27FC236}">
                          <a16:creationId xmlns:a16="http://schemas.microsoft.com/office/drawing/2014/main" id="{4FA6B4DB-DAEE-415E-AC32-C8FC5627BB84}"/>
                        </a:ext>
                      </a:extLst>
                    </p:cNvPr>
                    <p:cNvSpPr>
                      <a:spLocks noChangeArrowheads="1"/>
                    </p:cNvSpPr>
                    <p:nvPr/>
                  </p:nvSpPr>
                  <p:spPr bwMode="auto">
                    <a:xfrm>
                      <a:off x="3489" y="40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4" name="Oval 3922">
                      <a:extLst>
                        <a:ext uri="{FF2B5EF4-FFF2-40B4-BE49-F238E27FC236}">
                          <a16:creationId xmlns:a16="http://schemas.microsoft.com/office/drawing/2014/main" id="{48282676-5D22-4995-B67F-B11A320875E3}"/>
                        </a:ext>
                      </a:extLst>
                    </p:cNvPr>
                    <p:cNvSpPr>
                      <a:spLocks noChangeArrowheads="1"/>
                    </p:cNvSpPr>
                    <p:nvPr/>
                  </p:nvSpPr>
                  <p:spPr bwMode="auto">
                    <a:xfrm>
                      <a:off x="3495" y="36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5" name="Oval 3923">
                      <a:extLst>
                        <a:ext uri="{FF2B5EF4-FFF2-40B4-BE49-F238E27FC236}">
                          <a16:creationId xmlns:a16="http://schemas.microsoft.com/office/drawing/2014/main" id="{8F8E6543-E9F8-4519-8ECD-F76607A089AA}"/>
                        </a:ext>
                      </a:extLst>
                    </p:cNvPr>
                    <p:cNvSpPr>
                      <a:spLocks noChangeArrowheads="1"/>
                    </p:cNvSpPr>
                    <p:nvPr/>
                  </p:nvSpPr>
                  <p:spPr bwMode="auto">
                    <a:xfrm>
                      <a:off x="3495" y="410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6" name="Oval 3924">
                      <a:extLst>
                        <a:ext uri="{FF2B5EF4-FFF2-40B4-BE49-F238E27FC236}">
                          <a16:creationId xmlns:a16="http://schemas.microsoft.com/office/drawing/2014/main" id="{2C4DC705-DCAD-4AC3-8CE5-7318EB6A0DC4}"/>
                        </a:ext>
                      </a:extLst>
                    </p:cNvPr>
                    <p:cNvSpPr>
                      <a:spLocks noChangeArrowheads="1"/>
                    </p:cNvSpPr>
                    <p:nvPr/>
                  </p:nvSpPr>
                  <p:spPr bwMode="auto">
                    <a:xfrm>
                      <a:off x="3495" y="33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7" name="Oval 3925">
                      <a:extLst>
                        <a:ext uri="{FF2B5EF4-FFF2-40B4-BE49-F238E27FC236}">
                          <a16:creationId xmlns:a16="http://schemas.microsoft.com/office/drawing/2014/main" id="{41D7C0F5-8FFB-410D-8626-618764006256}"/>
                        </a:ext>
                      </a:extLst>
                    </p:cNvPr>
                    <p:cNvSpPr>
                      <a:spLocks noChangeArrowheads="1"/>
                    </p:cNvSpPr>
                    <p:nvPr/>
                  </p:nvSpPr>
                  <p:spPr bwMode="auto">
                    <a:xfrm>
                      <a:off x="3501" y="422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8" name="Oval 3926">
                      <a:extLst>
                        <a:ext uri="{FF2B5EF4-FFF2-40B4-BE49-F238E27FC236}">
                          <a16:creationId xmlns:a16="http://schemas.microsoft.com/office/drawing/2014/main" id="{8853839B-A3F9-4E84-930A-86285E3AB8A4}"/>
                        </a:ext>
                      </a:extLst>
                    </p:cNvPr>
                    <p:cNvSpPr>
                      <a:spLocks noChangeArrowheads="1"/>
                    </p:cNvSpPr>
                    <p:nvPr/>
                  </p:nvSpPr>
                  <p:spPr bwMode="auto">
                    <a:xfrm>
                      <a:off x="3501" y="382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39" name="Oval 3927">
                      <a:extLst>
                        <a:ext uri="{FF2B5EF4-FFF2-40B4-BE49-F238E27FC236}">
                          <a16:creationId xmlns:a16="http://schemas.microsoft.com/office/drawing/2014/main" id="{9EF0E059-752B-4053-B6F4-913AFC55C6E0}"/>
                        </a:ext>
                      </a:extLst>
                    </p:cNvPr>
                    <p:cNvSpPr>
                      <a:spLocks noChangeArrowheads="1"/>
                    </p:cNvSpPr>
                    <p:nvPr/>
                  </p:nvSpPr>
                  <p:spPr bwMode="auto">
                    <a:xfrm>
                      <a:off x="3501" y="36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0" name="Oval 3928">
                      <a:extLst>
                        <a:ext uri="{FF2B5EF4-FFF2-40B4-BE49-F238E27FC236}">
                          <a16:creationId xmlns:a16="http://schemas.microsoft.com/office/drawing/2014/main" id="{40C82B22-0D00-47BD-B120-E0E9F03DF1C4}"/>
                        </a:ext>
                      </a:extLst>
                    </p:cNvPr>
                    <p:cNvSpPr>
                      <a:spLocks noChangeArrowheads="1"/>
                    </p:cNvSpPr>
                    <p:nvPr/>
                  </p:nvSpPr>
                  <p:spPr bwMode="auto">
                    <a:xfrm>
                      <a:off x="3507"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1" name="Oval 3929">
                      <a:extLst>
                        <a:ext uri="{FF2B5EF4-FFF2-40B4-BE49-F238E27FC236}">
                          <a16:creationId xmlns:a16="http://schemas.microsoft.com/office/drawing/2014/main" id="{278DF62D-E201-498C-A54A-254E452EC74A}"/>
                        </a:ext>
                      </a:extLst>
                    </p:cNvPr>
                    <p:cNvSpPr>
                      <a:spLocks noChangeArrowheads="1"/>
                    </p:cNvSpPr>
                    <p:nvPr/>
                  </p:nvSpPr>
                  <p:spPr bwMode="auto">
                    <a:xfrm>
                      <a:off x="3507" y="319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2" name="Oval 3930">
                      <a:extLst>
                        <a:ext uri="{FF2B5EF4-FFF2-40B4-BE49-F238E27FC236}">
                          <a16:creationId xmlns:a16="http://schemas.microsoft.com/office/drawing/2014/main" id="{6F106FD9-B7CF-4AC9-86CA-ADEDC83D8E7B}"/>
                        </a:ext>
                      </a:extLst>
                    </p:cNvPr>
                    <p:cNvSpPr>
                      <a:spLocks noChangeArrowheads="1"/>
                    </p:cNvSpPr>
                    <p:nvPr/>
                  </p:nvSpPr>
                  <p:spPr bwMode="auto">
                    <a:xfrm>
                      <a:off x="3513" y="36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3" name="Oval 3931">
                      <a:extLst>
                        <a:ext uri="{FF2B5EF4-FFF2-40B4-BE49-F238E27FC236}">
                          <a16:creationId xmlns:a16="http://schemas.microsoft.com/office/drawing/2014/main" id="{238151A3-572B-44E8-8DEA-3DC4FEAD8AFA}"/>
                        </a:ext>
                      </a:extLst>
                    </p:cNvPr>
                    <p:cNvSpPr>
                      <a:spLocks noChangeArrowheads="1"/>
                    </p:cNvSpPr>
                    <p:nvPr/>
                  </p:nvSpPr>
                  <p:spPr bwMode="auto">
                    <a:xfrm>
                      <a:off x="3513"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4" name="Oval 3932">
                      <a:extLst>
                        <a:ext uri="{FF2B5EF4-FFF2-40B4-BE49-F238E27FC236}">
                          <a16:creationId xmlns:a16="http://schemas.microsoft.com/office/drawing/2014/main" id="{A5AEA950-A687-43E7-8619-67652B05CCE4}"/>
                        </a:ext>
                      </a:extLst>
                    </p:cNvPr>
                    <p:cNvSpPr>
                      <a:spLocks noChangeArrowheads="1"/>
                    </p:cNvSpPr>
                    <p:nvPr/>
                  </p:nvSpPr>
                  <p:spPr bwMode="auto">
                    <a:xfrm>
                      <a:off x="3513" y="353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5" name="Oval 3933">
                      <a:extLst>
                        <a:ext uri="{FF2B5EF4-FFF2-40B4-BE49-F238E27FC236}">
                          <a16:creationId xmlns:a16="http://schemas.microsoft.com/office/drawing/2014/main" id="{2FEA8A2D-7217-4F24-AB1A-4E695640A69C}"/>
                        </a:ext>
                      </a:extLst>
                    </p:cNvPr>
                    <p:cNvSpPr>
                      <a:spLocks noChangeArrowheads="1"/>
                    </p:cNvSpPr>
                    <p:nvPr/>
                  </p:nvSpPr>
                  <p:spPr bwMode="auto">
                    <a:xfrm>
                      <a:off x="3519" y="399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6" name="Oval 3934">
                      <a:extLst>
                        <a:ext uri="{FF2B5EF4-FFF2-40B4-BE49-F238E27FC236}">
                          <a16:creationId xmlns:a16="http://schemas.microsoft.com/office/drawing/2014/main" id="{EB046C12-9F1A-4B15-BB01-7F376A68D2E2}"/>
                        </a:ext>
                      </a:extLst>
                    </p:cNvPr>
                    <p:cNvSpPr>
                      <a:spLocks noChangeArrowheads="1"/>
                    </p:cNvSpPr>
                    <p:nvPr/>
                  </p:nvSpPr>
                  <p:spPr bwMode="auto">
                    <a:xfrm>
                      <a:off x="3519"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7" name="Oval 3935">
                      <a:extLst>
                        <a:ext uri="{FF2B5EF4-FFF2-40B4-BE49-F238E27FC236}">
                          <a16:creationId xmlns:a16="http://schemas.microsoft.com/office/drawing/2014/main" id="{F0ED3440-2DEB-4DEB-8853-0B736C5F9C23}"/>
                        </a:ext>
                      </a:extLst>
                    </p:cNvPr>
                    <p:cNvSpPr>
                      <a:spLocks noChangeArrowheads="1"/>
                    </p:cNvSpPr>
                    <p:nvPr/>
                  </p:nvSpPr>
                  <p:spPr bwMode="auto">
                    <a:xfrm>
                      <a:off x="3519" y="362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8" name="Oval 3936">
                      <a:extLst>
                        <a:ext uri="{FF2B5EF4-FFF2-40B4-BE49-F238E27FC236}">
                          <a16:creationId xmlns:a16="http://schemas.microsoft.com/office/drawing/2014/main" id="{F9155BFE-5E70-4110-88BE-10FD2AA92ADE}"/>
                        </a:ext>
                      </a:extLst>
                    </p:cNvPr>
                    <p:cNvSpPr>
                      <a:spLocks noChangeArrowheads="1"/>
                    </p:cNvSpPr>
                    <p:nvPr/>
                  </p:nvSpPr>
                  <p:spPr bwMode="auto">
                    <a:xfrm>
                      <a:off x="3525" y="37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9" name="Oval 3937">
                      <a:extLst>
                        <a:ext uri="{FF2B5EF4-FFF2-40B4-BE49-F238E27FC236}">
                          <a16:creationId xmlns:a16="http://schemas.microsoft.com/office/drawing/2014/main" id="{601820AE-56D9-40FE-9C07-70F756E02014}"/>
                        </a:ext>
                      </a:extLst>
                    </p:cNvPr>
                    <p:cNvSpPr>
                      <a:spLocks noChangeArrowheads="1"/>
                    </p:cNvSpPr>
                    <p:nvPr/>
                  </p:nvSpPr>
                  <p:spPr bwMode="auto">
                    <a:xfrm>
                      <a:off x="3525"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0" name="Oval 3938">
                      <a:extLst>
                        <a:ext uri="{FF2B5EF4-FFF2-40B4-BE49-F238E27FC236}">
                          <a16:creationId xmlns:a16="http://schemas.microsoft.com/office/drawing/2014/main" id="{48DDB956-1683-4B87-AABF-00BCC3015292}"/>
                        </a:ext>
                      </a:extLst>
                    </p:cNvPr>
                    <p:cNvSpPr>
                      <a:spLocks noChangeArrowheads="1"/>
                    </p:cNvSpPr>
                    <p:nvPr/>
                  </p:nvSpPr>
                  <p:spPr bwMode="auto">
                    <a:xfrm>
                      <a:off x="3525" y="398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1" name="Oval 3939">
                      <a:extLst>
                        <a:ext uri="{FF2B5EF4-FFF2-40B4-BE49-F238E27FC236}">
                          <a16:creationId xmlns:a16="http://schemas.microsoft.com/office/drawing/2014/main" id="{97269370-55FE-41B3-8D2F-B63C2C8059EA}"/>
                        </a:ext>
                      </a:extLst>
                    </p:cNvPr>
                    <p:cNvSpPr>
                      <a:spLocks noChangeArrowheads="1"/>
                    </p:cNvSpPr>
                    <p:nvPr/>
                  </p:nvSpPr>
                  <p:spPr bwMode="auto">
                    <a:xfrm>
                      <a:off x="3531" y="4167"/>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2" name="Oval 3940">
                      <a:extLst>
                        <a:ext uri="{FF2B5EF4-FFF2-40B4-BE49-F238E27FC236}">
                          <a16:creationId xmlns:a16="http://schemas.microsoft.com/office/drawing/2014/main" id="{C84CA6AF-B046-4EAC-97C4-197DD456E790}"/>
                        </a:ext>
                      </a:extLst>
                    </p:cNvPr>
                    <p:cNvSpPr>
                      <a:spLocks noChangeArrowheads="1"/>
                    </p:cNvSpPr>
                    <p:nvPr/>
                  </p:nvSpPr>
                  <p:spPr bwMode="auto">
                    <a:xfrm>
                      <a:off x="3531" y="3794"/>
                      <a:ext cx="49"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3" name="Oval 3941">
                      <a:extLst>
                        <a:ext uri="{FF2B5EF4-FFF2-40B4-BE49-F238E27FC236}">
                          <a16:creationId xmlns:a16="http://schemas.microsoft.com/office/drawing/2014/main" id="{B7009042-3A23-416F-98F6-1E54BE86DF33}"/>
                        </a:ext>
                      </a:extLst>
                    </p:cNvPr>
                    <p:cNvSpPr>
                      <a:spLocks noChangeArrowheads="1"/>
                    </p:cNvSpPr>
                    <p:nvPr/>
                  </p:nvSpPr>
                  <p:spPr bwMode="auto">
                    <a:xfrm>
                      <a:off x="3537" y="3482"/>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4" name="Oval 3942">
                      <a:extLst>
                        <a:ext uri="{FF2B5EF4-FFF2-40B4-BE49-F238E27FC236}">
                          <a16:creationId xmlns:a16="http://schemas.microsoft.com/office/drawing/2014/main" id="{7CDD1B26-3DAA-4C00-9B29-CC2A43AC834A}"/>
                        </a:ext>
                      </a:extLst>
                    </p:cNvPr>
                    <p:cNvSpPr>
                      <a:spLocks noChangeArrowheads="1"/>
                    </p:cNvSpPr>
                    <p:nvPr/>
                  </p:nvSpPr>
                  <p:spPr bwMode="auto">
                    <a:xfrm>
                      <a:off x="3537" y="3867"/>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5" name="Oval 3943">
                      <a:extLst>
                        <a:ext uri="{FF2B5EF4-FFF2-40B4-BE49-F238E27FC236}">
                          <a16:creationId xmlns:a16="http://schemas.microsoft.com/office/drawing/2014/main" id="{EF529D35-631B-4960-A7C1-7BF3F759320D}"/>
                        </a:ext>
                      </a:extLst>
                    </p:cNvPr>
                    <p:cNvSpPr>
                      <a:spLocks noChangeArrowheads="1"/>
                    </p:cNvSpPr>
                    <p:nvPr/>
                  </p:nvSpPr>
                  <p:spPr bwMode="auto">
                    <a:xfrm>
                      <a:off x="3537" y="3277"/>
                      <a:ext cx="49"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6" name="Oval 3944">
                      <a:extLst>
                        <a:ext uri="{FF2B5EF4-FFF2-40B4-BE49-F238E27FC236}">
                          <a16:creationId xmlns:a16="http://schemas.microsoft.com/office/drawing/2014/main" id="{E9BDF6E9-D1E0-43DF-ADC9-C9E709F99D2F}"/>
                        </a:ext>
                      </a:extLst>
                    </p:cNvPr>
                    <p:cNvSpPr>
                      <a:spLocks noChangeArrowheads="1"/>
                    </p:cNvSpPr>
                    <p:nvPr/>
                  </p:nvSpPr>
                  <p:spPr bwMode="auto">
                    <a:xfrm>
                      <a:off x="3543" y="390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7" name="Oval 3945">
                      <a:extLst>
                        <a:ext uri="{FF2B5EF4-FFF2-40B4-BE49-F238E27FC236}">
                          <a16:creationId xmlns:a16="http://schemas.microsoft.com/office/drawing/2014/main" id="{366C3541-EE32-4E14-BEE1-8F833E9BEAF1}"/>
                        </a:ext>
                      </a:extLst>
                    </p:cNvPr>
                    <p:cNvSpPr>
                      <a:spLocks noChangeArrowheads="1"/>
                    </p:cNvSpPr>
                    <p:nvPr/>
                  </p:nvSpPr>
                  <p:spPr bwMode="auto">
                    <a:xfrm>
                      <a:off x="3543" y="3133"/>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8" name="Oval 3946">
                      <a:extLst>
                        <a:ext uri="{FF2B5EF4-FFF2-40B4-BE49-F238E27FC236}">
                          <a16:creationId xmlns:a16="http://schemas.microsoft.com/office/drawing/2014/main" id="{34B491A5-768C-466D-BB80-E433A12FBB32}"/>
                        </a:ext>
                      </a:extLst>
                    </p:cNvPr>
                    <p:cNvSpPr>
                      <a:spLocks noChangeArrowheads="1"/>
                    </p:cNvSpPr>
                    <p:nvPr/>
                  </p:nvSpPr>
                  <p:spPr bwMode="auto">
                    <a:xfrm>
                      <a:off x="3543" y="3861"/>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9" name="Oval 3947">
                      <a:extLst>
                        <a:ext uri="{FF2B5EF4-FFF2-40B4-BE49-F238E27FC236}">
                          <a16:creationId xmlns:a16="http://schemas.microsoft.com/office/drawing/2014/main" id="{379B4259-23C9-4654-BBF3-E3EB3D690882}"/>
                        </a:ext>
                      </a:extLst>
                    </p:cNvPr>
                    <p:cNvSpPr>
                      <a:spLocks noChangeArrowheads="1"/>
                    </p:cNvSpPr>
                    <p:nvPr/>
                  </p:nvSpPr>
                  <p:spPr bwMode="auto">
                    <a:xfrm>
                      <a:off x="3549" y="3656"/>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0" name="Oval 3948">
                      <a:extLst>
                        <a:ext uri="{FF2B5EF4-FFF2-40B4-BE49-F238E27FC236}">
                          <a16:creationId xmlns:a16="http://schemas.microsoft.com/office/drawing/2014/main" id="{FD5722B9-A172-432D-88F9-1922070C06D9}"/>
                        </a:ext>
                      </a:extLst>
                    </p:cNvPr>
                    <p:cNvSpPr>
                      <a:spLocks noChangeArrowheads="1"/>
                    </p:cNvSpPr>
                    <p:nvPr/>
                  </p:nvSpPr>
                  <p:spPr bwMode="auto">
                    <a:xfrm>
                      <a:off x="3549" y="331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1" name="Oval 3949">
                      <a:extLst>
                        <a:ext uri="{FF2B5EF4-FFF2-40B4-BE49-F238E27FC236}">
                          <a16:creationId xmlns:a16="http://schemas.microsoft.com/office/drawing/2014/main" id="{8C4D754D-4F56-4F72-A9E4-81B2C13E8B6C}"/>
                        </a:ext>
                      </a:extLst>
                    </p:cNvPr>
                    <p:cNvSpPr>
                      <a:spLocks noChangeArrowheads="1"/>
                    </p:cNvSpPr>
                    <p:nvPr/>
                  </p:nvSpPr>
                  <p:spPr bwMode="auto">
                    <a:xfrm>
                      <a:off x="3549" y="336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2" name="Oval 3950">
                      <a:extLst>
                        <a:ext uri="{FF2B5EF4-FFF2-40B4-BE49-F238E27FC236}">
                          <a16:creationId xmlns:a16="http://schemas.microsoft.com/office/drawing/2014/main" id="{93BF176B-C5B2-4CC2-8616-44F1CFD74490}"/>
                        </a:ext>
                      </a:extLst>
                    </p:cNvPr>
                    <p:cNvSpPr>
                      <a:spLocks noChangeArrowheads="1"/>
                    </p:cNvSpPr>
                    <p:nvPr/>
                  </p:nvSpPr>
                  <p:spPr bwMode="auto">
                    <a:xfrm>
                      <a:off x="3555" y="387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3" name="Oval 3951">
                      <a:extLst>
                        <a:ext uri="{FF2B5EF4-FFF2-40B4-BE49-F238E27FC236}">
                          <a16:creationId xmlns:a16="http://schemas.microsoft.com/office/drawing/2014/main" id="{2C9E81D4-4630-4829-AC35-4A69FA9F5977}"/>
                        </a:ext>
                      </a:extLst>
                    </p:cNvPr>
                    <p:cNvSpPr>
                      <a:spLocks noChangeArrowheads="1"/>
                    </p:cNvSpPr>
                    <p:nvPr/>
                  </p:nvSpPr>
                  <p:spPr bwMode="auto">
                    <a:xfrm>
                      <a:off x="3555" y="3494"/>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4" name="Oval 3952">
                      <a:extLst>
                        <a:ext uri="{FF2B5EF4-FFF2-40B4-BE49-F238E27FC236}">
                          <a16:creationId xmlns:a16="http://schemas.microsoft.com/office/drawing/2014/main" id="{C53259B9-74CD-4BE0-9A08-0A50B36361B8}"/>
                        </a:ext>
                      </a:extLst>
                    </p:cNvPr>
                    <p:cNvSpPr>
                      <a:spLocks noChangeArrowheads="1"/>
                    </p:cNvSpPr>
                    <p:nvPr/>
                  </p:nvSpPr>
                  <p:spPr bwMode="auto">
                    <a:xfrm>
                      <a:off x="3561" y="396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5" name="Oval 3953">
                      <a:extLst>
                        <a:ext uri="{FF2B5EF4-FFF2-40B4-BE49-F238E27FC236}">
                          <a16:creationId xmlns:a16="http://schemas.microsoft.com/office/drawing/2014/main" id="{5548F329-4D47-4629-A6E4-30649EC024D0}"/>
                        </a:ext>
                      </a:extLst>
                    </p:cNvPr>
                    <p:cNvSpPr>
                      <a:spLocks noChangeArrowheads="1"/>
                    </p:cNvSpPr>
                    <p:nvPr/>
                  </p:nvSpPr>
                  <p:spPr bwMode="auto">
                    <a:xfrm>
                      <a:off x="3561" y="4119"/>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6" name="Oval 3954">
                      <a:extLst>
                        <a:ext uri="{FF2B5EF4-FFF2-40B4-BE49-F238E27FC236}">
                          <a16:creationId xmlns:a16="http://schemas.microsoft.com/office/drawing/2014/main" id="{D1A056B3-C3DE-4467-9A19-0475CF1E9FDD}"/>
                        </a:ext>
                      </a:extLst>
                    </p:cNvPr>
                    <p:cNvSpPr>
                      <a:spLocks noChangeArrowheads="1"/>
                    </p:cNvSpPr>
                    <p:nvPr/>
                  </p:nvSpPr>
                  <p:spPr bwMode="auto">
                    <a:xfrm>
                      <a:off x="3561" y="3512"/>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7" name="Oval 3955">
                      <a:extLst>
                        <a:ext uri="{FF2B5EF4-FFF2-40B4-BE49-F238E27FC236}">
                          <a16:creationId xmlns:a16="http://schemas.microsoft.com/office/drawing/2014/main" id="{97001163-072A-477F-9B7C-97419A7E1D66}"/>
                        </a:ext>
                      </a:extLst>
                    </p:cNvPr>
                    <p:cNvSpPr>
                      <a:spLocks noChangeArrowheads="1"/>
                    </p:cNvSpPr>
                    <p:nvPr/>
                  </p:nvSpPr>
                  <p:spPr bwMode="auto">
                    <a:xfrm>
                      <a:off x="3567" y="4125"/>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8" name="Oval 3956">
                      <a:extLst>
                        <a:ext uri="{FF2B5EF4-FFF2-40B4-BE49-F238E27FC236}">
                          <a16:creationId xmlns:a16="http://schemas.microsoft.com/office/drawing/2014/main" id="{D3F0E043-DD70-4CDA-8123-082A2E1838D8}"/>
                        </a:ext>
                      </a:extLst>
                    </p:cNvPr>
                    <p:cNvSpPr>
                      <a:spLocks noChangeArrowheads="1"/>
                    </p:cNvSpPr>
                    <p:nvPr/>
                  </p:nvSpPr>
                  <p:spPr bwMode="auto">
                    <a:xfrm>
                      <a:off x="3567" y="4233"/>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69" name="Oval 3957">
                      <a:extLst>
                        <a:ext uri="{FF2B5EF4-FFF2-40B4-BE49-F238E27FC236}">
                          <a16:creationId xmlns:a16="http://schemas.microsoft.com/office/drawing/2014/main" id="{16DB3674-1CED-4661-8947-59E98FF18362}"/>
                        </a:ext>
                      </a:extLst>
                    </p:cNvPr>
                    <p:cNvSpPr>
                      <a:spLocks noChangeArrowheads="1"/>
                    </p:cNvSpPr>
                    <p:nvPr/>
                  </p:nvSpPr>
                  <p:spPr bwMode="auto">
                    <a:xfrm>
                      <a:off x="3567" y="369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0" name="Oval 3958">
                      <a:extLst>
                        <a:ext uri="{FF2B5EF4-FFF2-40B4-BE49-F238E27FC236}">
                          <a16:creationId xmlns:a16="http://schemas.microsoft.com/office/drawing/2014/main" id="{7C639FD8-48F6-4458-8B86-3A9FF966E8AB}"/>
                        </a:ext>
                      </a:extLst>
                    </p:cNvPr>
                    <p:cNvSpPr>
                      <a:spLocks noChangeArrowheads="1"/>
                    </p:cNvSpPr>
                    <p:nvPr/>
                  </p:nvSpPr>
                  <p:spPr bwMode="auto">
                    <a:xfrm>
                      <a:off x="3573" y="3326"/>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1" name="Oval 3959">
                      <a:extLst>
                        <a:ext uri="{FF2B5EF4-FFF2-40B4-BE49-F238E27FC236}">
                          <a16:creationId xmlns:a16="http://schemas.microsoft.com/office/drawing/2014/main" id="{B3D15756-E9A6-426B-A71F-5216B72A16A8}"/>
                        </a:ext>
                      </a:extLst>
                    </p:cNvPr>
                    <p:cNvSpPr>
                      <a:spLocks noChangeArrowheads="1"/>
                    </p:cNvSpPr>
                    <p:nvPr/>
                  </p:nvSpPr>
                  <p:spPr bwMode="auto">
                    <a:xfrm>
                      <a:off x="3573" y="3368"/>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2" name="Oval 3960">
                      <a:extLst>
                        <a:ext uri="{FF2B5EF4-FFF2-40B4-BE49-F238E27FC236}">
                          <a16:creationId xmlns:a16="http://schemas.microsoft.com/office/drawing/2014/main" id="{3BCBD548-9E73-4637-91A8-3D9F5DBC1927}"/>
                        </a:ext>
                      </a:extLst>
                    </p:cNvPr>
                    <p:cNvSpPr>
                      <a:spLocks noChangeArrowheads="1"/>
                    </p:cNvSpPr>
                    <p:nvPr/>
                  </p:nvSpPr>
                  <p:spPr bwMode="auto">
                    <a:xfrm>
                      <a:off x="3573" y="4065"/>
                      <a:ext cx="49"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3" name="Oval 3961">
                      <a:extLst>
                        <a:ext uri="{FF2B5EF4-FFF2-40B4-BE49-F238E27FC236}">
                          <a16:creationId xmlns:a16="http://schemas.microsoft.com/office/drawing/2014/main" id="{BA2351BC-AEEF-46D9-993E-51FA0A57AF64}"/>
                        </a:ext>
                      </a:extLst>
                    </p:cNvPr>
                    <p:cNvSpPr>
                      <a:spLocks noChangeArrowheads="1"/>
                    </p:cNvSpPr>
                    <p:nvPr/>
                  </p:nvSpPr>
                  <p:spPr bwMode="auto">
                    <a:xfrm>
                      <a:off x="3580" y="36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4" name="Oval 3962">
                      <a:extLst>
                        <a:ext uri="{FF2B5EF4-FFF2-40B4-BE49-F238E27FC236}">
                          <a16:creationId xmlns:a16="http://schemas.microsoft.com/office/drawing/2014/main" id="{50B5F29E-9E9F-440E-80F0-7A39254CDEAA}"/>
                        </a:ext>
                      </a:extLst>
                    </p:cNvPr>
                    <p:cNvSpPr>
                      <a:spLocks noChangeArrowheads="1"/>
                    </p:cNvSpPr>
                    <p:nvPr/>
                  </p:nvSpPr>
                  <p:spPr bwMode="auto">
                    <a:xfrm>
                      <a:off x="3580" y="347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5" name="Oval 3963">
                      <a:extLst>
                        <a:ext uri="{FF2B5EF4-FFF2-40B4-BE49-F238E27FC236}">
                          <a16:creationId xmlns:a16="http://schemas.microsoft.com/office/drawing/2014/main" id="{75AA9B12-1884-45A8-A501-6F4344AD4CD3}"/>
                        </a:ext>
                      </a:extLst>
                    </p:cNvPr>
                    <p:cNvSpPr>
                      <a:spLocks noChangeArrowheads="1"/>
                    </p:cNvSpPr>
                    <p:nvPr/>
                  </p:nvSpPr>
                  <p:spPr bwMode="auto">
                    <a:xfrm>
                      <a:off x="3586" y="34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6" name="Oval 3964">
                      <a:extLst>
                        <a:ext uri="{FF2B5EF4-FFF2-40B4-BE49-F238E27FC236}">
                          <a16:creationId xmlns:a16="http://schemas.microsoft.com/office/drawing/2014/main" id="{267C51A4-FCD6-4977-9878-F2E39CB80D22}"/>
                        </a:ext>
                      </a:extLst>
                    </p:cNvPr>
                    <p:cNvSpPr>
                      <a:spLocks noChangeArrowheads="1"/>
                    </p:cNvSpPr>
                    <p:nvPr/>
                  </p:nvSpPr>
                  <p:spPr bwMode="auto">
                    <a:xfrm>
                      <a:off x="3586" y="3283"/>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7" name="Oval 3965">
                      <a:extLst>
                        <a:ext uri="{FF2B5EF4-FFF2-40B4-BE49-F238E27FC236}">
                          <a16:creationId xmlns:a16="http://schemas.microsoft.com/office/drawing/2014/main" id="{FC4819FC-E4D3-4669-81F7-6EFDA2435901}"/>
                        </a:ext>
                      </a:extLst>
                    </p:cNvPr>
                    <p:cNvSpPr>
                      <a:spLocks noChangeArrowheads="1"/>
                    </p:cNvSpPr>
                    <p:nvPr/>
                  </p:nvSpPr>
                  <p:spPr bwMode="auto">
                    <a:xfrm>
                      <a:off x="3586" y="3277"/>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8" name="Oval 3966">
                      <a:extLst>
                        <a:ext uri="{FF2B5EF4-FFF2-40B4-BE49-F238E27FC236}">
                          <a16:creationId xmlns:a16="http://schemas.microsoft.com/office/drawing/2014/main" id="{6E95EA11-824A-4669-8479-8B26988D27E8}"/>
                        </a:ext>
                      </a:extLst>
                    </p:cNvPr>
                    <p:cNvSpPr>
                      <a:spLocks noChangeArrowheads="1"/>
                    </p:cNvSpPr>
                    <p:nvPr/>
                  </p:nvSpPr>
                  <p:spPr bwMode="auto">
                    <a:xfrm>
                      <a:off x="3592" y="346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9" name="Oval 3967">
                      <a:extLst>
                        <a:ext uri="{FF2B5EF4-FFF2-40B4-BE49-F238E27FC236}">
                          <a16:creationId xmlns:a16="http://schemas.microsoft.com/office/drawing/2014/main" id="{51977880-0336-4E8C-AE26-C52187DD4F51}"/>
                        </a:ext>
                      </a:extLst>
                    </p:cNvPr>
                    <p:cNvSpPr>
                      <a:spLocks noChangeArrowheads="1"/>
                    </p:cNvSpPr>
                    <p:nvPr/>
                  </p:nvSpPr>
                  <p:spPr bwMode="auto">
                    <a:xfrm>
                      <a:off x="3592" y="404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0" name="Oval 3968">
                      <a:extLst>
                        <a:ext uri="{FF2B5EF4-FFF2-40B4-BE49-F238E27FC236}">
                          <a16:creationId xmlns:a16="http://schemas.microsoft.com/office/drawing/2014/main" id="{D84823E8-C275-4562-B04C-70FA5AC83903}"/>
                        </a:ext>
                      </a:extLst>
                    </p:cNvPr>
                    <p:cNvSpPr>
                      <a:spLocks noChangeArrowheads="1"/>
                    </p:cNvSpPr>
                    <p:nvPr/>
                  </p:nvSpPr>
                  <p:spPr bwMode="auto">
                    <a:xfrm>
                      <a:off x="3592" y="36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1" name="Oval 3969">
                      <a:extLst>
                        <a:ext uri="{FF2B5EF4-FFF2-40B4-BE49-F238E27FC236}">
                          <a16:creationId xmlns:a16="http://schemas.microsoft.com/office/drawing/2014/main" id="{89573E6B-EA4C-47D9-8C6F-A90C4B16B5A3}"/>
                        </a:ext>
                      </a:extLst>
                    </p:cNvPr>
                    <p:cNvSpPr>
                      <a:spLocks noChangeArrowheads="1"/>
                    </p:cNvSpPr>
                    <p:nvPr/>
                  </p:nvSpPr>
                  <p:spPr bwMode="auto">
                    <a:xfrm>
                      <a:off x="3598" y="403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2" name="Oval 3970">
                      <a:extLst>
                        <a:ext uri="{FF2B5EF4-FFF2-40B4-BE49-F238E27FC236}">
                          <a16:creationId xmlns:a16="http://schemas.microsoft.com/office/drawing/2014/main" id="{144B00EB-50C2-49ED-A067-962FA9904695}"/>
                        </a:ext>
                      </a:extLst>
                    </p:cNvPr>
                    <p:cNvSpPr>
                      <a:spLocks noChangeArrowheads="1"/>
                    </p:cNvSpPr>
                    <p:nvPr/>
                  </p:nvSpPr>
                  <p:spPr bwMode="auto">
                    <a:xfrm>
                      <a:off x="3598" y="33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3" name="Oval 3971">
                      <a:extLst>
                        <a:ext uri="{FF2B5EF4-FFF2-40B4-BE49-F238E27FC236}">
                          <a16:creationId xmlns:a16="http://schemas.microsoft.com/office/drawing/2014/main" id="{411B6813-9F77-4BFD-A927-9B974E362A04}"/>
                        </a:ext>
                      </a:extLst>
                    </p:cNvPr>
                    <p:cNvSpPr>
                      <a:spLocks noChangeArrowheads="1"/>
                    </p:cNvSpPr>
                    <p:nvPr/>
                  </p:nvSpPr>
                  <p:spPr bwMode="auto">
                    <a:xfrm>
                      <a:off x="3598" y="323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4" name="Oval 3972">
                      <a:extLst>
                        <a:ext uri="{FF2B5EF4-FFF2-40B4-BE49-F238E27FC236}">
                          <a16:creationId xmlns:a16="http://schemas.microsoft.com/office/drawing/2014/main" id="{470004AF-D962-48F1-B48A-588315D1590D}"/>
                        </a:ext>
                      </a:extLst>
                    </p:cNvPr>
                    <p:cNvSpPr>
                      <a:spLocks noChangeArrowheads="1"/>
                    </p:cNvSpPr>
                    <p:nvPr/>
                  </p:nvSpPr>
                  <p:spPr bwMode="auto">
                    <a:xfrm>
                      <a:off x="3604" y="419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5" name="Oval 3973">
                      <a:extLst>
                        <a:ext uri="{FF2B5EF4-FFF2-40B4-BE49-F238E27FC236}">
                          <a16:creationId xmlns:a16="http://schemas.microsoft.com/office/drawing/2014/main" id="{0C1926D4-130D-48A9-9780-0D877D179D08}"/>
                        </a:ext>
                      </a:extLst>
                    </p:cNvPr>
                    <p:cNvSpPr>
                      <a:spLocks noChangeArrowheads="1"/>
                    </p:cNvSpPr>
                    <p:nvPr/>
                  </p:nvSpPr>
                  <p:spPr bwMode="auto">
                    <a:xfrm>
                      <a:off x="3604" y="34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6" name="Oval 3974">
                      <a:extLst>
                        <a:ext uri="{FF2B5EF4-FFF2-40B4-BE49-F238E27FC236}">
                          <a16:creationId xmlns:a16="http://schemas.microsoft.com/office/drawing/2014/main" id="{975A916C-6B50-40DE-866C-652CAF65A3AD}"/>
                        </a:ext>
                      </a:extLst>
                    </p:cNvPr>
                    <p:cNvSpPr>
                      <a:spLocks noChangeArrowheads="1"/>
                    </p:cNvSpPr>
                    <p:nvPr/>
                  </p:nvSpPr>
                  <p:spPr bwMode="auto">
                    <a:xfrm>
                      <a:off x="3604" y="377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7" name="Oval 3975">
                      <a:extLst>
                        <a:ext uri="{FF2B5EF4-FFF2-40B4-BE49-F238E27FC236}">
                          <a16:creationId xmlns:a16="http://schemas.microsoft.com/office/drawing/2014/main" id="{113BCA6A-0803-4A00-B976-C6711CE1A610}"/>
                        </a:ext>
                      </a:extLst>
                    </p:cNvPr>
                    <p:cNvSpPr>
                      <a:spLocks noChangeArrowheads="1"/>
                    </p:cNvSpPr>
                    <p:nvPr/>
                  </p:nvSpPr>
                  <p:spPr bwMode="auto">
                    <a:xfrm>
                      <a:off x="3610" y="3806"/>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8" name="Oval 3976">
                      <a:extLst>
                        <a:ext uri="{FF2B5EF4-FFF2-40B4-BE49-F238E27FC236}">
                          <a16:creationId xmlns:a16="http://schemas.microsoft.com/office/drawing/2014/main" id="{99C88665-FB5A-4176-83A8-6D1BBC88F218}"/>
                        </a:ext>
                      </a:extLst>
                    </p:cNvPr>
                    <p:cNvSpPr>
                      <a:spLocks noChangeArrowheads="1"/>
                    </p:cNvSpPr>
                    <p:nvPr/>
                  </p:nvSpPr>
                  <p:spPr bwMode="auto">
                    <a:xfrm>
                      <a:off x="3610" y="391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9" name="Oval 3977">
                      <a:extLst>
                        <a:ext uri="{FF2B5EF4-FFF2-40B4-BE49-F238E27FC236}">
                          <a16:creationId xmlns:a16="http://schemas.microsoft.com/office/drawing/2014/main" id="{59BC6CE1-D4BD-4235-A5F7-0808E86E3F57}"/>
                        </a:ext>
                      </a:extLst>
                    </p:cNvPr>
                    <p:cNvSpPr>
                      <a:spLocks noChangeArrowheads="1"/>
                    </p:cNvSpPr>
                    <p:nvPr/>
                  </p:nvSpPr>
                  <p:spPr bwMode="auto">
                    <a:xfrm>
                      <a:off x="3616" y="33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0" name="Oval 3978">
                      <a:extLst>
                        <a:ext uri="{FF2B5EF4-FFF2-40B4-BE49-F238E27FC236}">
                          <a16:creationId xmlns:a16="http://schemas.microsoft.com/office/drawing/2014/main" id="{354EB9DA-1F7A-4B46-AD19-6C393E639B41}"/>
                        </a:ext>
                      </a:extLst>
                    </p:cNvPr>
                    <p:cNvSpPr>
                      <a:spLocks noChangeArrowheads="1"/>
                    </p:cNvSpPr>
                    <p:nvPr/>
                  </p:nvSpPr>
                  <p:spPr bwMode="auto">
                    <a:xfrm>
                      <a:off x="3616" y="358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1" name="Oval 3979">
                      <a:extLst>
                        <a:ext uri="{FF2B5EF4-FFF2-40B4-BE49-F238E27FC236}">
                          <a16:creationId xmlns:a16="http://schemas.microsoft.com/office/drawing/2014/main" id="{67FB20BC-9997-494F-871D-FA5635A155CD}"/>
                        </a:ext>
                      </a:extLst>
                    </p:cNvPr>
                    <p:cNvSpPr>
                      <a:spLocks noChangeArrowheads="1"/>
                    </p:cNvSpPr>
                    <p:nvPr/>
                  </p:nvSpPr>
                  <p:spPr bwMode="auto">
                    <a:xfrm>
                      <a:off x="3616"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2" name="Oval 3980">
                      <a:extLst>
                        <a:ext uri="{FF2B5EF4-FFF2-40B4-BE49-F238E27FC236}">
                          <a16:creationId xmlns:a16="http://schemas.microsoft.com/office/drawing/2014/main" id="{AD7EF41B-AF47-47D8-B9E2-53B9941C7A58}"/>
                        </a:ext>
                      </a:extLst>
                    </p:cNvPr>
                    <p:cNvSpPr>
                      <a:spLocks noChangeArrowheads="1"/>
                    </p:cNvSpPr>
                    <p:nvPr/>
                  </p:nvSpPr>
                  <p:spPr bwMode="auto">
                    <a:xfrm>
                      <a:off x="3622" y="357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3" name="Oval 3981">
                      <a:extLst>
                        <a:ext uri="{FF2B5EF4-FFF2-40B4-BE49-F238E27FC236}">
                          <a16:creationId xmlns:a16="http://schemas.microsoft.com/office/drawing/2014/main" id="{80C3E1FA-D649-4085-B719-E264F083ED38}"/>
                        </a:ext>
                      </a:extLst>
                    </p:cNvPr>
                    <p:cNvSpPr>
                      <a:spLocks noChangeArrowheads="1"/>
                    </p:cNvSpPr>
                    <p:nvPr/>
                  </p:nvSpPr>
                  <p:spPr bwMode="auto">
                    <a:xfrm>
                      <a:off x="3622" y="342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4" name="Oval 3982">
                      <a:extLst>
                        <a:ext uri="{FF2B5EF4-FFF2-40B4-BE49-F238E27FC236}">
                          <a16:creationId xmlns:a16="http://schemas.microsoft.com/office/drawing/2014/main" id="{ED7C0802-BCA9-4E54-8617-C4EA98052249}"/>
                        </a:ext>
                      </a:extLst>
                    </p:cNvPr>
                    <p:cNvSpPr>
                      <a:spLocks noChangeArrowheads="1"/>
                    </p:cNvSpPr>
                    <p:nvPr/>
                  </p:nvSpPr>
                  <p:spPr bwMode="auto">
                    <a:xfrm>
                      <a:off x="3622" y="390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5" name="Oval 3983">
                      <a:extLst>
                        <a:ext uri="{FF2B5EF4-FFF2-40B4-BE49-F238E27FC236}">
                          <a16:creationId xmlns:a16="http://schemas.microsoft.com/office/drawing/2014/main" id="{4BE55527-E131-463D-BBBE-6F8A97965256}"/>
                        </a:ext>
                      </a:extLst>
                    </p:cNvPr>
                    <p:cNvSpPr>
                      <a:spLocks noChangeArrowheads="1"/>
                    </p:cNvSpPr>
                    <p:nvPr/>
                  </p:nvSpPr>
                  <p:spPr bwMode="auto">
                    <a:xfrm>
                      <a:off x="3628" y="388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6" name="Oval 3984">
                      <a:extLst>
                        <a:ext uri="{FF2B5EF4-FFF2-40B4-BE49-F238E27FC236}">
                          <a16:creationId xmlns:a16="http://schemas.microsoft.com/office/drawing/2014/main" id="{57469685-EC92-4BF7-A57D-F87A056C20B7}"/>
                        </a:ext>
                      </a:extLst>
                    </p:cNvPr>
                    <p:cNvSpPr>
                      <a:spLocks noChangeArrowheads="1"/>
                    </p:cNvSpPr>
                    <p:nvPr/>
                  </p:nvSpPr>
                  <p:spPr bwMode="auto">
                    <a:xfrm>
                      <a:off x="3628" y="350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7" name="Oval 3985">
                      <a:extLst>
                        <a:ext uri="{FF2B5EF4-FFF2-40B4-BE49-F238E27FC236}">
                          <a16:creationId xmlns:a16="http://schemas.microsoft.com/office/drawing/2014/main" id="{2EB9BC87-79ED-468E-AF46-48EA55114313}"/>
                        </a:ext>
                      </a:extLst>
                    </p:cNvPr>
                    <p:cNvSpPr>
                      <a:spLocks noChangeArrowheads="1"/>
                    </p:cNvSpPr>
                    <p:nvPr/>
                  </p:nvSpPr>
                  <p:spPr bwMode="auto">
                    <a:xfrm>
                      <a:off x="3628" y="3277"/>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8" name="Oval 3986">
                      <a:extLst>
                        <a:ext uri="{FF2B5EF4-FFF2-40B4-BE49-F238E27FC236}">
                          <a16:creationId xmlns:a16="http://schemas.microsoft.com/office/drawing/2014/main" id="{F2BF4A68-8ECE-47F9-B5ED-CCC4870F81FE}"/>
                        </a:ext>
                      </a:extLst>
                    </p:cNvPr>
                    <p:cNvSpPr>
                      <a:spLocks noChangeArrowheads="1"/>
                    </p:cNvSpPr>
                    <p:nvPr/>
                  </p:nvSpPr>
                  <p:spPr bwMode="auto">
                    <a:xfrm>
                      <a:off x="3634" y="33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99" name="Oval 3987">
                      <a:extLst>
                        <a:ext uri="{FF2B5EF4-FFF2-40B4-BE49-F238E27FC236}">
                          <a16:creationId xmlns:a16="http://schemas.microsoft.com/office/drawing/2014/main" id="{A5F4D0EB-D4A0-4FFC-A9B6-94D413C60312}"/>
                        </a:ext>
                      </a:extLst>
                    </p:cNvPr>
                    <p:cNvSpPr>
                      <a:spLocks noChangeArrowheads="1"/>
                    </p:cNvSpPr>
                    <p:nvPr/>
                  </p:nvSpPr>
                  <p:spPr bwMode="auto">
                    <a:xfrm>
                      <a:off x="3634"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0" name="Oval 3988">
                      <a:extLst>
                        <a:ext uri="{FF2B5EF4-FFF2-40B4-BE49-F238E27FC236}">
                          <a16:creationId xmlns:a16="http://schemas.microsoft.com/office/drawing/2014/main" id="{99A1C02F-E036-4E8D-97FC-09BFB757CB93}"/>
                        </a:ext>
                      </a:extLst>
                    </p:cNvPr>
                    <p:cNvSpPr>
                      <a:spLocks noChangeArrowheads="1"/>
                    </p:cNvSpPr>
                    <p:nvPr/>
                  </p:nvSpPr>
                  <p:spPr bwMode="auto">
                    <a:xfrm>
                      <a:off x="3640" y="40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1" name="Oval 3989">
                      <a:extLst>
                        <a:ext uri="{FF2B5EF4-FFF2-40B4-BE49-F238E27FC236}">
                          <a16:creationId xmlns:a16="http://schemas.microsoft.com/office/drawing/2014/main" id="{8C4F10CC-3108-445F-9BBC-925DEEDA1A0C}"/>
                        </a:ext>
                      </a:extLst>
                    </p:cNvPr>
                    <p:cNvSpPr>
                      <a:spLocks noChangeArrowheads="1"/>
                    </p:cNvSpPr>
                    <p:nvPr/>
                  </p:nvSpPr>
                  <p:spPr bwMode="auto">
                    <a:xfrm>
                      <a:off x="3640" y="428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2" name="Oval 3990">
                      <a:extLst>
                        <a:ext uri="{FF2B5EF4-FFF2-40B4-BE49-F238E27FC236}">
                          <a16:creationId xmlns:a16="http://schemas.microsoft.com/office/drawing/2014/main" id="{80249B31-5DA0-4298-B8CE-193DBDC45C3B}"/>
                        </a:ext>
                      </a:extLst>
                    </p:cNvPr>
                    <p:cNvSpPr>
                      <a:spLocks noChangeArrowheads="1"/>
                    </p:cNvSpPr>
                    <p:nvPr/>
                  </p:nvSpPr>
                  <p:spPr bwMode="auto">
                    <a:xfrm>
                      <a:off x="3640" y="392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3" name="Oval 3991">
                      <a:extLst>
                        <a:ext uri="{FF2B5EF4-FFF2-40B4-BE49-F238E27FC236}">
                          <a16:creationId xmlns:a16="http://schemas.microsoft.com/office/drawing/2014/main" id="{55AF0615-FB3B-4997-904F-B260EA28AAAF}"/>
                        </a:ext>
                      </a:extLst>
                    </p:cNvPr>
                    <p:cNvSpPr>
                      <a:spLocks noChangeArrowheads="1"/>
                    </p:cNvSpPr>
                    <p:nvPr/>
                  </p:nvSpPr>
                  <p:spPr bwMode="auto">
                    <a:xfrm>
                      <a:off x="3646" y="33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4" name="Oval 3992">
                      <a:extLst>
                        <a:ext uri="{FF2B5EF4-FFF2-40B4-BE49-F238E27FC236}">
                          <a16:creationId xmlns:a16="http://schemas.microsoft.com/office/drawing/2014/main" id="{E6484DC3-9B5C-4D06-B0D1-C1A9EE6D786E}"/>
                        </a:ext>
                      </a:extLst>
                    </p:cNvPr>
                    <p:cNvSpPr>
                      <a:spLocks noChangeArrowheads="1"/>
                    </p:cNvSpPr>
                    <p:nvPr/>
                  </p:nvSpPr>
                  <p:spPr bwMode="auto">
                    <a:xfrm>
                      <a:off x="3646" y="382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5" name="Oval 3993">
                      <a:extLst>
                        <a:ext uri="{FF2B5EF4-FFF2-40B4-BE49-F238E27FC236}">
                          <a16:creationId xmlns:a16="http://schemas.microsoft.com/office/drawing/2014/main" id="{29966266-6BEB-49DE-BFBD-5B2DCFB63E1A}"/>
                        </a:ext>
                      </a:extLst>
                    </p:cNvPr>
                    <p:cNvSpPr>
                      <a:spLocks noChangeArrowheads="1"/>
                    </p:cNvSpPr>
                    <p:nvPr/>
                  </p:nvSpPr>
                  <p:spPr bwMode="auto">
                    <a:xfrm>
                      <a:off x="3646" y="360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6" name="Oval 3994">
                      <a:extLst>
                        <a:ext uri="{FF2B5EF4-FFF2-40B4-BE49-F238E27FC236}">
                          <a16:creationId xmlns:a16="http://schemas.microsoft.com/office/drawing/2014/main" id="{2297D1F0-D78C-4593-A672-7AE6C74856E7}"/>
                        </a:ext>
                      </a:extLst>
                    </p:cNvPr>
                    <p:cNvSpPr>
                      <a:spLocks noChangeArrowheads="1"/>
                    </p:cNvSpPr>
                    <p:nvPr/>
                  </p:nvSpPr>
                  <p:spPr bwMode="auto">
                    <a:xfrm>
                      <a:off x="3652" y="36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7" name="Oval 3995">
                      <a:extLst>
                        <a:ext uri="{FF2B5EF4-FFF2-40B4-BE49-F238E27FC236}">
                          <a16:creationId xmlns:a16="http://schemas.microsoft.com/office/drawing/2014/main" id="{40D68EA0-F8E5-4827-A16F-5D57FFC7EB88}"/>
                        </a:ext>
                      </a:extLst>
                    </p:cNvPr>
                    <p:cNvSpPr>
                      <a:spLocks noChangeArrowheads="1"/>
                    </p:cNvSpPr>
                    <p:nvPr/>
                  </p:nvSpPr>
                  <p:spPr bwMode="auto">
                    <a:xfrm>
                      <a:off x="3652" y="425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8" name="Oval 3996">
                      <a:extLst>
                        <a:ext uri="{FF2B5EF4-FFF2-40B4-BE49-F238E27FC236}">
                          <a16:creationId xmlns:a16="http://schemas.microsoft.com/office/drawing/2014/main" id="{D4EF9DA1-FDFF-4509-AD23-D87BB6BE6FE3}"/>
                        </a:ext>
                      </a:extLst>
                    </p:cNvPr>
                    <p:cNvSpPr>
                      <a:spLocks noChangeArrowheads="1"/>
                    </p:cNvSpPr>
                    <p:nvPr/>
                  </p:nvSpPr>
                  <p:spPr bwMode="auto">
                    <a:xfrm>
                      <a:off x="3652" y="33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9" name="Oval 3997">
                      <a:extLst>
                        <a:ext uri="{FF2B5EF4-FFF2-40B4-BE49-F238E27FC236}">
                          <a16:creationId xmlns:a16="http://schemas.microsoft.com/office/drawing/2014/main" id="{421C927E-C62F-4E47-AF3C-934757DB510D}"/>
                        </a:ext>
                      </a:extLst>
                    </p:cNvPr>
                    <p:cNvSpPr>
                      <a:spLocks noChangeArrowheads="1"/>
                    </p:cNvSpPr>
                    <p:nvPr/>
                  </p:nvSpPr>
                  <p:spPr bwMode="auto">
                    <a:xfrm>
                      <a:off x="3658" y="316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0" name="Oval 3998">
                      <a:extLst>
                        <a:ext uri="{FF2B5EF4-FFF2-40B4-BE49-F238E27FC236}">
                          <a16:creationId xmlns:a16="http://schemas.microsoft.com/office/drawing/2014/main" id="{450A4AB9-F0FE-47B9-A927-3C64F134ADAD}"/>
                        </a:ext>
                      </a:extLst>
                    </p:cNvPr>
                    <p:cNvSpPr>
                      <a:spLocks noChangeArrowheads="1"/>
                    </p:cNvSpPr>
                    <p:nvPr/>
                  </p:nvSpPr>
                  <p:spPr bwMode="auto">
                    <a:xfrm>
                      <a:off x="3658"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1" name="Oval 3999">
                      <a:extLst>
                        <a:ext uri="{FF2B5EF4-FFF2-40B4-BE49-F238E27FC236}">
                          <a16:creationId xmlns:a16="http://schemas.microsoft.com/office/drawing/2014/main" id="{681CE224-B2CC-4A4A-84B3-1A8E67490D06}"/>
                        </a:ext>
                      </a:extLst>
                    </p:cNvPr>
                    <p:cNvSpPr>
                      <a:spLocks noChangeArrowheads="1"/>
                    </p:cNvSpPr>
                    <p:nvPr/>
                  </p:nvSpPr>
                  <p:spPr bwMode="auto">
                    <a:xfrm>
                      <a:off x="3664" y="342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2" name="Oval 4000">
                      <a:extLst>
                        <a:ext uri="{FF2B5EF4-FFF2-40B4-BE49-F238E27FC236}">
                          <a16:creationId xmlns:a16="http://schemas.microsoft.com/office/drawing/2014/main" id="{B234DE54-202F-4F1E-8E9C-A9A6C9E57D8B}"/>
                        </a:ext>
                      </a:extLst>
                    </p:cNvPr>
                    <p:cNvSpPr>
                      <a:spLocks noChangeArrowheads="1"/>
                    </p:cNvSpPr>
                    <p:nvPr/>
                  </p:nvSpPr>
                  <p:spPr bwMode="auto">
                    <a:xfrm>
                      <a:off x="3664" y="387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3" name="Oval 4001">
                      <a:extLst>
                        <a:ext uri="{FF2B5EF4-FFF2-40B4-BE49-F238E27FC236}">
                          <a16:creationId xmlns:a16="http://schemas.microsoft.com/office/drawing/2014/main" id="{E1584CC8-2CF0-48D4-8CFF-11B18BC5B437}"/>
                        </a:ext>
                      </a:extLst>
                    </p:cNvPr>
                    <p:cNvSpPr>
                      <a:spLocks noChangeArrowheads="1"/>
                    </p:cNvSpPr>
                    <p:nvPr/>
                  </p:nvSpPr>
                  <p:spPr bwMode="auto">
                    <a:xfrm>
                      <a:off x="3664" y="353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4" name="Oval 4002">
                      <a:extLst>
                        <a:ext uri="{FF2B5EF4-FFF2-40B4-BE49-F238E27FC236}">
                          <a16:creationId xmlns:a16="http://schemas.microsoft.com/office/drawing/2014/main" id="{904199F5-79F7-4F5B-897F-9ADB632C170F}"/>
                        </a:ext>
                      </a:extLst>
                    </p:cNvPr>
                    <p:cNvSpPr>
                      <a:spLocks noChangeArrowheads="1"/>
                    </p:cNvSpPr>
                    <p:nvPr/>
                  </p:nvSpPr>
                  <p:spPr bwMode="auto">
                    <a:xfrm>
                      <a:off x="3670" y="313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5" name="Oval 4003">
                      <a:extLst>
                        <a:ext uri="{FF2B5EF4-FFF2-40B4-BE49-F238E27FC236}">
                          <a16:creationId xmlns:a16="http://schemas.microsoft.com/office/drawing/2014/main" id="{92642473-AC65-4CC0-8C63-339D7882B8E0}"/>
                        </a:ext>
                      </a:extLst>
                    </p:cNvPr>
                    <p:cNvSpPr>
                      <a:spLocks noChangeArrowheads="1"/>
                    </p:cNvSpPr>
                    <p:nvPr/>
                  </p:nvSpPr>
                  <p:spPr bwMode="auto">
                    <a:xfrm>
                      <a:off x="3670" y="334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6" name="Oval 4004">
                      <a:extLst>
                        <a:ext uri="{FF2B5EF4-FFF2-40B4-BE49-F238E27FC236}">
                          <a16:creationId xmlns:a16="http://schemas.microsoft.com/office/drawing/2014/main" id="{C1918B8B-2FFB-46EA-A0CE-6B691C1B4ED7}"/>
                        </a:ext>
                      </a:extLst>
                    </p:cNvPr>
                    <p:cNvSpPr>
                      <a:spLocks noChangeArrowheads="1"/>
                    </p:cNvSpPr>
                    <p:nvPr/>
                  </p:nvSpPr>
                  <p:spPr bwMode="auto">
                    <a:xfrm>
                      <a:off x="3670" y="386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7" name="Oval 4005">
                      <a:extLst>
                        <a:ext uri="{FF2B5EF4-FFF2-40B4-BE49-F238E27FC236}">
                          <a16:creationId xmlns:a16="http://schemas.microsoft.com/office/drawing/2014/main" id="{2FEB71FF-C1A7-4532-8909-8EDFD83ED791}"/>
                        </a:ext>
                      </a:extLst>
                    </p:cNvPr>
                    <p:cNvSpPr>
                      <a:spLocks noChangeArrowheads="1"/>
                    </p:cNvSpPr>
                    <p:nvPr/>
                  </p:nvSpPr>
                  <p:spPr bwMode="auto">
                    <a:xfrm>
                      <a:off x="3676" y="394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8" name="Oval 4006">
                      <a:extLst>
                        <a:ext uri="{FF2B5EF4-FFF2-40B4-BE49-F238E27FC236}">
                          <a16:creationId xmlns:a16="http://schemas.microsoft.com/office/drawing/2014/main" id="{6ED2DE2E-EFAD-420C-889F-755EB9F72BE1}"/>
                        </a:ext>
                      </a:extLst>
                    </p:cNvPr>
                    <p:cNvSpPr>
                      <a:spLocks noChangeArrowheads="1"/>
                    </p:cNvSpPr>
                    <p:nvPr/>
                  </p:nvSpPr>
                  <p:spPr bwMode="auto">
                    <a:xfrm>
                      <a:off x="3676" y="366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9" name="Oval 4007">
                      <a:extLst>
                        <a:ext uri="{FF2B5EF4-FFF2-40B4-BE49-F238E27FC236}">
                          <a16:creationId xmlns:a16="http://schemas.microsoft.com/office/drawing/2014/main" id="{C63FF34E-29B4-4FC9-9F44-BFF0FAC7B179}"/>
                        </a:ext>
                      </a:extLst>
                    </p:cNvPr>
                    <p:cNvSpPr>
                      <a:spLocks noChangeArrowheads="1"/>
                    </p:cNvSpPr>
                    <p:nvPr/>
                  </p:nvSpPr>
                  <p:spPr bwMode="auto">
                    <a:xfrm>
                      <a:off x="3676" y="37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0" name="Oval 4008">
                      <a:extLst>
                        <a:ext uri="{FF2B5EF4-FFF2-40B4-BE49-F238E27FC236}">
                          <a16:creationId xmlns:a16="http://schemas.microsoft.com/office/drawing/2014/main" id="{D4B4F311-F005-4AB6-8B76-515C8B7D3031}"/>
                        </a:ext>
                      </a:extLst>
                    </p:cNvPr>
                    <p:cNvSpPr>
                      <a:spLocks noChangeArrowheads="1"/>
                    </p:cNvSpPr>
                    <p:nvPr/>
                  </p:nvSpPr>
                  <p:spPr bwMode="auto">
                    <a:xfrm>
                      <a:off x="3682" y="36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1" name="Oval 4009">
                      <a:extLst>
                        <a:ext uri="{FF2B5EF4-FFF2-40B4-BE49-F238E27FC236}">
                          <a16:creationId xmlns:a16="http://schemas.microsoft.com/office/drawing/2014/main" id="{357191EB-D9BA-473A-82CC-C1188547CF75}"/>
                        </a:ext>
                      </a:extLst>
                    </p:cNvPr>
                    <p:cNvSpPr>
                      <a:spLocks noChangeArrowheads="1"/>
                    </p:cNvSpPr>
                    <p:nvPr/>
                  </p:nvSpPr>
                  <p:spPr bwMode="auto">
                    <a:xfrm>
                      <a:off x="3682" y="335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2" name="Oval 4010">
                      <a:extLst>
                        <a:ext uri="{FF2B5EF4-FFF2-40B4-BE49-F238E27FC236}">
                          <a16:creationId xmlns:a16="http://schemas.microsoft.com/office/drawing/2014/main" id="{BC0EA00D-A24D-4E79-A299-EFFF4ADDB063}"/>
                        </a:ext>
                      </a:extLst>
                    </p:cNvPr>
                    <p:cNvSpPr>
                      <a:spLocks noChangeArrowheads="1"/>
                    </p:cNvSpPr>
                    <p:nvPr/>
                  </p:nvSpPr>
                  <p:spPr bwMode="auto">
                    <a:xfrm>
                      <a:off x="3688" y="362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3" name="Oval 4011">
                      <a:extLst>
                        <a:ext uri="{FF2B5EF4-FFF2-40B4-BE49-F238E27FC236}">
                          <a16:creationId xmlns:a16="http://schemas.microsoft.com/office/drawing/2014/main" id="{1DC93149-6A07-4A3F-8E8F-09DC36827405}"/>
                        </a:ext>
                      </a:extLst>
                    </p:cNvPr>
                    <p:cNvSpPr>
                      <a:spLocks noChangeArrowheads="1"/>
                    </p:cNvSpPr>
                    <p:nvPr/>
                  </p:nvSpPr>
                  <p:spPr bwMode="auto">
                    <a:xfrm>
                      <a:off x="3688" y="3253"/>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4" name="Oval 4012">
                      <a:extLst>
                        <a:ext uri="{FF2B5EF4-FFF2-40B4-BE49-F238E27FC236}">
                          <a16:creationId xmlns:a16="http://schemas.microsoft.com/office/drawing/2014/main" id="{1EF61B24-E082-4D8F-A2A0-08455C84D44C}"/>
                        </a:ext>
                      </a:extLst>
                    </p:cNvPr>
                    <p:cNvSpPr>
                      <a:spLocks noChangeArrowheads="1"/>
                    </p:cNvSpPr>
                    <p:nvPr/>
                  </p:nvSpPr>
                  <p:spPr bwMode="auto">
                    <a:xfrm>
                      <a:off x="3688" y="369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5" name="Oval 4013">
                      <a:extLst>
                        <a:ext uri="{FF2B5EF4-FFF2-40B4-BE49-F238E27FC236}">
                          <a16:creationId xmlns:a16="http://schemas.microsoft.com/office/drawing/2014/main" id="{8F320C83-02B2-443B-8ADA-2A11606DF837}"/>
                        </a:ext>
                      </a:extLst>
                    </p:cNvPr>
                    <p:cNvSpPr>
                      <a:spLocks noChangeArrowheads="1"/>
                    </p:cNvSpPr>
                    <p:nvPr/>
                  </p:nvSpPr>
                  <p:spPr bwMode="auto">
                    <a:xfrm>
                      <a:off x="3694"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6" name="Oval 4014">
                      <a:extLst>
                        <a:ext uri="{FF2B5EF4-FFF2-40B4-BE49-F238E27FC236}">
                          <a16:creationId xmlns:a16="http://schemas.microsoft.com/office/drawing/2014/main" id="{275503C5-8DDA-4C2A-A836-499798131B5E}"/>
                        </a:ext>
                      </a:extLst>
                    </p:cNvPr>
                    <p:cNvSpPr>
                      <a:spLocks noChangeArrowheads="1"/>
                    </p:cNvSpPr>
                    <p:nvPr/>
                  </p:nvSpPr>
                  <p:spPr bwMode="auto">
                    <a:xfrm>
                      <a:off x="3694" y="348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7" name="Oval 4015">
                      <a:extLst>
                        <a:ext uri="{FF2B5EF4-FFF2-40B4-BE49-F238E27FC236}">
                          <a16:creationId xmlns:a16="http://schemas.microsoft.com/office/drawing/2014/main" id="{B8CBB8C7-8B49-4A92-864C-8A13929600E3}"/>
                        </a:ext>
                      </a:extLst>
                    </p:cNvPr>
                    <p:cNvSpPr>
                      <a:spLocks noChangeArrowheads="1"/>
                    </p:cNvSpPr>
                    <p:nvPr/>
                  </p:nvSpPr>
                  <p:spPr bwMode="auto">
                    <a:xfrm>
                      <a:off x="3694" y="357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8" name="Oval 4016">
                      <a:extLst>
                        <a:ext uri="{FF2B5EF4-FFF2-40B4-BE49-F238E27FC236}">
                          <a16:creationId xmlns:a16="http://schemas.microsoft.com/office/drawing/2014/main" id="{4267398A-10EE-46BF-90DB-842BE36C1669}"/>
                        </a:ext>
                      </a:extLst>
                    </p:cNvPr>
                    <p:cNvSpPr>
                      <a:spLocks noChangeArrowheads="1"/>
                    </p:cNvSpPr>
                    <p:nvPr/>
                  </p:nvSpPr>
                  <p:spPr bwMode="auto">
                    <a:xfrm>
                      <a:off x="3700" y="37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9" name="Oval 4017">
                      <a:extLst>
                        <a:ext uri="{FF2B5EF4-FFF2-40B4-BE49-F238E27FC236}">
                          <a16:creationId xmlns:a16="http://schemas.microsoft.com/office/drawing/2014/main" id="{BAD98B6C-80B2-4957-B5AA-4B646774A53C}"/>
                        </a:ext>
                      </a:extLst>
                    </p:cNvPr>
                    <p:cNvSpPr>
                      <a:spLocks noChangeArrowheads="1"/>
                    </p:cNvSpPr>
                    <p:nvPr/>
                  </p:nvSpPr>
                  <p:spPr bwMode="auto">
                    <a:xfrm>
                      <a:off x="3700" y="408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0" name="Oval 4018">
                      <a:extLst>
                        <a:ext uri="{FF2B5EF4-FFF2-40B4-BE49-F238E27FC236}">
                          <a16:creationId xmlns:a16="http://schemas.microsoft.com/office/drawing/2014/main" id="{00887A63-CAAE-4D6D-BFA3-3C16811237F0}"/>
                        </a:ext>
                      </a:extLst>
                    </p:cNvPr>
                    <p:cNvSpPr>
                      <a:spLocks noChangeArrowheads="1"/>
                    </p:cNvSpPr>
                    <p:nvPr/>
                  </p:nvSpPr>
                  <p:spPr bwMode="auto">
                    <a:xfrm>
                      <a:off x="3700" y="396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1" name="Oval 4019">
                      <a:extLst>
                        <a:ext uri="{FF2B5EF4-FFF2-40B4-BE49-F238E27FC236}">
                          <a16:creationId xmlns:a16="http://schemas.microsoft.com/office/drawing/2014/main" id="{87A5142E-49BA-4AA2-BDA4-31527CC4F487}"/>
                        </a:ext>
                      </a:extLst>
                    </p:cNvPr>
                    <p:cNvSpPr>
                      <a:spLocks noChangeArrowheads="1"/>
                    </p:cNvSpPr>
                    <p:nvPr/>
                  </p:nvSpPr>
                  <p:spPr bwMode="auto">
                    <a:xfrm>
                      <a:off x="3706" y="352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2" name="Oval 4020">
                      <a:extLst>
                        <a:ext uri="{FF2B5EF4-FFF2-40B4-BE49-F238E27FC236}">
                          <a16:creationId xmlns:a16="http://schemas.microsoft.com/office/drawing/2014/main" id="{6651B35A-768D-4A5A-AA4C-1E4954B17543}"/>
                        </a:ext>
                      </a:extLst>
                    </p:cNvPr>
                    <p:cNvSpPr>
                      <a:spLocks noChangeArrowheads="1"/>
                    </p:cNvSpPr>
                    <p:nvPr/>
                  </p:nvSpPr>
                  <p:spPr bwMode="auto">
                    <a:xfrm>
                      <a:off x="3706" y="354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3" name="Oval 4021">
                      <a:extLst>
                        <a:ext uri="{FF2B5EF4-FFF2-40B4-BE49-F238E27FC236}">
                          <a16:creationId xmlns:a16="http://schemas.microsoft.com/office/drawing/2014/main" id="{3271049B-DED7-4A85-8B97-035D9C53D44A}"/>
                        </a:ext>
                      </a:extLst>
                    </p:cNvPr>
                    <p:cNvSpPr>
                      <a:spLocks noChangeArrowheads="1"/>
                    </p:cNvSpPr>
                    <p:nvPr/>
                  </p:nvSpPr>
                  <p:spPr bwMode="auto">
                    <a:xfrm>
                      <a:off x="3706" y="405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4" name="Oval 4022">
                      <a:extLst>
                        <a:ext uri="{FF2B5EF4-FFF2-40B4-BE49-F238E27FC236}">
                          <a16:creationId xmlns:a16="http://schemas.microsoft.com/office/drawing/2014/main" id="{4441EE0C-B4C4-4E1D-A06E-F892B5CAC973}"/>
                        </a:ext>
                      </a:extLst>
                    </p:cNvPr>
                    <p:cNvSpPr>
                      <a:spLocks noChangeArrowheads="1"/>
                    </p:cNvSpPr>
                    <p:nvPr/>
                  </p:nvSpPr>
                  <p:spPr bwMode="auto">
                    <a:xfrm>
                      <a:off x="3712" y="365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5" name="Oval 4023">
                      <a:extLst>
                        <a:ext uri="{FF2B5EF4-FFF2-40B4-BE49-F238E27FC236}">
                          <a16:creationId xmlns:a16="http://schemas.microsoft.com/office/drawing/2014/main" id="{3A43D2FD-C533-425F-B106-CB4C487B6CA9}"/>
                        </a:ext>
                      </a:extLst>
                    </p:cNvPr>
                    <p:cNvSpPr>
                      <a:spLocks noChangeArrowheads="1"/>
                    </p:cNvSpPr>
                    <p:nvPr/>
                  </p:nvSpPr>
                  <p:spPr bwMode="auto">
                    <a:xfrm>
                      <a:off x="3712"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6" name="Oval 4024">
                      <a:extLst>
                        <a:ext uri="{FF2B5EF4-FFF2-40B4-BE49-F238E27FC236}">
                          <a16:creationId xmlns:a16="http://schemas.microsoft.com/office/drawing/2014/main" id="{E4B55F6A-2107-451E-B64E-4405058F6564}"/>
                        </a:ext>
                      </a:extLst>
                    </p:cNvPr>
                    <p:cNvSpPr>
                      <a:spLocks noChangeArrowheads="1"/>
                    </p:cNvSpPr>
                    <p:nvPr/>
                  </p:nvSpPr>
                  <p:spPr bwMode="auto">
                    <a:xfrm>
                      <a:off x="3718" y="398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7" name="Oval 4025">
                      <a:extLst>
                        <a:ext uri="{FF2B5EF4-FFF2-40B4-BE49-F238E27FC236}">
                          <a16:creationId xmlns:a16="http://schemas.microsoft.com/office/drawing/2014/main" id="{A343FF27-DB54-4D8C-B5D1-40111EDDE696}"/>
                        </a:ext>
                      </a:extLst>
                    </p:cNvPr>
                    <p:cNvSpPr>
                      <a:spLocks noChangeArrowheads="1"/>
                    </p:cNvSpPr>
                    <p:nvPr/>
                  </p:nvSpPr>
                  <p:spPr bwMode="auto">
                    <a:xfrm>
                      <a:off x="3718" y="393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8" name="Oval 4026">
                      <a:extLst>
                        <a:ext uri="{FF2B5EF4-FFF2-40B4-BE49-F238E27FC236}">
                          <a16:creationId xmlns:a16="http://schemas.microsoft.com/office/drawing/2014/main" id="{B631D9BA-6294-4A90-9A2B-ACED33EF999F}"/>
                        </a:ext>
                      </a:extLst>
                    </p:cNvPr>
                    <p:cNvSpPr>
                      <a:spLocks noChangeArrowheads="1"/>
                    </p:cNvSpPr>
                    <p:nvPr/>
                  </p:nvSpPr>
                  <p:spPr bwMode="auto">
                    <a:xfrm>
                      <a:off x="3718" y="337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9" name="Oval 4027">
                      <a:extLst>
                        <a:ext uri="{FF2B5EF4-FFF2-40B4-BE49-F238E27FC236}">
                          <a16:creationId xmlns:a16="http://schemas.microsoft.com/office/drawing/2014/main" id="{2FD9BD71-F7D6-4CA8-BF30-966A9CE41441}"/>
                        </a:ext>
                      </a:extLst>
                    </p:cNvPr>
                    <p:cNvSpPr>
                      <a:spLocks noChangeArrowheads="1"/>
                    </p:cNvSpPr>
                    <p:nvPr/>
                  </p:nvSpPr>
                  <p:spPr bwMode="auto">
                    <a:xfrm>
                      <a:off x="3724" y="413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0" name="Oval 4028">
                      <a:extLst>
                        <a:ext uri="{FF2B5EF4-FFF2-40B4-BE49-F238E27FC236}">
                          <a16:creationId xmlns:a16="http://schemas.microsoft.com/office/drawing/2014/main" id="{3A6226FD-C943-4370-8C8F-44A566E4E572}"/>
                        </a:ext>
                      </a:extLst>
                    </p:cNvPr>
                    <p:cNvSpPr>
                      <a:spLocks noChangeArrowheads="1"/>
                    </p:cNvSpPr>
                    <p:nvPr/>
                  </p:nvSpPr>
                  <p:spPr bwMode="auto">
                    <a:xfrm>
                      <a:off x="3724" y="356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1" name="Oval 4029">
                      <a:extLst>
                        <a:ext uri="{FF2B5EF4-FFF2-40B4-BE49-F238E27FC236}">
                          <a16:creationId xmlns:a16="http://schemas.microsoft.com/office/drawing/2014/main" id="{893A0736-E318-4ECA-907A-E9F415837471}"/>
                        </a:ext>
                      </a:extLst>
                    </p:cNvPr>
                    <p:cNvSpPr>
                      <a:spLocks noChangeArrowheads="1"/>
                    </p:cNvSpPr>
                    <p:nvPr/>
                  </p:nvSpPr>
                  <p:spPr bwMode="auto">
                    <a:xfrm>
                      <a:off x="3724" y="343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2" name="Oval 4030">
                      <a:extLst>
                        <a:ext uri="{FF2B5EF4-FFF2-40B4-BE49-F238E27FC236}">
                          <a16:creationId xmlns:a16="http://schemas.microsoft.com/office/drawing/2014/main" id="{2710C65B-D599-4E6E-ACBF-70E128AB0791}"/>
                        </a:ext>
                      </a:extLst>
                    </p:cNvPr>
                    <p:cNvSpPr>
                      <a:spLocks noChangeArrowheads="1"/>
                    </p:cNvSpPr>
                    <p:nvPr/>
                  </p:nvSpPr>
                  <p:spPr bwMode="auto">
                    <a:xfrm>
                      <a:off x="3730" y="41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3" name="Oval 4031">
                      <a:extLst>
                        <a:ext uri="{FF2B5EF4-FFF2-40B4-BE49-F238E27FC236}">
                          <a16:creationId xmlns:a16="http://schemas.microsoft.com/office/drawing/2014/main" id="{F8CE5384-2FAD-40DF-9851-A6AC7A67E31F}"/>
                        </a:ext>
                      </a:extLst>
                    </p:cNvPr>
                    <p:cNvSpPr>
                      <a:spLocks noChangeArrowheads="1"/>
                    </p:cNvSpPr>
                    <p:nvPr/>
                  </p:nvSpPr>
                  <p:spPr bwMode="auto">
                    <a:xfrm>
                      <a:off x="3730" y="371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4" name="Oval 4032">
                      <a:extLst>
                        <a:ext uri="{FF2B5EF4-FFF2-40B4-BE49-F238E27FC236}">
                          <a16:creationId xmlns:a16="http://schemas.microsoft.com/office/drawing/2014/main" id="{4DC692B3-30E4-4DBD-B3FF-3065554786A8}"/>
                        </a:ext>
                      </a:extLst>
                    </p:cNvPr>
                    <p:cNvSpPr>
                      <a:spLocks noChangeArrowheads="1"/>
                    </p:cNvSpPr>
                    <p:nvPr/>
                  </p:nvSpPr>
                  <p:spPr bwMode="auto">
                    <a:xfrm>
                      <a:off x="3730" y="398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5" name="Oval 4033">
                      <a:extLst>
                        <a:ext uri="{FF2B5EF4-FFF2-40B4-BE49-F238E27FC236}">
                          <a16:creationId xmlns:a16="http://schemas.microsoft.com/office/drawing/2014/main" id="{DEFE194A-EF4D-419F-8B0E-C3B7E6EB00CD}"/>
                        </a:ext>
                      </a:extLst>
                    </p:cNvPr>
                    <p:cNvSpPr>
                      <a:spLocks noChangeArrowheads="1"/>
                    </p:cNvSpPr>
                    <p:nvPr/>
                  </p:nvSpPr>
                  <p:spPr bwMode="auto">
                    <a:xfrm>
                      <a:off x="3736" y="36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6" name="Oval 4034">
                      <a:extLst>
                        <a:ext uri="{FF2B5EF4-FFF2-40B4-BE49-F238E27FC236}">
                          <a16:creationId xmlns:a16="http://schemas.microsoft.com/office/drawing/2014/main" id="{D3A9FCC0-5CB4-490D-ABA8-F5BC45CCC3EB}"/>
                        </a:ext>
                      </a:extLst>
                    </p:cNvPr>
                    <p:cNvSpPr>
                      <a:spLocks noChangeArrowheads="1"/>
                    </p:cNvSpPr>
                    <p:nvPr/>
                  </p:nvSpPr>
                  <p:spPr bwMode="auto">
                    <a:xfrm>
                      <a:off x="3736" y="3794"/>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7" name="Oval 4035">
                      <a:extLst>
                        <a:ext uri="{FF2B5EF4-FFF2-40B4-BE49-F238E27FC236}">
                          <a16:creationId xmlns:a16="http://schemas.microsoft.com/office/drawing/2014/main" id="{F06CB621-3742-4F7C-9168-A3072CA13831}"/>
                        </a:ext>
                      </a:extLst>
                    </p:cNvPr>
                    <p:cNvSpPr>
                      <a:spLocks noChangeArrowheads="1"/>
                    </p:cNvSpPr>
                    <p:nvPr/>
                  </p:nvSpPr>
                  <p:spPr bwMode="auto">
                    <a:xfrm>
                      <a:off x="3742" y="410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8" name="Oval 4036">
                      <a:extLst>
                        <a:ext uri="{FF2B5EF4-FFF2-40B4-BE49-F238E27FC236}">
                          <a16:creationId xmlns:a16="http://schemas.microsoft.com/office/drawing/2014/main" id="{EDB15AC9-7E99-4AA5-A55E-D029CF2AF5FC}"/>
                        </a:ext>
                      </a:extLst>
                    </p:cNvPr>
                    <p:cNvSpPr>
                      <a:spLocks noChangeArrowheads="1"/>
                    </p:cNvSpPr>
                    <p:nvPr/>
                  </p:nvSpPr>
                  <p:spPr bwMode="auto">
                    <a:xfrm>
                      <a:off x="3742" y="352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9" name="Oval 4037">
                      <a:extLst>
                        <a:ext uri="{FF2B5EF4-FFF2-40B4-BE49-F238E27FC236}">
                          <a16:creationId xmlns:a16="http://schemas.microsoft.com/office/drawing/2014/main" id="{88B99920-0A81-4983-98F8-22116E3E874D}"/>
                        </a:ext>
                      </a:extLst>
                    </p:cNvPr>
                    <p:cNvSpPr>
                      <a:spLocks noChangeArrowheads="1"/>
                    </p:cNvSpPr>
                    <p:nvPr/>
                  </p:nvSpPr>
                  <p:spPr bwMode="auto">
                    <a:xfrm>
                      <a:off x="3742" y="353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0" name="Oval 4038">
                      <a:extLst>
                        <a:ext uri="{FF2B5EF4-FFF2-40B4-BE49-F238E27FC236}">
                          <a16:creationId xmlns:a16="http://schemas.microsoft.com/office/drawing/2014/main" id="{6062189B-1027-4A9C-9B5F-9274A1ADD787}"/>
                        </a:ext>
                      </a:extLst>
                    </p:cNvPr>
                    <p:cNvSpPr>
                      <a:spLocks noChangeArrowheads="1"/>
                    </p:cNvSpPr>
                    <p:nvPr/>
                  </p:nvSpPr>
                  <p:spPr bwMode="auto">
                    <a:xfrm>
                      <a:off x="3748" y="384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1" name="Oval 4039">
                      <a:extLst>
                        <a:ext uri="{FF2B5EF4-FFF2-40B4-BE49-F238E27FC236}">
                          <a16:creationId xmlns:a16="http://schemas.microsoft.com/office/drawing/2014/main" id="{659041ED-72B5-4EC6-8627-D0693770F17E}"/>
                        </a:ext>
                      </a:extLst>
                    </p:cNvPr>
                    <p:cNvSpPr>
                      <a:spLocks noChangeArrowheads="1"/>
                    </p:cNvSpPr>
                    <p:nvPr/>
                  </p:nvSpPr>
                  <p:spPr bwMode="auto">
                    <a:xfrm>
                      <a:off x="3748" y="354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2" name="Oval 4040">
                      <a:extLst>
                        <a:ext uri="{FF2B5EF4-FFF2-40B4-BE49-F238E27FC236}">
                          <a16:creationId xmlns:a16="http://schemas.microsoft.com/office/drawing/2014/main" id="{BFF3A76F-49C0-47AF-B7B4-359087C1CB63}"/>
                        </a:ext>
                      </a:extLst>
                    </p:cNvPr>
                    <p:cNvSpPr>
                      <a:spLocks noChangeArrowheads="1"/>
                    </p:cNvSpPr>
                    <p:nvPr/>
                  </p:nvSpPr>
                  <p:spPr bwMode="auto">
                    <a:xfrm>
                      <a:off x="3748" y="402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3" name="Oval 4041">
                      <a:extLst>
                        <a:ext uri="{FF2B5EF4-FFF2-40B4-BE49-F238E27FC236}">
                          <a16:creationId xmlns:a16="http://schemas.microsoft.com/office/drawing/2014/main" id="{5DC129AC-72D2-4722-B282-F383F880D266}"/>
                        </a:ext>
                      </a:extLst>
                    </p:cNvPr>
                    <p:cNvSpPr>
                      <a:spLocks noChangeArrowheads="1"/>
                    </p:cNvSpPr>
                    <p:nvPr/>
                  </p:nvSpPr>
                  <p:spPr bwMode="auto">
                    <a:xfrm>
                      <a:off x="3754" y="399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4" name="Oval 4042">
                      <a:extLst>
                        <a:ext uri="{FF2B5EF4-FFF2-40B4-BE49-F238E27FC236}">
                          <a16:creationId xmlns:a16="http://schemas.microsoft.com/office/drawing/2014/main" id="{1519BE2A-9838-4F46-9EA5-AD701B73467D}"/>
                        </a:ext>
                      </a:extLst>
                    </p:cNvPr>
                    <p:cNvSpPr>
                      <a:spLocks noChangeArrowheads="1"/>
                    </p:cNvSpPr>
                    <p:nvPr/>
                  </p:nvSpPr>
                  <p:spPr bwMode="auto">
                    <a:xfrm>
                      <a:off x="3754" y="398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5" name="Oval 4043">
                      <a:extLst>
                        <a:ext uri="{FF2B5EF4-FFF2-40B4-BE49-F238E27FC236}">
                          <a16:creationId xmlns:a16="http://schemas.microsoft.com/office/drawing/2014/main" id="{C1EDDD7E-1778-4965-8A6A-229D9A15A8F8}"/>
                        </a:ext>
                      </a:extLst>
                    </p:cNvPr>
                    <p:cNvSpPr>
                      <a:spLocks noChangeArrowheads="1"/>
                    </p:cNvSpPr>
                    <p:nvPr/>
                  </p:nvSpPr>
                  <p:spPr bwMode="auto">
                    <a:xfrm>
                      <a:off x="3754"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6" name="Oval 4044">
                      <a:extLst>
                        <a:ext uri="{FF2B5EF4-FFF2-40B4-BE49-F238E27FC236}">
                          <a16:creationId xmlns:a16="http://schemas.microsoft.com/office/drawing/2014/main" id="{9023DD4C-DF9A-4848-875D-A3CF6CB4454A}"/>
                        </a:ext>
                      </a:extLst>
                    </p:cNvPr>
                    <p:cNvSpPr>
                      <a:spLocks noChangeArrowheads="1"/>
                    </p:cNvSpPr>
                    <p:nvPr/>
                  </p:nvSpPr>
                  <p:spPr bwMode="auto">
                    <a:xfrm>
                      <a:off x="3760" y="3818"/>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7" name="Oval 4045">
                      <a:extLst>
                        <a:ext uri="{FF2B5EF4-FFF2-40B4-BE49-F238E27FC236}">
                          <a16:creationId xmlns:a16="http://schemas.microsoft.com/office/drawing/2014/main" id="{4956D043-A01B-44CF-A51B-B8254C3D17EC}"/>
                        </a:ext>
                      </a:extLst>
                    </p:cNvPr>
                    <p:cNvSpPr>
                      <a:spLocks noChangeArrowheads="1"/>
                    </p:cNvSpPr>
                    <p:nvPr/>
                  </p:nvSpPr>
                  <p:spPr bwMode="auto">
                    <a:xfrm>
                      <a:off x="3760" y="319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8" name="Oval 4046">
                      <a:extLst>
                        <a:ext uri="{FF2B5EF4-FFF2-40B4-BE49-F238E27FC236}">
                          <a16:creationId xmlns:a16="http://schemas.microsoft.com/office/drawing/2014/main" id="{21C6F186-C3FC-40ED-B894-9678821BAB51}"/>
                        </a:ext>
                      </a:extLst>
                    </p:cNvPr>
                    <p:cNvSpPr>
                      <a:spLocks noChangeArrowheads="1"/>
                    </p:cNvSpPr>
                    <p:nvPr/>
                  </p:nvSpPr>
                  <p:spPr bwMode="auto">
                    <a:xfrm>
                      <a:off x="3766" y="370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59" name="Oval 4047">
                      <a:extLst>
                        <a:ext uri="{FF2B5EF4-FFF2-40B4-BE49-F238E27FC236}">
                          <a16:creationId xmlns:a16="http://schemas.microsoft.com/office/drawing/2014/main" id="{5D0B8F5C-5217-40DD-9F63-A8028A69A02A}"/>
                        </a:ext>
                      </a:extLst>
                    </p:cNvPr>
                    <p:cNvSpPr>
                      <a:spLocks noChangeArrowheads="1"/>
                    </p:cNvSpPr>
                    <p:nvPr/>
                  </p:nvSpPr>
                  <p:spPr bwMode="auto">
                    <a:xfrm>
                      <a:off x="3766" y="353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0" name="Oval 4048">
                      <a:extLst>
                        <a:ext uri="{FF2B5EF4-FFF2-40B4-BE49-F238E27FC236}">
                          <a16:creationId xmlns:a16="http://schemas.microsoft.com/office/drawing/2014/main" id="{0B266F59-BAC3-4D13-9323-822744B56C86}"/>
                        </a:ext>
                      </a:extLst>
                    </p:cNvPr>
                    <p:cNvSpPr>
                      <a:spLocks noChangeArrowheads="1"/>
                    </p:cNvSpPr>
                    <p:nvPr/>
                  </p:nvSpPr>
                  <p:spPr bwMode="auto">
                    <a:xfrm>
                      <a:off x="3772" y="359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1" name="Oval 4049">
                      <a:extLst>
                        <a:ext uri="{FF2B5EF4-FFF2-40B4-BE49-F238E27FC236}">
                          <a16:creationId xmlns:a16="http://schemas.microsoft.com/office/drawing/2014/main" id="{282D81D9-979B-46D0-A01A-A5C5710DD374}"/>
                        </a:ext>
                      </a:extLst>
                    </p:cNvPr>
                    <p:cNvSpPr>
                      <a:spLocks noChangeArrowheads="1"/>
                    </p:cNvSpPr>
                    <p:nvPr/>
                  </p:nvSpPr>
                  <p:spPr bwMode="auto">
                    <a:xfrm>
                      <a:off x="3772" y="363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2" name="Oval 4050">
                      <a:extLst>
                        <a:ext uri="{FF2B5EF4-FFF2-40B4-BE49-F238E27FC236}">
                          <a16:creationId xmlns:a16="http://schemas.microsoft.com/office/drawing/2014/main" id="{3F2A817A-17B9-44D0-A5CA-E952FFA7F05E}"/>
                        </a:ext>
                      </a:extLst>
                    </p:cNvPr>
                    <p:cNvSpPr>
                      <a:spLocks noChangeArrowheads="1"/>
                    </p:cNvSpPr>
                    <p:nvPr/>
                  </p:nvSpPr>
                  <p:spPr bwMode="auto">
                    <a:xfrm>
                      <a:off x="3772" y="3362"/>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3" name="Oval 4051">
                      <a:extLst>
                        <a:ext uri="{FF2B5EF4-FFF2-40B4-BE49-F238E27FC236}">
                          <a16:creationId xmlns:a16="http://schemas.microsoft.com/office/drawing/2014/main" id="{7F0DE7A3-9CBB-4F37-BDD6-E8FFEA306521}"/>
                        </a:ext>
                      </a:extLst>
                    </p:cNvPr>
                    <p:cNvSpPr>
                      <a:spLocks noChangeArrowheads="1"/>
                    </p:cNvSpPr>
                    <p:nvPr/>
                  </p:nvSpPr>
                  <p:spPr bwMode="auto">
                    <a:xfrm>
                      <a:off x="3778" y="398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4" name="Oval 4052">
                      <a:extLst>
                        <a:ext uri="{FF2B5EF4-FFF2-40B4-BE49-F238E27FC236}">
                          <a16:creationId xmlns:a16="http://schemas.microsoft.com/office/drawing/2014/main" id="{2EC01870-B4CA-41D7-97DD-64E85DBDDB88}"/>
                        </a:ext>
                      </a:extLst>
                    </p:cNvPr>
                    <p:cNvSpPr>
                      <a:spLocks noChangeArrowheads="1"/>
                    </p:cNvSpPr>
                    <p:nvPr/>
                  </p:nvSpPr>
                  <p:spPr bwMode="auto">
                    <a:xfrm>
                      <a:off x="3778" y="3265"/>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5" name="Oval 4053">
                      <a:extLst>
                        <a:ext uri="{FF2B5EF4-FFF2-40B4-BE49-F238E27FC236}">
                          <a16:creationId xmlns:a16="http://schemas.microsoft.com/office/drawing/2014/main" id="{8875D724-A18C-4F14-948E-FC96488F58ED}"/>
                        </a:ext>
                      </a:extLst>
                    </p:cNvPr>
                    <p:cNvSpPr>
                      <a:spLocks noChangeArrowheads="1"/>
                    </p:cNvSpPr>
                    <p:nvPr/>
                  </p:nvSpPr>
                  <p:spPr bwMode="auto">
                    <a:xfrm>
                      <a:off x="3778" y="350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6" name="Oval 4054">
                      <a:extLst>
                        <a:ext uri="{FF2B5EF4-FFF2-40B4-BE49-F238E27FC236}">
                          <a16:creationId xmlns:a16="http://schemas.microsoft.com/office/drawing/2014/main" id="{B8FB36C4-0F16-4DB1-A2CA-F9FFECE75B2C}"/>
                        </a:ext>
                      </a:extLst>
                    </p:cNvPr>
                    <p:cNvSpPr>
                      <a:spLocks noChangeArrowheads="1"/>
                    </p:cNvSpPr>
                    <p:nvPr/>
                  </p:nvSpPr>
                  <p:spPr bwMode="auto">
                    <a:xfrm>
                      <a:off x="3784" y="3981"/>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7" name="Oval 4055">
                      <a:extLst>
                        <a:ext uri="{FF2B5EF4-FFF2-40B4-BE49-F238E27FC236}">
                          <a16:creationId xmlns:a16="http://schemas.microsoft.com/office/drawing/2014/main" id="{35FE046F-294C-46F5-8C4A-23BFC98B3FE8}"/>
                        </a:ext>
                      </a:extLst>
                    </p:cNvPr>
                    <p:cNvSpPr>
                      <a:spLocks noChangeArrowheads="1"/>
                    </p:cNvSpPr>
                    <p:nvPr/>
                  </p:nvSpPr>
                  <p:spPr bwMode="auto">
                    <a:xfrm>
                      <a:off x="3784" y="339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8" name="Oval 4056">
                      <a:extLst>
                        <a:ext uri="{FF2B5EF4-FFF2-40B4-BE49-F238E27FC236}">
                          <a16:creationId xmlns:a16="http://schemas.microsoft.com/office/drawing/2014/main" id="{DA3BDD18-B7EC-4430-8521-D9BE377B2A1A}"/>
                        </a:ext>
                      </a:extLst>
                    </p:cNvPr>
                    <p:cNvSpPr>
                      <a:spLocks noChangeArrowheads="1"/>
                    </p:cNvSpPr>
                    <p:nvPr/>
                  </p:nvSpPr>
                  <p:spPr bwMode="auto">
                    <a:xfrm>
                      <a:off x="3790" y="338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9" name="Oval 4057">
                      <a:extLst>
                        <a:ext uri="{FF2B5EF4-FFF2-40B4-BE49-F238E27FC236}">
                          <a16:creationId xmlns:a16="http://schemas.microsoft.com/office/drawing/2014/main" id="{275E0E6B-986D-4753-9B3E-CC8341490B64}"/>
                        </a:ext>
                      </a:extLst>
                    </p:cNvPr>
                    <p:cNvSpPr>
                      <a:spLocks noChangeArrowheads="1"/>
                    </p:cNvSpPr>
                    <p:nvPr/>
                  </p:nvSpPr>
                  <p:spPr bwMode="auto">
                    <a:xfrm>
                      <a:off x="3790" y="324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0" name="Oval 4058">
                      <a:extLst>
                        <a:ext uri="{FF2B5EF4-FFF2-40B4-BE49-F238E27FC236}">
                          <a16:creationId xmlns:a16="http://schemas.microsoft.com/office/drawing/2014/main" id="{98DBD188-51FC-4FF2-837B-644FE8C7822F}"/>
                        </a:ext>
                      </a:extLst>
                    </p:cNvPr>
                    <p:cNvSpPr>
                      <a:spLocks noChangeArrowheads="1"/>
                    </p:cNvSpPr>
                    <p:nvPr/>
                  </p:nvSpPr>
                  <p:spPr bwMode="auto">
                    <a:xfrm>
                      <a:off x="3790" y="3788"/>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1" name="Oval 4059">
                      <a:extLst>
                        <a:ext uri="{FF2B5EF4-FFF2-40B4-BE49-F238E27FC236}">
                          <a16:creationId xmlns:a16="http://schemas.microsoft.com/office/drawing/2014/main" id="{C39D71C5-211F-4E44-8F1A-B4E393AE431D}"/>
                        </a:ext>
                      </a:extLst>
                    </p:cNvPr>
                    <p:cNvSpPr>
                      <a:spLocks noChangeArrowheads="1"/>
                    </p:cNvSpPr>
                    <p:nvPr/>
                  </p:nvSpPr>
                  <p:spPr bwMode="auto">
                    <a:xfrm>
                      <a:off x="3796" y="3259"/>
                      <a:ext cx="48" cy="49"/>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2" name="Oval 4060">
                      <a:extLst>
                        <a:ext uri="{FF2B5EF4-FFF2-40B4-BE49-F238E27FC236}">
                          <a16:creationId xmlns:a16="http://schemas.microsoft.com/office/drawing/2014/main" id="{5909091C-C9E1-4E09-A806-D735EAE3F125}"/>
                        </a:ext>
                      </a:extLst>
                    </p:cNvPr>
                    <p:cNvSpPr>
                      <a:spLocks noChangeArrowheads="1"/>
                    </p:cNvSpPr>
                    <p:nvPr/>
                  </p:nvSpPr>
                  <p:spPr bwMode="auto">
                    <a:xfrm>
                      <a:off x="3796" y="3614"/>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3" name="Oval 4061">
                      <a:extLst>
                        <a:ext uri="{FF2B5EF4-FFF2-40B4-BE49-F238E27FC236}">
                          <a16:creationId xmlns:a16="http://schemas.microsoft.com/office/drawing/2014/main" id="{599A5899-D82E-41A9-8818-A350C1B1C1D2}"/>
                        </a:ext>
                      </a:extLst>
                    </p:cNvPr>
                    <p:cNvSpPr>
                      <a:spLocks noChangeArrowheads="1"/>
                    </p:cNvSpPr>
                    <p:nvPr/>
                  </p:nvSpPr>
                  <p:spPr bwMode="auto">
                    <a:xfrm>
                      <a:off x="3796" y="4059"/>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4" name="Oval 4062">
                      <a:extLst>
                        <a:ext uri="{FF2B5EF4-FFF2-40B4-BE49-F238E27FC236}">
                          <a16:creationId xmlns:a16="http://schemas.microsoft.com/office/drawing/2014/main" id="{886474F7-B710-4008-999D-96538C9CB548}"/>
                        </a:ext>
                      </a:extLst>
                    </p:cNvPr>
                    <p:cNvSpPr>
                      <a:spLocks noChangeArrowheads="1"/>
                    </p:cNvSpPr>
                    <p:nvPr/>
                  </p:nvSpPr>
                  <p:spPr bwMode="auto">
                    <a:xfrm>
                      <a:off x="3802" y="388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5" name="Oval 4063">
                      <a:extLst>
                        <a:ext uri="{FF2B5EF4-FFF2-40B4-BE49-F238E27FC236}">
                          <a16:creationId xmlns:a16="http://schemas.microsoft.com/office/drawing/2014/main" id="{6FE6F10F-9A34-4245-B93E-85DA8DAA7391}"/>
                        </a:ext>
                      </a:extLst>
                    </p:cNvPr>
                    <p:cNvSpPr>
                      <a:spLocks noChangeArrowheads="1"/>
                    </p:cNvSpPr>
                    <p:nvPr/>
                  </p:nvSpPr>
                  <p:spPr bwMode="auto">
                    <a:xfrm>
                      <a:off x="3802" y="3446"/>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6" name="Oval 4064">
                      <a:extLst>
                        <a:ext uri="{FF2B5EF4-FFF2-40B4-BE49-F238E27FC236}">
                          <a16:creationId xmlns:a16="http://schemas.microsoft.com/office/drawing/2014/main" id="{1ACCE420-716D-41B6-A5CA-C66CE778726D}"/>
                        </a:ext>
                      </a:extLst>
                    </p:cNvPr>
                    <p:cNvSpPr>
                      <a:spLocks noChangeArrowheads="1"/>
                    </p:cNvSpPr>
                    <p:nvPr/>
                  </p:nvSpPr>
                  <p:spPr bwMode="auto">
                    <a:xfrm>
                      <a:off x="3802" y="3223"/>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7" name="Oval 4065">
                      <a:extLst>
                        <a:ext uri="{FF2B5EF4-FFF2-40B4-BE49-F238E27FC236}">
                          <a16:creationId xmlns:a16="http://schemas.microsoft.com/office/drawing/2014/main" id="{33C4782A-06AD-4FEA-9EC9-A52A82ECDFB9}"/>
                        </a:ext>
                      </a:extLst>
                    </p:cNvPr>
                    <p:cNvSpPr>
                      <a:spLocks noChangeArrowheads="1"/>
                    </p:cNvSpPr>
                    <p:nvPr/>
                  </p:nvSpPr>
                  <p:spPr bwMode="auto">
                    <a:xfrm>
                      <a:off x="3808" y="3987"/>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8" name="Oval 4066">
                      <a:extLst>
                        <a:ext uri="{FF2B5EF4-FFF2-40B4-BE49-F238E27FC236}">
                          <a16:creationId xmlns:a16="http://schemas.microsoft.com/office/drawing/2014/main" id="{1399BA0B-C01D-46B8-A2BC-C7C96EBA3D42}"/>
                        </a:ext>
                      </a:extLst>
                    </p:cNvPr>
                    <p:cNvSpPr>
                      <a:spLocks noChangeArrowheads="1"/>
                    </p:cNvSpPr>
                    <p:nvPr/>
                  </p:nvSpPr>
                  <p:spPr bwMode="auto">
                    <a:xfrm>
                      <a:off x="3808" y="3710"/>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9" name="Oval 4067">
                      <a:extLst>
                        <a:ext uri="{FF2B5EF4-FFF2-40B4-BE49-F238E27FC236}">
                          <a16:creationId xmlns:a16="http://schemas.microsoft.com/office/drawing/2014/main" id="{3E07CF0E-E251-4A2F-A8E2-301F576639F5}"/>
                        </a:ext>
                      </a:extLst>
                    </p:cNvPr>
                    <p:cNvSpPr>
                      <a:spLocks noChangeArrowheads="1"/>
                    </p:cNvSpPr>
                    <p:nvPr/>
                  </p:nvSpPr>
                  <p:spPr bwMode="auto">
                    <a:xfrm>
                      <a:off x="3808" y="3855"/>
                      <a:ext cx="48" cy="4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2050" name="Oval 4069">
                    <a:extLst>
                      <a:ext uri="{FF2B5EF4-FFF2-40B4-BE49-F238E27FC236}">
                        <a16:creationId xmlns:a16="http://schemas.microsoft.com/office/drawing/2014/main" id="{B5BA52E2-3122-4B6F-8FA5-E33889DCBC8A}"/>
                      </a:ext>
                    </a:extLst>
                  </p:cNvPr>
                  <p:cNvSpPr>
                    <a:spLocks noChangeArrowheads="1"/>
                  </p:cNvSpPr>
                  <p:nvPr/>
                </p:nvSpPr>
                <p:spPr bwMode="auto">
                  <a:xfrm>
                    <a:off x="6054725" y="5078413"/>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1" name="Oval 4070">
                    <a:extLst>
                      <a:ext uri="{FF2B5EF4-FFF2-40B4-BE49-F238E27FC236}">
                        <a16:creationId xmlns:a16="http://schemas.microsoft.com/office/drawing/2014/main" id="{04420352-6A42-424C-BE8F-D7818A434130}"/>
                      </a:ext>
                    </a:extLst>
                  </p:cNvPr>
                  <p:cNvSpPr>
                    <a:spLocks noChangeArrowheads="1"/>
                  </p:cNvSpPr>
                  <p:nvPr/>
                </p:nvSpPr>
                <p:spPr bwMode="auto">
                  <a:xfrm>
                    <a:off x="6054725" y="6215063"/>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2" name="Oval 4071">
                    <a:extLst>
                      <a:ext uri="{FF2B5EF4-FFF2-40B4-BE49-F238E27FC236}">
                        <a16:creationId xmlns:a16="http://schemas.microsoft.com/office/drawing/2014/main" id="{DDAAA46C-4020-4F8E-827B-E7397803A39F}"/>
                      </a:ext>
                    </a:extLst>
                  </p:cNvPr>
                  <p:cNvSpPr>
                    <a:spLocks noChangeArrowheads="1"/>
                  </p:cNvSpPr>
                  <p:nvPr/>
                </p:nvSpPr>
                <p:spPr bwMode="auto">
                  <a:xfrm>
                    <a:off x="6064250" y="5308600"/>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3" name="Oval 4072">
                    <a:extLst>
                      <a:ext uri="{FF2B5EF4-FFF2-40B4-BE49-F238E27FC236}">
                        <a16:creationId xmlns:a16="http://schemas.microsoft.com/office/drawing/2014/main" id="{ED765F06-7425-4215-AA3B-9AF9754C0134}"/>
                      </a:ext>
                    </a:extLst>
                  </p:cNvPr>
                  <p:cNvSpPr>
                    <a:spLocks noChangeArrowheads="1"/>
                  </p:cNvSpPr>
                  <p:nvPr/>
                </p:nvSpPr>
                <p:spPr bwMode="auto">
                  <a:xfrm>
                    <a:off x="6064250" y="6100763"/>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4" name="Oval 4073">
                    <a:extLst>
                      <a:ext uri="{FF2B5EF4-FFF2-40B4-BE49-F238E27FC236}">
                        <a16:creationId xmlns:a16="http://schemas.microsoft.com/office/drawing/2014/main" id="{9E25A079-A58B-448F-871C-E6D07C15F84C}"/>
                      </a:ext>
                    </a:extLst>
                  </p:cNvPr>
                  <p:cNvSpPr>
                    <a:spLocks noChangeArrowheads="1"/>
                  </p:cNvSpPr>
                  <p:nvPr/>
                </p:nvSpPr>
                <p:spPr bwMode="auto">
                  <a:xfrm>
                    <a:off x="6064250" y="5527675"/>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5" name="Oval 4074">
                    <a:extLst>
                      <a:ext uri="{FF2B5EF4-FFF2-40B4-BE49-F238E27FC236}">
                        <a16:creationId xmlns:a16="http://schemas.microsoft.com/office/drawing/2014/main" id="{88070BE5-D2F7-44C4-9730-9E144AD6A0C3}"/>
                      </a:ext>
                    </a:extLst>
                  </p:cNvPr>
                  <p:cNvSpPr>
                    <a:spLocks noChangeArrowheads="1"/>
                  </p:cNvSpPr>
                  <p:nvPr/>
                </p:nvSpPr>
                <p:spPr bwMode="auto">
                  <a:xfrm>
                    <a:off x="6073775" y="6386513"/>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6" name="Oval 4075">
                    <a:extLst>
                      <a:ext uri="{FF2B5EF4-FFF2-40B4-BE49-F238E27FC236}">
                        <a16:creationId xmlns:a16="http://schemas.microsoft.com/office/drawing/2014/main" id="{ABCA93FD-30E7-4FF6-B738-B853172C3E42}"/>
                      </a:ext>
                    </a:extLst>
                  </p:cNvPr>
                  <p:cNvSpPr>
                    <a:spLocks noChangeArrowheads="1"/>
                  </p:cNvSpPr>
                  <p:nvPr/>
                </p:nvSpPr>
                <p:spPr bwMode="auto">
                  <a:xfrm>
                    <a:off x="6073775" y="5230813"/>
                    <a:ext cx="76200" cy="7778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7" name="Oval 4076">
                    <a:extLst>
                      <a:ext uri="{FF2B5EF4-FFF2-40B4-BE49-F238E27FC236}">
                        <a16:creationId xmlns:a16="http://schemas.microsoft.com/office/drawing/2014/main" id="{728EAB93-6743-4C83-A059-19C9C725B41A}"/>
                      </a:ext>
                    </a:extLst>
                  </p:cNvPr>
                  <p:cNvSpPr>
                    <a:spLocks noChangeArrowheads="1"/>
                  </p:cNvSpPr>
                  <p:nvPr/>
                </p:nvSpPr>
                <p:spPr bwMode="auto">
                  <a:xfrm>
                    <a:off x="6073775" y="6748463"/>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8" name="Oval 4077">
                    <a:extLst>
                      <a:ext uri="{FF2B5EF4-FFF2-40B4-BE49-F238E27FC236}">
                        <a16:creationId xmlns:a16="http://schemas.microsoft.com/office/drawing/2014/main" id="{55180F13-16F0-4FC0-B661-D7B59D09CEAF}"/>
                      </a:ext>
                    </a:extLst>
                  </p:cNvPr>
                  <p:cNvSpPr>
                    <a:spLocks noChangeArrowheads="1"/>
                  </p:cNvSpPr>
                  <p:nvPr/>
                </p:nvSpPr>
                <p:spPr bwMode="auto">
                  <a:xfrm>
                    <a:off x="6083300" y="5718175"/>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9" name="Oval 4078">
                    <a:extLst>
                      <a:ext uri="{FF2B5EF4-FFF2-40B4-BE49-F238E27FC236}">
                        <a16:creationId xmlns:a16="http://schemas.microsoft.com/office/drawing/2014/main" id="{BC27B000-2678-4170-A080-EAEDD14818EA}"/>
                      </a:ext>
                    </a:extLst>
                  </p:cNvPr>
                  <p:cNvSpPr>
                    <a:spLocks noChangeArrowheads="1"/>
                  </p:cNvSpPr>
                  <p:nvPr/>
                </p:nvSpPr>
                <p:spPr bwMode="auto">
                  <a:xfrm>
                    <a:off x="6083300" y="5680075"/>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0" name="Oval 4079">
                    <a:extLst>
                      <a:ext uri="{FF2B5EF4-FFF2-40B4-BE49-F238E27FC236}">
                        <a16:creationId xmlns:a16="http://schemas.microsoft.com/office/drawing/2014/main" id="{DDA142F3-B8C1-4BB0-AE1C-260EC728B285}"/>
                      </a:ext>
                    </a:extLst>
                  </p:cNvPr>
                  <p:cNvSpPr>
                    <a:spLocks noChangeArrowheads="1"/>
                  </p:cNvSpPr>
                  <p:nvPr/>
                </p:nvSpPr>
                <p:spPr bwMode="auto">
                  <a:xfrm>
                    <a:off x="6083300" y="6186488"/>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1" name="Oval 4080">
                    <a:extLst>
                      <a:ext uri="{FF2B5EF4-FFF2-40B4-BE49-F238E27FC236}">
                        <a16:creationId xmlns:a16="http://schemas.microsoft.com/office/drawing/2014/main" id="{377D6C9B-928A-4604-A0EE-42027A7381ED}"/>
                      </a:ext>
                    </a:extLst>
                  </p:cNvPr>
                  <p:cNvSpPr>
                    <a:spLocks noChangeArrowheads="1"/>
                  </p:cNvSpPr>
                  <p:nvPr/>
                </p:nvSpPr>
                <p:spPr bwMode="auto">
                  <a:xfrm>
                    <a:off x="6092825" y="6243638"/>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2" name="Oval 4081">
                    <a:extLst>
                      <a:ext uri="{FF2B5EF4-FFF2-40B4-BE49-F238E27FC236}">
                        <a16:creationId xmlns:a16="http://schemas.microsoft.com/office/drawing/2014/main" id="{A633D9A9-9ACD-48B1-9DE8-FD2611CD0F87}"/>
                      </a:ext>
                    </a:extLst>
                  </p:cNvPr>
                  <p:cNvSpPr>
                    <a:spLocks noChangeArrowheads="1"/>
                  </p:cNvSpPr>
                  <p:nvPr/>
                </p:nvSpPr>
                <p:spPr bwMode="auto">
                  <a:xfrm>
                    <a:off x="6092825" y="5594350"/>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3" name="Oval 4082">
                    <a:extLst>
                      <a:ext uri="{FF2B5EF4-FFF2-40B4-BE49-F238E27FC236}">
                        <a16:creationId xmlns:a16="http://schemas.microsoft.com/office/drawing/2014/main" id="{4F455BC7-1490-4620-A3D2-28F96E6BD5F5}"/>
                      </a:ext>
                    </a:extLst>
                  </p:cNvPr>
                  <p:cNvSpPr>
                    <a:spLocks noChangeArrowheads="1"/>
                  </p:cNvSpPr>
                  <p:nvPr/>
                </p:nvSpPr>
                <p:spPr bwMode="auto">
                  <a:xfrm>
                    <a:off x="6102350" y="6272213"/>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4" name="Oval 4083">
                    <a:extLst>
                      <a:ext uri="{FF2B5EF4-FFF2-40B4-BE49-F238E27FC236}">
                        <a16:creationId xmlns:a16="http://schemas.microsoft.com/office/drawing/2014/main" id="{4F1D5714-F215-40E5-9571-669C97E504FB}"/>
                      </a:ext>
                    </a:extLst>
                  </p:cNvPr>
                  <p:cNvSpPr>
                    <a:spLocks noChangeArrowheads="1"/>
                  </p:cNvSpPr>
                  <p:nvPr/>
                </p:nvSpPr>
                <p:spPr bwMode="auto">
                  <a:xfrm>
                    <a:off x="6102350" y="5861050"/>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5" name="Oval 4084">
                    <a:extLst>
                      <a:ext uri="{FF2B5EF4-FFF2-40B4-BE49-F238E27FC236}">
                        <a16:creationId xmlns:a16="http://schemas.microsoft.com/office/drawing/2014/main" id="{A9C6F7D7-2030-412B-99A0-21B9B76843E7}"/>
                      </a:ext>
                    </a:extLst>
                  </p:cNvPr>
                  <p:cNvSpPr>
                    <a:spLocks noChangeArrowheads="1"/>
                  </p:cNvSpPr>
                  <p:nvPr/>
                </p:nvSpPr>
                <p:spPr bwMode="auto">
                  <a:xfrm>
                    <a:off x="6102350" y="6997700"/>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6" name="Oval 4085">
                    <a:extLst>
                      <a:ext uri="{FF2B5EF4-FFF2-40B4-BE49-F238E27FC236}">
                        <a16:creationId xmlns:a16="http://schemas.microsoft.com/office/drawing/2014/main" id="{58EB7702-5712-4645-B838-63F69F9B63F9}"/>
                      </a:ext>
                    </a:extLst>
                  </p:cNvPr>
                  <p:cNvSpPr>
                    <a:spLocks noChangeArrowheads="1"/>
                  </p:cNvSpPr>
                  <p:nvPr/>
                </p:nvSpPr>
                <p:spPr bwMode="auto">
                  <a:xfrm>
                    <a:off x="6111875" y="6691313"/>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7" name="Oval 4086">
                    <a:extLst>
                      <a:ext uri="{FF2B5EF4-FFF2-40B4-BE49-F238E27FC236}">
                        <a16:creationId xmlns:a16="http://schemas.microsoft.com/office/drawing/2014/main" id="{9E8157ED-2BC2-43D8-86FB-52A27768F8BA}"/>
                      </a:ext>
                    </a:extLst>
                  </p:cNvPr>
                  <p:cNvSpPr>
                    <a:spLocks noChangeArrowheads="1"/>
                  </p:cNvSpPr>
                  <p:nvPr/>
                </p:nvSpPr>
                <p:spPr bwMode="auto">
                  <a:xfrm>
                    <a:off x="6111875" y="5861050"/>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8" name="Oval 4087">
                    <a:extLst>
                      <a:ext uri="{FF2B5EF4-FFF2-40B4-BE49-F238E27FC236}">
                        <a16:creationId xmlns:a16="http://schemas.microsoft.com/office/drawing/2014/main" id="{A03A2AC0-DAAF-4B50-9DDA-874A75832C54}"/>
                      </a:ext>
                    </a:extLst>
                  </p:cNvPr>
                  <p:cNvSpPr>
                    <a:spLocks noChangeArrowheads="1"/>
                  </p:cNvSpPr>
                  <p:nvPr/>
                </p:nvSpPr>
                <p:spPr bwMode="auto">
                  <a:xfrm>
                    <a:off x="6111875" y="5394325"/>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9" name="Oval 4088">
                    <a:extLst>
                      <a:ext uri="{FF2B5EF4-FFF2-40B4-BE49-F238E27FC236}">
                        <a16:creationId xmlns:a16="http://schemas.microsoft.com/office/drawing/2014/main" id="{685B4455-F8A3-468D-888E-F76A7F357EF7}"/>
                      </a:ext>
                    </a:extLst>
                  </p:cNvPr>
                  <p:cNvSpPr>
                    <a:spLocks noChangeArrowheads="1"/>
                  </p:cNvSpPr>
                  <p:nvPr/>
                </p:nvSpPr>
                <p:spPr bwMode="auto">
                  <a:xfrm>
                    <a:off x="6121400" y="6519863"/>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0" name="Oval 4089">
                    <a:extLst>
                      <a:ext uri="{FF2B5EF4-FFF2-40B4-BE49-F238E27FC236}">
                        <a16:creationId xmlns:a16="http://schemas.microsoft.com/office/drawing/2014/main" id="{8F70D841-0600-4CB5-B12D-E3F1885FC439}"/>
                      </a:ext>
                    </a:extLst>
                  </p:cNvPr>
                  <p:cNvSpPr>
                    <a:spLocks noChangeArrowheads="1"/>
                  </p:cNvSpPr>
                  <p:nvPr/>
                </p:nvSpPr>
                <p:spPr bwMode="auto">
                  <a:xfrm>
                    <a:off x="6121400" y="5565775"/>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1" name="Oval 4090">
                    <a:extLst>
                      <a:ext uri="{FF2B5EF4-FFF2-40B4-BE49-F238E27FC236}">
                        <a16:creationId xmlns:a16="http://schemas.microsoft.com/office/drawing/2014/main" id="{DB56FE3A-CFE3-4E52-83F1-15AE04C03156}"/>
                      </a:ext>
                    </a:extLst>
                  </p:cNvPr>
                  <p:cNvSpPr>
                    <a:spLocks noChangeArrowheads="1"/>
                  </p:cNvSpPr>
                  <p:nvPr/>
                </p:nvSpPr>
                <p:spPr bwMode="auto">
                  <a:xfrm>
                    <a:off x="6121400" y="5641975"/>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2" name="Oval 4091">
                    <a:extLst>
                      <a:ext uri="{FF2B5EF4-FFF2-40B4-BE49-F238E27FC236}">
                        <a16:creationId xmlns:a16="http://schemas.microsoft.com/office/drawing/2014/main" id="{476C6494-D8FD-46D3-8055-09EB23AA6B75}"/>
                      </a:ext>
                    </a:extLst>
                  </p:cNvPr>
                  <p:cNvSpPr>
                    <a:spLocks noChangeArrowheads="1"/>
                  </p:cNvSpPr>
                  <p:nvPr/>
                </p:nvSpPr>
                <p:spPr bwMode="auto">
                  <a:xfrm>
                    <a:off x="6130925" y="6089650"/>
                    <a:ext cx="76200" cy="77788"/>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3" name="Oval 4092">
                    <a:extLst>
                      <a:ext uri="{FF2B5EF4-FFF2-40B4-BE49-F238E27FC236}">
                        <a16:creationId xmlns:a16="http://schemas.microsoft.com/office/drawing/2014/main" id="{3ED099F4-86EF-445C-A9FD-4FA853C24DFE}"/>
                      </a:ext>
                    </a:extLst>
                  </p:cNvPr>
                  <p:cNvSpPr>
                    <a:spLocks noChangeArrowheads="1"/>
                  </p:cNvSpPr>
                  <p:nvPr/>
                </p:nvSpPr>
                <p:spPr bwMode="auto">
                  <a:xfrm>
                    <a:off x="6130925" y="5861050"/>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4" name="Oval 4093">
                    <a:extLst>
                      <a:ext uri="{FF2B5EF4-FFF2-40B4-BE49-F238E27FC236}">
                        <a16:creationId xmlns:a16="http://schemas.microsoft.com/office/drawing/2014/main" id="{7984E947-C451-4DD3-8C29-C488DFB5E37F}"/>
                      </a:ext>
                    </a:extLst>
                  </p:cNvPr>
                  <p:cNvSpPr>
                    <a:spLocks noChangeArrowheads="1"/>
                  </p:cNvSpPr>
                  <p:nvPr/>
                </p:nvSpPr>
                <p:spPr bwMode="auto">
                  <a:xfrm>
                    <a:off x="6140450" y="4954588"/>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5" name="Oval 4094">
                    <a:extLst>
                      <a:ext uri="{FF2B5EF4-FFF2-40B4-BE49-F238E27FC236}">
                        <a16:creationId xmlns:a16="http://schemas.microsoft.com/office/drawing/2014/main" id="{85A0373C-F6B4-4DC5-9F3F-23B8BD4989B7}"/>
                      </a:ext>
                    </a:extLst>
                  </p:cNvPr>
                  <p:cNvSpPr>
                    <a:spLocks noChangeArrowheads="1"/>
                  </p:cNvSpPr>
                  <p:nvPr/>
                </p:nvSpPr>
                <p:spPr bwMode="auto">
                  <a:xfrm>
                    <a:off x="6140450" y="6415088"/>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6" name="Oval 4095">
                    <a:extLst>
                      <a:ext uri="{FF2B5EF4-FFF2-40B4-BE49-F238E27FC236}">
                        <a16:creationId xmlns:a16="http://schemas.microsoft.com/office/drawing/2014/main" id="{2178C0B9-F33A-42E3-9676-600B35AED0BD}"/>
                      </a:ext>
                    </a:extLst>
                  </p:cNvPr>
                  <p:cNvSpPr>
                    <a:spLocks noChangeArrowheads="1"/>
                  </p:cNvSpPr>
                  <p:nvPr/>
                </p:nvSpPr>
                <p:spPr bwMode="auto">
                  <a:xfrm>
                    <a:off x="6140450" y="5651500"/>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7" name="Oval 4096">
                    <a:extLst>
                      <a:ext uri="{FF2B5EF4-FFF2-40B4-BE49-F238E27FC236}">
                        <a16:creationId xmlns:a16="http://schemas.microsoft.com/office/drawing/2014/main" id="{D8007024-92D2-4D7E-92CB-F088B5F29708}"/>
                      </a:ext>
                    </a:extLst>
                  </p:cNvPr>
                  <p:cNvSpPr>
                    <a:spLocks noChangeArrowheads="1"/>
                  </p:cNvSpPr>
                  <p:nvPr/>
                </p:nvSpPr>
                <p:spPr bwMode="auto">
                  <a:xfrm>
                    <a:off x="6149975" y="5765800"/>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8" name="Oval 4097">
                    <a:extLst>
                      <a:ext uri="{FF2B5EF4-FFF2-40B4-BE49-F238E27FC236}">
                        <a16:creationId xmlns:a16="http://schemas.microsoft.com/office/drawing/2014/main" id="{D1C5F2CF-CB26-4437-A7A1-BE7146DD0635}"/>
                      </a:ext>
                    </a:extLst>
                  </p:cNvPr>
                  <p:cNvSpPr>
                    <a:spLocks noChangeArrowheads="1"/>
                  </p:cNvSpPr>
                  <p:nvPr/>
                </p:nvSpPr>
                <p:spPr bwMode="auto">
                  <a:xfrm>
                    <a:off x="6149975" y="5718175"/>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9" name="Oval 4098">
                    <a:extLst>
                      <a:ext uri="{FF2B5EF4-FFF2-40B4-BE49-F238E27FC236}">
                        <a16:creationId xmlns:a16="http://schemas.microsoft.com/office/drawing/2014/main" id="{923BC06F-298D-44B8-B8AB-CE2799FA9F0C}"/>
                      </a:ext>
                    </a:extLst>
                  </p:cNvPr>
                  <p:cNvSpPr>
                    <a:spLocks noChangeArrowheads="1"/>
                  </p:cNvSpPr>
                  <p:nvPr/>
                </p:nvSpPr>
                <p:spPr bwMode="auto">
                  <a:xfrm>
                    <a:off x="6149975" y="5851525"/>
                    <a:ext cx="76200" cy="76200"/>
                  </a:xfrm>
                  <a:prstGeom prst="ellipse">
                    <a:avLst/>
                  </a:pr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cxnSp>
              <p:nvCxnSpPr>
                <p:cNvPr id="2038" name="Straight Connector 2037">
                  <a:extLst>
                    <a:ext uri="{FF2B5EF4-FFF2-40B4-BE49-F238E27FC236}">
                      <a16:creationId xmlns:a16="http://schemas.microsoft.com/office/drawing/2014/main" id="{FED3F93A-CBCB-4F89-9C2D-0E0DD80450A3}"/>
                    </a:ext>
                  </a:extLst>
                </p:cNvPr>
                <p:cNvCxnSpPr>
                  <a:cxnSpLocks/>
                </p:cNvCxnSpPr>
                <p:nvPr/>
              </p:nvCxnSpPr>
              <p:spPr>
                <a:xfrm>
                  <a:off x="4592332" y="4683048"/>
                  <a:ext cx="2078718" cy="15187"/>
                </a:xfrm>
                <a:prstGeom prst="line">
                  <a:avLst/>
                </a:prstGeom>
                <a:ln w="19050">
                  <a:solidFill>
                    <a:srgbClr val="FF0000"/>
                  </a:solidFill>
                  <a:prstDash val="dash"/>
                </a:ln>
                <a:effectLst/>
              </p:spPr>
              <p:style>
                <a:lnRef idx="1">
                  <a:schemeClr val="accent1"/>
                </a:lnRef>
                <a:fillRef idx="0">
                  <a:schemeClr val="accent1"/>
                </a:fillRef>
                <a:effectRef idx="0">
                  <a:schemeClr val="accent1"/>
                </a:effectRef>
                <a:fontRef idx="minor">
                  <a:schemeClr val="tx1"/>
                </a:fontRef>
              </p:style>
            </p:cxnSp>
            <p:cxnSp>
              <p:nvCxnSpPr>
                <p:cNvPr id="2039" name="Straight Connector 2038">
                  <a:extLst>
                    <a:ext uri="{FF2B5EF4-FFF2-40B4-BE49-F238E27FC236}">
                      <a16:creationId xmlns:a16="http://schemas.microsoft.com/office/drawing/2014/main" id="{51125CCF-5EAE-4AC5-AACB-551B8946FF69}"/>
                    </a:ext>
                  </a:extLst>
                </p:cNvPr>
                <p:cNvCxnSpPr>
                  <a:cxnSpLocks/>
                </p:cNvCxnSpPr>
                <p:nvPr/>
              </p:nvCxnSpPr>
              <p:spPr>
                <a:xfrm>
                  <a:off x="4549672" y="5547259"/>
                  <a:ext cx="2078718" cy="5047"/>
                </a:xfrm>
                <a:prstGeom prst="line">
                  <a:avLst/>
                </a:prstGeom>
                <a:ln w="19050">
                  <a:solidFill>
                    <a:srgbClr val="FF0000"/>
                  </a:solidFill>
                  <a:prstDash val="dash"/>
                </a:ln>
                <a:effectLst/>
              </p:spPr>
              <p:style>
                <a:lnRef idx="1">
                  <a:schemeClr val="accent1"/>
                </a:lnRef>
                <a:fillRef idx="0">
                  <a:schemeClr val="accent1"/>
                </a:fillRef>
                <a:effectRef idx="0">
                  <a:schemeClr val="accent1"/>
                </a:effectRef>
                <a:fontRef idx="minor">
                  <a:schemeClr val="tx1"/>
                </a:fontRef>
              </p:style>
            </p:cxnSp>
          </p:grpSp>
          <p:sp>
            <p:nvSpPr>
              <p:cNvPr id="26" name="Rectangle: Rounded Corners 25">
                <a:extLst>
                  <a:ext uri="{FF2B5EF4-FFF2-40B4-BE49-F238E27FC236}">
                    <a16:creationId xmlns:a16="http://schemas.microsoft.com/office/drawing/2014/main" id="{C54A43FA-0E9A-40BC-B6A9-FB4ABDA25F9B}"/>
                  </a:ext>
                </a:extLst>
              </p:cNvPr>
              <p:cNvSpPr/>
              <p:nvPr/>
            </p:nvSpPr>
            <p:spPr>
              <a:xfrm>
                <a:off x="5550176" y="1386308"/>
                <a:ext cx="612055" cy="47953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dirty="0"/>
              </a:p>
            </p:txBody>
          </p:sp>
          <p:cxnSp>
            <p:nvCxnSpPr>
              <p:cNvPr id="3" name="Connector: Elbow 2">
                <a:extLst>
                  <a:ext uri="{FF2B5EF4-FFF2-40B4-BE49-F238E27FC236}">
                    <a16:creationId xmlns:a16="http://schemas.microsoft.com/office/drawing/2014/main" id="{E05DC8D9-E1CC-4803-8807-7963319B4B12}"/>
                  </a:ext>
                </a:extLst>
              </p:cNvPr>
              <p:cNvCxnSpPr>
                <a:cxnSpLocks/>
              </p:cNvCxnSpPr>
              <p:nvPr/>
            </p:nvCxnSpPr>
            <p:spPr>
              <a:xfrm flipV="1">
                <a:off x="5703486" y="1498442"/>
                <a:ext cx="277958" cy="263616"/>
              </a:xfrm>
              <a:prstGeom prst="bentConnector3">
                <a:avLst/>
              </a:prstGeom>
              <a:ln w="12700"/>
            </p:spPr>
            <p:style>
              <a:lnRef idx="1">
                <a:schemeClr val="dk1"/>
              </a:lnRef>
              <a:fillRef idx="0">
                <a:schemeClr val="dk1"/>
              </a:fillRef>
              <a:effectRef idx="0">
                <a:schemeClr val="dk1"/>
              </a:effectRef>
              <a:fontRef idx="minor">
                <a:schemeClr val="tx1"/>
              </a:fontRef>
            </p:style>
          </p:cxnSp>
          <p:cxnSp>
            <p:nvCxnSpPr>
              <p:cNvPr id="29" name="Straight Connector 28">
                <a:extLst>
                  <a:ext uri="{FF2B5EF4-FFF2-40B4-BE49-F238E27FC236}">
                    <a16:creationId xmlns:a16="http://schemas.microsoft.com/office/drawing/2014/main" id="{85E8322F-5650-4443-9BD0-0EFBC6983827}"/>
                  </a:ext>
                </a:extLst>
              </p:cNvPr>
              <p:cNvCxnSpPr/>
              <p:nvPr/>
            </p:nvCxnSpPr>
            <p:spPr>
              <a:xfrm>
                <a:off x="5740555" y="1631371"/>
                <a:ext cx="204591" cy="0"/>
              </a:xfrm>
              <a:prstGeom prst="line">
                <a:avLst/>
              </a:prstGeom>
              <a:ln w="12700"/>
            </p:spPr>
            <p:style>
              <a:lnRef idx="1">
                <a:schemeClr val="dk1"/>
              </a:lnRef>
              <a:fillRef idx="0">
                <a:schemeClr val="dk1"/>
              </a:fillRef>
              <a:effectRef idx="0">
                <a:schemeClr val="dk1"/>
              </a:effectRef>
              <a:fontRef idx="minor">
                <a:schemeClr val="tx1"/>
              </a:fontRef>
            </p:style>
          </p:cxnSp>
          <p:sp>
            <p:nvSpPr>
              <p:cNvPr id="4042" name="Arrow: Down 4041">
                <a:extLst>
                  <a:ext uri="{FF2B5EF4-FFF2-40B4-BE49-F238E27FC236}">
                    <a16:creationId xmlns:a16="http://schemas.microsoft.com/office/drawing/2014/main" id="{6123B1B1-5562-4DC3-870A-DF819D5DAE1E}"/>
                  </a:ext>
                </a:extLst>
              </p:cNvPr>
              <p:cNvSpPr/>
              <p:nvPr/>
            </p:nvSpPr>
            <p:spPr>
              <a:xfrm>
                <a:off x="3176724" y="1746682"/>
                <a:ext cx="149293" cy="96205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mc:AlternateContent xmlns:mc="http://schemas.openxmlformats.org/markup-compatibility/2006" xmlns:a14="http://schemas.microsoft.com/office/drawing/2010/main">
            <mc:Choice Requires="a14">
              <p:sp>
                <p:nvSpPr>
                  <p:cNvPr id="43" name="TextBox 42">
                    <a:extLst>
                      <a:ext uri="{FF2B5EF4-FFF2-40B4-BE49-F238E27FC236}">
                        <a16:creationId xmlns:a16="http://schemas.microsoft.com/office/drawing/2014/main" id="{A65E2D19-B0D2-44F5-9A43-DC9D14783278}"/>
                      </a:ext>
                    </a:extLst>
                  </p:cNvPr>
                  <p:cNvSpPr txBox="1"/>
                  <p:nvPr/>
                </p:nvSpPr>
                <p:spPr>
                  <a:xfrm>
                    <a:off x="3201235" y="3601402"/>
                    <a:ext cx="3217767" cy="438582"/>
                  </a:xfrm>
                  <a:prstGeom prst="rect">
                    <a:avLst/>
                  </a:prstGeom>
                  <a:noFill/>
                </p:spPr>
                <p:txBody>
                  <a:bodyPr wrap="square" rtlCol="0">
                    <a:spAutoFit/>
                  </a:bodyPr>
                  <a:lstStyle/>
                  <a:p>
                    <a:pPr lvl="1"/>
                    <a:r>
                      <a:rPr lang="en-US" sz="900" dirty="0"/>
                      <a:t>(</a:t>
                    </a:r>
                    <a14:m>
                      <m:oMath xmlns:m="http://schemas.openxmlformats.org/officeDocument/2006/math">
                        <m:sSub>
                          <m:sSubPr>
                            <m:ctrlPr>
                              <a:rPr lang="en-US" sz="900" i="1">
                                <a:latin typeface="Cambria Math" panose="02040503050406030204" pitchFamily="18" charset="0"/>
                              </a:rPr>
                            </m:ctrlPr>
                          </m:sSubPr>
                          <m:e>
                            <m:r>
                              <a:rPr lang="en-US" sz="900" i="1">
                                <a:latin typeface="Cambria Math" panose="02040503050406030204" pitchFamily="18" charset="0"/>
                              </a:rPr>
                              <m:t>h</m:t>
                            </m:r>
                            <m:r>
                              <a:rPr lang="en-US" sz="900" i="1">
                                <a:latin typeface="Cambria Math" panose="02040503050406030204" pitchFamily="18" charset="0"/>
                              </a:rPr>
                              <m:t>= </m:t>
                            </m:r>
                            <m:r>
                              <a:rPr lang="en-US" sz="900" i="1">
                                <a:latin typeface="Cambria Math" panose="02040503050406030204" pitchFamily="18" charset="0"/>
                              </a:rPr>
                              <m:t>h</m:t>
                            </m:r>
                          </m:e>
                          <m:sub>
                            <m:r>
                              <a:rPr lang="en-US" sz="900" i="1">
                                <a:latin typeface="Cambria Math" panose="02040503050406030204" pitchFamily="18" charset="0"/>
                              </a:rPr>
                              <m:t>𝑡𝑥</m:t>
                            </m:r>
                          </m:sub>
                        </m:sSub>
                        <m:r>
                          <a:rPr lang="en-US" sz="900" i="1">
                            <a:latin typeface="Cambria Math" panose="02040503050406030204" pitchFamily="18" charset="0"/>
                          </a:rPr>
                          <m:t>∗</m:t>
                        </m:r>
                        <m:sSub>
                          <m:sSubPr>
                            <m:ctrlPr>
                              <a:rPr lang="en-US" sz="900" i="1">
                                <a:latin typeface="Cambria Math" panose="02040503050406030204" pitchFamily="18" charset="0"/>
                              </a:rPr>
                            </m:ctrlPr>
                          </m:sSubPr>
                          <m:e>
                            <m:r>
                              <a:rPr lang="en-US" sz="900" i="1">
                                <a:latin typeface="Cambria Math" panose="02040503050406030204" pitchFamily="18" charset="0"/>
                              </a:rPr>
                              <m:t>h</m:t>
                            </m:r>
                          </m:e>
                          <m:sub>
                            <m:r>
                              <a:rPr lang="en-US" sz="900" i="1">
                                <a:latin typeface="Cambria Math" panose="02040503050406030204" pitchFamily="18" charset="0"/>
                              </a:rPr>
                              <m:t>𝑐h</m:t>
                            </m:r>
                          </m:sub>
                        </m:sSub>
                        <m:r>
                          <a:rPr lang="en-US" sz="900" i="1">
                            <a:latin typeface="Cambria Math" panose="02040503050406030204" pitchFamily="18" charset="0"/>
                          </a:rPr>
                          <m:t>∗</m:t>
                        </m:r>
                        <m:sSub>
                          <m:sSubPr>
                            <m:ctrlPr>
                              <a:rPr lang="en-US" sz="900" i="1">
                                <a:latin typeface="Cambria Math" panose="02040503050406030204" pitchFamily="18" charset="0"/>
                              </a:rPr>
                            </m:ctrlPr>
                          </m:sSubPr>
                          <m:e>
                            <m:r>
                              <a:rPr lang="en-US" sz="900" i="1">
                                <a:latin typeface="Cambria Math" panose="02040503050406030204" pitchFamily="18" charset="0"/>
                              </a:rPr>
                              <m:t>h</m:t>
                            </m:r>
                          </m:e>
                          <m:sub>
                            <m:r>
                              <a:rPr lang="en-US" sz="900" i="1">
                                <a:latin typeface="Cambria Math" panose="02040503050406030204" pitchFamily="18" charset="0"/>
                              </a:rPr>
                              <m:t>𝑐𝑡𝑙𝑒</m:t>
                            </m:r>
                          </m:sub>
                        </m:sSub>
                      </m:oMath>
                    </a14:m>
                    <a:r>
                      <a:rPr lang="en-US" sz="900" dirty="0"/>
                      <a:t>)-&gt;</a:t>
                    </a:r>
                    <a:r>
                      <a:rPr lang="en-US" sz="1350" dirty="0"/>
                      <a:t> </a:t>
                    </a:r>
                    <a:r>
                      <a:rPr lang="en-US" sz="900" dirty="0"/>
                      <a:t>LP filter  –&gt; LP content</a:t>
                    </a:r>
                  </a:p>
                  <a:p>
                    <a:pPr lvl="1"/>
                    <a:r>
                      <a:rPr lang="en-US" sz="900" dirty="0"/>
                      <a:t>(</a:t>
                    </a:r>
                    <a14:m>
                      <m:oMath xmlns:m="http://schemas.openxmlformats.org/officeDocument/2006/math">
                        <m:sSub>
                          <m:sSubPr>
                            <m:ctrlPr>
                              <a:rPr lang="en-US" sz="900" i="1">
                                <a:latin typeface="Cambria Math" panose="02040503050406030204" pitchFamily="18" charset="0"/>
                              </a:rPr>
                            </m:ctrlPr>
                          </m:sSubPr>
                          <m:e>
                            <m:r>
                              <a:rPr lang="en-US" sz="900" i="1">
                                <a:latin typeface="Cambria Math" panose="02040503050406030204" pitchFamily="18" charset="0"/>
                              </a:rPr>
                              <m:t>h</m:t>
                            </m:r>
                            <m:r>
                              <a:rPr lang="en-US" sz="900" i="1">
                                <a:latin typeface="Cambria Math" panose="02040503050406030204" pitchFamily="18" charset="0"/>
                              </a:rPr>
                              <m:t>= </m:t>
                            </m:r>
                            <m:r>
                              <a:rPr lang="en-US" sz="900" i="1">
                                <a:latin typeface="Cambria Math" panose="02040503050406030204" pitchFamily="18" charset="0"/>
                              </a:rPr>
                              <m:t>h</m:t>
                            </m:r>
                          </m:e>
                          <m:sub>
                            <m:r>
                              <a:rPr lang="en-US" sz="900" i="1">
                                <a:latin typeface="Cambria Math" panose="02040503050406030204" pitchFamily="18" charset="0"/>
                              </a:rPr>
                              <m:t>𝑡𝑥</m:t>
                            </m:r>
                          </m:sub>
                        </m:sSub>
                        <m:r>
                          <a:rPr lang="en-US" sz="900" i="1">
                            <a:latin typeface="Cambria Math" panose="02040503050406030204" pitchFamily="18" charset="0"/>
                          </a:rPr>
                          <m:t>∗</m:t>
                        </m:r>
                        <m:sSub>
                          <m:sSubPr>
                            <m:ctrlPr>
                              <a:rPr lang="en-US" sz="900" i="1">
                                <a:latin typeface="Cambria Math" panose="02040503050406030204" pitchFamily="18" charset="0"/>
                              </a:rPr>
                            </m:ctrlPr>
                          </m:sSubPr>
                          <m:e>
                            <m:r>
                              <a:rPr lang="en-US" sz="900" i="1">
                                <a:latin typeface="Cambria Math" panose="02040503050406030204" pitchFamily="18" charset="0"/>
                              </a:rPr>
                              <m:t>h</m:t>
                            </m:r>
                          </m:e>
                          <m:sub>
                            <m:r>
                              <a:rPr lang="en-US" sz="900" i="1">
                                <a:latin typeface="Cambria Math" panose="02040503050406030204" pitchFamily="18" charset="0"/>
                              </a:rPr>
                              <m:t>𝑐h</m:t>
                            </m:r>
                          </m:sub>
                        </m:sSub>
                        <m:r>
                          <a:rPr lang="en-US" sz="900" i="1">
                            <a:latin typeface="Cambria Math" panose="02040503050406030204" pitchFamily="18" charset="0"/>
                          </a:rPr>
                          <m:t>∗</m:t>
                        </m:r>
                        <m:sSub>
                          <m:sSubPr>
                            <m:ctrlPr>
                              <a:rPr lang="en-US" sz="900" i="1">
                                <a:latin typeface="Cambria Math" panose="02040503050406030204" pitchFamily="18" charset="0"/>
                              </a:rPr>
                            </m:ctrlPr>
                          </m:sSubPr>
                          <m:e>
                            <m:r>
                              <a:rPr lang="en-US" sz="900" i="1">
                                <a:latin typeface="Cambria Math" panose="02040503050406030204" pitchFamily="18" charset="0"/>
                              </a:rPr>
                              <m:t>h</m:t>
                            </m:r>
                          </m:e>
                          <m:sub>
                            <m:r>
                              <a:rPr lang="en-US" sz="900" i="1">
                                <a:latin typeface="Cambria Math" panose="02040503050406030204" pitchFamily="18" charset="0"/>
                              </a:rPr>
                              <m:t>𝑐𝑡𝑙𝑒</m:t>
                            </m:r>
                          </m:sub>
                        </m:sSub>
                      </m:oMath>
                    </a14:m>
                    <a:r>
                      <a:rPr lang="en-US" sz="900" dirty="0"/>
                      <a:t>)-&gt; HP filter  –&gt; HP content</a:t>
                    </a:r>
                  </a:p>
                </p:txBody>
              </p:sp>
            </mc:Choice>
            <mc:Fallback xmlns="">
              <p:sp>
                <p:nvSpPr>
                  <p:cNvPr id="43" name="TextBox 42">
                    <a:extLst>
                      <a:ext uri="{FF2B5EF4-FFF2-40B4-BE49-F238E27FC236}">
                        <a16:creationId xmlns:a16="http://schemas.microsoft.com/office/drawing/2014/main" id="{A65E2D19-B0D2-44F5-9A43-DC9D14783278}"/>
                      </a:ext>
                    </a:extLst>
                  </p:cNvPr>
                  <p:cNvSpPr txBox="1">
                    <a:spLocks noRot="1" noChangeAspect="1" noMove="1" noResize="1" noEditPoints="1" noAdjustHandles="1" noChangeArrowheads="1" noChangeShapeType="1" noTextEdit="1"/>
                  </p:cNvSpPr>
                  <p:nvPr/>
                </p:nvSpPr>
                <p:spPr>
                  <a:xfrm>
                    <a:off x="3201235" y="3601402"/>
                    <a:ext cx="3217767" cy="438582"/>
                  </a:xfrm>
                  <a:prstGeom prst="rect">
                    <a:avLst/>
                  </a:prstGeom>
                  <a:blipFill>
                    <a:blip r:embed="rId2"/>
                    <a:stretch>
                      <a:fillRect b="-4167"/>
                    </a:stretch>
                  </a:blipFill>
                </p:spPr>
                <p:txBody>
                  <a:bodyPr/>
                  <a:lstStyle/>
                  <a:p>
                    <a:r>
                      <a:rPr lang="en-US">
                        <a:noFill/>
                      </a:rPr>
                      <a:t> </a:t>
                    </a:r>
                  </a:p>
                </p:txBody>
              </p:sp>
            </mc:Fallback>
          </mc:AlternateContent>
          <p:grpSp>
            <p:nvGrpSpPr>
              <p:cNvPr id="48" name="Group 47">
                <a:extLst>
                  <a:ext uri="{FF2B5EF4-FFF2-40B4-BE49-F238E27FC236}">
                    <a16:creationId xmlns:a16="http://schemas.microsoft.com/office/drawing/2014/main" id="{4BCD149E-4B91-4993-854B-FF450FABDF1A}"/>
                  </a:ext>
                </a:extLst>
              </p:cNvPr>
              <p:cNvGrpSpPr/>
              <p:nvPr/>
            </p:nvGrpSpPr>
            <p:grpSpPr>
              <a:xfrm>
                <a:off x="3792781" y="2789244"/>
                <a:ext cx="3134348" cy="704687"/>
                <a:chOff x="5057041" y="3718993"/>
                <a:chExt cx="4179131" cy="939583"/>
              </a:xfrm>
            </p:grpSpPr>
            <p:sp>
              <p:nvSpPr>
                <p:cNvPr id="46" name="TextBox 45">
                  <a:extLst>
                    <a:ext uri="{FF2B5EF4-FFF2-40B4-BE49-F238E27FC236}">
                      <a16:creationId xmlns:a16="http://schemas.microsoft.com/office/drawing/2014/main" id="{EDF3899D-C197-4526-B87E-9A1E80CDCCAC}"/>
                    </a:ext>
                  </a:extLst>
                </p:cNvPr>
                <p:cNvSpPr txBox="1"/>
                <p:nvPr/>
              </p:nvSpPr>
              <p:spPr>
                <a:xfrm>
                  <a:off x="7101039" y="3797137"/>
                  <a:ext cx="380875" cy="400109"/>
                </a:xfrm>
                <a:prstGeom prst="rect">
                  <a:avLst/>
                </a:prstGeom>
                <a:noFill/>
              </p:spPr>
              <p:txBody>
                <a:bodyPr wrap="none" rtlCol="0">
                  <a:spAutoFit/>
                </a:bodyPr>
                <a:lstStyle/>
                <a:p>
                  <a:r>
                    <a:rPr lang="en-US" sz="1350" dirty="0"/>
                    <a:t>+</a:t>
                  </a:r>
                </a:p>
              </p:txBody>
            </p:sp>
            <p:sp>
              <p:nvSpPr>
                <p:cNvPr id="4066" name="TextBox 4065">
                  <a:extLst>
                    <a:ext uri="{FF2B5EF4-FFF2-40B4-BE49-F238E27FC236}">
                      <a16:creationId xmlns:a16="http://schemas.microsoft.com/office/drawing/2014/main" id="{72797123-3BE7-44E8-AEF4-F8C02DEBABC3}"/>
                    </a:ext>
                  </a:extLst>
                </p:cNvPr>
                <p:cNvSpPr txBox="1"/>
                <p:nvPr/>
              </p:nvSpPr>
              <p:spPr>
                <a:xfrm>
                  <a:off x="7122476" y="4148005"/>
                  <a:ext cx="323165" cy="400109"/>
                </a:xfrm>
                <a:prstGeom prst="rect">
                  <a:avLst/>
                </a:prstGeom>
                <a:noFill/>
              </p:spPr>
              <p:txBody>
                <a:bodyPr wrap="none" rtlCol="0">
                  <a:spAutoFit/>
                </a:bodyPr>
                <a:lstStyle/>
                <a:p>
                  <a:r>
                    <a:rPr lang="en-US" sz="1350" dirty="0"/>
                    <a:t>-</a:t>
                  </a:r>
                </a:p>
              </p:txBody>
            </p:sp>
            <p:grpSp>
              <p:nvGrpSpPr>
                <p:cNvPr id="47" name="Group 46">
                  <a:extLst>
                    <a:ext uri="{FF2B5EF4-FFF2-40B4-BE49-F238E27FC236}">
                      <a16:creationId xmlns:a16="http://schemas.microsoft.com/office/drawing/2014/main" id="{E047F2A9-13DB-4674-BB22-85B49047D6B8}"/>
                    </a:ext>
                  </a:extLst>
                </p:cNvPr>
                <p:cNvGrpSpPr/>
                <p:nvPr/>
              </p:nvGrpSpPr>
              <p:grpSpPr>
                <a:xfrm>
                  <a:off x="5057041" y="3718993"/>
                  <a:ext cx="4179131" cy="939583"/>
                  <a:chOff x="5057041" y="3718993"/>
                  <a:chExt cx="4179131" cy="939583"/>
                </a:xfrm>
              </p:grpSpPr>
              <p:cxnSp>
                <p:nvCxnSpPr>
                  <p:cNvPr id="9" name="Straight Arrow Connector 8">
                    <a:extLst>
                      <a:ext uri="{FF2B5EF4-FFF2-40B4-BE49-F238E27FC236}">
                        <a16:creationId xmlns:a16="http://schemas.microsoft.com/office/drawing/2014/main" id="{61B0502D-F624-45E3-840E-4937466639C6}"/>
                      </a:ext>
                    </a:extLst>
                  </p:cNvPr>
                  <p:cNvCxnSpPr>
                    <a:cxnSpLocks/>
                  </p:cNvCxnSpPr>
                  <p:nvPr/>
                </p:nvCxnSpPr>
                <p:spPr>
                  <a:xfrm>
                    <a:off x="5057041" y="4201029"/>
                    <a:ext cx="486895"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044" name="Straight Arrow Connector 4043">
                    <a:extLst>
                      <a:ext uri="{FF2B5EF4-FFF2-40B4-BE49-F238E27FC236}">
                        <a16:creationId xmlns:a16="http://schemas.microsoft.com/office/drawing/2014/main" id="{95D3FAB4-F928-4EF3-A33E-A57CCF12DABC}"/>
                      </a:ext>
                    </a:extLst>
                  </p:cNvPr>
                  <p:cNvCxnSpPr>
                    <a:cxnSpLocks/>
                  </p:cNvCxnSpPr>
                  <p:nvPr/>
                </p:nvCxnSpPr>
                <p:spPr>
                  <a:xfrm>
                    <a:off x="5563534" y="4489783"/>
                    <a:ext cx="486895"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055" name="Straight Arrow Connector 4054">
                    <a:extLst>
                      <a:ext uri="{FF2B5EF4-FFF2-40B4-BE49-F238E27FC236}">
                        <a16:creationId xmlns:a16="http://schemas.microsoft.com/office/drawing/2014/main" id="{0FDD0B35-4A68-40BD-8EF5-C8EEC56095B4}"/>
                      </a:ext>
                    </a:extLst>
                  </p:cNvPr>
                  <p:cNvCxnSpPr>
                    <a:cxnSpLocks/>
                  </p:cNvCxnSpPr>
                  <p:nvPr/>
                </p:nvCxnSpPr>
                <p:spPr>
                  <a:xfrm>
                    <a:off x="5563534" y="3873499"/>
                    <a:ext cx="486895"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31" name="Straight Connector 30">
                    <a:extLst>
                      <a:ext uri="{FF2B5EF4-FFF2-40B4-BE49-F238E27FC236}">
                        <a16:creationId xmlns:a16="http://schemas.microsoft.com/office/drawing/2014/main" id="{291A854C-2179-491A-A400-F8BCDFBA17D4}"/>
                      </a:ext>
                    </a:extLst>
                  </p:cNvPr>
                  <p:cNvCxnSpPr/>
                  <p:nvPr/>
                </p:nvCxnSpPr>
                <p:spPr>
                  <a:xfrm>
                    <a:off x="5545778" y="3862459"/>
                    <a:ext cx="0" cy="646159"/>
                  </a:xfrm>
                  <a:prstGeom prst="line">
                    <a:avLst/>
                  </a:prstGeom>
                  <a:ln w="28575"/>
                </p:spPr>
                <p:style>
                  <a:lnRef idx="1">
                    <a:schemeClr val="dk1"/>
                  </a:lnRef>
                  <a:fillRef idx="0">
                    <a:schemeClr val="dk1"/>
                  </a:fillRef>
                  <a:effectRef idx="0">
                    <a:schemeClr val="dk1"/>
                  </a:effectRef>
                  <a:fontRef idx="minor">
                    <a:schemeClr val="tx1"/>
                  </a:fontRef>
                </p:style>
              </p:cxnSp>
              <p:sp>
                <p:nvSpPr>
                  <p:cNvPr id="33" name="Rectangle: Rounded Corners 32">
                    <a:extLst>
                      <a:ext uri="{FF2B5EF4-FFF2-40B4-BE49-F238E27FC236}">
                        <a16:creationId xmlns:a16="http://schemas.microsoft.com/office/drawing/2014/main" id="{B6ACEE91-38AE-4820-B0BC-049F1614130C}"/>
                      </a:ext>
                    </a:extLst>
                  </p:cNvPr>
                  <p:cNvSpPr/>
                  <p:nvPr/>
                </p:nvSpPr>
                <p:spPr>
                  <a:xfrm>
                    <a:off x="6051610" y="3719744"/>
                    <a:ext cx="914400" cy="320040"/>
                  </a:xfrm>
                  <a:prstGeom prst="roundRect">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en-US" sz="1350" dirty="0"/>
                      <a:t>LP</a:t>
                    </a:r>
                  </a:p>
                </p:txBody>
              </p:sp>
              <p:sp>
                <p:nvSpPr>
                  <p:cNvPr id="4056" name="Rectangle: Rounded Corners 4055">
                    <a:extLst>
                      <a:ext uri="{FF2B5EF4-FFF2-40B4-BE49-F238E27FC236}">
                        <a16:creationId xmlns:a16="http://schemas.microsoft.com/office/drawing/2014/main" id="{F1075831-64CA-44E9-A3B9-FAC2B6883ED6}"/>
                      </a:ext>
                    </a:extLst>
                  </p:cNvPr>
                  <p:cNvSpPr/>
                  <p:nvPr/>
                </p:nvSpPr>
                <p:spPr>
                  <a:xfrm>
                    <a:off x="6050429" y="4335449"/>
                    <a:ext cx="914400" cy="320040"/>
                  </a:xfrm>
                  <a:prstGeom prst="roundRect">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en-US" sz="1350" dirty="0"/>
                      <a:t>HP</a:t>
                    </a:r>
                  </a:p>
                </p:txBody>
              </p:sp>
              <p:cxnSp>
                <p:nvCxnSpPr>
                  <p:cNvPr id="4061" name="Straight Arrow Connector 4060">
                    <a:extLst>
                      <a:ext uri="{FF2B5EF4-FFF2-40B4-BE49-F238E27FC236}">
                        <a16:creationId xmlns:a16="http://schemas.microsoft.com/office/drawing/2014/main" id="{6884E80A-6451-450D-A19E-0DD950337762}"/>
                      </a:ext>
                    </a:extLst>
                  </p:cNvPr>
                  <p:cNvCxnSpPr>
                    <a:cxnSpLocks/>
                  </p:cNvCxnSpPr>
                  <p:nvPr/>
                </p:nvCxnSpPr>
                <p:spPr>
                  <a:xfrm>
                    <a:off x="6964828" y="3867779"/>
                    <a:ext cx="105156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062" name="Straight Arrow Connector 4061">
                    <a:extLst>
                      <a:ext uri="{FF2B5EF4-FFF2-40B4-BE49-F238E27FC236}">
                        <a16:creationId xmlns:a16="http://schemas.microsoft.com/office/drawing/2014/main" id="{E2A6D572-F051-4ED7-9AC4-575214264BB6}"/>
                      </a:ext>
                    </a:extLst>
                  </p:cNvPr>
                  <p:cNvCxnSpPr>
                    <a:cxnSpLocks/>
                  </p:cNvCxnSpPr>
                  <p:nvPr/>
                </p:nvCxnSpPr>
                <p:spPr>
                  <a:xfrm>
                    <a:off x="6960813" y="4479500"/>
                    <a:ext cx="105156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35" name="Oval 34">
                    <a:extLst>
                      <a:ext uri="{FF2B5EF4-FFF2-40B4-BE49-F238E27FC236}">
                        <a16:creationId xmlns:a16="http://schemas.microsoft.com/office/drawing/2014/main" id="{F25ECEAF-C5B8-41DF-A4DA-F493C4ABB415}"/>
                      </a:ext>
                    </a:extLst>
                  </p:cNvPr>
                  <p:cNvSpPr/>
                  <p:nvPr/>
                </p:nvSpPr>
                <p:spPr>
                  <a:xfrm>
                    <a:off x="7246632" y="4023895"/>
                    <a:ext cx="307203" cy="287512"/>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4065" name="Straight Arrow Connector 4064">
                    <a:extLst>
                      <a:ext uri="{FF2B5EF4-FFF2-40B4-BE49-F238E27FC236}">
                        <a16:creationId xmlns:a16="http://schemas.microsoft.com/office/drawing/2014/main" id="{3F7BC9DF-CBB6-4F85-ACD1-76C82BF85D8C}"/>
                      </a:ext>
                    </a:extLst>
                  </p:cNvPr>
                  <p:cNvCxnSpPr>
                    <a:cxnSpLocks/>
                  </p:cNvCxnSpPr>
                  <p:nvPr/>
                </p:nvCxnSpPr>
                <p:spPr>
                  <a:xfrm>
                    <a:off x="7546504" y="4151132"/>
                    <a:ext cx="457200" cy="3617"/>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4067" name="TextBox 4066">
                    <a:extLst>
                      <a:ext uri="{FF2B5EF4-FFF2-40B4-BE49-F238E27FC236}">
                        <a16:creationId xmlns:a16="http://schemas.microsoft.com/office/drawing/2014/main" id="{849316D7-73A0-426A-BF4B-8005A12B5962}"/>
                      </a:ext>
                    </a:extLst>
                  </p:cNvPr>
                  <p:cNvSpPr txBox="1"/>
                  <p:nvPr/>
                </p:nvSpPr>
                <p:spPr>
                  <a:xfrm>
                    <a:off x="8069016" y="3718993"/>
                    <a:ext cx="1146041" cy="338555"/>
                  </a:xfrm>
                  <a:prstGeom prst="rect">
                    <a:avLst/>
                  </a:prstGeom>
                  <a:noFill/>
                </p:spPr>
                <p:txBody>
                  <a:bodyPr wrap="none" rtlCol="0">
                    <a:spAutoFit/>
                  </a:bodyPr>
                  <a:lstStyle/>
                  <a:p>
                    <a:r>
                      <a:rPr lang="en-US" sz="1050" dirty="0"/>
                      <a:t>LP Content</a:t>
                    </a:r>
                  </a:p>
                </p:txBody>
              </p:sp>
              <p:sp>
                <p:nvSpPr>
                  <p:cNvPr id="4068" name="TextBox 4067">
                    <a:extLst>
                      <a:ext uri="{FF2B5EF4-FFF2-40B4-BE49-F238E27FC236}">
                        <a16:creationId xmlns:a16="http://schemas.microsoft.com/office/drawing/2014/main" id="{D8FCF57E-ECAF-4C3C-A793-9E51A9DED550}"/>
                      </a:ext>
                    </a:extLst>
                  </p:cNvPr>
                  <p:cNvSpPr txBox="1"/>
                  <p:nvPr/>
                </p:nvSpPr>
                <p:spPr>
                  <a:xfrm>
                    <a:off x="8060208" y="4320021"/>
                    <a:ext cx="1175964" cy="338555"/>
                  </a:xfrm>
                  <a:prstGeom prst="rect">
                    <a:avLst/>
                  </a:prstGeom>
                  <a:noFill/>
                </p:spPr>
                <p:txBody>
                  <a:bodyPr wrap="none" rtlCol="0">
                    <a:spAutoFit/>
                  </a:bodyPr>
                  <a:lstStyle/>
                  <a:p>
                    <a:r>
                      <a:rPr lang="en-US" sz="1050" dirty="0"/>
                      <a:t>HP Content</a:t>
                    </a:r>
                  </a:p>
                </p:txBody>
              </p:sp>
              <p:sp>
                <p:nvSpPr>
                  <p:cNvPr id="4069" name="TextBox 4068">
                    <a:extLst>
                      <a:ext uri="{FF2B5EF4-FFF2-40B4-BE49-F238E27FC236}">
                        <a16:creationId xmlns:a16="http://schemas.microsoft.com/office/drawing/2014/main" id="{92D9F224-21F3-450A-94A7-EA0455A83BA9}"/>
                      </a:ext>
                    </a:extLst>
                  </p:cNvPr>
                  <p:cNvSpPr txBox="1"/>
                  <p:nvPr/>
                </p:nvSpPr>
                <p:spPr>
                  <a:xfrm>
                    <a:off x="8047263" y="4018590"/>
                    <a:ext cx="1054135" cy="338555"/>
                  </a:xfrm>
                  <a:prstGeom prst="rect">
                    <a:avLst/>
                  </a:prstGeom>
                  <a:noFill/>
                </p:spPr>
                <p:txBody>
                  <a:bodyPr wrap="none" rtlCol="0">
                    <a:spAutoFit/>
                  </a:bodyPr>
                  <a:lstStyle/>
                  <a:p>
                    <a:r>
                      <a:rPr lang="en-US" sz="1050" dirty="0"/>
                      <a:t>Eq. metric</a:t>
                    </a:r>
                  </a:p>
                </p:txBody>
              </p:sp>
            </p:grpSp>
          </p:grpSp>
        </p:grpSp>
      </p:grpSp>
    </p:spTree>
    <p:extLst>
      <p:ext uri="{BB962C8B-B14F-4D97-AF65-F5344CB8AC3E}">
        <p14:creationId xmlns:p14="http://schemas.microsoft.com/office/powerpoint/2010/main" val="486829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56">
            <a:extLst>
              <a:ext uri="{FF2B5EF4-FFF2-40B4-BE49-F238E27FC236}">
                <a16:creationId xmlns:a16="http://schemas.microsoft.com/office/drawing/2014/main" id="{2152D313-1C35-4A4D-80DE-398639CDD491}"/>
              </a:ext>
            </a:extLst>
          </p:cNvPr>
          <p:cNvSpPr/>
          <p:nvPr/>
        </p:nvSpPr>
        <p:spPr>
          <a:xfrm>
            <a:off x="339194" y="1805327"/>
            <a:ext cx="8599243" cy="317740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a:extLst>
              <a:ext uri="{FF2B5EF4-FFF2-40B4-BE49-F238E27FC236}">
                <a16:creationId xmlns:a16="http://schemas.microsoft.com/office/drawing/2014/main" id="{CC203D09-BFEA-4DF6-8C2E-6A9998061292}"/>
              </a:ext>
            </a:extLst>
          </p:cNvPr>
          <p:cNvSpPr>
            <a:spLocks noGrp="1"/>
          </p:cNvSpPr>
          <p:nvPr>
            <p:ph type="title"/>
          </p:nvPr>
        </p:nvSpPr>
        <p:spPr/>
        <p:txBody>
          <a:bodyPr/>
          <a:lstStyle/>
          <a:p>
            <a:r>
              <a:rPr lang="en-US" dirty="0"/>
              <a:t>Training Metrics SNR and Equalizer Shape</a:t>
            </a:r>
          </a:p>
        </p:txBody>
      </p:sp>
      <p:sp>
        <p:nvSpPr>
          <p:cNvPr id="6" name="Text Placeholder 5">
            <a:extLst>
              <a:ext uri="{FF2B5EF4-FFF2-40B4-BE49-F238E27FC236}">
                <a16:creationId xmlns:a16="http://schemas.microsoft.com/office/drawing/2014/main" id="{000A5124-BE04-42FB-8DB7-D6B7DD2CBCC9}"/>
              </a:ext>
            </a:extLst>
          </p:cNvPr>
          <p:cNvSpPr>
            <a:spLocks noGrp="1"/>
          </p:cNvSpPr>
          <p:nvPr>
            <p:ph type="body" sz="quarter" idx="10"/>
          </p:nvPr>
        </p:nvSpPr>
        <p:spPr>
          <a:xfrm>
            <a:off x="346606" y="982367"/>
            <a:ext cx="8458200" cy="3291840"/>
          </a:xfrm>
        </p:spPr>
        <p:txBody>
          <a:bodyPr/>
          <a:lstStyle/>
          <a:p>
            <a:r>
              <a:rPr lang="en-US" dirty="0"/>
              <a:t>Performance optimization </a:t>
            </a:r>
            <a:r>
              <a:rPr lang="en-US" b="1" dirty="0"/>
              <a:t>after clock recovery </a:t>
            </a:r>
            <a:r>
              <a:rPr lang="en-US" dirty="0"/>
              <a:t>(and/or data recovery) based on SNR and digital equalizer shape</a:t>
            </a:r>
          </a:p>
        </p:txBody>
      </p:sp>
      <p:grpSp>
        <p:nvGrpSpPr>
          <p:cNvPr id="10" name="Group 9">
            <a:extLst>
              <a:ext uri="{FF2B5EF4-FFF2-40B4-BE49-F238E27FC236}">
                <a16:creationId xmlns:a16="http://schemas.microsoft.com/office/drawing/2014/main" id="{F4F74196-51FA-46E5-8A7A-67AD3BA2B554}"/>
              </a:ext>
            </a:extLst>
          </p:cNvPr>
          <p:cNvGrpSpPr/>
          <p:nvPr/>
        </p:nvGrpSpPr>
        <p:grpSpPr>
          <a:xfrm>
            <a:off x="290281" y="1794706"/>
            <a:ext cx="8563438" cy="3160981"/>
            <a:chOff x="525077" y="766468"/>
            <a:chExt cx="8563438" cy="3160981"/>
          </a:xfrm>
        </p:grpSpPr>
        <p:sp>
          <p:nvSpPr>
            <p:cNvPr id="44" name="Rectangle: Rounded Corners 43">
              <a:extLst>
                <a:ext uri="{FF2B5EF4-FFF2-40B4-BE49-F238E27FC236}">
                  <a16:creationId xmlns:a16="http://schemas.microsoft.com/office/drawing/2014/main" id="{77651CA0-8DAE-41ED-8036-E4FFD2F52D79}"/>
                </a:ext>
              </a:extLst>
            </p:cNvPr>
            <p:cNvSpPr/>
            <p:nvPr/>
          </p:nvSpPr>
          <p:spPr>
            <a:xfrm>
              <a:off x="6498455" y="1005396"/>
              <a:ext cx="2590060" cy="1554250"/>
            </a:xfrm>
            <a:prstGeom prst="roundRect">
              <a:avLst/>
            </a:prstGeom>
            <a:solidFill>
              <a:schemeClr val="accent4">
                <a:lumMod val="40000"/>
                <a:lumOff val="60000"/>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1350"/>
            </a:p>
          </p:txBody>
        </p:sp>
        <p:grpSp>
          <p:nvGrpSpPr>
            <p:cNvPr id="37" name="Group 36">
              <a:extLst>
                <a:ext uri="{FF2B5EF4-FFF2-40B4-BE49-F238E27FC236}">
                  <a16:creationId xmlns:a16="http://schemas.microsoft.com/office/drawing/2014/main" id="{A303C306-CED7-4549-82B2-126BBEF0ABD9}"/>
                </a:ext>
              </a:extLst>
            </p:cNvPr>
            <p:cNvGrpSpPr/>
            <p:nvPr/>
          </p:nvGrpSpPr>
          <p:grpSpPr>
            <a:xfrm>
              <a:off x="525077" y="1023562"/>
              <a:ext cx="8220599" cy="1320030"/>
              <a:chOff x="700103" y="1577816"/>
              <a:chExt cx="10960798" cy="1760040"/>
            </a:xfrm>
          </p:grpSpPr>
          <p:grpSp>
            <p:nvGrpSpPr>
              <p:cNvPr id="34" name="Group 33">
                <a:extLst>
                  <a:ext uri="{FF2B5EF4-FFF2-40B4-BE49-F238E27FC236}">
                    <a16:creationId xmlns:a16="http://schemas.microsoft.com/office/drawing/2014/main" id="{993FDA32-9830-4818-8DE7-902C8F7DB082}"/>
                  </a:ext>
                </a:extLst>
              </p:cNvPr>
              <p:cNvGrpSpPr/>
              <p:nvPr/>
            </p:nvGrpSpPr>
            <p:grpSpPr>
              <a:xfrm>
                <a:off x="700103" y="1577816"/>
                <a:ext cx="10261513" cy="1760040"/>
                <a:chOff x="700103" y="1213829"/>
                <a:chExt cx="10261513" cy="1760040"/>
              </a:xfrm>
            </p:grpSpPr>
            <p:grpSp>
              <p:nvGrpSpPr>
                <p:cNvPr id="8" name="Group 7">
                  <a:extLst>
                    <a:ext uri="{FF2B5EF4-FFF2-40B4-BE49-F238E27FC236}">
                      <a16:creationId xmlns:a16="http://schemas.microsoft.com/office/drawing/2014/main" id="{5363DCB1-78FF-4F1D-834A-9B48E6214B83}"/>
                    </a:ext>
                  </a:extLst>
                </p:cNvPr>
                <p:cNvGrpSpPr/>
                <p:nvPr/>
              </p:nvGrpSpPr>
              <p:grpSpPr>
                <a:xfrm>
                  <a:off x="700103" y="1213829"/>
                  <a:ext cx="7752330" cy="1595468"/>
                  <a:chOff x="755664" y="1936384"/>
                  <a:chExt cx="7983816" cy="1795178"/>
                </a:xfrm>
              </p:grpSpPr>
              <p:sp>
                <p:nvSpPr>
                  <p:cNvPr id="11" name="Flowchart: Process 10">
                    <a:extLst>
                      <a:ext uri="{FF2B5EF4-FFF2-40B4-BE49-F238E27FC236}">
                        <a16:creationId xmlns:a16="http://schemas.microsoft.com/office/drawing/2014/main" id="{FFFD7B0B-7326-4085-8FD1-C21E16A2123C}"/>
                      </a:ext>
                    </a:extLst>
                  </p:cNvPr>
                  <p:cNvSpPr/>
                  <p:nvPr/>
                </p:nvSpPr>
                <p:spPr>
                  <a:xfrm>
                    <a:off x="1488138" y="1936384"/>
                    <a:ext cx="1976720" cy="1795178"/>
                  </a:xfrm>
                  <a:prstGeom prst="flowChartProcess">
                    <a:avLst/>
                  </a:prstGeom>
                  <a:solidFill>
                    <a:schemeClr val="accent5">
                      <a:lumMod val="20000"/>
                      <a:lumOff val="80000"/>
                    </a:schemeClr>
                  </a:solidFill>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a:p>
                </p:txBody>
              </p:sp>
              <p:sp>
                <p:nvSpPr>
                  <p:cNvPr id="12" name="Flowchart: Process 11">
                    <a:extLst>
                      <a:ext uri="{FF2B5EF4-FFF2-40B4-BE49-F238E27FC236}">
                        <a16:creationId xmlns:a16="http://schemas.microsoft.com/office/drawing/2014/main" id="{9B0D459E-DFB3-4AE8-B77A-AF64510A3CEB}"/>
                      </a:ext>
                    </a:extLst>
                  </p:cNvPr>
                  <p:cNvSpPr/>
                  <p:nvPr/>
                </p:nvSpPr>
                <p:spPr>
                  <a:xfrm>
                    <a:off x="4007224" y="1936384"/>
                    <a:ext cx="4732256" cy="1795178"/>
                  </a:xfrm>
                  <a:prstGeom prst="flowChartProcess">
                    <a:avLst/>
                  </a:prstGeom>
                  <a:solidFill>
                    <a:schemeClr val="accent3">
                      <a:lumMod val="20000"/>
                      <a:lumOff val="80000"/>
                    </a:schemeClr>
                  </a:solidFill>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a:p>
                </p:txBody>
              </p:sp>
              <p:sp>
                <p:nvSpPr>
                  <p:cNvPr id="13" name="Rectangle: Rounded Corners 12">
                    <a:extLst>
                      <a:ext uri="{FF2B5EF4-FFF2-40B4-BE49-F238E27FC236}">
                        <a16:creationId xmlns:a16="http://schemas.microsoft.com/office/drawing/2014/main" id="{6C44E521-CF38-4780-B03D-563B42ABEF75}"/>
                      </a:ext>
                    </a:extLst>
                  </p:cNvPr>
                  <p:cNvSpPr/>
                  <p:nvPr/>
                </p:nvSpPr>
                <p:spPr>
                  <a:xfrm>
                    <a:off x="1727947" y="2494429"/>
                    <a:ext cx="988359" cy="71941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CTLE</a:t>
                    </a:r>
                  </a:p>
                </p:txBody>
              </p:sp>
              <p:sp>
                <p:nvSpPr>
                  <p:cNvPr id="14" name="Rectangle: Rounded Corners 13">
                    <a:extLst>
                      <a:ext uri="{FF2B5EF4-FFF2-40B4-BE49-F238E27FC236}">
                        <a16:creationId xmlns:a16="http://schemas.microsoft.com/office/drawing/2014/main" id="{8C763543-7F23-4233-8BB8-AC7139F93E94}"/>
                      </a:ext>
                    </a:extLst>
                  </p:cNvPr>
                  <p:cNvSpPr/>
                  <p:nvPr/>
                </p:nvSpPr>
                <p:spPr>
                  <a:xfrm>
                    <a:off x="4755776" y="2494429"/>
                    <a:ext cx="988359" cy="71941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FFE</a:t>
                    </a:r>
                  </a:p>
                </p:txBody>
              </p:sp>
              <p:sp>
                <p:nvSpPr>
                  <p:cNvPr id="15" name="Rectangle: Rounded Corners 14">
                    <a:extLst>
                      <a:ext uri="{FF2B5EF4-FFF2-40B4-BE49-F238E27FC236}">
                        <a16:creationId xmlns:a16="http://schemas.microsoft.com/office/drawing/2014/main" id="{1D49D526-F545-45A0-9485-A51E80DFAC7C}"/>
                      </a:ext>
                    </a:extLst>
                  </p:cNvPr>
                  <p:cNvSpPr/>
                  <p:nvPr/>
                </p:nvSpPr>
                <p:spPr>
                  <a:xfrm>
                    <a:off x="6205819" y="2494429"/>
                    <a:ext cx="988359" cy="71941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DFE</a:t>
                    </a:r>
                  </a:p>
                </p:txBody>
              </p:sp>
              <p:sp>
                <p:nvSpPr>
                  <p:cNvPr id="16" name="Arrow: Pentagon 15">
                    <a:extLst>
                      <a:ext uri="{FF2B5EF4-FFF2-40B4-BE49-F238E27FC236}">
                        <a16:creationId xmlns:a16="http://schemas.microsoft.com/office/drawing/2014/main" id="{FAB71208-AE9C-4B6C-9EE0-8B6CB1C0BD27}"/>
                      </a:ext>
                    </a:extLst>
                  </p:cNvPr>
                  <p:cNvSpPr/>
                  <p:nvPr/>
                </p:nvSpPr>
                <p:spPr>
                  <a:xfrm rot="10800000" flipV="1">
                    <a:off x="3006178" y="2507878"/>
                    <a:ext cx="1269627" cy="685800"/>
                  </a:xfrm>
                  <a:prstGeom prst="homePlat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ADC</a:t>
                    </a:r>
                  </a:p>
                </p:txBody>
              </p:sp>
              <p:cxnSp>
                <p:nvCxnSpPr>
                  <p:cNvPr id="17" name="Straight Arrow Connector 16">
                    <a:extLst>
                      <a:ext uri="{FF2B5EF4-FFF2-40B4-BE49-F238E27FC236}">
                        <a16:creationId xmlns:a16="http://schemas.microsoft.com/office/drawing/2014/main" id="{34CFF67E-ED61-46A5-8BD5-803354375FA6}"/>
                      </a:ext>
                    </a:extLst>
                  </p:cNvPr>
                  <p:cNvCxnSpPr>
                    <a:cxnSpLocks/>
                  </p:cNvCxnSpPr>
                  <p:nvPr/>
                </p:nvCxnSpPr>
                <p:spPr>
                  <a:xfrm>
                    <a:off x="1411941" y="2850777"/>
                    <a:ext cx="316006" cy="0"/>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4CD954B3-CB6C-454F-9E8F-7944F2AF3FAB}"/>
                      </a:ext>
                    </a:extLst>
                  </p:cNvPr>
                  <p:cNvCxnSpPr>
                    <a:cxnSpLocks/>
                    <a:stCxn id="13" idx="3"/>
                    <a:endCxn id="16" idx="3"/>
                  </p:cNvCxnSpPr>
                  <p:nvPr/>
                </p:nvCxnSpPr>
                <p:spPr>
                  <a:xfrm flipV="1">
                    <a:off x="2716306" y="2850777"/>
                    <a:ext cx="289873" cy="3361"/>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8C91BD59-9852-44CF-8182-8E5180D9742A}"/>
                      </a:ext>
                    </a:extLst>
                  </p:cNvPr>
                  <p:cNvCxnSpPr>
                    <a:cxnSpLocks/>
                    <a:endCxn id="14" idx="1"/>
                  </p:cNvCxnSpPr>
                  <p:nvPr/>
                </p:nvCxnSpPr>
                <p:spPr>
                  <a:xfrm>
                    <a:off x="4294092" y="2850777"/>
                    <a:ext cx="461684" cy="3361"/>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1F9BC8E5-CE9C-47A2-B91A-013145D30C7E}"/>
                      </a:ext>
                    </a:extLst>
                  </p:cNvPr>
                  <p:cNvCxnSpPr>
                    <a:cxnSpLocks/>
                    <a:stCxn id="14" idx="3"/>
                    <a:endCxn id="15" idx="1"/>
                  </p:cNvCxnSpPr>
                  <p:nvPr/>
                </p:nvCxnSpPr>
                <p:spPr>
                  <a:xfrm>
                    <a:off x="5744135" y="2854138"/>
                    <a:ext cx="461684" cy="0"/>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53078120-9EF9-4B7C-A630-DA74BF8BBC8F}"/>
                      </a:ext>
                    </a:extLst>
                  </p:cNvPr>
                  <p:cNvCxnSpPr>
                    <a:cxnSpLocks/>
                    <a:stCxn id="15" idx="3"/>
                  </p:cNvCxnSpPr>
                  <p:nvPr/>
                </p:nvCxnSpPr>
                <p:spPr>
                  <a:xfrm flipV="1">
                    <a:off x="7194178" y="2848237"/>
                    <a:ext cx="461684" cy="5901"/>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6C2923C8-A0CD-4462-86D3-BE927B7BD190}"/>
                      </a:ext>
                    </a:extLst>
                  </p:cNvPr>
                  <p:cNvSpPr txBox="1"/>
                  <p:nvPr/>
                </p:nvSpPr>
                <p:spPr>
                  <a:xfrm>
                    <a:off x="7745027" y="3232348"/>
                    <a:ext cx="840442" cy="267927"/>
                  </a:xfrm>
                  <a:prstGeom prst="rect">
                    <a:avLst/>
                  </a:prstGeom>
                  <a:noFill/>
                </p:spPr>
                <p:txBody>
                  <a:bodyPr wrap="none" rtlCol="0">
                    <a:noAutofit/>
                  </a:bodyPr>
                  <a:lstStyle/>
                  <a:p>
                    <a:pPr algn="ctr"/>
                    <a:r>
                      <a:rPr lang="en-US" sz="900" dirty="0"/>
                      <a:t>slicer </a:t>
                    </a:r>
                  </a:p>
                </p:txBody>
              </p:sp>
              <p:sp>
                <p:nvSpPr>
                  <p:cNvPr id="23" name="TextBox 22">
                    <a:extLst>
                      <a:ext uri="{FF2B5EF4-FFF2-40B4-BE49-F238E27FC236}">
                        <a16:creationId xmlns:a16="http://schemas.microsoft.com/office/drawing/2014/main" id="{0B668497-23D3-4990-B784-8299C60DD465}"/>
                      </a:ext>
                    </a:extLst>
                  </p:cNvPr>
                  <p:cNvSpPr txBox="1"/>
                  <p:nvPr/>
                </p:nvSpPr>
                <p:spPr>
                  <a:xfrm>
                    <a:off x="755664" y="2734083"/>
                    <a:ext cx="789822" cy="319457"/>
                  </a:xfrm>
                  <a:prstGeom prst="rect">
                    <a:avLst/>
                  </a:prstGeom>
                  <a:noFill/>
                </p:spPr>
                <p:txBody>
                  <a:bodyPr wrap="none" rtlCol="0">
                    <a:noAutofit/>
                  </a:bodyPr>
                  <a:lstStyle/>
                  <a:p>
                    <a:pPr algn="ctr"/>
                    <a:r>
                      <a:rPr lang="en-US" sz="900" dirty="0" err="1"/>
                      <a:t>rx_in</a:t>
                    </a:r>
                    <a:r>
                      <a:rPr lang="en-US" sz="900" dirty="0"/>
                      <a:t> </a:t>
                    </a:r>
                  </a:p>
                </p:txBody>
              </p:sp>
              <p:sp>
                <p:nvSpPr>
                  <p:cNvPr id="24" name="TextBox 23">
                    <a:extLst>
                      <a:ext uri="{FF2B5EF4-FFF2-40B4-BE49-F238E27FC236}">
                        <a16:creationId xmlns:a16="http://schemas.microsoft.com/office/drawing/2014/main" id="{93F2C776-B985-4A38-A1BE-DB94AED1EC89}"/>
                      </a:ext>
                    </a:extLst>
                  </p:cNvPr>
                  <p:cNvSpPr txBox="1"/>
                  <p:nvPr/>
                </p:nvSpPr>
                <p:spPr>
                  <a:xfrm>
                    <a:off x="6265752" y="1974224"/>
                    <a:ext cx="2133792" cy="349450"/>
                  </a:xfrm>
                  <a:prstGeom prst="rect">
                    <a:avLst/>
                  </a:prstGeom>
                  <a:noFill/>
                </p:spPr>
                <p:txBody>
                  <a:bodyPr wrap="none" rtlCol="0">
                    <a:noAutofit/>
                  </a:bodyPr>
                  <a:lstStyle/>
                  <a:p>
                    <a:pPr algn="l"/>
                    <a:r>
                      <a:rPr lang="en-US" sz="900"/>
                      <a:t>Rx Digital Parallel Processing</a:t>
                    </a:r>
                  </a:p>
                </p:txBody>
              </p:sp>
              <p:sp>
                <p:nvSpPr>
                  <p:cNvPr id="25" name="TextBox 24">
                    <a:extLst>
                      <a:ext uri="{FF2B5EF4-FFF2-40B4-BE49-F238E27FC236}">
                        <a16:creationId xmlns:a16="http://schemas.microsoft.com/office/drawing/2014/main" id="{A3A4AF4B-7E45-4335-B933-488D7AF36C70}"/>
                      </a:ext>
                    </a:extLst>
                  </p:cNvPr>
                  <p:cNvSpPr txBox="1"/>
                  <p:nvPr/>
                </p:nvSpPr>
                <p:spPr>
                  <a:xfrm>
                    <a:off x="1488138" y="1961083"/>
                    <a:ext cx="1304365" cy="349450"/>
                  </a:xfrm>
                  <a:prstGeom prst="rect">
                    <a:avLst/>
                  </a:prstGeom>
                  <a:noFill/>
                </p:spPr>
                <p:txBody>
                  <a:bodyPr wrap="none" rtlCol="0">
                    <a:noAutofit/>
                  </a:bodyPr>
                  <a:lstStyle/>
                  <a:p>
                    <a:pPr algn="l"/>
                    <a:r>
                      <a:rPr lang="en-US" sz="900"/>
                      <a:t>Analog Front End</a:t>
                    </a:r>
                  </a:p>
                </p:txBody>
              </p:sp>
            </p:grpSp>
            <p:sp>
              <p:nvSpPr>
                <p:cNvPr id="26" name="Rectangle: Rounded Corners 25">
                  <a:extLst>
                    <a:ext uri="{FF2B5EF4-FFF2-40B4-BE49-F238E27FC236}">
                      <a16:creationId xmlns:a16="http://schemas.microsoft.com/office/drawing/2014/main" id="{C54A43FA-0E9A-40BC-B6A9-FB4ABDA25F9B}"/>
                    </a:ext>
                  </a:extLst>
                </p:cNvPr>
                <p:cNvSpPr/>
                <p:nvPr/>
              </p:nvSpPr>
              <p:spPr>
                <a:xfrm>
                  <a:off x="7400234" y="1697490"/>
                  <a:ext cx="816073" cy="639384"/>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dirty="0"/>
                </a:p>
              </p:txBody>
            </p:sp>
            <p:cxnSp>
              <p:nvCxnSpPr>
                <p:cNvPr id="3" name="Connector: Elbow 2">
                  <a:extLst>
                    <a:ext uri="{FF2B5EF4-FFF2-40B4-BE49-F238E27FC236}">
                      <a16:creationId xmlns:a16="http://schemas.microsoft.com/office/drawing/2014/main" id="{E05DC8D9-E1CC-4803-8807-7963319B4B12}"/>
                    </a:ext>
                  </a:extLst>
                </p:cNvPr>
                <p:cNvCxnSpPr>
                  <a:cxnSpLocks/>
                </p:cNvCxnSpPr>
                <p:nvPr/>
              </p:nvCxnSpPr>
              <p:spPr>
                <a:xfrm flipV="1">
                  <a:off x="7604648" y="1847002"/>
                  <a:ext cx="370610" cy="351488"/>
                </a:xfrm>
                <a:prstGeom prst="bentConnector3">
                  <a:avLst/>
                </a:prstGeom>
                <a:ln w="12700"/>
              </p:spPr>
              <p:style>
                <a:lnRef idx="1">
                  <a:schemeClr val="dk1"/>
                </a:lnRef>
                <a:fillRef idx="0">
                  <a:schemeClr val="dk1"/>
                </a:fillRef>
                <a:effectRef idx="0">
                  <a:schemeClr val="dk1"/>
                </a:effectRef>
                <a:fontRef idx="minor">
                  <a:schemeClr val="tx1"/>
                </a:fontRef>
              </p:style>
            </p:cxnSp>
            <p:cxnSp>
              <p:nvCxnSpPr>
                <p:cNvPr id="29" name="Straight Connector 28">
                  <a:extLst>
                    <a:ext uri="{FF2B5EF4-FFF2-40B4-BE49-F238E27FC236}">
                      <a16:creationId xmlns:a16="http://schemas.microsoft.com/office/drawing/2014/main" id="{85E8322F-5650-4443-9BD0-0EFBC6983827}"/>
                    </a:ext>
                  </a:extLst>
                </p:cNvPr>
                <p:cNvCxnSpPr/>
                <p:nvPr/>
              </p:nvCxnSpPr>
              <p:spPr>
                <a:xfrm>
                  <a:off x="7654073" y="2024241"/>
                  <a:ext cx="272788"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32" name="Straight Arrow Connector 31">
                  <a:extLst>
                    <a:ext uri="{FF2B5EF4-FFF2-40B4-BE49-F238E27FC236}">
                      <a16:creationId xmlns:a16="http://schemas.microsoft.com/office/drawing/2014/main" id="{60A81E93-F9B9-49EF-9297-A88FEFF77F36}"/>
                    </a:ext>
                  </a:extLst>
                </p:cNvPr>
                <p:cNvCxnSpPr>
                  <a:cxnSpLocks/>
                </p:cNvCxnSpPr>
                <p:nvPr/>
              </p:nvCxnSpPr>
              <p:spPr>
                <a:xfrm flipV="1">
                  <a:off x="8216308" y="2024241"/>
                  <a:ext cx="448298" cy="5244"/>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grpSp>
              <p:nvGrpSpPr>
                <p:cNvPr id="4043" name="Group 4042">
                  <a:extLst>
                    <a:ext uri="{FF2B5EF4-FFF2-40B4-BE49-F238E27FC236}">
                      <a16:creationId xmlns:a16="http://schemas.microsoft.com/office/drawing/2014/main" id="{94585C46-23B7-4681-988B-1BA9356F4A83}"/>
                    </a:ext>
                  </a:extLst>
                </p:cNvPr>
                <p:cNvGrpSpPr/>
                <p:nvPr/>
              </p:nvGrpSpPr>
              <p:grpSpPr>
                <a:xfrm>
                  <a:off x="8664607" y="1492779"/>
                  <a:ext cx="2297009" cy="1481090"/>
                  <a:chOff x="6766735" y="3116203"/>
                  <a:chExt cx="4539027" cy="3417944"/>
                </a:xfrm>
              </p:grpSpPr>
              <p:cxnSp>
                <p:nvCxnSpPr>
                  <p:cNvPr id="4045" name="Straight Connector 4044">
                    <a:extLst>
                      <a:ext uri="{FF2B5EF4-FFF2-40B4-BE49-F238E27FC236}">
                        <a16:creationId xmlns:a16="http://schemas.microsoft.com/office/drawing/2014/main" id="{1A00373D-7D5E-4312-9FD3-7AA834CE58B3}"/>
                      </a:ext>
                    </a:extLst>
                  </p:cNvPr>
                  <p:cNvCxnSpPr>
                    <a:cxnSpLocks/>
                  </p:cNvCxnSpPr>
                  <p:nvPr/>
                </p:nvCxnSpPr>
                <p:spPr>
                  <a:xfrm flipV="1">
                    <a:off x="6766735" y="4873106"/>
                    <a:ext cx="4500286" cy="37244"/>
                  </a:xfrm>
                  <a:prstGeom prst="line">
                    <a:avLst/>
                  </a:prstGeom>
                  <a:ln w="12700">
                    <a:solidFill>
                      <a:srgbClr val="FF0000"/>
                    </a:solidFill>
                    <a:prstDash val="dash"/>
                  </a:ln>
                  <a:effectLst/>
                </p:spPr>
                <p:style>
                  <a:lnRef idx="1">
                    <a:schemeClr val="accent1"/>
                  </a:lnRef>
                  <a:fillRef idx="0">
                    <a:schemeClr val="accent1"/>
                  </a:fillRef>
                  <a:effectRef idx="0">
                    <a:schemeClr val="accent1"/>
                  </a:effectRef>
                  <a:fontRef idx="minor">
                    <a:schemeClr val="tx1"/>
                  </a:fontRef>
                </p:style>
              </p:cxnSp>
              <p:cxnSp>
                <p:nvCxnSpPr>
                  <p:cNvPr id="4046" name="Straight Connector 4045">
                    <a:extLst>
                      <a:ext uri="{FF2B5EF4-FFF2-40B4-BE49-F238E27FC236}">
                        <a16:creationId xmlns:a16="http://schemas.microsoft.com/office/drawing/2014/main" id="{E2FF4148-C196-4CF1-82DC-6A5F957A11DE}"/>
                      </a:ext>
                    </a:extLst>
                  </p:cNvPr>
                  <p:cNvCxnSpPr/>
                  <p:nvPr/>
                </p:nvCxnSpPr>
                <p:spPr>
                  <a:xfrm>
                    <a:off x="7009207" y="4516232"/>
                    <a:ext cx="2592288" cy="0"/>
                  </a:xfrm>
                  <a:prstGeom prst="line">
                    <a:avLst/>
                  </a:prstGeom>
                  <a:ln w="19050"/>
                </p:spPr>
                <p:style>
                  <a:lnRef idx="1">
                    <a:schemeClr val="dk1"/>
                  </a:lnRef>
                  <a:fillRef idx="0">
                    <a:schemeClr val="dk1"/>
                  </a:fillRef>
                  <a:effectRef idx="0">
                    <a:schemeClr val="dk1"/>
                  </a:effectRef>
                  <a:fontRef idx="minor">
                    <a:schemeClr val="tx1"/>
                  </a:fontRef>
                </p:style>
              </p:cxnSp>
              <p:sp>
                <p:nvSpPr>
                  <p:cNvPr id="4047" name="Oval 4046">
                    <a:extLst>
                      <a:ext uri="{FF2B5EF4-FFF2-40B4-BE49-F238E27FC236}">
                        <a16:creationId xmlns:a16="http://schemas.microsoft.com/office/drawing/2014/main" id="{A5350B36-017D-4BD5-831D-9671DEB88845}"/>
                      </a:ext>
                    </a:extLst>
                  </p:cNvPr>
                  <p:cNvSpPr/>
                  <p:nvPr/>
                </p:nvSpPr>
                <p:spPr>
                  <a:xfrm>
                    <a:off x="8161335" y="4014170"/>
                    <a:ext cx="192022" cy="232120"/>
                  </a:xfrm>
                  <a:prstGeom prst="ellips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48" name="Oval 4047">
                    <a:extLst>
                      <a:ext uri="{FF2B5EF4-FFF2-40B4-BE49-F238E27FC236}">
                        <a16:creationId xmlns:a16="http://schemas.microsoft.com/office/drawing/2014/main" id="{05A7AECA-B3C4-4C8F-BF7F-2788408D7D4B}"/>
                      </a:ext>
                    </a:extLst>
                  </p:cNvPr>
                  <p:cNvSpPr/>
                  <p:nvPr/>
                </p:nvSpPr>
                <p:spPr>
                  <a:xfrm>
                    <a:off x="8161335" y="3334140"/>
                    <a:ext cx="192022" cy="232120"/>
                  </a:xfrm>
                  <a:prstGeom prst="ellips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49" name="Oval 4048">
                    <a:extLst>
                      <a:ext uri="{FF2B5EF4-FFF2-40B4-BE49-F238E27FC236}">
                        <a16:creationId xmlns:a16="http://schemas.microsoft.com/office/drawing/2014/main" id="{5EFA0216-6D2C-4DD8-860B-FB9AB0CBA958}"/>
                      </a:ext>
                    </a:extLst>
                  </p:cNvPr>
                  <p:cNvSpPr/>
                  <p:nvPr/>
                </p:nvSpPr>
                <p:spPr>
                  <a:xfrm>
                    <a:off x="8178879" y="4787607"/>
                    <a:ext cx="192022" cy="232120"/>
                  </a:xfrm>
                  <a:prstGeom prst="ellips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50" name="TextBox 4049">
                    <a:extLst>
                      <a:ext uri="{FF2B5EF4-FFF2-40B4-BE49-F238E27FC236}">
                        <a16:creationId xmlns:a16="http://schemas.microsoft.com/office/drawing/2014/main" id="{13DEF94A-38E1-4FDE-B6EA-D50C99F316AF}"/>
                      </a:ext>
                    </a:extLst>
                  </p:cNvPr>
                  <p:cNvSpPr txBox="1"/>
                  <p:nvPr/>
                </p:nvSpPr>
                <p:spPr>
                  <a:xfrm>
                    <a:off x="8246211" y="3116203"/>
                    <a:ext cx="673768" cy="1136420"/>
                  </a:xfrm>
                  <a:prstGeom prst="rect">
                    <a:avLst/>
                  </a:prstGeom>
                  <a:noFill/>
                </p:spPr>
                <p:txBody>
                  <a:bodyPr wrap="square" rtlCol="0">
                    <a:spAutoFit/>
                  </a:bodyPr>
                  <a:lstStyle/>
                  <a:p>
                    <a:r>
                      <a:rPr lang="en-US" sz="900" dirty="0"/>
                      <a:t>+3</a:t>
                    </a:r>
                    <a:endParaRPr lang="en-US" sz="900" baseline="-25000" dirty="0"/>
                  </a:p>
                </p:txBody>
              </p:sp>
              <p:sp>
                <p:nvSpPr>
                  <p:cNvPr id="4051" name="TextBox 4050">
                    <a:extLst>
                      <a:ext uri="{FF2B5EF4-FFF2-40B4-BE49-F238E27FC236}">
                        <a16:creationId xmlns:a16="http://schemas.microsoft.com/office/drawing/2014/main" id="{D49FD464-2A9C-4907-8AEB-0EF59CB5B8B7}"/>
                      </a:ext>
                    </a:extLst>
                  </p:cNvPr>
                  <p:cNvSpPr txBox="1"/>
                  <p:nvPr/>
                </p:nvSpPr>
                <p:spPr>
                  <a:xfrm>
                    <a:off x="8243415" y="5397727"/>
                    <a:ext cx="662120" cy="1136420"/>
                  </a:xfrm>
                  <a:prstGeom prst="rect">
                    <a:avLst/>
                  </a:prstGeom>
                  <a:noFill/>
                </p:spPr>
                <p:txBody>
                  <a:bodyPr wrap="square" rtlCol="0">
                    <a:spAutoFit/>
                  </a:bodyPr>
                  <a:lstStyle/>
                  <a:p>
                    <a:r>
                      <a:rPr lang="en-US" sz="900" dirty="0"/>
                      <a:t>-3</a:t>
                    </a:r>
                    <a:endParaRPr lang="en-US" sz="900" baseline="-25000" dirty="0"/>
                  </a:p>
                </p:txBody>
              </p:sp>
              <p:cxnSp>
                <p:nvCxnSpPr>
                  <p:cNvPr id="4052" name="Straight Connector 4051">
                    <a:extLst>
                      <a:ext uri="{FF2B5EF4-FFF2-40B4-BE49-F238E27FC236}">
                        <a16:creationId xmlns:a16="http://schemas.microsoft.com/office/drawing/2014/main" id="{F2F059E3-0E12-4197-9DE2-5369432A5712}"/>
                      </a:ext>
                    </a:extLst>
                  </p:cNvPr>
                  <p:cNvCxnSpPr/>
                  <p:nvPr/>
                </p:nvCxnSpPr>
                <p:spPr>
                  <a:xfrm>
                    <a:off x="7009207" y="3764915"/>
                    <a:ext cx="25922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053" name="Straight Connector 4052">
                    <a:extLst>
                      <a:ext uri="{FF2B5EF4-FFF2-40B4-BE49-F238E27FC236}">
                        <a16:creationId xmlns:a16="http://schemas.microsoft.com/office/drawing/2014/main" id="{4E37DA2D-B09C-484D-AEE0-EBC9B323B7B6}"/>
                      </a:ext>
                    </a:extLst>
                  </p:cNvPr>
                  <p:cNvCxnSpPr>
                    <a:cxnSpLocks/>
                  </p:cNvCxnSpPr>
                  <p:nvPr/>
                </p:nvCxnSpPr>
                <p:spPr>
                  <a:xfrm>
                    <a:off x="7009207" y="5285169"/>
                    <a:ext cx="2688299" cy="0"/>
                  </a:xfrm>
                  <a:prstGeom prst="line">
                    <a:avLst/>
                  </a:prstGeom>
                  <a:ln w="19050"/>
                </p:spPr>
                <p:style>
                  <a:lnRef idx="1">
                    <a:schemeClr val="dk1"/>
                  </a:lnRef>
                  <a:fillRef idx="0">
                    <a:schemeClr val="dk1"/>
                  </a:fillRef>
                  <a:effectRef idx="0">
                    <a:schemeClr val="dk1"/>
                  </a:effectRef>
                  <a:fontRef idx="minor">
                    <a:schemeClr val="tx1"/>
                  </a:fontRef>
                </p:style>
              </p:cxnSp>
              <p:grpSp>
                <p:nvGrpSpPr>
                  <p:cNvPr id="4054" name="Group 24">
                    <a:extLst>
                      <a:ext uri="{FF2B5EF4-FFF2-40B4-BE49-F238E27FC236}">
                        <a16:creationId xmlns:a16="http://schemas.microsoft.com/office/drawing/2014/main" id="{142A23F2-65D4-4202-9BB6-DD31AEF32DD2}"/>
                      </a:ext>
                    </a:extLst>
                  </p:cNvPr>
                  <p:cNvGrpSpPr/>
                  <p:nvPr/>
                </p:nvGrpSpPr>
                <p:grpSpPr>
                  <a:xfrm rot="5400000">
                    <a:off x="10084004" y="4399793"/>
                    <a:ext cx="1504887" cy="938628"/>
                    <a:chOff x="5266257" y="881498"/>
                    <a:chExt cx="1128665" cy="703971"/>
                  </a:xfrm>
                </p:grpSpPr>
                <p:sp>
                  <p:nvSpPr>
                    <p:cNvPr id="4058" name="Freeform 20">
                      <a:extLst>
                        <a:ext uri="{FF2B5EF4-FFF2-40B4-BE49-F238E27FC236}">
                          <a16:creationId xmlns:a16="http://schemas.microsoft.com/office/drawing/2014/main" id="{77DE38A6-B4A4-40D7-8AB8-96967FD16736}"/>
                        </a:ext>
                      </a:extLst>
                    </p:cNvPr>
                    <p:cNvSpPr/>
                    <p:nvPr/>
                  </p:nvSpPr>
                  <p:spPr>
                    <a:xfrm>
                      <a:off x="5266257" y="905417"/>
                      <a:ext cx="533400" cy="674913"/>
                    </a:xfrm>
                    <a:custGeom>
                      <a:avLst/>
                      <a:gdLst>
                        <a:gd name="connsiteX0" fmla="*/ 0 w 533400"/>
                        <a:gd name="connsiteY0" fmla="*/ 674914 h 674914"/>
                        <a:gd name="connsiteX1" fmla="*/ 195942 w 533400"/>
                        <a:gd name="connsiteY1" fmla="*/ 609600 h 674914"/>
                        <a:gd name="connsiteX2" fmla="*/ 337457 w 533400"/>
                        <a:gd name="connsiteY2" fmla="*/ 337457 h 674914"/>
                        <a:gd name="connsiteX3" fmla="*/ 413657 w 533400"/>
                        <a:gd name="connsiteY3" fmla="*/ 87085 h 674914"/>
                        <a:gd name="connsiteX4" fmla="*/ 533400 w 533400"/>
                        <a:gd name="connsiteY4" fmla="*/ 0 h 6749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3400" h="674914">
                          <a:moveTo>
                            <a:pt x="0" y="674914"/>
                          </a:moveTo>
                          <a:cubicBezTo>
                            <a:pt x="69849" y="670378"/>
                            <a:pt x="139699" y="665843"/>
                            <a:pt x="195942" y="609600"/>
                          </a:cubicBezTo>
                          <a:cubicBezTo>
                            <a:pt x="252185" y="553357"/>
                            <a:pt x="301171" y="424543"/>
                            <a:pt x="337457" y="337457"/>
                          </a:cubicBezTo>
                          <a:cubicBezTo>
                            <a:pt x="373743" y="250371"/>
                            <a:pt x="381000" y="143328"/>
                            <a:pt x="413657" y="87085"/>
                          </a:cubicBezTo>
                          <a:cubicBezTo>
                            <a:pt x="446314" y="30842"/>
                            <a:pt x="489857" y="15421"/>
                            <a:pt x="533400" y="0"/>
                          </a:cubicBezTo>
                        </a:path>
                      </a:pathLst>
                    </a:custGeom>
                    <a:ln w="2222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059" name="Freeform 21">
                      <a:extLst>
                        <a:ext uri="{FF2B5EF4-FFF2-40B4-BE49-F238E27FC236}">
                          <a16:creationId xmlns:a16="http://schemas.microsoft.com/office/drawing/2014/main" id="{937A47E0-DE4B-4172-AB36-87054B00B054}"/>
                        </a:ext>
                      </a:extLst>
                    </p:cNvPr>
                    <p:cNvSpPr/>
                    <p:nvPr/>
                  </p:nvSpPr>
                  <p:spPr>
                    <a:xfrm flipH="1">
                      <a:off x="5861522" y="910554"/>
                      <a:ext cx="533400" cy="674915"/>
                    </a:xfrm>
                    <a:custGeom>
                      <a:avLst/>
                      <a:gdLst>
                        <a:gd name="connsiteX0" fmla="*/ 0 w 533400"/>
                        <a:gd name="connsiteY0" fmla="*/ 674914 h 674914"/>
                        <a:gd name="connsiteX1" fmla="*/ 195942 w 533400"/>
                        <a:gd name="connsiteY1" fmla="*/ 609600 h 674914"/>
                        <a:gd name="connsiteX2" fmla="*/ 337457 w 533400"/>
                        <a:gd name="connsiteY2" fmla="*/ 337457 h 674914"/>
                        <a:gd name="connsiteX3" fmla="*/ 413657 w 533400"/>
                        <a:gd name="connsiteY3" fmla="*/ 87085 h 674914"/>
                        <a:gd name="connsiteX4" fmla="*/ 533400 w 533400"/>
                        <a:gd name="connsiteY4" fmla="*/ 0 h 6749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3400" h="674914">
                          <a:moveTo>
                            <a:pt x="0" y="674914"/>
                          </a:moveTo>
                          <a:cubicBezTo>
                            <a:pt x="69849" y="670378"/>
                            <a:pt x="139699" y="665843"/>
                            <a:pt x="195942" y="609600"/>
                          </a:cubicBezTo>
                          <a:cubicBezTo>
                            <a:pt x="252185" y="553357"/>
                            <a:pt x="301171" y="424543"/>
                            <a:pt x="337457" y="337457"/>
                          </a:cubicBezTo>
                          <a:cubicBezTo>
                            <a:pt x="373743" y="250371"/>
                            <a:pt x="381000" y="143328"/>
                            <a:pt x="413657" y="87085"/>
                          </a:cubicBezTo>
                          <a:cubicBezTo>
                            <a:pt x="446314" y="30842"/>
                            <a:pt x="489857" y="15421"/>
                            <a:pt x="533400" y="0"/>
                          </a:cubicBezTo>
                        </a:path>
                      </a:pathLst>
                    </a:custGeom>
                    <a:ln w="2222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4060" name="Straight Connector 4059">
                      <a:extLst>
                        <a:ext uri="{FF2B5EF4-FFF2-40B4-BE49-F238E27FC236}">
                          <a16:creationId xmlns:a16="http://schemas.microsoft.com/office/drawing/2014/main" id="{74EDEA5C-E9FA-4D55-B494-D5AC98C689A2}"/>
                        </a:ext>
                      </a:extLst>
                    </p:cNvPr>
                    <p:cNvCxnSpPr>
                      <a:stCxn id="4058" idx="4"/>
                      <a:endCxn id="4059" idx="4"/>
                    </p:cNvCxnSpPr>
                    <p:nvPr/>
                  </p:nvCxnSpPr>
                  <p:spPr>
                    <a:xfrm flipH="1">
                      <a:off x="5827590" y="881498"/>
                      <a:ext cx="5999" cy="52974"/>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057" name="Oval 4056">
                    <a:extLst>
                      <a:ext uri="{FF2B5EF4-FFF2-40B4-BE49-F238E27FC236}">
                        <a16:creationId xmlns:a16="http://schemas.microsoft.com/office/drawing/2014/main" id="{F92D6649-4D1D-494C-9401-46B7D432DCAD}"/>
                      </a:ext>
                    </a:extLst>
                  </p:cNvPr>
                  <p:cNvSpPr/>
                  <p:nvPr/>
                </p:nvSpPr>
                <p:spPr>
                  <a:xfrm>
                    <a:off x="8156492" y="5620895"/>
                    <a:ext cx="192022" cy="232120"/>
                  </a:xfrm>
                  <a:prstGeom prst="ellips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cxnSp>
            <p:nvCxnSpPr>
              <p:cNvPr id="4080" name="Straight Arrow Connector 4079">
                <a:extLst>
                  <a:ext uri="{FF2B5EF4-FFF2-40B4-BE49-F238E27FC236}">
                    <a16:creationId xmlns:a16="http://schemas.microsoft.com/office/drawing/2014/main" id="{C1F12B9D-0C1B-4BE0-A063-D6CCF42B2343}"/>
                  </a:ext>
                </a:extLst>
              </p:cNvPr>
              <p:cNvCxnSpPr>
                <a:cxnSpLocks/>
              </p:cNvCxnSpPr>
              <p:nvPr/>
            </p:nvCxnSpPr>
            <p:spPr>
              <a:xfrm flipV="1">
                <a:off x="10625713" y="2463438"/>
                <a:ext cx="0" cy="157076"/>
              </a:xfrm>
              <a:prstGeom prst="straightConnector1">
                <a:avLst/>
              </a:prstGeom>
              <a:ln>
                <a:solidFill>
                  <a:srgbClr val="FF0000"/>
                </a:solidFill>
                <a:tailEnd type="triangle"/>
              </a:ln>
            </p:spPr>
            <p:style>
              <a:lnRef idx="3">
                <a:schemeClr val="accent2"/>
              </a:lnRef>
              <a:fillRef idx="0">
                <a:schemeClr val="accent2"/>
              </a:fillRef>
              <a:effectRef idx="2">
                <a:schemeClr val="accent2"/>
              </a:effectRef>
              <a:fontRef idx="minor">
                <a:schemeClr val="tx1"/>
              </a:fontRef>
            </p:style>
          </p:cxnSp>
          <p:cxnSp>
            <p:nvCxnSpPr>
              <p:cNvPr id="4081" name="Straight Arrow Connector 4080">
                <a:extLst>
                  <a:ext uri="{FF2B5EF4-FFF2-40B4-BE49-F238E27FC236}">
                    <a16:creationId xmlns:a16="http://schemas.microsoft.com/office/drawing/2014/main" id="{DDE7BACA-5ED5-46AD-9D35-E1580E77D1C7}"/>
                  </a:ext>
                </a:extLst>
              </p:cNvPr>
              <p:cNvCxnSpPr>
                <a:cxnSpLocks/>
              </p:cNvCxnSpPr>
              <p:nvPr/>
            </p:nvCxnSpPr>
            <p:spPr>
              <a:xfrm flipH="1">
                <a:off x="10643469" y="2381169"/>
                <a:ext cx="257672" cy="17339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082" name="TextBox 4081">
                    <a:extLst>
                      <a:ext uri="{FF2B5EF4-FFF2-40B4-BE49-F238E27FC236}">
                        <a16:creationId xmlns:a16="http://schemas.microsoft.com/office/drawing/2014/main" id="{987B966A-18C1-4B80-8876-764C69C2F552}"/>
                      </a:ext>
                    </a:extLst>
                  </p:cNvPr>
                  <p:cNvSpPr txBox="1"/>
                  <p:nvPr/>
                </p:nvSpPr>
                <p:spPr>
                  <a:xfrm>
                    <a:off x="10844827" y="2150107"/>
                    <a:ext cx="816074" cy="238121"/>
                  </a:xfrm>
                  <a:prstGeom prst="rect">
                    <a:avLst/>
                  </a:prstGeom>
                  <a:noFill/>
                </p:spPr>
                <p:txBody>
                  <a:bodyPr wrap="none" rtlCol="0">
                    <a:noAutofit/>
                  </a:bodyPr>
                  <a:lstStyle/>
                  <a:p>
                    <a:pPr algn="ctr"/>
                    <a14:m>
                      <m:oMathPara xmlns:m="http://schemas.openxmlformats.org/officeDocument/2006/math">
                        <m:oMathParaPr>
                          <m:jc m:val="centerGroup"/>
                        </m:oMathParaPr>
                        <m:oMath xmlns:m="http://schemas.openxmlformats.org/officeDocument/2006/math">
                          <m:r>
                            <a:rPr lang="en-US" sz="900" i="1" dirty="0">
                              <a:latin typeface="Cambria Math" panose="02040503050406030204" pitchFamily="18" charset="0"/>
                            </a:rPr>
                            <m:t>𝑒𝑟𝑟</m:t>
                          </m:r>
                          <m:r>
                            <a:rPr lang="en-US" sz="900" i="1" dirty="0">
                              <a:latin typeface="Cambria Math" panose="02040503050406030204" pitchFamily="18" charset="0"/>
                            </a:rPr>
                            <m:t>=</m:t>
                          </m:r>
                          <m:r>
                            <a:rPr lang="en-US" sz="900" i="1" dirty="0">
                              <a:latin typeface="Cambria Math" panose="02040503050406030204" pitchFamily="18" charset="0"/>
                            </a:rPr>
                            <m:t>𝑑𝑐𝑠</m:t>
                          </m:r>
                          <m:r>
                            <a:rPr lang="en-US" sz="900" i="1" dirty="0">
                              <a:latin typeface="Cambria Math" panose="02040503050406030204" pitchFamily="18" charset="0"/>
                            </a:rPr>
                            <m:t>−</m:t>
                          </m:r>
                          <m:sSub>
                            <m:sSubPr>
                              <m:ctrlPr>
                                <a:rPr lang="en-US" sz="900" i="1" dirty="0">
                                  <a:latin typeface="Cambria Math" panose="02040503050406030204" pitchFamily="18" charset="0"/>
                                </a:rPr>
                              </m:ctrlPr>
                            </m:sSubPr>
                            <m:e>
                              <m:r>
                                <a:rPr lang="en-US" sz="900" i="1" dirty="0">
                                  <a:latin typeface="Cambria Math" panose="02040503050406030204" pitchFamily="18" charset="0"/>
                                </a:rPr>
                                <m:t>𝑠</m:t>
                              </m:r>
                            </m:e>
                            <m:sub>
                              <m:r>
                                <a:rPr lang="en-US" sz="900" i="1" dirty="0">
                                  <a:latin typeface="Cambria Math" panose="02040503050406030204" pitchFamily="18" charset="0"/>
                                </a:rPr>
                                <m:t>𝑖𝑛</m:t>
                              </m:r>
                            </m:sub>
                          </m:sSub>
                        </m:oMath>
                      </m:oMathPara>
                    </a14:m>
                    <a:endParaRPr lang="en-US" sz="900" dirty="0"/>
                  </a:p>
                  <a:p>
                    <a:pPr algn="ctr"/>
                    <a:endParaRPr lang="en-US" sz="900" dirty="0"/>
                  </a:p>
                </p:txBody>
              </p:sp>
            </mc:Choice>
            <mc:Fallback xmlns="">
              <p:sp>
                <p:nvSpPr>
                  <p:cNvPr id="4082" name="TextBox 4081">
                    <a:extLst>
                      <a:ext uri="{FF2B5EF4-FFF2-40B4-BE49-F238E27FC236}">
                        <a16:creationId xmlns:a16="http://schemas.microsoft.com/office/drawing/2014/main" id="{987B966A-18C1-4B80-8876-764C69C2F552}"/>
                      </a:ext>
                    </a:extLst>
                  </p:cNvPr>
                  <p:cNvSpPr txBox="1">
                    <a:spLocks noRot="1" noChangeAspect="1" noMove="1" noResize="1" noEditPoints="1" noAdjustHandles="1" noChangeArrowheads="1" noChangeShapeType="1" noTextEdit="1"/>
                  </p:cNvSpPr>
                  <p:nvPr/>
                </p:nvSpPr>
                <p:spPr>
                  <a:xfrm>
                    <a:off x="10844827" y="2150107"/>
                    <a:ext cx="816074" cy="238121"/>
                  </a:xfrm>
                  <a:prstGeom prst="rect">
                    <a:avLst/>
                  </a:prstGeom>
                  <a:blipFill>
                    <a:blip r:embed="rId2"/>
                    <a:stretch>
                      <a:fillRect r="-46000" b="-17241"/>
                    </a:stretch>
                  </a:blipFill>
                </p:spPr>
                <p:txBody>
                  <a:bodyPr/>
                  <a:lstStyle/>
                  <a:p>
                    <a:r>
                      <a:rPr lang="en-US">
                        <a:noFill/>
                      </a:rPr>
                      <a:t> </a:t>
                    </a:r>
                  </a:p>
                </p:txBody>
              </p:sp>
            </mc:Fallback>
          </mc:AlternateContent>
        </p:grpSp>
        <p:sp>
          <p:nvSpPr>
            <p:cNvPr id="4083" name="TextBox 4082">
              <a:extLst>
                <a:ext uri="{FF2B5EF4-FFF2-40B4-BE49-F238E27FC236}">
                  <a16:creationId xmlns:a16="http://schemas.microsoft.com/office/drawing/2014/main" id="{D48CA04A-453B-4EFB-B146-012FF046D888}"/>
                </a:ext>
              </a:extLst>
            </p:cNvPr>
            <p:cNvSpPr txBox="1"/>
            <p:nvPr/>
          </p:nvSpPr>
          <p:spPr>
            <a:xfrm>
              <a:off x="7054498" y="1455472"/>
              <a:ext cx="255725" cy="369332"/>
            </a:xfrm>
            <a:prstGeom prst="rect">
              <a:avLst/>
            </a:prstGeom>
            <a:noFill/>
          </p:spPr>
          <p:txBody>
            <a:bodyPr wrap="square" rtlCol="0">
              <a:spAutoFit/>
            </a:bodyPr>
            <a:lstStyle/>
            <a:p>
              <a:r>
                <a:rPr lang="en-US" sz="900" dirty="0"/>
                <a:t>+1</a:t>
              </a:r>
              <a:endParaRPr lang="en-US" sz="900" baseline="-25000" dirty="0"/>
            </a:p>
          </p:txBody>
        </p:sp>
        <p:sp>
          <p:nvSpPr>
            <p:cNvPr id="4084" name="TextBox 4083">
              <a:extLst>
                <a:ext uri="{FF2B5EF4-FFF2-40B4-BE49-F238E27FC236}">
                  <a16:creationId xmlns:a16="http://schemas.microsoft.com/office/drawing/2014/main" id="{CBB6D632-4D7B-42B4-93D9-27DB71678E62}"/>
                </a:ext>
              </a:extLst>
            </p:cNvPr>
            <p:cNvSpPr txBox="1"/>
            <p:nvPr/>
          </p:nvSpPr>
          <p:spPr>
            <a:xfrm>
              <a:off x="7074235" y="1750056"/>
              <a:ext cx="255725" cy="369332"/>
            </a:xfrm>
            <a:prstGeom prst="rect">
              <a:avLst/>
            </a:prstGeom>
            <a:noFill/>
          </p:spPr>
          <p:txBody>
            <a:bodyPr wrap="square" rtlCol="0">
              <a:spAutoFit/>
            </a:bodyPr>
            <a:lstStyle/>
            <a:p>
              <a:r>
                <a:rPr lang="en-US" sz="900" dirty="0"/>
                <a:t>-1</a:t>
              </a:r>
              <a:endParaRPr lang="en-US" sz="900" baseline="-25000" dirty="0"/>
            </a:p>
          </p:txBody>
        </p:sp>
        <p:sp>
          <p:nvSpPr>
            <p:cNvPr id="4086" name="Oval 4085">
              <a:extLst>
                <a:ext uri="{FF2B5EF4-FFF2-40B4-BE49-F238E27FC236}">
                  <a16:creationId xmlns:a16="http://schemas.microsoft.com/office/drawing/2014/main" id="{720CEE49-53B3-45C0-AA10-84AC0EEE3605}"/>
                </a:ext>
              </a:extLst>
            </p:cNvPr>
            <p:cNvSpPr/>
            <p:nvPr/>
          </p:nvSpPr>
          <p:spPr>
            <a:xfrm>
              <a:off x="7187124" y="1680681"/>
              <a:ext cx="72881" cy="75438"/>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cxnSp>
          <p:nvCxnSpPr>
            <p:cNvPr id="4087" name="Straight Arrow Connector 4086">
              <a:extLst>
                <a:ext uri="{FF2B5EF4-FFF2-40B4-BE49-F238E27FC236}">
                  <a16:creationId xmlns:a16="http://schemas.microsoft.com/office/drawing/2014/main" id="{BFB0B5A8-D6BF-41B1-9649-60B04974E927}"/>
                </a:ext>
              </a:extLst>
            </p:cNvPr>
            <p:cNvCxnSpPr>
              <a:cxnSpLocks/>
            </p:cNvCxnSpPr>
            <p:nvPr/>
          </p:nvCxnSpPr>
          <p:spPr>
            <a:xfrm flipH="1">
              <a:off x="7234406" y="1305637"/>
              <a:ext cx="621017" cy="40159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088" name="TextBox 4087">
                  <a:extLst>
                    <a:ext uri="{FF2B5EF4-FFF2-40B4-BE49-F238E27FC236}">
                      <a16:creationId xmlns:a16="http://schemas.microsoft.com/office/drawing/2014/main" id="{D1A9A7F8-23EF-4C4A-A41A-F60F5D876F4A}"/>
                    </a:ext>
                  </a:extLst>
                </p:cNvPr>
                <p:cNvSpPr txBox="1"/>
                <p:nvPr/>
              </p:nvSpPr>
              <p:spPr>
                <a:xfrm>
                  <a:off x="7703321" y="1096804"/>
                  <a:ext cx="332231" cy="178591"/>
                </a:xfrm>
                <a:prstGeom prst="rect">
                  <a:avLst/>
                </a:prstGeom>
                <a:noFill/>
              </p:spPr>
              <p:txBody>
                <a:bodyPr wrap="none" rtlCol="0">
                  <a:noAutofit/>
                </a:bodyPr>
                <a:lstStyle/>
                <a:p>
                  <a:pPr algn="ctr"/>
                  <a14:m>
                    <m:oMathPara xmlns:m="http://schemas.openxmlformats.org/officeDocument/2006/math">
                      <m:oMathParaPr>
                        <m:jc m:val="centerGroup"/>
                      </m:oMathParaPr>
                      <m:oMath xmlns:m="http://schemas.openxmlformats.org/officeDocument/2006/math">
                        <m:sSub>
                          <m:sSubPr>
                            <m:ctrlPr>
                              <a:rPr lang="en-US" sz="900" i="1" dirty="0">
                                <a:latin typeface="Cambria Math" panose="02040503050406030204" pitchFamily="18" charset="0"/>
                              </a:rPr>
                            </m:ctrlPr>
                          </m:sSubPr>
                          <m:e>
                            <m:r>
                              <a:rPr lang="en-US" sz="900" i="1" dirty="0">
                                <a:latin typeface="Cambria Math" panose="02040503050406030204" pitchFamily="18" charset="0"/>
                              </a:rPr>
                              <m:t>𝑆𝑙𝑖𝑐𝑒𝑟</m:t>
                            </m:r>
                            <m:r>
                              <a:rPr lang="en-US" sz="900" i="1" dirty="0">
                                <a:latin typeface="Cambria Math" panose="02040503050406030204" pitchFamily="18" charset="0"/>
                              </a:rPr>
                              <m:t> </m:t>
                            </m:r>
                            <m:r>
                              <a:rPr lang="en-US" sz="900" i="1" dirty="0">
                                <a:latin typeface="Cambria Math" panose="02040503050406030204" pitchFamily="18" charset="0"/>
                              </a:rPr>
                              <m:t>𝑖𝑛𝑝𝑢𝑡</m:t>
                            </m:r>
                            <m:r>
                              <a:rPr lang="en-US" sz="900" i="1" dirty="0">
                                <a:latin typeface="Cambria Math" panose="02040503050406030204" pitchFamily="18" charset="0"/>
                              </a:rPr>
                              <m:t> (</m:t>
                            </m:r>
                            <m:r>
                              <a:rPr lang="en-US" sz="900" i="1" dirty="0">
                                <a:latin typeface="Cambria Math" panose="02040503050406030204" pitchFamily="18" charset="0"/>
                              </a:rPr>
                              <m:t>𝑠</m:t>
                            </m:r>
                          </m:e>
                          <m:sub>
                            <m:r>
                              <a:rPr lang="en-US" sz="900" i="1" dirty="0">
                                <a:latin typeface="Cambria Math" panose="02040503050406030204" pitchFamily="18" charset="0"/>
                              </a:rPr>
                              <m:t>𝑖𝑛</m:t>
                            </m:r>
                          </m:sub>
                        </m:sSub>
                        <m:r>
                          <a:rPr lang="en-US" sz="900" i="1" dirty="0">
                            <a:latin typeface="Cambria Math" panose="02040503050406030204" pitchFamily="18" charset="0"/>
                          </a:rPr>
                          <m:t>)</m:t>
                        </m:r>
                      </m:oMath>
                    </m:oMathPara>
                  </a14:m>
                  <a:endParaRPr lang="en-US" sz="900" dirty="0"/>
                </a:p>
              </p:txBody>
            </p:sp>
          </mc:Choice>
          <mc:Fallback xmlns="">
            <p:sp>
              <p:nvSpPr>
                <p:cNvPr id="4088" name="TextBox 4087">
                  <a:extLst>
                    <a:ext uri="{FF2B5EF4-FFF2-40B4-BE49-F238E27FC236}">
                      <a16:creationId xmlns:a16="http://schemas.microsoft.com/office/drawing/2014/main" id="{D1A9A7F8-23EF-4C4A-A41A-F60F5D876F4A}"/>
                    </a:ext>
                  </a:extLst>
                </p:cNvPr>
                <p:cNvSpPr txBox="1">
                  <a:spLocks noRot="1" noChangeAspect="1" noMove="1" noResize="1" noEditPoints="1" noAdjustHandles="1" noChangeArrowheads="1" noChangeShapeType="1" noTextEdit="1"/>
                </p:cNvSpPr>
                <p:nvPr/>
              </p:nvSpPr>
              <p:spPr>
                <a:xfrm>
                  <a:off x="7703321" y="1096804"/>
                  <a:ext cx="332231" cy="178591"/>
                </a:xfrm>
                <a:prstGeom prst="rect">
                  <a:avLst/>
                </a:prstGeom>
                <a:blipFill>
                  <a:blip r:embed="rId3"/>
                  <a:stretch>
                    <a:fillRect l="-96364" r="-90909" b="-3103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89" name="TextBox 4088">
                  <a:extLst>
                    <a:ext uri="{FF2B5EF4-FFF2-40B4-BE49-F238E27FC236}">
                      <a16:creationId xmlns:a16="http://schemas.microsoft.com/office/drawing/2014/main" id="{DC5E2283-1F98-48E9-A673-59D03ECC2054}"/>
                    </a:ext>
                  </a:extLst>
                </p:cNvPr>
                <p:cNvSpPr txBox="1"/>
                <p:nvPr/>
              </p:nvSpPr>
              <p:spPr>
                <a:xfrm>
                  <a:off x="8140921" y="1294365"/>
                  <a:ext cx="612056" cy="178591"/>
                </a:xfrm>
                <a:prstGeom prst="rect">
                  <a:avLst/>
                </a:prstGeom>
                <a:noFill/>
              </p:spPr>
              <p:txBody>
                <a:bodyPr wrap="none" rtlCol="0">
                  <a:noAutofit/>
                </a:bodyPr>
                <a:lstStyle/>
                <a:p>
                  <a:pPr algn="ctr"/>
                  <a14:m>
                    <m:oMathPara xmlns:m="http://schemas.openxmlformats.org/officeDocument/2006/math">
                      <m:oMathParaPr>
                        <m:jc m:val="centerGroup"/>
                      </m:oMathParaPr>
                      <m:oMath xmlns:m="http://schemas.openxmlformats.org/officeDocument/2006/math">
                        <m:r>
                          <a:rPr lang="en-US" sz="900" i="1" dirty="0">
                            <a:latin typeface="Cambria Math" panose="02040503050406030204" pitchFamily="18" charset="0"/>
                          </a:rPr>
                          <m:t>𝑠𝑛𝑟</m:t>
                        </m:r>
                        <m:r>
                          <a:rPr lang="en-US" sz="900" i="1" dirty="0">
                            <a:latin typeface="Cambria Math" panose="02040503050406030204" pitchFamily="18" charset="0"/>
                          </a:rPr>
                          <m:t>=</m:t>
                        </m:r>
                        <m:r>
                          <a:rPr lang="en-US" sz="900" i="1" dirty="0">
                            <a:latin typeface="Cambria Math" panose="02040503050406030204" pitchFamily="18" charset="0"/>
                          </a:rPr>
                          <m:t>𝑓𝑢𝑛𝑐</m:t>
                        </m:r>
                        <m:r>
                          <a:rPr lang="en-US" sz="900" i="1" dirty="0">
                            <a:latin typeface="Cambria Math" panose="02040503050406030204" pitchFamily="18" charset="0"/>
                          </a:rPr>
                          <m:t>(</m:t>
                        </m:r>
                        <m:r>
                          <a:rPr lang="en-US" sz="900" i="1" dirty="0">
                            <a:latin typeface="Cambria Math" panose="02040503050406030204" pitchFamily="18" charset="0"/>
                          </a:rPr>
                          <m:t>𝑒𝑟𝑟</m:t>
                        </m:r>
                        <m:r>
                          <a:rPr lang="en-US" sz="900" i="1" dirty="0">
                            <a:latin typeface="Cambria Math" panose="02040503050406030204" pitchFamily="18" charset="0"/>
                          </a:rPr>
                          <m:t>)</m:t>
                        </m:r>
                      </m:oMath>
                    </m:oMathPara>
                  </a14:m>
                  <a:endParaRPr lang="en-US" sz="900" dirty="0"/>
                </a:p>
                <a:p>
                  <a:pPr algn="ctr"/>
                  <a:endParaRPr lang="en-US" sz="900" dirty="0"/>
                </a:p>
              </p:txBody>
            </p:sp>
          </mc:Choice>
          <mc:Fallback xmlns="">
            <p:sp>
              <p:nvSpPr>
                <p:cNvPr id="4089" name="TextBox 4088">
                  <a:extLst>
                    <a:ext uri="{FF2B5EF4-FFF2-40B4-BE49-F238E27FC236}">
                      <a16:creationId xmlns:a16="http://schemas.microsoft.com/office/drawing/2014/main" id="{DC5E2283-1F98-48E9-A673-59D03ECC2054}"/>
                    </a:ext>
                  </a:extLst>
                </p:cNvPr>
                <p:cNvSpPr txBox="1">
                  <a:spLocks noRot="1" noChangeAspect="1" noMove="1" noResize="1" noEditPoints="1" noAdjustHandles="1" noChangeArrowheads="1" noChangeShapeType="1" noTextEdit="1"/>
                </p:cNvSpPr>
                <p:nvPr/>
              </p:nvSpPr>
              <p:spPr>
                <a:xfrm>
                  <a:off x="8140921" y="1294365"/>
                  <a:ext cx="612056" cy="178591"/>
                </a:xfrm>
                <a:prstGeom prst="rect">
                  <a:avLst/>
                </a:prstGeom>
                <a:blipFill>
                  <a:blip r:embed="rId4"/>
                  <a:stretch>
                    <a:fillRect r="-61000" b="-34483"/>
                  </a:stretch>
                </a:blipFill>
              </p:spPr>
              <p:txBody>
                <a:bodyPr/>
                <a:lstStyle/>
                <a:p>
                  <a:r>
                    <a:rPr lang="en-US">
                      <a:noFill/>
                    </a:rPr>
                    <a:t> </a:t>
                  </a:r>
                </a:p>
              </p:txBody>
            </p:sp>
          </mc:Fallback>
        </mc:AlternateContent>
        <p:sp>
          <p:nvSpPr>
            <p:cNvPr id="4092" name="Arrow: Down 4091">
              <a:extLst>
                <a:ext uri="{FF2B5EF4-FFF2-40B4-BE49-F238E27FC236}">
                  <a16:creationId xmlns:a16="http://schemas.microsoft.com/office/drawing/2014/main" id="{5FF43871-FCB8-491A-95F8-9592E81C023C}"/>
                </a:ext>
              </a:extLst>
            </p:cNvPr>
            <p:cNvSpPr/>
            <p:nvPr/>
          </p:nvSpPr>
          <p:spPr>
            <a:xfrm>
              <a:off x="4442994" y="2223976"/>
              <a:ext cx="173188" cy="28861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5" name="TextBox 44">
              <a:extLst>
                <a:ext uri="{FF2B5EF4-FFF2-40B4-BE49-F238E27FC236}">
                  <a16:creationId xmlns:a16="http://schemas.microsoft.com/office/drawing/2014/main" id="{34F071DC-0359-4658-A1E4-2BA30615EBB0}"/>
                </a:ext>
              </a:extLst>
            </p:cNvPr>
            <p:cNvSpPr txBox="1"/>
            <p:nvPr/>
          </p:nvSpPr>
          <p:spPr>
            <a:xfrm>
              <a:off x="7603703" y="766468"/>
              <a:ext cx="550151" cy="300082"/>
            </a:xfrm>
            <a:prstGeom prst="rect">
              <a:avLst/>
            </a:prstGeom>
            <a:noFill/>
          </p:spPr>
          <p:txBody>
            <a:bodyPr wrap="none" rtlCol="0">
              <a:spAutoFit/>
            </a:bodyPr>
            <a:lstStyle/>
            <a:p>
              <a:r>
                <a:rPr lang="en-US" sz="1350" b="1" dirty="0"/>
                <a:t>SNR</a:t>
              </a:r>
            </a:p>
          </p:txBody>
        </p:sp>
        <p:pic>
          <p:nvPicPr>
            <p:cNvPr id="47" name="Picture 46">
              <a:extLst>
                <a:ext uri="{FF2B5EF4-FFF2-40B4-BE49-F238E27FC236}">
                  <a16:creationId xmlns:a16="http://schemas.microsoft.com/office/drawing/2014/main" id="{BB366229-1885-4037-A36F-3438A730548D}"/>
                </a:ext>
              </a:extLst>
            </p:cNvPr>
            <p:cNvPicPr>
              <a:picLocks noChangeAspect="1"/>
            </p:cNvPicPr>
            <p:nvPr/>
          </p:nvPicPr>
          <p:blipFill>
            <a:blip r:embed="rId5"/>
            <a:stretch>
              <a:fillRect/>
            </a:stretch>
          </p:blipFill>
          <p:spPr>
            <a:xfrm>
              <a:off x="3568421" y="2730849"/>
              <a:ext cx="1851509" cy="1196600"/>
            </a:xfrm>
            <a:prstGeom prst="rect">
              <a:avLst/>
            </a:prstGeom>
          </p:spPr>
        </p:pic>
        <p:sp>
          <p:nvSpPr>
            <p:cNvPr id="4098" name="TextBox 4097">
              <a:extLst>
                <a:ext uri="{FF2B5EF4-FFF2-40B4-BE49-F238E27FC236}">
                  <a16:creationId xmlns:a16="http://schemas.microsoft.com/office/drawing/2014/main" id="{7B2A973B-F1BD-4E61-83A0-630A290609B9}"/>
                </a:ext>
              </a:extLst>
            </p:cNvPr>
            <p:cNvSpPr txBox="1"/>
            <p:nvPr/>
          </p:nvSpPr>
          <p:spPr>
            <a:xfrm>
              <a:off x="3971774" y="2453849"/>
              <a:ext cx="1531188" cy="300082"/>
            </a:xfrm>
            <a:prstGeom prst="rect">
              <a:avLst/>
            </a:prstGeom>
            <a:noFill/>
          </p:spPr>
          <p:txBody>
            <a:bodyPr wrap="none" rtlCol="0">
              <a:spAutoFit/>
            </a:bodyPr>
            <a:lstStyle/>
            <a:p>
              <a:r>
                <a:rPr lang="en-US" sz="1350" b="1" dirty="0"/>
                <a:t>Digital Equalizer</a:t>
              </a:r>
            </a:p>
          </p:txBody>
        </p:sp>
        <mc:AlternateContent xmlns:mc="http://schemas.openxmlformats.org/markup-compatibility/2006" xmlns:a14="http://schemas.microsoft.com/office/drawing/2010/main">
          <mc:Choice Requires="a14">
            <p:sp>
              <p:nvSpPr>
                <p:cNvPr id="4102" name="TextBox 4101">
                  <a:extLst>
                    <a:ext uri="{FF2B5EF4-FFF2-40B4-BE49-F238E27FC236}">
                      <a16:creationId xmlns:a16="http://schemas.microsoft.com/office/drawing/2014/main" id="{5ED31256-8E40-4F3D-9B4D-186573605D37}"/>
                    </a:ext>
                  </a:extLst>
                </p:cNvPr>
                <p:cNvSpPr txBox="1"/>
                <p:nvPr/>
              </p:nvSpPr>
              <p:spPr>
                <a:xfrm>
                  <a:off x="7182360" y="2255778"/>
                  <a:ext cx="520961" cy="178591"/>
                </a:xfrm>
                <a:prstGeom prst="rect">
                  <a:avLst/>
                </a:prstGeom>
                <a:noFill/>
              </p:spPr>
              <p:txBody>
                <a:bodyPr wrap="none" rtlCol="0">
                  <a:noAutofit/>
                </a:bodyPr>
                <a:lstStyle/>
                <a:p>
                  <a:pPr algn="ctr"/>
                  <a14:m>
                    <m:oMathPara xmlns:m="http://schemas.openxmlformats.org/officeDocument/2006/math">
                      <m:oMathParaPr>
                        <m:jc m:val="centerGroup"/>
                      </m:oMathParaPr>
                      <m:oMath xmlns:m="http://schemas.openxmlformats.org/officeDocument/2006/math">
                        <m:r>
                          <a:rPr lang="en-US" sz="900" i="1" dirty="0">
                            <a:latin typeface="Cambria Math" panose="02040503050406030204" pitchFamily="18" charset="0"/>
                          </a:rPr>
                          <m:t>𝑑𝑐𝑠</m:t>
                        </m:r>
                        <m:r>
                          <a:rPr lang="en-US" sz="900" i="1" dirty="0">
                            <a:latin typeface="Cambria Math" panose="02040503050406030204" pitchFamily="18" charset="0"/>
                          </a:rPr>
                          <m:t>={−3, −1, +1, +3}</m:t>
                        </m:r>
                      </m:oMath>
                    </m:oMathPara>
                  </a14:m>
                  <a:endParaRPr lang="en-US" sz="900" dirty="0"/>
                </a:p>
              </p:txBody>
            </p:sp>
          </mc:Choice>
          <mc:Fallback xmlns="">
            <p:sp>
              <p:nvSpPr>
                <p:cNvPr id="4102" name="TextBox 4101">
                  <a:extLst>
                    <a:ext uri="{FF2B5EF4-FFF2-40B4-BE49-F238E27FC236}">
                      <a16:creationId xmlns:a16="http://schemas.microsoft.com/office/drawing/2014/main" id="{5ED31256-8E40-4F3D-9B4D-186573605D37}"/>
                    </a:ext>
                  </a:extLst>
                </p:cNvPr>
                <p:cNvSpPr txBox="1">
                  <a:spLocks noRot="1" noChangeAspect="1" noMove="1" noResize="1" noEditPoints="1" noAdjustHandles="1" noChangeArrowheads="1" noChangeShapeType="1" noTextEdit="1"/>
                </p:cNvSpPr>
                <p:nvPr/>
              </p:nvSpPr>
              <p:spPr>
                <a:xfrm>
                  <a:off x="7182360" y="2255778"/>
                  <a:ext cx="520961" cy="178591"/>
                </a:xfrm>
                <a:prstGeom prst="rect">
                  <a:avLst/>
                </a:prstGeom>
                <a:blipFill>
                  <a:blip r:embed="rId6"/>
                  <a:stretch>
                    <a:fillRect l="-70588" r="-68235" b="-31034"/>
                  </a:stretch>
                </a:blipFill>
              </p:spPr>
              <p:txBody>
                <a:bodyPr/>
                <a:lstStyle/>
                <a:p>
                  <a:r>
                    <a:rPr lang="en-US">
                      <a:noFill/>
                    </a:rPr>
                    <a:t> </a:t>
                  </a:r>
                </a:p>
              </p:txBody>
            </p:sp>
          </mc:Fallback>
        </mc:AlternateContent>
      </p:grpSp>
    </p:spTree>
    <p:extLst>
      <p:ext uri="{BB962C8B-B14F-4D97-AF65-F5344CB8AC3E}">
        <p14:creationId xmlns:p14="http://schemas.microsoft.com/office/powerpoint/2010/main" val="1633916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Rectangle 42">
            <a:extLst>
              <a:ext uri="{FF2B5EF4-FFF2-40B4-BE49-F238E27FC236}">
                <a16:creationId xmlns:a16="http://schemas.microsoft.com/office/drawing/2014/main" id="{EEA50DF0-E611-4EDA-A854-0DE0CF7F247C}"/>
              </a:ext>
            </a:extLst>
          </p:cNvPr>
          <p:cNvSpPr/>
          <p:nvPr/>
        </p:nvSpPr>
        <p:spPr>
          <a:xfrm>
            <a:off x="1020726" y="1772093"/>
            <a:ext cx="6722831" cy="282117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a:extLst>
              <a:ext uri="{FF2B5EF4-FFF2-40B4-BE49-F238E27FC236}">
                <a16:creationId xmlns:a16="http://schemas.microsoft.com/office/drawing/2014/main" id="{CC203D09-BFEA-4DF6-8C2E-6A9998061292}"/>
              </a:ext>
            </a:extLst>
          </p:cNvPr>
          <p:cNvSpPr>
            <a:spLocks noGrp="1"/>
          </p:cNvSpPr>
          <p:nvPr>
            <p:ph type="title"/>
          </p:nvPr>
        </p:nvSpPr>
        <p:spPr/>
        <p:txBody>
          <a:bodyPr/>
          <a:lstStyle/>
          <a:p>
            <a:r>
              <a:rPr lang="en-US"/>
              <a:t>FOM Monitors</a:t>
            </a:r>
          </a:p>
        </p:txBody>
      </p:sp>
      <p:sp>
        <p:nvSpPr>
          <p:cNvPr id="6" name="Text Placeholder 5">
            <a:extLst>
              <a:ext uri="{FF2B5EF4-FFF2-40B4-BE49-F238E27FC236}">
                <a16:creationId xmlns:a16="http://schemas.microsoft.com/office/drawing/2014/main" id="{000A5124-BE04-42FB-8DB7-D6B7DD2CBCC9}"/>
              </a:ext>
            </a:extLst>
          </p:cNvPr>
          <p:cNvSpPr>
            <a:spLocks noGrp="1"/>
          </p:cNvSpPr>
          <p:nvPr>
            <p:ph type="body" sz="quarter" idx="10"/>
          </p:nvPr>
        </p:nvSpPr>
        <p:spPr/>
        <p:txBody>
          <a:bodyPr/>
          <a:lstStyle/>
          <a:p>
            <a:r>
              <a:rPr lang="en-US" dirty="0"/>
              <a:t>Training algorithm control the monitors and observe FOMs from MCU</a:t>
            </a:r>
          </a:p>
        </p:txBody>
      </p:sp>
      <p:grpSp>
        <p:nvGrpSpPr>
          <p:cNvPr id="4" name="Group 3">
            <a:extLst>
              <a:ext uri="{FF2B5EF4-FFF2-40B4-BE49-F238E27FC236}">
                <a16:creationId xmlns:a16="http://schemas.microsoft.com/office/drawing/2014/main" id="{D82E0EE2-B132-4099-8A51-AB2982038BCE}"/>
              </a:ext>
            </a:extLst>
          </p:cNvPr>
          <p:cNvGrpSpPr/>
          <p:nvPr/>
        </p:nvGrpSpPr>
        <p:grpSpPr>
          <a:xfrm>
            <a:off x="1114653" y="1923799"/>
            <a:ext cx="6279597" cy="2414016"/>
            <a:chOff x="1267571" y="1965429"/>
            <a:chExt cx="10242191" cy="4323223"/>
          </a:xfrm>
        </p:grpSpPr>
        <p:sp>
          <p:nvSpPr>
            <p:cNvPr id="7" name="Cylinder 6">
              <a:extLst>
                <a:ext uri="{FF2B5EF4-FFF2-40B4-BE49-F238E27FC236}">
                  <a16:creationId xmlns:a16="http://schemas.microsoft.com/office/drawing/2014/main" id="{FE50066D-9F91-4EF3-BEDC-1860246274B3}"/>
                </a:ext>
              </a:extLst>
            </p:cNvPr>
            <p:cNvSpPr/>
            <p:nvPr/>
          </p:nvSpPr>
          <p:spPr>
            <a:xfrm rot="5400000">
              <a:off x="3177426" y="3610100"/>
              <a:ext cx="261521" cy="1431591"/>
            </a:xfrm>
            <a:prstGeom prst="can">
              <a:avLst/>
            </a:prstGeom>
            <a:solidFill>
              <a:schemeClr val="bg1"/>
            </a:solidFill>
            <a:ln>
              <a:solidFill>
                <a:srgbClr val="00B0F0"/>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sz="1350"/>
            </a:p>
          </p:txBody>
        </p:sp>
        <p:grpSp>
          <p:nvGrpSpPr>
            <p:cNvPr id="8" name="Group 7">
              <a:extLst>
                <a:ext uri="{FF2B5EF4-FFF2-40B4-BE49-F238E27FC236}">
                  <a16:creationId xmlns:a16="http://schemas.microsoft.com/office/drawing/2014/main" id="{C5D8DA5D-0C41-4355-A4E8-FA9FE1CFE45A}"/>
                </a:ext>
              </a:extLst>
            </p:cNvPr>
            <p:cNvGrpSpPr/>
            <p:nvPr/>
          </p:nvGrpSpPr>
          <p:grpSpPr>
            <a:xfrm>
              <a:off x="1267571" y="1965429"/>
              <a:ext cx="10242191" cy="4323223"/>
              <a:chOff x="1267571" y="1965429"/>
              <a:chExt cx="10242191" cy="4323223"/>
            </a:xfrm>
          </p:grpSpPr>
          <p:grpSp>
            <p:nvGrpSpPr>
              <p:cNvPr id="9" name="Group 8">
                <a:extLst>
                  <a:ext uri="{FF2B5EF4-FFF2-40B4-BE49-F238E27FC236}">
                    <a16:creationId xmlns:a16="http://schemas.microsoft.com/office/drawing/2014/main" id="{6A17041B-9B73-44A0-9477-B2E6EA19E5EA}"/>
                  </a:ext>
                </a:extLst>
              </p:cNvPr>
              <p:cNvGrpSpPr/>
              <p:nvPr/>
            </p:nvGrpSpPr>
            <p:grpSpPr>
              <a:xfrm>
                <a:off x="2806675" y="1965429"/>
                <a:ext cx="8703087" cy="4323223"/>
                <a:chOff x="182347" y="484101"/>
                <a:chExt cx="8703087" cy="4323223"/>
              </a:xfrm>
            </p:grpSpPr>
            <p:sp>
              <p:nvSpPr>
                <p:cNvPr id="14" name="TextBox 13">
                  <a:extLst>
                    <a:ext uri="{FF2B5EF4-FFF2-40B4-BE49-F238E27FC236}">
                      <a16:creationId xmlns:a16="http://schemas.microsoft.com/office/drawing/2014/main" id="{4DB15923-5B78-4CCE-A85B-AE2FAC48010C}"/>
                    </a:ext>
                  </a:extLst>
                </p:cNvPr>
                <p:cNvSpPr txBox="1"/>
                <p:nvPr/>
              </p:nvSpPr>
              <p:spPr>
                <a:xfrm>
                  <a:off x="182347" y="2648234"/>
                  <a:ext cx="1042147" cy="494187"/>
                </a:xfrm>
                <a:prstGeom prst="rect">
                  <a:avLst/>
                </a:prstGeom>
                <a:noFill/>
              </p:spPr>
              <p:txBody>
                <a:bodyPr wrap="none" rtlCol="0">
                  <a:noAutofit/>
                </a:bodyPr>
                <a:lstStyle/>
                <a:p>
                  <a:pPr algn="ctr"/>
                  <a:r>
                    <a:rPr lang="en-US" sz="900"/>
                    <a:t>channel </a:t>
                  </a:r>
                </a:p>
              </p:txBody>
            </p:sp>
            <p:sp>
              <p:nvSpPr>
                <p:cNvPr id="15" name="Flowchart: Process 14">
                  <a:extLst>
                    <a:ext uri="{FF2B5EF4-FFF2-40B4-BE49-F238E27FC236}">
                      <a16:creationId xmlns:a16="http://schemas.microsoft.com/office/drawing/2014/main" id="{8B20C9FA-7116-4419-B8AC-C2B9D79DC5BB}"/>
                    </a:ext>
                  </a:extLst>
                </p:cNvPr>
                <p:cNvSpPr/>
                <p:nvPr/>
              </p:nvSpPr>
              <p:spPr>
                <a:xfrm>
                  <a:off x="1488138" y="1936382"/>
                  <a:ext cx="1976720" cy="1795178"/>
                </a:xfrm>
                <a:prstGeom prst="flowChartProcess">
                  <a:avLst/>
                </a:prstGeom>
                <a:solidFill>
                  <a:schemeClr val="accent5">
                    <a:lumMod val="20000"/>
                    <a:lumOff val="80000"/>
                  </a:schemeClr>
                </a:solidFill>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a:p>
              </p:txBody>
            </p:sp>
            <p:sp>
              <p:nvSpPr>
                <p:cNvPr id="16" name="Flowchart: Process 15">
                  <a:extLst>
                    <a:ext uri="{FF2B5EF4-FFF2-40B4-BE49-F238E27FC236}">
                      <a16:creationId xmlns:a16="http://schemas.microsoft.com/office/drawing/2014/main" id="{1BC7D75D-E1A2-4612-8BBF-590E40BCA138}"/>
                    </a:ext>
                  </a:extLst>
                </p:cNvPr>
                <p:cNvSpPr/>
                <p:nvPr/>
              </p:nvSpPr>
              <p:spPr>
                <a:xfrm>
                  <a:off x="4007223" y="484101"/>
                  <a:ext cx="4669487" cy="3502960"/>
                </a:xfrm>
                <a:prstGeom prst="flowChartProcess">
                  <a:avLst/>
                </a:prstGeom>
                <a:solidFill>
                  <a:schemeClr val="accent3">
                    <a:lumMod val="20000"/>
                    <a:lumOff val="80000"/>
                  </a:schemeClr>
                </a:solidFill>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a:p>
              </p:txBody>
            </p:sp>
            <p:sp>
              <p:nvSpPr>
                <p:cNvPr id="17" name="Rectangle: Rounded Corners 16">
                  <a:extLst>
                    <a:ext uri="{FF2B5EF4-FFF2-40B4-BE49-F238E27FC236}">
                      <a16:creationId xmlns:a16="http://schemas.microsoft.com/office/drawing/2014/main" id="{BE5EBC37-5E02-4B14-A462-362A79290BB6}"/>
                    </a:ext>
                  </a:extLst>
                </p:cNvPr>
                <p:cNvSpPr/>
                <p:nvPr/>
              </p:nvSpPr>
              <p:spPr>
                <a:xfrm>
                  <a:off x="1727947" y="2494429"/>
                  <a:ext cx="988359" cy="71941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CTLE</a:t>
                  </a:r>
                </a:p>
              </p:txBody>
            </p:sp>
            <p:sp>
              <p:nvSpPr>
                <p:cNvPr id="18" name="Rectangle: Rounded Corners 17">
                  <a:extLst>
                    <a:ext uri="{FF2B5EF4-FFF2-40B4-BE49-F238E27FC236}">
                      <a16:creationId xmlns:a16="http://schemas.microsoft.com/office/drawing/2014/main" id="{52738033-18C6-49C1-A58B-7E77FC36E450}"/>
                    </a:ext>
                  </a:extLst>
                </p:cNvPr>
                <p:cNvSpPr/>
                <p:nvPr/>
              </p:nvSpPr>
              <p:spPr>
                <a:xfrm>
                  <a:off x="4755776" y="2494429"/>
                  <a:ext cx="988359" cy="71941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FFE</a:t>
                  </a:r>
                </a:p>
              </p:txBody>
            </p:sp>
            <p:sp>
              <p:nvSpPr>
                <p:cNvPr id="19" name="Arrow: Pentagon 18">
                  <a:extLst>
                    <a:ext uri="{FF2B5EF4-FFF2-40B4-BE49-F238E27FC236}">
                      <a16:creationId xmlns:a16="http://schemas.microsoft.com/office/drawing/2014/main" id="{7E0DB894-35C4-40E7-9F40-DD0C02CED1F2}"/>
                    </a:ext>
                  </a:extLst>
                </p:cNvPr>
                <p:cNvSpPr/>
                <p:nvPr/>
              </p:nvSpPr>
              <p:spPr>
                <a:xfrm rot="10800000" flipV="1">
                  <a:off x="3024465" y="2507877"/>
                  <a:ext cx="1269627" cy="685800"/>
                </a:xfrm>
                <a:prstGeom prst="homePlat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a:t>ADC</a:t>
                  </a:r>
                </a:p>
              </p:txBody>
            </p:sp>
            <p:cxnSp>
              <p:nvCxnSpPr>
                <p:cNvPr id="20" name="Straight Arrow Connector 19">
                  <a:extLst>
                    <a:ext uri="{FF2B5EF4-FFF2-40B4-BE49-F238E27FC236}">
                      <a16:creationId xmlns:a16="http://schemas.microsoft.com/office/drawing/2014/main" id="{58D9CB6B-C64D-4964-ACE8-11C012230F2B}"/>
                    </a:ext>
                  </a:extLst>
                </p:cNvPr>
                <p:cNvCxnSpPr>
                  <a:cxnSpLocks/>
                </p:cNvCxnSpPr>
                <p:nvPr/>
              </p:nvCxnSpPr>
              <p:spPr>
                <a:xfrm>
                  <a:off x="1411941" y="2850777"/>
                  <a:ext cx="316006" cy="0"/>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C635149F-EC29-4E80-B9EE-50421DC8E011}"/>
                    </a:ext>
                  </a:extLst>
                </p:cNvPr>
                <p:cNvCxnSpPr>
                  <a:cxnSpLocks/>
                  <a:stCxn id="17" idx="3"/>
                  <a:endCxn id="19" idx="3"/>
                </p:cNvCxnSpPr>
                <p:nvPr/>
              </p:nvCxnSpPr>
              <p:spPr>
                <a:xfrm flipV="1">
                  <a:off x="2716306" y="2850777"/>
                  <a:ext cx="308159" cy="3361"/>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95685C6C-185A-4F73-BE81-CE86175757DF}"/>
                    </a:ext>
                  </a:extLst>
                </p:cNvPr>
                <p:cNvCxnSpPr>
                  <a:endCxn id="18" idx="1"/>
                </p:cNvCxnSpPr>
                <p:nvPr/>
              </p:nvCxnSpPr>
              <p:spPr>
                <a:xfrm>
                  <a:off x="4294092" y="2850777"/>
                  <a:ext cx="461684" cy="3361"/>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CA00AF08-1523-4215-A399-EFF08E7AE676}"/>
                    </a:ext>
                  </a:extLst>
                </p:cNvPr>
                <p:cNvCxnSpPr>
                  <a:cxnSpLocks/>
                  <a:stCxn id="18" idx="3"/>
                </p:cNvCxnSpPr>
                <p:nvPr/>
              </p:nvCxnSpPr>
              <p:spPr>
                <a:xfrm>
                  <a:off x="5744135" y="2854138"/>
                  <a:ext cx="461684" cy="0"/>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6EEFD752-4600-4806-A398-94D10EDE406C}"/>
                    </a:ext>
                  </a:extLst>
                </p:cNvPr>
                <p:cNvSpPr txBox="1"/>
                <p:nvPr/>
              </p:nvSpPr>
              <p:spPr>
                <a:xfrm>
                  <a:off x="6112013" y="2521254"/>
                  <a:ext cx="761351" cy="499250"/>
                </a:xfrm>
                <a:prstGeom prst="rect">
                  <a:avLst/>
                </a:prstGeom>
                <a:noFill/>
              </p:spPr>
              <p:txBody>
                <a:bodyPr wrap="none" rtlCol="0">
                  <a:noAutofit/>
                </a:bodyPr>
                <a:lstStyle/>
                <a:p>
                  <a:pPr algn="ctr"/>
                  <a:r>
                    <a:rPr lang="en-US" sz="900"/>
                    <a:t>to slicer </a:t>
                  </a:r>
                </a:p>
                <a:p>
                  <a:pPr algn="ctr"/>
                  <a:r>
                    <a:rPr lang="en-US" sz="900"/>
                    <a:t>etc.</a:t>
                  </a:r>
                </a:p>
              </p:txBody>
            </p:sp>
            <p:sp>
              <p:nvSpPr>
                <p:cNvPr id="25" name="TextBox 24">
                  <a:extLst>
                    <a:ext uri="{FF2B5EF4-FFF2-40B4-BE49-F238E27FC236}">
                      <a16:creationId xmlns:a16="http://schemas.microsoft.com/office/drawing/2014/main" id="{0FAA82AA-B395-4A20-85E7-509AF1E5C955}"/>
                    </a:ext>
                  </a:extLst>
                </p:cNvPr>
                <p:cNvSpPr txBox="1"/>
                <p:nvPr/>
              </p:nvSpPr>
              <p:spPr>
                <a:xfrm>
                  <a:off x="4071519" y="489777"/>
                  <a:ext cx="2133792" cy="349450"/>
                </a:xfrm>
                <a:prstGeom prst="rect">
                  <a:avLst/>
                </a:prstGeom>
                <a:noFill/>
              </p:spPr>
              <p:txBody>
                <a:bodyPr wrap="none" rtlCol="0">
                  <a:noAutofit/>
                </a:bodyPr>
                <a:lstStyle/>
                <a:p>
                  <a:pPr algn="l"/>
                  <a:r>
                    <a:rPr lang="en-US" sz="900" dirty="0"/>
                    <a:t>Rx Digital Parallel Processing</a:t>
                  </a:r>
                </a:p>
              </p:txBody>
            </p:sp>
            <p:sp>
              <p:nvSpPr>
                <p:cNvPr id="26" name="TextBox 25">
                  <a:extLst>
                    <a:ext uri="{FF2B5EF4-FFF2-40B4-BE49-F238E27FC236}">
                      <a16:creationId xmlns:a16="http://schemas.microsoft.com/office/drawing/2014/main" id="{F07C3CAF-D43A-4B1B-B64F-56DDDA8A90D3}"/>
                    </a:ext>
                  </a:extLst>
                </p:cNvPr>
                <p:cNvSpPr txBox="1"/>
                <p:nvPr/>
              </p:nvSpPr>
              <p:spPr>
                <a:xfrm>
                  <a:off x="1488138" y="1961083"/>
                  <a:ext cx="1304365" cy="349450"/>
                </a:xfrm>
                <a:prstGeom prst="rect">
                  <a:avLst/>
                </a:prstGeom>
                <a:noFill/>
              </p:spPr>
              <p:txBody>
                <a:bodyPr wrap="none" rtlCol="0">
                  <a:noAutofit/>
                </a:bodyPr>
                <a:lstStyle/>
                <a:p>
                  <a:pPr algn="l"/>
                  <a:r>
                    <a:rPr lang="en-US" sz="900"/>
                    <a:t>Analog Front End</a:t>
                  </a:r>
                </a:p>
              </p:txBody>
            </p:sp>
            <p:sp>
              <p:nvSpPr>
                <p:cNvPr id="27" name="Flowchart: Process 26">
                  <a:extLst>
                    <a:ext uri="{FF2B5EF4-FFF2-40B4-BE49-F238E27FC236}">
                      <a16:creationId xmlns:a16="http://schemas.microsoft.com/office/drawing/2014/main" id="{1DB481D6-725E-4E0F-B48A-6E4880C3AC84}"/>
                    </a:ext>
                  </a:extLst>
                </p:cNvPr>
                <p:cNvSpPr/>
                <p:nvPr/>
              </p:nvSpPr>
              <p:spPr>
                <a:xfrm>
                  <a:off x="6508379" y="4309781"/>
                  <a:ext cx="2377055" cy="497543"/>
                </a:xfrm>
                <a:prstGeom prst="flowChartProcess">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800" dirty="0"/>
                    <a:t>MCU for training algorithm, adaptation control etc. </a:t>
                  </a:r>
                </a:p>
              </p:txBody>
            </p:sp>
            <p:sp>
              <p:nvSpPr>
                <p:cNvPr id="28" name="Flowchart: Process 27">
                  <a:extLst>
                    <a:ext uri="{FF2B5EF4-FFF2-40B4-BE49-F238E27FC236}">
                      <a16:creationId xmlns:a16="http://schemas.microsoft.com/office/drawing/2014/main" id="{2A20827E-DEB1-496E-A7AE-D9BB07184B5E}"/>
                    </a:ext>
                  </a:extLst>
                </p:cNvPr>
                <p:cNvSpPr/>
                <p:nvPr/>
              </p:nvSpPr>
              <p:spPr>
                <a:xfrm>
                  <a:off x="5402146" y="3550587"/>
                  <a:ext cx="1050826" cy="322727"/>
                </a:xfrm>
                <a:prstGeom prst="flowChartProcess">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900"/>
                    <a:t>LMS-FSM</a:t>
                  </a:r>
                </a:p>
              </p:txBody>
            </p:sp>
            <p:cxnSp>
              <p:nvCxnSpPr>
                <p:cNvPr id="29" name="Connector: Elbow 28">
                  <a:extLst>
                    <a:ext uri="{FF2B5EF4-FFF2-40B4-BE49-F238E27FC236}">
                      <a16:creationId xmlns:a16="http://schemas.microsoft.com/office/drawing/2014/main" id="{7790D3BC-976C-4C39-9391-154122D73061}"/>
                    </a:ext>
                  </a:extLst>
                </p:cNvPr>
                <p:cNvCxnSpPr>
                  <a:cxnSpLocks/>
                  <a:stCxn id="27" idx="1"/>
                  <a:endCxn id="17" idx="2"/>
                </p:cNvCxnSpPr>
                <p:nvPr/>
              </p:nvCxnSpPr>
              <p:spPr>
                <a:xfrm rot="10800000">
                  <a:off x="2222129" y="3213848"/>
                  <a:ext cx="4286252" cy="1344705"/>
                </a:xfrm>
                <a:prstGeom prst="bentConnector2">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0DDD6E2B-8193-414F-A908-ED9BBBF55DD3}"/>
                    </a:ext>
                  </a:extLst>
                </p:cNvPr>
                <p:cNvCxnSpPr>
                  <a:cxnSpLocks/>
                </p:cNvCxnSpPr>
                <p:nvPr/>
              </p:nvCxnSpPr>
              <p:spPr>
                <a:xfrm flipV="1">
                  <a:off x="5958292" y="3815954"/>
                  <a:ext cx="0" cy="742599"/>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31" name="Trapezoid 30">
                  <a:extLst>
                    <a:ext uri="{FF2B5EF4-FFF2-40B4-BE49-F238E27FC236}">
                      <a16:creationId xmlns:a16="http://schemas.microsoft.com/office/drawing/2014/main" id="{5295C581-4A89-49A1-B506-01400DD2CFF0}"/>
                    </a:ext>
                  </a:extLst>
                </p:cNvPr>
                <p:cNvSpPr/>
                <p:nvPr/>
              </p:nvSpPr>
              <p:spPr>
                <a:xfrm rot="5400000">
                  <a:off x="6475198" y="1329341"/>
                  <a:ext cx="944588" cy="221854"/>
                </a:xfrm>
                <a:prstGeom prst="trapezoid">
                  <a:avLst>
                    <a:gd name="adj" fmla="val 44954"/>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a:p>
              </p:txBody>
            </p:sp>
            <p:sp>
              <p:nvSpPr>
                <p:cNvPr id="32" name="Rectangle: Rounded Corners 31">
                  <a:extLst>
                    <a:ext uri="{FF2B5EF4-FFF2-40B4-BE49-F238E27FC236}">
                      <a16:creationId xmlns:a16="http://schemas.microsoft.com/office/drawing/2014/main" id="{ACEE3CD3-87CE-4695-9309-48AD4B998F1E}"/>
                    </a:ext>
                  </a:extLst>
                </p:cNvPr>
                <p:cNvSpPr/>
                <p:nvPr/>
              </p:nvSpPr>
              <p:spPr>
                <a:xfrm>
                  <a:off x="7360338" y="968436"/>
                  <a:ext cx="1060174" cy="944586"/>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050"/>
                    <a:t>Monitor</a:t>
                  </a:r>
                </a:p>
              </p:txBody>
            </p:sp>
            <p:cxnSp>
              <p:nvCxnSpPr>
                <p:cNvPr id="33" name="Straight Arrow Connector 32">
                  <a:extLst>
                    <a:ext uri="{FF2B5EF4-FFF2-40B4-BE49-F238E27FC236}">
                      <a16:creationId xmlns:a16="http://schemas.microsoft.com/office/drawing/2014/main" id="{0765194E-5EA3-48A2-BA53-218C43F4D9F0}"/>
                    </a:ext>
                  </a:extLst>
                </p:cNvPr>
                <p:cNvCxnSpPr>
                  <a:cxnSpLocks/>
                  <a:stCxn id="31" idx="0"/>
                  <a:endCxn id="32" idx="1"/>
                </p:cNvCxnSpPr>
                <p:nvPr/>
              </p:nvCxnSpPr>
              <p:spPr>
                <a:xfrm>
                  <a:off x="7058419" y="1440268"/>
                  <a:ext cx="301919" cy="461"/>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9D7F1EAD-AD94-4D63-A0CF-24E51072F4A5}"/>
                    </a:ext>
                  </a:extLst>
                </p:cNvPr>
                <p:cNvCxnSpPr>
                  <a:cxnSpLocks/>
                  <a:endCxn id="31" idx="1"/>
                </p:cNvCxnSpPr>
                <p:nvPr/>
              </p:nvCxnSpPr>
              <p:spPr>
                <a:xfrm>
                  <a:off x="6947492" y="819875"/>
                  <a:ext cx="0" cy="197965"/>
                </a:xfrm>
                <a:prstGeom prst="line">
                  <a:avLst/>
                </a:prstGeom>
                <a:ln w="15875"/>
              </p:spPr>
              <p:style>
                <a:lnRef idx="1">
                  <a:schemeClr val="dk1"/>
                </a:lnRef>
                <a:fillRef idx="0">
                  <a:schemeClr val="dk1"/>
                </a:fillRef>
                <a:effectRef idx="0">
                  <a:schemeClr val="dk1"/>
                </a:effectRef>
                <a:fontRef idx="minor">
                  <a:schemeClr val="tx1"/>
                </a:fontRef>
              </p:style>
            </p:cxnSp>
            <p:cxnSp>
              <p:nvCxnSpPr>
                <p:cNvPr id="35" name="Connector: Elbow 34">
                  <a:extLst>
                    <a:ext uri="{FF2B5EF4-FFF2-40B4-BE49-F238E27FC236}">
                      <a16:creationId xmlns:a16="http://schemas.microsoft.com/office/drawing/2014/main" id="{FFABAFD4-7808-4FC8-B0D2-820CEF660B03}"/>
                    </a:ext>
                  </a:extLst>
                </p:cNvPr>
                <p:cNvCxnSpPr>
                  <a:cxnSpLocks/>
                </p:cNvCxnSpPr>
                <p:nvPr/>
              </p:nvCxnSpPr>
              <p:spPr>
                <a:xfrm flipV="1">
                  <a:off x="4485715" y="1097281"/>
                  <a:ext cx="2350848" cy="1753489"/>
                </a:xfrm>
                <a:prstGeom prst="bentConnector3">
                  <a:avLst>
                    <a:gd name="adj1" fmla="val 1307"/>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36" name="Connector: Elbow 35">
                  <a:extLst>
                    <a:ext uri="{FF2B5EF4-FFF2-40B4-BE49-F238E27FC236}">
                      <a16:creationId xmlns:a16="http://schemas.microsoft.com/office/drawing/2014/main" id="{D5C373D7-D8A2-4085-B453-3ED2F4B46741}"/>
                    </a:ext>
                  </a:extLst>
                </p:cNvPr>
                <p:cNvCxnSpPr>
                  <a:cxnSpLocks/>
                  <a:endCxn id="31" idx="2"/>
                </p:cNvCxnSpPr>
                <p:nvPr/>
              </p:nvCxnSpPr>
              <p:spPr>
                <a:xfrm rot="5400000" flipH="1" flipV="1">
                  <a:off x="5633747" y="1654728"/>
                  <a:ext cx="1417277" cy="988359"/>
                </a:xfrm>
                <a:prstGeom prst="bentConnector2">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1DABF1E3-6164-4657-AA6F-E8F291E0F2D9}"/>
                    </a:ext>
                  </a:extLst>
                </p:cNvPr>
                <p:cNvCxnSpPr>
                  <a:cxnSpLocks/>
                </p:cNvCxnSpPr>
                <p:nvPr/>
              </p:nvCxnSpPr>
              <p:spPr>
                <a:xfrm flipH="1" flipV="1">
                  <a:off x="5071283" y="3193679"/>
                  <a:ext cx="0" cy="1364874"/>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38" name="Connector: Elbow 37">
                  <a:extLst>
                    <a:ext uri="{FF2B5EF4-FFF2-40B4-BE49-F238E27FC236}">
                      <a16:creationId xmlns:a16="http://schemas.microsoft.com/office/drawing/2014/main" id="{5D846182-38D1-4AE7-9C00-8B1C38CB8A9A}"/>
                    </a:ext>
                  </a:extLst>
                </p:cNvPr>
                <p:cNvCxnSpPr>
                  <a:cxnSpLocks/>
                  <a:stCxn id="28" idx="0"/>
                  <a:endCxn id="18" idx="2"/>
                </p:cNvCxnSpPr>
                <p:nvPr/>
              </p:nvCxnSpPr>
              <p:spPr>
                <a:xfrm rot="16200000" flipV="1">
                  <a:off x="5420388" y="3043415"/>
                  <a:ext cx="336739" cy="677602"/>
                </a:xfrm>
                <a:prstGeom prst="bentConnector3">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E6C3311C-00EB-41F3-AF27-BFFA265CA109}"/>
                    </a:ext>
                  </a:extLst>
                </p:cNvPr>
                <p:cNvCxnSpPr/>
                <p:nvPr/>
              </p:nvCxnSpPr>
              <p:spPr>
                <a:xfrm>
                  <a:off x="6265752" y="1774616"/>
                  <a:ext cx="570811" cy="0"/>
                </a:xfrm>
                <a:prstGeom prst="straightConnector1">
                  <a:avLst/>
                </a:prstGeom>
                <a:ln w="12700">
                  <a:solidFill>
                    <a:schemeClr val="tx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40" name="Connector: Elbow 39">
                  <a:extLst>
                    <a:ext uri="{FF2B5EF4-FFF2-40B4-BE49-F238E27FC236}">
                      <a16:creationId xmlns:a16="http://schemas.microsoft.com/office/drawing/2014/main" id="{43030544-FE9F-4DDC-9682-20A191BF1097}"/>
                    </a:ext>
                  </a:extLst>
                </p:cNvPr>
                <p:cNvCxnSpPr>
                  <a:cxnSpLocks/>
                </p:cNvCxnSpPr>
                <p:nvPr/>
              </p:nvCxnSpPr>
              <p:spPr>
                <a:xfrm rot="16200000" flipH="1">
                  <a:off x="6037304" y="2030882"/>
                  <a:ext cx="1056411" cy="570966"/>
                </a:xfrm>
                <a:prstGeom prst="bentConnector4">
                  <a:avLst>
                    <a:gd name="adj1" fmla="val 38185"/>
                    <a:gd name="adj2" fmla="val 148977"/>
                  </a:avLst>
                </a:prstGeom>
                <a:ln w="12700">
                  <a:solidFill>
                    <a:schemeClr val="tx2"/>
                  </a:solidFill>
                  <a:prstDash val="sysDash"/>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8A91DA29-3827-4C7D-8952-9EC699425776}"/>
                    </a:ext>
                  </a:extLst>
                </p:cNvPr>
                <p:cNvSpPr txBox="1"/>
                <p:nvPr/>
              </p:nvSpPr>
              <p:spPr>
                <a:xfrm>
                  <a:off x="6576612" y="502257"/>
                  <a:ext cx="519901" cy="197965"/>
                </a:xfrm>
                <a:prstGeom prst="rect">
                  <a:avLst/>
                </a:prstGeom>
                <a:noFill/>
              </p:spPr>
              <p:txBody>
                <a:bodyPr wrap="none" rtlCol="0">
                  <a:noAutofit/>
                </a:bodyPr>
                <a:lstStyle/>
                <a:p>
                  <a:pPr algn="l"/>
                  <a:r>
                    <a:rPr lang="en-US" sz="900"/>
                    <a:t>select</a:t>
                  </a:r>
                </a:p>
              </p:txBody>
            </p:sp>
            <p:cxnSp>
              <p:nvCxnSpPr>
                <p:cNvPr id="42" name="Straight Arrow Connector 41">
                  <a:extLst>
                    <a:ext uri="{FF2B5EF4-FFF2-40B4-BE49-F238E27FC236}">
                      <a16:creationId xmlns:a16="http://schemas.microsoft.com/office/drawing/2014/main" id="{D8DBB7F2-A192-45CF-8F18-00A5EBAFF7A4}"/>
                    </a:ext>
                  </a:extLst>
                </p:cNvPr>
                <p:cNvCxnSpPr>
                  <a:cxnSpLocks/>
                </p:cNvCxnSpPr>
                <p:nvPr/>
              </p:nvCxnSpPr>
              <p:spPr>
                <a:xfrm flipV="1">
                  <a:off x="7914939" y="1912563"/>
                  <a:ext cx="0" cy="2397219"/>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grpSp>
          <p:cxnSp>
            <p:nvCxnSpPr>
              <p:cNvPr id="10" name="Straight Arrow Connector 9">
                <a:extLst>
                  <a:ext uri="{FF2B5EF4-FFF2-40B4-BE49-F238E27FC236}">
                    <a16:creationId xmlns:a16="http://schemas.microsoft.com/office/drawing/2014/main" id="{14B55BDB-309F-48BF-B8E4-27488A2CF27B}"/>
                  </a:ext>
                </a:extLst>
              </p:cNvPr>
              <p:cNvCxnSpPr>
                <a:cxnSpLocks/>
              </p:cNvCxnSpPr>
              <p:nvPr/>
            </p:nvCxnSpPr>
            <p:spPr>
              <a:xfrm>
                <a:off x="2263326" y="4316834"/>
                <a:ext cx="329312" cy="0"/>
              </a:xfrm>
              <a:prstGeom prst="straightConnector1">
                <a:avLst/>
              </a:prstGeom>
              <a:ln w="1270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Rounded Corners 10">
                <a:extLst>
                  <a:ext uri="{FF2B5EF4-FFF2-40B4-BE49-F238E27FC236}">
                    <a16:creationId xmlns:a16="http://schemas.microsoft.com/office/drawing/2014/main" id="{8F4AA8C0-8341-4790-8482-39DA2AD40B70}"/>
                  </a:ext>
                </a:extLst>
              </p:cNvPr>
              <p:cNvSpPr/>
              <p:nvPr/>
            </p:nvSpPr>
            <p:spPr>
              <a:xfrm>
                <a:off x="1267571" y="3991662"/>
                <a:ext cx="988359" cy="719418"/>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350" dirty="0"/>
                  <a:t>TX</a:t>
                </a:r>
              </a:p>
            </p:txBody>
          </p:sp>
          <p:cxnSp>
            <p:nvCxnSpPr>
              <p:cNvPr id="12" name="Connector: Elbow 11">
                <a:extLst>
                  <a:ext uri="{FF2B5EF4-FFF2-40B4-BE49-F238E27FC236}">
                    <a16:creationId xmlns:a16="http://schemas.microsoft.com/office/drawing/2014/main" id="{46EC5F7E-3F84-4B89-B14C-2129B18D19CE}"/>
                  </a:ext>
                </a:extLst>
              </p:cNvPr>
              <p:cNvCxnSpPr>
                <a:cxnSpLocks/>
              </p:cNvCxnSpPr>
              <p:nvPr/>
            </p:nvCxnSpPr>
            <p:spPr>
              <a:xfrm rot="10800000">
                <a:off x="1733703" y="4713227"/>
                <a:ext cx="3100589" cy="1326654"/>
              </a:xfrm>
              <a:prstGeom prst="bentConnector3">
                <a:avLst>
                  <a:gd name="adj1" fmla="val 99840"/>
                </a:avLst>
              </a:prstGeom>
              <a:ln w="12700">
                <a:solidFill>
                  <a:schemeClr val="tx2"/>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3" name="Flowchart: Process 12">
                <a:extLst>
                  <a:ext uri="{FF2B5EF4-FFF2-40B4-BE49-F238E27FC236}">
                    <a16:creationId xmlns:a16="http://schemas.microsoft.com/office/drawing/2014/main" id="{5CECDB4D-3296-465A-AACE-FD90CBA81288}"/>
                  </a:ext>
                </a:extLst>
              </p:cNvPr>
              <p:cNvSpPr/>
              <p:nvPr/>
            </p:nvSpPr>
            <p:spPr>
              <a:xfrm>
                <a:off x="2359786" y="5741153"/>
                <a:ext cx="2043953" cy="497543"/>
              </a:xfrm>
              <a:prstGeom prst="flowChartProcess">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900"/>
                  <a:t>Via remote request</a:t>
                </a:r>
              </a:p>
            </p:txBody>
          </p:sp>
        </p:grpSp>
      </p:grpSp>
    </p:spTree>
    <p:extLst>
      <p:ext uri="{BB962C8B-B14F-4D97-AF65-F5344CB8AC3E}">
        <p14:creationId xmlns:p14="http://schemas.microsoft.com/office/powerpoint/2010/main" val="4118046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9262C9-0A80-4E81-A1F9-CB0366E60B94}"/>
              </a:ext>
            </a:extLst>
          </p:cNvPr>
          <p:cNvSpPr>
            <a:spLocks noGrp="1"/>
          </p:cNvSpPr>
          <p:nvPr>
            <p:ph type="title"/>
          </p:nvPr>
        </p:nvSpPr>
        <p:spPr/>
        <p:txBody>
          <a:bodyPr/>
          <a:lstStyle/>
          <a:p>
            <a:r>
              <a:rPr lang="en-US"/>
              <a:t>Training Flow</a:t>
            </a:r>
          </a:p>
        </p:txBody>
      </p:sp>
      <p:sp>
        <p:nvSpPr>
          <p:cNvPr id="3" name="Text Placeholder 2">
            <a:extLst>
              <a:ext uri="{FF2B5EF4-FFF2-40B4-BE49-F238E27FC236}">
                <a16:creationId xmlns:a16="http://schemas.microsoft.com/office/drawing/2014/main" id="{4E137D56-427B-404B-9BF5-DB170A16881D}"/>
              </a:ext>
            </a:extLst>
          </p:cNvPr>
          <p:cNvSpPr>
            <a:spLocks noGrp="1"/>
          </p:cNvSpPr>
          <p:nvPr>
            <p:ph type="body" sz="quarter" idx="10"/>
          </p:nvPr>
        </p:nvSpPr>
        <p:spPr/>
        <p:txBody>
          <a:bodyPr/>
          <a:lstStyle/>
          <a:p>
            <a:r>
              <a:rPr lang="en-US" dirty="0"/>
              <a:t>FW training controls the training algorithms and state-machine</a:t>
            </a:r>
          </a:p>
          <a:p>
            <a:r>
              <a:rPr lang="en-US" dirty="0"/>
              <a:t>Tx-training has additional steps</a:t>
            </a:r>
          </a:p>
          <a:p>
            <a:r>
              <a:rPr lang="en-US" dirty="0"/>
              <a:t>Standard dictates the modulation types and presets for Tx-training</a:t>
            </a:r>
          </a:p>
        </p:txBody>
      </p:sp>
      <p:pic>
        <p:nvPicPr>
          <p:cNvPr id="6" name="Picture 5">
            <a:extLst>
              <a:ext uri="{FF2B5EF4-FFF2-40B4-BE49-F238E27FC236}">
                <a16:creationId xmlns:a16="http://schemas.microsoft.com/office/drawing/2014/main" id="{6A2601CE-41B8-471A-AB53-C8B430020D15}"/>
              </a:ext>
            </a:extLst>
          </p:cNvPr>
          <p:cNvPicPr>
            <a:picLocks noChangeAspect="1"/>
          </p:cNvPicPr>
          <p:nvPr/>
        </p:nvPicPr>
        <p:blipFill>
          <a:blip r:embed="rId2"/>
          <a:stretch>
            <a:fillRect/>
          </a:stretch>
        </p:blipFill>
        <p:spPr>
          <a:xfrm>
            <a:off x="5850781" y="273844"/>
            <a:ext cx="2403524" cy="4457700"/>
          </a:xfrm>
          <a:prstGeom prst="rect">
            <a:avLst/>
          </a:prstGeom>
          <a:solidFill>
            <a:schemeClr val="bg1"/>
          </a:solidFill>
        </p:spPr>
      </p:pic>
    </p:spTree>
    <p:extLst>
      <p:ext uri="{BB962C8B-B14F-4D97-AF65-F5344CB8AC3E}">
        <p14:creationId xmlns:p14="http://schemas.microsoft.com/office/powerpoint/2010/main" val="3160163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B45DB3-4F80-423A-AC7A-9022A044FF4C}"/>
              </a:ext>
            </a:extLst>
          </p:cNvPr>
          <p:cNvSpPr>
            <a:spLocks noGrp="1"/>
          </p:cNvSpPr>
          <p:nvPr>
            <p:ph type="title"/>
          </p:nvPr>
        </p:nvSpPr>
        <p:spPr/>
        <p:txBody>
          <a:bodyPr/>
          <a:lstStyle/>
          <a:p>
            <a:r>
              <a:rPr lang="en-US" dirty="0"/>
              <a:t>CTLE Training</a:t>
            </a:r>
          </a:p>
        </p:txBody>
      </p:sp>
      <p:sp>
        <p:nvSpPr>
          <p:cNvPr id="3" name="Text Placeholder 2">
            <a:extLst>
              <a:ext uri="{FF2B5EF4-FFF2-40B4-BE49-F238E27FC236}">
                <a16:creationId xmlns:a16="http://schemas.microsoft.com/office/drawing/2014/main" id="{19DCF5D3-1361-43C5-8A31-2039093C870E}"/>
              </a:ext>
            </a:extLst>
          </p:cNvPr>
          <p:cNvSpPr>
            <a:spLocks noGrp="1"/>
          </p:cNvSpPr>
          <p:nvPr>
            <p:ph type="body" sz="quarter" idx="10"/>
          </p:nvPr>
        </p:nvSpPr>
        <p:spPr>
          <a:xfrm>
            <a:off x="346606" y="1318220"/>
            <a:ext cx="4447270" cy="3291840"/>
          </a:xfrm>
        </p:spPr>
        <p:txBody>
          <a:bodyPr/>
          <a:lstStyle/>
          <a:p>
            <a:r>
              <a:rPr lang="en-US" sz="1800" dirty="0"/>
              <a:t>2 steps:</a:t>
            </a:r>
          </a:p>
          <a:p>
            <a:pPr lvl="1"/>
            <a:r>
              <a:rPr lang="en-US" sz="1600" dirty="0"/>
              <a:t>Required param tuning</a:t>
            </a:r>
          </a:p>
          <a:p>
            <a:pPr lvl="1"/>
            <a:r>
              <a:rPr lang="en-US" sz="1600" dirty="0"/>
              <a:t>Optional param tuning</a:t>
            </a:r>
          </a:p>
          <a:p>
            <a:r>
              <a:rPr lang="en-US" sz="1800" dirty="0"/>
              <a:t>Setting initial CTLE necessarily does not change the trained CTLE values, rather speed up the training </a:t>
            </a:r>
          </a:p>
          <a:p>
            <a:r>
              <a:rPr lang="en-US" sz="1800" dirty="0"/>
              <a:t>Decision to tune optional CTLE param is based on saturation or ADC-DR usage</a:t>
            </a:r>
          </a:p>
          <a:p>
            <a:r>
              <a:rPr lang="en-US" sz="1800" dirty="0"/>
              <a:t>Optional CTLE tuning is only required for very extreme channels (very short or very long)</a:t>
            </a:r>
          </a:p>
        </p:txBody>
      </p:sp>
      <p:pic>
        <p:nvPicPr>
          <p:cNvPr id="10" name="Picture 9">
            <a:extLst>
              <a:ext uri="{FF2B5EF4-FFF2-40B4-BE49-F238E27FC236}">
                <a16:creationId xmlns:a16="http://schemas.microsoft.com/office/drawing/2014/main" id="{3BF2C579-54BC-4E41-97A2-A8AFDC9D9ACD}"/>
              </a:ext>
            </a:extLst>
          </p:cNvPr>
          <p:cNvPicPr>
            <a:picLocks noChangeAspect="1"/>
          </p:cNvPicPr>
          <p:nvPr/>
        </p:nvPicPr>
        <p:blipFill>
          <a:blip r:embed="rId2"/>
          <a:stretch>
            <a:fillRect/>
          </a:stretch>
        </p:blipFill>
        <p:spPr>
          <a:xfrm>
            <a:off x="5785114" y="590550"/>
            <a:ext cx="3012281" cy="3962400"/>
          </a:xfrm>
          <a:prstGeom prst="rect">
            <a:avLst/>
          </a:prstGeom>
          <a:solidFill>
            <a:schemeClr val="bg1"/>
          </a:solidFill>
        </p:spPr>
      </p:pic>
    </p:spTree>
    <p:extLst>
      <p:ext uri="{BB962C8B-B14F-4D97-AF65-F5344CB8AC3E}">
        <p14:creationId xmlns:p14="http://schemas.microsoft.com/office/powerpoint/2010/main" val="3142079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a:extLst>
              <a:ext uri="{FF2B5EF4-FFF2-40B4-BE49-F238E27FC236}">
                <a16:creationId xmlns:a16="http://schemas.microsoft.com/office/drawing/2014/main" id="{38F00389-0954-4933-B7D4-5BBEB50536CE}"/>
              </a:ext>
            </a:extLst>
          </p:cNvPr>
          <p:cNvSpPr/>
          <p:nvPr/>
        </p:nvSpPr>
        <p:spPr>
          <a:xfrm>
            <a:off x="326253" y="3530540"/>
            <a:ext cx="3575627" cy="14995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3C8DCC7-7C20-4D0F-A468-5245FE13D27D}"/>
              </a:ext>
            </a:extLst>
          </p:cNvPr>
          <p:cNvSpPr>
            <a:spLocks noGrp="1"/>
          </p:cNvSpPr>
          <p:nvPr>
            <p:ph type="title"/>
          </p:nvPr>
        </p:nvSpPr>
        <p:spPr/>
        <p:txBody>
          <a:bodyPr/>
          <a:lstStyle/>
          <a:p>
            <a:r>
              <a:rPr lang="en-US" dirty="0"/>
              <a:t>CTLE Parameters—R, C, GC</a:t>
            </a:r>
          </a:p>
        </p:txBody>
      </p:sp>
      <p:sp>
        <p:nvSpPr>
          <p:cNvPr id="3" name="Text Placeholder 2">
            <a:extLst>
              <a:ext uri="{FF2B5EF4-FFF2-40B4-BE49-F238E27FC236}">
                <a16:creationId xmlns:a16="http://schemas.microsoft.com/office/drawing/2014/main" id="{24B3818E-7C8F-4133-8A73-6500CC19E9C5}"/>
              </a:ext>
            </a:extLst>
          </p:cNvPr>
          <p:cNvSpPr>
            <a:spLocks noGrp="1"/>
          </p:cNvSpPr>
          <p:nvPr>
            <p:ph type="body" sz="quarter" idx="10"/>
          </p:nvPr>
        </p:nvSpPr>
        <p:spPr>
          <a:xfrm>
            <a:off x="339194" y="964611"/>
            <a:ext cx="4114800" cy="3291840"/>
          </a:xfrm>
        </p:spPr>
        <p:txBody>
          <a:bodyPr/>
          <a:lstStyle/>
          <a:p>
            <a:r>
              <a:rPr lang="en-US" sz="1800" dirty="0"/>
              <a:t>Analog control are mapped to training control for simplification and ease of use</a:t>
            </a:r>
          </a:p>
          <a:p>
            <a:r>
              <a:rPr lang="en-US" sz="1800" dirty="0"/>
              <a:t>Training controls</a:t>
            </a:r>
          </a:p>
          <a:p>
            <a:pPr lvl="1"/>
            <a:r>
              <a:rPr lang="en-US" sz="1600" dirty="0"/>
              <a:t>DC gain: R</a:t>
            </a:r>
          </a:p>
          <a:p>
            <a:pPr lvl="1"/>
            <a:r>
              <a:rPr lang="en-US" sz="1600" dirty="0"/>
              <a:t>Peak gain: C</a:t>
            </a:r>
          </a:p>
          <a:p>
            <a:pPr lvl="1"/>
            <a:r>
              <a:rPr lang="en-US" sz="1600" dirty="0"/>
              <a:t>Broadband gain: GC</a:t>
            </a:r>
          </a:p>
          <a:p>
            <a:r>
              <a:rPr lang="en-US" sz="1800" dirty="0"/>
              <a:t>Boost = Peak - DC</a:t>
            </a:r>
          </a:p>
          <a:p>
            <a:endParaRPr lang="en-US" sz="1800" dirty="0"/>
          </a:p>
        </p:txBody>
      </p:sp>
      <p:grpSp>
        <p:nvGrpSpPr>
          <p:cNvPr id="26" name="Group 25">
            <a:extLst>
              <a:ext uri="{FF2B5EF4-FFF2-40B4-BE49-F238E27FC236}">
                <a16:creationId xmlns:a16="http://schemas.microsoft.com/office/drawing/2014/main" id="{EFE3F5DB-B82C-4952-9770-2C3FC8C5029C}"/>
              </a:ext>
            </a:extLst>
          </p:cNvPr>
          <p:cNvGrpSpPr/>
          <p:nvPr/>
        </p:nvGrpSpPr>
        <p:grpSpPr>
          <a:xfrm>
            <a:off x="4081509" y="1096804"/>
            <a:ext cx="4917443" cy="3924737"/>
            <a:chOff x="4927943" y="1187680"/>
            <a:chExt cx="7070659" cy="5507707"/>
          </a:xfrm>
        </p:grpSpPr>
        <p:pic>
          <p:nvPicPr>
            <p:cNvPr id="5" name="Picture 4">
              <a:extLst>
                <a:ext uri="{FF2B5EF4-FFF2-40B4-BE49-F238E27FC236}">
                  <a16:creationId xmlns:a16="http://schemas.microsoft.com/office/drawing/2014/main" id="{0DDBFBAB-6D25-45FB-9DC4-8B4C3E4FC3C9}"/>
                </a:ext>
              </a:extLst>
            </p:cNvPr>
            <p:cNvPicPr>
              <a:picLocks noChangeAspect="1"/>
            </p:cNvPicPr>
            <p:nvPr/>
          </p:nvPicPr>
          <p:blipFill rotWithShape="1">
            <a:blip r:embed="rId2">
              <a:extLst>
                <a:ext uri="{28A0092B-C50C-407E-A947-70E740481C1C}">
                  <a14:useLocalDpi xmlns:a14="http://schemas.microsoft.com/office/drawing/2010/main" val="0"/>
                </a:ext>
              </a:extLst>
            </a:blip>
            <a:srcRect l="5882" t="7298" r="5730"/>
            <a:stretch/>
          </p:blipFill>
          <p:spPr>
            <a:xfrm>
              <a:off x="6729274" y="1187680"/>
              <a:ext cx="3487405" cy="2743200"/>
            </a:xfrm>
            <a:prstGeom prst="rect">
              <a:avLst/>
            </a:prstGeom>
          </p:spPr>
        </p:pic>
        <p:pic>
          <p:nvPicPr>
            <p:cNvPr id="7" name="Picture 6">
              <a:extLst>
                <a:ext uri="{FF2B5EF4-FFF2-40B4-BE49-F238E27FC236}">
                  <a16:creationId xmlns:a16="http://schemas.microsoft.com/office/drawing/2014/main" id="{E6D11689-AEC1-46F9-A478-BC0A0B1931D1}"/>
                </a:ext>
              </a:extLst>
            </p:cNvPr>
            <p:cNvPicPr>
              <a:picLocks noChangeAspect="1"/>
            </p:cNvPicPr>
            <p:nvPr/>
          </p:nvPicPr>
          <p:blipFill rotWithShape="1">
            <a:blip r:embed="rId3">
              <a:extLst>
                <a:ext uri="{28A0092B-C50C-407E-A947-70E740481C1C}">
                  <a14:useLocalDpi xmlns:a14="http://schemas.microsoft.com/office/drawing/2010/main" val="0"/>
                </a:ext>
              </a:extLst>
            </a:blip>
            <a:srcRect l="7187" t="8215" r="7075"/>
            <a:stretch/>
          </p:blipFill>
          <p:spPr>
            <a:xfrm>
              <a:off x="8575831" y="3952187"/>
              <a:ext cx="3422771" cy="2743200"/>
            </a:xfrm>
            <a:prstGeom prst="rect">
              <a:avLst/>
            </a:prstGeom>
          </p:spPr>
        </p:pic>
        <p:pic>
          <p:nvPicPr>
            <p:cNvPr id="10" name="Picture 9">
              <a:extLst>
                <a:ext uri="{FF2B5EF4-FFF2-40B4-BE49-F238E27FC236}">
                  <a16:creationId xmlns:a16="http://schemas.microsoft.com/office/drawing/2014/main" id="{48E76105-EA5B-40FB-9FA1-16E6880A4EE4}"/>
                </a:ext>
              </a:extLst>
            </p:cNvPr>
            <p:cNvPicPr>
              <a:picLocks noChangeAspect="1"/>
            </p:cNvPicPr>
            <p:nvPr/>
          </p:nvPicPr>
          <p:blipFill rotWithShape="1">
            <a:blip r:embed="rId4">
              <a:extLst>
                <a:ext uri="{28A0092B-C50C-407E-A947-70E740481C1C}">
                  <a14:useLocalDpi xmlns:a14="http://schemas.microsoft.com/office/drawing/2010/main" val="0"/>
                </a:ext>
              </a:extLst>
            </a:blip>
            <a:srcRect l="7519" t="8215" r="7574"/>
            <a:stretch/>
          </p:blipFill>
          <p:spPr>
            <a:xfrm>
              <a:off x="4927943" y="3930880"/>
              <a:ext cx="3389605" cy="2743200"/>
            </a:xfrm>
            <a:prstGeom prst="rect">
              <a:avLst/>
            </a:prstGeom>
          </p:spPr>
        </p:pic>
      </p:grpSp>
      <p:graphicFrame>
        <p:nvGraphicFramePr>
          <p:cNvPr id="11" name="Table 11">
            <a:extLst>
              <a:ext uri="{FF2B5EF4-FFF2-40B4-BE49-F238E27FC236}">
                <a16:creationId xmlns:a16="http://schemas.microsoft.com/office/drawing/2014/main" id="{591FCF69-85EF-425B-B274-9527EBE8144C}"/>
              </a:ext>
            </a:extLst>
          </p:cNvPr>
          <p:cNvGraphicFramePr>
            <a:graphicFrameLocks noGrp="1"/>
          </p:cNvGraphicFramePr>
          <p:nvPr/>
        </p:nvGraphicFramePr>
        <p:xfrm>
          <a:off x="498734" y="3643948"/>
          <a:ext cx="3245528" cy="1045845"/>
        </p:xfrm>
        <a:graphic>
          <a:graphicData uri="http://schemas.openxmlformats.org/drawingml/2006/table">
            <a:tbl>
              <a:tblPr firstRow="1" bandRow="1">
                <a:tableStyleId>{5940675A-B579-460E-94D1-54222C63F5DA}</a:tableStyleId>
              </a:tblPr>
              <a:tblGrid>
                <a:gridCol w="811382">
                  <a:extLst>
                    <a:ext uri="{9D8B030D-6E8A-4147-A177-3AD203B41FA5}">
                      <a16:colId xmlns:a16="http://schemas.microsoft.com/office/drawing/2014/main" val="1616447636"/>
                    </a:ext>
                  </a:extLst>
                </a:gridCol>
                <a:gridCol w="811382">
                  <a:extLst>
                    <a:ext uri="{9D8B030D-6E8A-4147-A177-3AD203B41FA5}">
                      <a16:colId xmlns:a16="http://schemas.microsoft.com/office/drawing/2014/main" val="1184114022"/>
                    </a:ext>
                  </a:extLst>
                </a:gridCol>
                <a:gridCol w="811382">
                  <a:extLst>
                    <a:ext uri="{9D8B030D-6E8A-4147-A177-3AD203B41FA5}">
                      <a16:colId xmlns:a16="http://schemas.microsoft.com/office/drawing/2014/main" val="2359326953"/>
                    </a:ext>
                  </a:extLst>
                </a:gridCol>
                <a:gridCol w="811382">
                  <a:extLst>
                    <a:ext uri="{9D8B030D-6E8A-4147-A177-3AD203B41FA5}">
                      <a16:colId xmlns:a16="http://schemas.microsoft.com/office/drawing/2014/main" val="3748749060"/>
                    </a:ext>
                  </a:extLst>
                </a:gridCol>
              </a:tblGrid>
              <a:tr h="377190">
                <a:tc>
                  <a:txBody>
                    <a:bodyPr/>
                    <a:lstStyle/>
                    <a:p>
                      <a:r>
                        <a:rPr lang="en-US" sz="1000" dirty="0"/>
                        <a:t>Param Increase</a:t>
                      </a:r>
                    </a:p>
                  </a:txBody>
                  <a:tcPr marL="68580" marR="68580" marT="34290" marB="34290"/>
                </a:tc>
                <a:tc>
                  <a:txBody>
                    <a:bodyPr/>
                    <a:lstStyle/>
                    <a:p>
                      <a:r>
                        <a:rPr lang="en-US" sz="1000" dirty="0"/>
                        <a:t>DC Gain</a:t>
                      </a:r>
                    </a:p>
                  </a:txBody>
                  <a:tcPr marL="68580" marR="68580" marT="34290" marB="34290"/>
                </a:tc>
                <a:tc>
                  <a:txBody>
                    <a:bodyPr/>
                    <a:lstStyle/>
                    <a:p>
                      <a:r>
                        <a:rPr lang="en-US" sz="1000" dirty="0"/>
                        <a:t>Peak Gain</a:t>
                      </a:r>
                    </a:p>
                  </a:txBody>
                  <a:tcPr marL="68580" marR="68580" marT="34290" marB="34290"/>
                </a:tc>
                <a:tc>
                  <a:txBody>
                    <a:bodyPr/>
                    <a:lstStyle/>
                    <a:p>
                      <a:r>
                        <a:rPr lang="en-US" sz="1000" dirty="0"/>
                        <a:t>Boost</a:t>
                      </a:r>
                    </a:p>
                  </a:txBody>
                  <a:tcPr marL="68580" marR="68580" marT="34290" marB="34290"/>
                </a:tc>
                <a:extLst>
                  <a:ext uri="{0D108BD9-81ED-4DB2-BD59-A6C34878D82A}">
                    <a16:rowId xmlns:a16="http://schemas.microsoft.com/office/drawing/2014/main" val="3715140181"/>
                  </a:ext>
                </a:extLst>
              </a:tr>
              <a:tr h="222885">
                <a:tc>
                  <a:txBody>
                    <a:bodyPr/>
                    <a:lstStyle/>
                    <a:p>
                      <a:r>
                        <a:rPr lang="en-US" sz="1000" dirty="0"/>
                        <a:t>R</a:t>
                      </a:r>
                    </a:p>
                  </a:txBody>
                  <a:tcPr marL="68580" marR="68580" marT="34290" marB="34290"/>
                </a:tc>
                <a:tc>
                  <a:txBody>
                    <a:bodyPr/>
                    <a:lstStyle/>
                    <a:p>
                      <a:r>
                        <a:rPr lang="en-US" sz="1000" dirty="0"/>
                        <a:t> </a:t>
                      </a:r>
                    </a:p>
                  </a:txBody>
                  <a:tcPr marL="68580" marR="68580" marT="34290" marB="34290"/>
                </a:tc>
                <a:tc>
                  <a:txBody>
                    <a:bodyPr/>
                    <a:lstStyle/>
                    <a:p>
                      <a:endParaRPr lang="en-US" sz="1000" dirty="0"/>
                    </a:p>
                  </a:txBody>
                  <a:tcPr marL="68580" marR="68580" marT="34290" marB="34290"/>
                </a:tc>
                <a:tc>
                  <a:txBody>
                    <a:bodyPr/>
                    <a:lstStyle/>
                    <a:p>
                      <a:endParaRPr lang="en-US" sz="1000" dirty="0"/>
                    </a:p>
                  </a:txBody>
                  <a:tcPr marL="68580" marR="68580" marT="34290" marB="34290"/>
                </a:tc>
                <a:extLst>
                  <a:ext uri="{0D108BD9-81ED-4DB2-BD59-A6C34878D82A}">
                    <a16:rowId xmlns:a16="http://schemas.microsoft.com/office/drawing/2014/main" val="491330163"/>
                  </a:ext>
                </a:extLst>
              </a:tr>
              <a:tr h="222885">
                <a:tc>
                  <a:txBody>
                    <a:bodyPr/>
                    <a:lstStyle/>
                    <a:p>
                      <a:r>
                        <a:rPr lang="en-US" sz="1000" dirty="0"/>
                        <a:t>C</a:t>
                      </a:r>
                    </a:p>
                  </a:txBody>
                  <a:tcPr marL="68580" marR="68580" marT="34290" marB="34290"/>
                </a:tc>
                <a:tc>
                  <a:txBody>
                    <a:bodyPr/>
                    <a:lstStyle/>
                    <a:p>
                      <a:endParaRPr lang="en-US" sz="1000" dirty="0"/>
                    </a:p>
                  </a:txBody>
                  <a:tcPr marL="68580" marR="68580" marT="34290" marB="34290"/>
                </a:tc>
                <a:tc>
                  <a:txBody>
                    <a:bodyPr/>
                    <a:lstStyle/>
                    <a:p>
                      <a:endParaRPr lang="en-US" sz="1000" dirty="0"/>
                    </a:p>
                  </a:txBody>
                  <a:tcPr marL="68580" marR="68580" marT="34290" marB="34290"/>
                </a:tc>
                <a:tc>
                  <a:txBody>
                    <a:bodyPr/>
                    <a:lstStyle/>
                    <a:p>
                      <a:endParaRPr lang="en-US" sz="1000" dirty="0"/>
                    </a:p>
                  </a:txBody>
                  <a:tcPr marL="68580" marR="68580" marT="34290" marB="34290"/>
                </a:tc>
                <a:extLst>
                  <a:ext uri="{0D108BD9-81ED-4DB2-BD59-A6C34878D82A}">
                    <a16:rowId xmlns:a16="http://schemas.microsoft.com/office/drawing/2014/main" val="4180188743"/>
                  </a:ext>
                </a:extLst>
              </a:tr>
              <a:tr h="222885">
                <a:tc>
                  <a:txBody>
                    <a:bodyPr/>
                    <a:lstStyle/>
                    <a:p>
                      <a:r>
                        <a:rPr lang="en-US" sz="1000" dirty="0"/>
                        <a:t>GC</a:t>
                      </a:r>
                    </a:p>
                  </a:txBody>
                  <a:tcPr marL="68580" marR="68580" marT="34290" marB="34290"/>
                </a:tc>
                <a:tc>
                  <a:txBody>
                    <a:bodyPr/>
                    <a:lstStyle/>
                    <a:p>
                      <a:endParaRPr lang="en-US" sz="1000" dirty="0"/>
                    </a:p>
                  </a:txBody>
                  <a:tcPr marL="68580" marR="68580" marT="34290" marB="34290"/>
                </a:tc>
                <a:tc>
                  <a:txBody>
                    <a:bodyPr/>
                    <a:lstStyle/>
                    <a:p>
                      <a:endParaRPr lang="en-US" sz="1000" dirty="0"/>
                    </a:p>
                  </a:txBody>
                  <a:tcPr marL="68580" marR="68580" marT="34290" marB="34290"/>
                </a:tc>
                <a:tc>
                  <a:txBody>
                    <a:bodyPr/>
                    <a:lstStyle/>
                    <a:p>
                      <a:endParaRPr lang="en-US" sz="1000" dirty="0"/>
                    </a:p>
                  </a:txBody>
                  <a:tcPr marL="68580" marR="68580" marT="34290" marB="34290"/>
                </a:tc>
                <a:extLst>
                  <a:ext uri="{0D108BD9-81ED-4DB2-BD59-A6C34878D82A}">
                    <a16:rowId xmlns:a16="http://schemas.microsoft.com/office/drawing/2014/main" val="3288252242"/>
                  </a:ext>
                </a:extLst>
              </a:tr>
            </a:tbl>
          </a:graphicData>
        </a:graphic>
      </p:graphicFrame>
      <p:grpSp>
        <p:nvGrpSpPr>
          <p:cNvPr id="28" name="Group 27">
            <a:extLst>
              <a:ext uri="{FF2B5EF4-FFF2-40B4-BE49-F238E27FC236}">
                <a16:creationId xmlns:a16="http://schemas.microsoft.com/office/drawing/2014/main" id="{449C572E-8850-48A9-A53E-A75059542AB8}"/>
              </a:ext>
            </a:extLst>
          </p:cNvPr>
          <p:cNvGrpSpPr/>
          <p:nvPr/>
        </p:nvGrpSpPr>
        <p:grpSpPr>
          <a:xfrm>
            <a:off x="871089" y="4037257"/>
            <a:ext cx="2562443" cy="652536"/>
            <a:chOff x="940858" y="5590930"/>
            <a:chExt cx="3416591" cy="937456"/>
          </a:xfrm>
        </p:grpSpPr>
        <p:sp>
          <p:nvSpPr>
            <p:cNvPr id="16" name="Arrow: Down 15">
              <a:extLst>
                <a:ext uri="{FF2B5EF4-FFF2-40B4-BE49-F238E27FC236}">
                  <a16:creationId xmlns:a16="http://schemas.microsoft.com/office/drawing/2014/main" id="{DB12CBAD-134F-4FD3-95FB-2C202A45670C}"/>
                </a:ext>
              </a:extLst>
            </p:cNvPr>
            <p:cNvSpPr/>
            <p:nvPr/>
          </p:nvSpPr>
          <p:spPr>
            <a:xfrm rot="10800000">
              <a:off x="4109707" y="5978071"/>
              <a:ext cx="159798" cy="168676"/>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 name="Arrow: Down 16">
              <a:extLst>
                <a:ext uri="{FF2B5EF4-FFF2-40B4-BE49-F238E27FC236}">
                  <a16:creationId xmlns:a16="http://schemas.microsoft.com/office/drawing/2014/main" id="{28271E2A-0693-47F6-995D-F1AEF2F9896A}"/>
                </a:ext>
              </a:extLst>
            </p:cNvPr>
            <p:cNvSpPr/>
            <p:nvPr/>
          </p:nvSpPr>
          <p:spPr>
            <a:xfrm rot="10800000">
              <a:off x="3011193" y="5960315"/>
              <a:ext cx="159798" cy="168676"/>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4" name="Arrow: Down 23">
              <a:extLst>
                <a:ext uri="{FF2B5EF4-FFF2-40B4-BE49-F238E27FC236}">
                  <a16:creationId xmlns:a16="http://schemas.microsoft.com/office/drawing/2014/main" id="{9AA78D9D-A8C0-4C62-8C04-ABBB2FCC2F63}"/>
                </a:ext>
              </a:extLst>
            </p:cNvPr>
            <p:cNvSpPr/>
            <p:nvPr/>
          </p:nvSpPr>
          <p:spPr>
            <a:xfrm rot="10800000">
              <a:off x="943755" y="5968255"/>
              <a:ext cx="159798" cy="168676"/>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27" name="Group 26">
              <a:extLst>
                <a:ext uri="{FF2B5EF4-FFF2-40B4-BE49-F238E27FC236}">
                  <a16:creationId xmlns:a16="http://schemas.microsoft.com/office/drawing/2014/main" id="{F2763C11-4905-4E23-B28B-FF5B781504D6}"/>
                </a:ext>
              </a:extLst>
            </p:cNvPr>
            <p:cNvGrpSpPr/>
            <p:nvPr/>
          </p:nvGrpSpPr>
          <p:grpSpPr>
            <a:xfrm>
              <a:off x="940858" y="5590930"/>
              <a:ext cx="3416591" cy="937456"/>
              <a:chOff x="940858" y="5590930"/>
              <a:chExt cx="3416591" cy="937456"/>
            </a:xfrm>
          </p:grpSpPr>
          <p:sp>
            <p:nvSpPr>
              <p:cNvPr id="12" name="Arrow: Down 11">
                <a:extLst>
                  <a:ext uri="{FF2B5EF4-FFF2-40B4-BE49-F238E27FC236}">
                    <a16:creationId xmlns:a16="http://schemas.microsoft.com/office/drawing/2014/main" id="{01FB78EA-16A5-4BED-A971-980C21B4168B}"/>
                  </a:ext>
                </a:extLst>
              </p:cNvPr>
              <p:cNvSpPr/>
              <p:nvPr/>
            </p:nvSpPr>
            <p:spPr>
              <a:xfrm>
                <a:off x="1935332" y="5592932"/>
                <a:ext cx="159798" cy="198860"/>
              </a:xfrm>
              <a:prstGeom prst="downArrow">
                <a:avLst/>
              </a:prstGeom>
              <a:solidFill>
                <a:srgbClr val="FF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solidFill>
                    <a:srgbClr val="FF0000"/>
                  </a:solidFill>
                </a:endParaRPr>
              </a:p>
            </p:txBody>
          </p:sp>
          <p:sp>
            <p:nvSpPr>
              <p:cNvPr id="13" name="Arrow: Down 12">
                <a:extLst>
                  <a:ext uri="{FF2B5EF4-FFF2-40B4-BE49-F238E27FC236}">
                    <a16:creationId xmlns:a16="http://schemas.microsoft.com/office/drawing/2014/main" id="{23142E43-5222-41B1-9DAD-6629CD417696}"/>
                  </a:ext>
                </a:extLst>
              </p:cNvPr>
              <p:cNvSpPr/>
              <p:nvPr/>
            </p:nvSpPr>
            <p:spPr>
              <a:xfrm rot="10800000">
                <a:off x="4085208" y="5592932"/>
                <a:ext cx="159798" cy="168676"/>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4" name="Arrow: Left-Right 13">
                <a:extLst>
                  <a:ext uri="{FF2B5EF4-FFF2-40B4-BE49-F238E27FC236}">
                    <a16:creationId xmlns:a16="http://schemas.microsoft.com/office/drawing/2014/main" id="{53077C13-2F43-47F2-89BC-14176635187A}"/>
                  </a:ext>
                </a:extLst>
              </p:cNvPr>
              <p:cNvSpPr/>
              <p:nvPr/>
            </p:nvSpPr>
            <p:spPr>
              <a:xfrm>
                <a:off x="2923249" y="5592932"/>
                <a:ext cx="335687" cy="168676"/>
              </a:xfrm>
              <a:prstGeom prst="leftRightArrow">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Arrow: Left-Right 17">
                <a:extLst>
                  <a:ext uri="{FF2B5EF4-FFF2-40B4-BE49-F238E27FC236}">
                    <a16:creationId xmlns:a16="http://schemas.microsoft.com/office/drawing/2014/main" id="{0C477CF9-7FF9-469D-AA7E-56C13129958B}"/>
                  </a:ext>
                </a:extLst>
              </p:cNvPr>
              <p:cNvSpPr/>
              <p:nvPr/>
            </p:nvSpPr>
            <p:spPr>
              <a:xfrm>
                <a:off x="1856265" y="5960315"/>
                <a:ext cx="335687" cy="168676"/>
              </a:xfrm>
              <a:prstGeom prst="leftRightArrow">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b="1" dirty="0"/>
              </a:p>
            </p:txBody>
          </p:sp>
          <p:sp>
            <p:nvSpPr>
              <p:cNvPr id="19" name="Arrow: Left-Right 18">
                <a:extLst>
                  <a:ext uri="{FF2B5EF4-FFF2-40B4-BE49-F238E27FC236}">
                    <a16:creationId xmlns:a16="http://schemas.microsoft.com/office/drawing/2014/main" id="{1FCA715E-107B-42FA-B7B3-CBAC874093C4}"/>
                  </a:ext>
                </a:extLst>
              </p:cNvPr>
              <p:cNvSpPr/>
              <p:nvPr/>
            </p:nvSpPr>
            <p:spPr>
              <a:xfrm>
                <a:off x="4021762" y="6359710"/>
                <a:ext cx="335687" cy="168676"/>
              </a:xfrm>
              <a:prstGeom prst="leftRightArrow">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0" name="Arrow: Down 19">
                <a:extLst>
                  <a:ext uri="{FF2B5EF4-FFF2-40B4-BE49-F238E27FC236}">
                    <a16:creationId xmlns:a16="http://schemas.microsoft.com/office/drawing/2014/main" id="{EAE7399F-B57B-404E-AC26-CCDE4FE4F1D9}"/>
                  </a:ext>
                </a:extLst>
              </p:cNvPr>
              <p:cNvSpPr/>
              <p:nvPr/>
            </p:nvSpPr>
            <p:spPr>
              <a:xfrm rot="10800000">
                <a:off x="3009706" y="6315270"/>
                <a:ext cx="159798" cy="168676"/>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1" name="Arrow: Down 20">
                <a:extLst>
                  <a:ext uri="{FF2B5EF4-FFF2-40B4-BE49-F238E27FC236}">
                    <a16:creationId xmlns:a16="http://schemas.microsoft.com/office/drawing/2014/main" id="{E171E2C7-1489-4CC5-AFAD-B50E5F4043B8}"/>
                  </a:ext>
                </a:extLst>
              </p:cNvPr>
              <p:cNvSpPr/>
              <p:nvPr/>
            </p:nvSpPr>
            <p:spPr>
              <a:xfrm rot="10800000">
                <a:off x="1935332" y="6324199"/>
                <a:ext cx="159798" cy="168676"/>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00B0F0"/>
                  </a:solidFill>
                </a:endParaRPr>
              </a:p>
            </p:txBody>
          </p:sp>
          <p:sp>
            <p:nvSpPr>
              <p:cNvPr id="23" name="Arrow: Down 22">
                <a:extLst>
                  <a:ext uri="{FF2B5EF4-FFF2-40B4-BE49-F238E27FC236}">
                    <a16:creationId xmlns:a16="http://schemas.microsoft.com/office/drawing/2014/main" id="{F810393A-7BAF-4744-915E-624E7F891A45}"/>
                  </a:ext>
                </a:extLst>
              </p:cNvPr>
              <p:cNvSpPr/>
              <p:nvPr/>
            </p:nvSpPr>
            <p:spPr>
              <a:xfrm rot="10800000">
                <a:off x="944219" y="5590930"/>
                <a:ext cx="159798" cy="168676"/>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5" name="Arrow: Down 24">
                <a:extLst>
                  <a:ext uri="{FF2B5EF4-FFF2-40B4-BE49-F238E27FC236}">
                    <a16:creationId xmlns:a16="http://schemas.microsoft.com/office/drawing/2014/main" id="{B43C73DA-776F-4895-BFC5-3EDE55BDD49F}"/>
                  </a:ext>
                </a:extLst>
              </p:cNvPr>
              <p:cNvSpPr/>
              <p:nvPr/>
            </p:nvSpPr>
            <p:spPr>
              <a:xfrm rot="10800000">
                <a:off x="940858" y="6324199"/>
                <a:ext cx="159798" cy="168676"/>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sp>
        <p:nvSpPr>
          <p:cNvPr id="29" name="TextBox 28">
            <a:extLst>
              <a:ext uri="{FF2B5EF4-FFF2-40B4-BE49-F238E27FC236}">
                <a16:creationId xmlns:a16="http://schemas.microsoft.com/office/drawing/2014/main" id="{12A8821D-7A35-4F99-BBA2-116AACC47507}"/>
              </a:ext>
            </a:extLst>
          </p:cNvPr>
          <p:cNvSpPr txBox="1"/>
          <p:nvPr/>
        </p:nvSpPr>
        <p:spPr>
          <a:xfrm>
            <a:off x="5863138" y="775005"/>
            <a:ext cx="1608133" cy="300082"/>
          </a:xfrm>
          <a:prstGeom prst="rect">
            <a:avLst/>
          </a:prstGeom>
          <a:noFill/>
        </p:spPr>
        <p:txBody>
          <a:bodyPr wrap="none" rtlCol="0">
            <a:spAutoFit/>
          </a:bodyPr>
          <a:lstStyle/>
          <a:p>
            <a:r>
              <a:rPr lang="en-US" sz="1350" dirty="0"/>
              <a:t>Examples at 100G</a:t>
            </a:r>
          </a:p>
        </p:txBody>
      </p:sp>
      <p:cxnSp>
        <p:nvCxnSpPr>
          <p:cNvPr id="31" name="Straight Arrow Connector 30">
            <a:extLst>
              <a:ext uri="{FF2B5EF4-FFF2-40B4-BE49-F238E27FC236}">
                <a16:creationId xmlns:a16="http://schemas.microsoft.com/office/drawing/2014/main" id="{C5DB4167-4829-422F-965C-ED3174989958}"/>
              </a:ext>
            </a:extLst>
          </p:cNvPr>
          <p:cNvCxnSpPr>
            <a:cxnSpLocks/>
          </p:cNvCxnSpPr>
          <p:nvPr/>
        </p:nvCxnSpPr>
        <p:spPr>
          <a:xfrm>
            <a:off x="5857503" y="1917576"/>
            <a:ext cx="5635" cy="698162"/>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A1CB6DC7-D7DD-4C0E-BF16-D6C7043BF06A}"/>
              </a:ext>
            </a:extLst>
          </p:cNvPr>
          <p:cNvSpPr txBox="1"/>
          <p:nvPr/>
        </p:nvSpPr>
        <p:spPr>
          <a:xfrm>
            <a:off x="5630863" y="2338738"/>
            <a:ext cx="309700" cy="300082"/>
          </a:xfrm>
          <a:prstGeom prst="rect">
            <a:avLst/>
          </a:prstGeom>
          <a:noFill/>
        </p:spPr>
        <p:txBody>
          <a:bodyPr wrap="none" rtlCol="0">
            <a:spAutoFit/>
          </a:bodyPr>
          <a:lstStyle/>
          <a:p>
            <a:r>
              <a:rPr lang="en-US" sz="1350" dirty="0"/>
              <a:t>R</a:t>
            </a:r>
          </a:p>
        </p:txBody>
      </p:sp>
      <p:cxnSp>
        <p:nvCxnSpPr>
          <p:cNvPr id="30" name="Straight Arrow Connector 29">
            <a:extLst>
              <a:ext uri="{FF2B5EF4-FFF2-40B4-BE49-F238E27FC236}">
                <a16:creationId xmlns:a16="http://schemas.microsoft.com/office/drawing/2014/main" id="{D58C6001-677E-43CA-A434-D8CF72098E17}"/>
              </a:ext>
            </a:extLst>
          </p:cNvPr>
          <p:cNvCxnSpPr>
            <a:cxnSpLocks/>
          </p:cNvCxnSpPr>
          <p:nvPr/>
        </p:nvCxnSpPr>
        <p:spPr>
          <a:xfrm flipV="1">
            <a:off x="8206189" y="3827245"/>
            <a:ext cx="0" cy="516599"/>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77716BC4-3484-4D63-BB69-3EF8888D7AE2}"/>
              </a:ext>
            </a:extLst>
          </p:cNvPr>
          <p:cNvSpPr txBox="1"/>
          <p:nvPr/>
        </p:nvSpPr>
        <p:spPr>
          <a:xfrm>
            <a:off x="8206189" y="4085545"/>
            <a:ext cx="444352" cy="300082"/>
          </a:xfrm>
          <a:prstGeom prst="rect">
            <a:avLst/>
          </a:prstGeom>
          <a:noFill/>
        </p:spPr>
        <p:txBody>
          <a:bodyPr wrap="none" rtlCol="0">
            <a:spAutoFit/>
          </a:bodyPr>
          <a:lstStyle/>
          <a:p>
            <a:r>
              <a:rPr lang="en-US" sz="1350" dirty="0"/>
              <a:t>GC</a:t>
            </a:r>
          </a:p>
        </p:txBody>
      </p:sp>
      <p:cxnSp>
        <p:nvCxnSpPr>
          <p:cNvPr id="33" name="Straight Arrow Connector 32">
            <a:extLst>
              <a:ext uri="{FF2B5EF4-FFF2-40B4-BE49-F238E27FC236}">
                <a16:creationId xmlns:a16="http://schemas.microsoft.com/office/drawing/2014/main" id="{6EF70DF5-47E1-48D9-B125-9A184430106C}"/>
              </a:ext>
            </a:extLst>
          </p:cNvPr>
          <p:cNvCxnSpPr>
            <a:cxnSpLocks/>
          </p:cNvCxnSpPr>
          <p:nvPr/>
        </p:nvCxnSpPr>
        <p:spPr>
          <a:xfrm flipV="1">
            <a:off x="5838353" y="3151909"/>
            <a:ext cx="24785" cy="933636"/>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0CBBE054-25F8-44EC-B976-112EB55A8A03}"/>
              </a:ext>
            </a:extLst>
          </p:cNvPr>
          <p:cNvSpPr txBox="1"/>
          <p:nvPr/>
        </p:nvSpPr>
        <p:spPr>
          <a:xfrm>
            <a:off x="5980771" y="3480227"/>
            <a:ext cx="340478" cy="300082"/>
          </a:xfrm>
          <a:prstGeom prst="rect">
            <a:avLst/>
          </a:prstGeom>
          <a:noFill/>
        </p:spPr>
        <p:txBody>
          <a:bodyPr wrap="square" rtlCol="0">
            <a:spAutoFit/>
          </a:bodyPr>
          <a:lstStyle/>
          <a:p>
            <a:r>
              <a:rPr lang="en-US" sz="1350" dirty="0"/>
              <a:t>C</a:t>
            </a:r>
          </a:p>
        </p:txBody>
      </p:sp>
    </p:spTree>
    <p:extLst>
      <p:ext uri="{BB962C8B-B14F-4D97-AF65-F5344CB8AC3E}">
        <p14:creationId xmlns:p14="http://schemas.microsoft.com/office/powerpoint/2010/main" val="1629682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0B076-375A-4F46-8C38-EA9F86D741F9}"/>
              </a:ext>
            </a:extLst>
          </p:cNvPr>
          <p:cNvSpPr>
            <a:spLocks noGrp="1"/>
          </p:cNvSpPr>
          <p:nvPr>
            <p:ph type="title"/>
          </p:nvPr>
        </p:nvSpPr>
        <p:spPr/>
        <p:txBody>
          <a:bodyPr/>
          <a:lstStyle/>
          <a:p>
            <a:r>
              <a:rPr lang="en-US" dirty="0"/>
              <a:t>CTLE Training—R, C, GC vs FOMs </a:t>
            </a:r>
          </a:p>
        </p:txBody>
      </p:sp>
      <p:sp>
        <p:nvSpPr>
          <p:cNvPr id="3" name="Text Placeholder 2">
            <a:extLst>
              <a:ext uri="{FF2B5EF4-FFF2-40B4-BE49-F238E27FC236}">
                <a16:creationId xmlns:a16="http://schemas.microsoft.com/office/drawing/2014/main" id="{F9DF4BF8-D46A-4014-9533-D6BA0C41CA59}"/>
              </a:ext>
            </a:extLst>
          </p:cNvPr>
          <p:cNvSpPr>
            <a:spLocks noGrp="1"/>
          </p:cNvSpPr>
          <p:nvPr>
            <p:ph type="body" sz="quarter" idx="10"/>
          </p:nvPr>
        </p:nvSpPr>
        <p:spPr>
          <a:xfrm>
            <a:off x="346606" y="1318220"/>
            <a:ext cx="3304270" cy="3291840"/>
          </a:xfrm>
        </p:spPr>
        <p:txBody>
          <a:bodyPr/>
          <a:lstStyle/>
          <a:p>
            <a:r>
              <a:rPr lang="en-US" sz="1800" dirty="0"/>
              <a:t>ADC-DR impacted by </a:t>
            </a:r>
            <a:br>
              <a:rPr lang="en-US" sz="1800" dirty="0"/>
            </a:br>
            <a:r>
              <a:rPr lang="en-US" sz="1800" dirty="0"/>
              <a:t>R, C, GC</a:t>
            </a:r>
          </a:p>
          <a:p>
            <a:r>
              <a:rPr lang="en-US" sz="1800" dirty="0"/>
              <a:t>LP more impacted by </a:t>
            </a:r>
            <a:br>
              <a:rPr lang="en-US" sz="1800" dirty="0"/>
            </a:br>
            <a:r>
              <a:rPr lang="en-US" sz="1800" dirty="0"/>
              <a:t>R (DC-Gain)</a:t>
            </a:r>
          </a:p>
          <a:p>
            <a:r>
              <a:rPr lang="en-US" sz="1800" dirty="0"/>
              <a:t>HP more impacted by </a:t>
            </a:r>
            <a:br>
              <a:rPr lang="en-US" sz="1800" dirty="0"/>
            </a:br>
            <a:r>
              <a:rPr lang="en-US" sz="1800" dirty="0"/>
              <a:t>C (Peak-Gain)</a:t>
            </a:r>
          </a:p>
          <a:p>
            <a:r>
              <a:rPr lang="en-US" sz="1800" dirty="0"/>
              <a:t>GC (broad-band gain) has similar impact on LP and HP </a:t>
            </a:r>
          </a:p>
        </p:txBody>
      </p:sp>
      <p:pic>
        <p:nvPicPr>
          <p:cNvPr id="8" name="Picture 7">
            <a:extLst>
              <a:ext uri="{FF2B5EF4-FFF2-40B4-BE49-F238E27FC236}">
                <a16:creationId xmlns:a16="http://schemas.microsoft.com/office/drawing/2014/main" id="{4E3C6733-90BE-49BB-A004-5FD77A74E4F9}"/>
              </a:ext>
            </a:extLst>
          </p:cNvPr>
          <p:cNvPicPr>
            <a:picLocks noChangeAspect="1"/>
          </p:cNvPicPr>
          <p:nvPr/>
        </p:nvPicPr>
        <p:blipFill>
          <a:blip r:embed="rId2"/>
          <a:stretch>
            <a:fillRect/>
          </a:stretch>
        </p:blipFill>
        <p:spPr>
          <a:xfrm>
            <a:off x="6368217" y="875133"/>
            <a:ext cx="2587487" cy="1885950"/>
          </a:xfrm>
          <a:prstGeom prst="rect">
            <a:avLst/>
          </a:prstGeom>
        </p:spPr>
      </p:pic>
      <p:pic>
        <p:nvPicPr>
          <p:cNvPr id="10" name="Picture 9">
            <a:extLst>
              <a:ext uri="{FF2B5EF4-FFF2-40B4-BE49-F238E27FC236}">
                <a16:creationId xmlns:a16="http://schemas.microsoft.com/office/drawing/2014/main" id="{730AD36C-DC67-4ADD-A1DB-93129BFEC1C3}"/>
              </a:ext>
            </a:extLst>
          </p:cNvPr>
          <p:cNvPicPr>
            <a:picLocks noChangeAspect="1"/>
          </p:cNvPicPr>
          <p:nvPr/>
        </p:nvPicPr>
        <p:blipFill>
          <a:blip r:embed="rId3"/>
          <a:stretch>
            <a:fillRect/>
          </a:stretch>
        </p:blipFill>
        <p:spPr>
          <a:xfrm>
            <a:off x="3478535" y="901763"/>
            <a:ext cx="2587487" cy="1885950"/>
          </a:xfrm>
          <a:prstGeom prst="rect">
            <a:avLst/>
          </a:prstGeom>
        </p:spPr>
      </p:pic>
      <p:pic>
        <p:nvPicPr>
          <p:cNvPr id="12" name="Picture 11">
            <a:extLst>
              <a:ext uri="{FF2B5EF4-FFF2-40B4-BE49-F238E27FC236}">
                <a16:creationId xmlns:a16="http://schemas.microsoft.com/office/drawing/2014/main" id="{5171CA59-CCA1-4044-961B-610C2372F5F6}"/>
              </a:ext>
            </a:extLst>
          </p:cNvPr>
          <p:cNvPicPr>
            <a:picLocks noChangeAspect="1"/>
          </p:cNvPicPr>
          <p:nvPr/>
        </p:nvPicPr>
        <p:blipFill>
          <a:blip r:embed="rId4"/>
          <a:stretch>
            <a:fillRect/>
          </a:stretch>
        </p:blipFill>
        <p:spPr>
          <a:xfrm>
            <a:off x="4983301" y="2830974"/>
            <a:ext cx="2587487" cy="1885950"/>
          </a:xfrm>
          <a:prstGeom prst="rect">
            <a:avLst/>
          </a:prstGeom>
        </p:spPr>
      </p:pic>
      <p:sp>
        <p:nvSpPr>
          <p:cNvPr id="4" name="TextBox 3">
            <a:extLst>
              <a:ext uri="{FF2B5EF4-FFF2-40B4-BE49-F238E27FC236}">
                <a16:creationId xmlns:a16="http://schemas.microsoft.com/office/drawing/2014/main" id="{0C777E2E-A6E8-4F34-8AB0-FF5D4FF56525}"/>
              </a:ext>
            </a:extLst>
          </p:cNvPr>
          <p:cNvSpPr txBox="1"/>
          <p:nvPr/>
        </p:nvSpPr>
        <p:spPr>
          <a:xfrm>
            <a:off x="4772278" y="4808806"/>
            <a:ext cx="3546629" cy="219291"/>
          </a:xfrm>
          <a:prstGeom prst="rect">
            <a:avLst/>
          </a:prstGeom>
          <a:noFill/>
        </p:spPr>
        <p:txBody>
          <a:bodyPr wrap="square" rtlCol="0">
            <a:spAutoFit/>
          </a:bodyPr>
          <a:lstStyle/>
          <a:p>
            <a:r>
              <a:rPr lang="en-US" sz="825" dirty="0"/>
              <a:t>Saturation count shown in pic, as a % div by total count = 2</a:t>
            </a:r>
            <a:r>
              <a:rPr lang="en-US" sz="825" baseline="30000" dirty="0"/>
              <a:t>16</a:t>
            </a:r>
          </a:p>
        </p:txBody>
      </p:sp>
    </p:spTree>
    <p:extLst>
      <p:ext uri="{BB962C8B-B14F-4D97-AF65-F5344CB8AC3E}">
        <p14:creationId xmlns:p14="http://schemas.microsoft.com/office/powerpoint/2010/main" val="3939448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0B076-375A-4F46-8C38-EA9F86D741F9}"/>
              </a:ext>
            </a:extLst>
          </p:cNvPr>
          <p:cNvSpPr>
            <a:spLocks noGrp="1"/>
          </p:cNvSpPr>
          <p:nvPr>
            <p:ph type="title"/>
          </p:nvPr>
        </p:nvSpPr>
        <p:spPr/>
        <p:txBody>
          <a:bodyPr/>
          <a:lstStyle/>
          <a:p>
            <a:r>
              <a:rPr lang="en-US" dirty="0"/>
              <a:t>CTLE Training—R, C, GC</a:t>
            </a:r>
          </a:p>
        </p:txBody>
      </p:sp>
      <p:sp>
        <p:nvSpPr>
          <p:cNvPr id="3" name="Text Placeholder 2">
            <a:extLst>
              <a:ext uri="{FF2B5EF4-FFF2-40B4-BE49-F238E27FC236}">
                <a16:creationId xmlns:a16="http://schemas.microsoft.com/office/drawing/2014/main" id="{F9DF4BF8-D46A-4014-9533-D6BA0C41CA59}"/>
              </a:ext>
            </a:extLst>
          </p:cNvPr>
          <p:cNvSpPr>
            <a:spLocks noGrp="1"/>
          </p:cNvSpPr>
          <p:nvPr>
            <p:ph type="body" sz="quarter" idx="10"/>
          </p:nvPr>
        </p:nvSpPr>
        <p:spPr/>
        <p:txBody>
          <a:bodyPr/>
          <a:lstStyle/>
          <a:p>
            <a:r>
              <a:rPr lang="en-US" dirty="0"/>
              <a:t>R, C, and GC training</a:t>
            </a:r>
          </a:p>
          <a:p>
            <a:r>
              <a:rPr lang="en-US" dirty="0"/>
              <a:t>Does not require recovered clock</a:t>
            </a:r>
          </a:p>
          <a:p>
            <a:r>
              <a:rPr lang="en-US" dirty="0"/>
              <a:t>Find the (R, C) which provides good equalization </a:t>
            </a:r>
          </a:p>
          <a:p>
            <a:r>
              <a:rPr lang="en-US" dirty="0"/>
              <a:t>Find the (R, C, GC) which minimizes saturation and maximizes ADC-DR usage</a:t>
            </a:r>
          </a:p>
          <a:p>
            <a:endParaRPr lang="en-US" dirty="0"/>
          </a:p>
        </p:txBody>
      </p:sp>
      <p:pic>
        <p:nvPicPr>
          <p:cNvPr id="12" name="Picture 11">
            <a:extLst>
              <a:ext uri="{FF2B5EF4-FFF2-40B4-BE49-F238E27FC236}">
                <a16:creationId xmlns:a16="http://schemas.microsoft.com/office/drawing/2014/main" id="{F0A24E6B-0918-47AB-B184-FB1A140A2D41}"/>
              </a:ext>
            </a:extLst>
          </p:cNvPr>
          <p:cNvPicPr>
            <a:picLocks noChangeAspect="1"/>
          </p:cNvPicPr>
          <p:nvPr/>
        </p:nvPicPr>
        <p:blipFill>
          <a:blip r:embed="rId2"/>
          <a:stretch>
            <a:fillRect/>
          </a:stretch>
        </p:blipFill>
        <p:spPr>
          <a:xfrm>
            <a:off x="5248178" y="226704"/>
            <a:ext cx="3556628" cy="4457700"/>
          </a:xfrm>
          <a:prstGeom prst="rect">
            <a:avLst/>
          </a:prstGeom>
          <a:solidFill>
            <a:schemeClr val="bg1"/>
          </a:solidFill>
        </p:spPr>
      </p:pic>
    </p:spTree>
    <p:extLst>
      <p:ext uri="{BB962C8B-B14F-4D97-AF65-F5344CB8AC3E}">
        <p14:creationId xmlns:p14="http://schemas.microsoft.com/office/powerpoint/2010/main" val="1518354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8DCC7-7C20-4D0F-A468-5245FE13D27D}"/>
              </a:ext>
            </a:extLst>
          </p:cNvPr>
          <p:cNvSpPr>
            <a:spLocks noGrp="1"/>
          </p:cNvSpPr>
          <p:nvPr>
            <p:ph type="title"/>
          </p:nvPr>
        </p:nvSpPr>
        <p:spPr/>
        <p:txBody>
          <a:bodyPr/>
          <a:lstStyle/>
          <a:p>
            <a:r>
              <a:rPr lang="en-US" dirty="0"/>
              <a:t>Optional CTLE Parameters</a:t>
            </a:r>
          </a:p>
        </p:txBody>
      </p:sp>
      <p:sp>
        <p:nvSpPr>
          <p:cNvPr id="3" name="Text Placeholder 2">
            <a:extLst>
              <a:ext uri="{FF2B5EF4-FFF2-40B4-BE49-F238E27FC236}">
                <a16:creationId xmlns:a16="http://schemas.microsoft.com/office/drawing/2014/main" id="{24B3818E-7C8F-4133-8A73-6500CC19E9C5}"/>
              </a:ext>
            </a:extLst>
          </p:cNvPr>
          <p:cNvSpPr>
            <a:spLocks noGrp="1"/>
          </p:cNvSpPr>
          <p:nvPr>
            <p:ph type="body" sz="quarter" idx="10"/>
          </p:nvPr>
        </p:nvSpPr>
        <p:spPr>
          <a:xfrm>
            <a:off x="421144" y="999486"/>
            <a:ext cx="8458200" cy="3291840"/>
          </a:xfrm>
        </p:spPr>
        <p:txBody>
          <a:bodyPr/>
          <a:lstStyle/>
          <a:p>
            <a:r>
              <a:rPr lang="en-US" dirty="0"/>
              <a:t>Optional training controls—Attenuation </a:t>
            </a:r>
          </a:p>
          <a:p>
            <a:endParaRPr lang="en-US" dirty="0"/>
          </a:p>
        </p:txBody>
      </p:sp>
      <p:graphicFrame>
        <p:nvGraphicFramePr>
          <p:cNvPr id="11" name="Table 11">
            <a:extLst>
              <a:ext uri="{FF2B5EF4-FFF2-40B4-BE49-F238E27FC236}">
                <a16:creationId xmlns:a16="http://schemas.microsoft.com/office/drawing/2014/main" id="{591FCF69-85EF-425B-B274-9527EBE8144C}"/>
              </a:ext>
            </a:extLst>
          </p:cNvPr>
          <p:cNvGraphicFramePr>
            <a:graphicFrameLocks noGrp="1"/>
          </p:cNvGraphicFramePr>
          <p:nvPr>
            <p:extLst>
              <p:ext uri="{D42A27DB-BD31-4B8C-83A1-F6EECF244321}">
                <p14:modId xmlns:p14="http://schemas.microsoft.com/office/powerpoint/2010/main" val="3508972847"/>
              </p:ext>
            </p:extLst>
          </p:nvPr>
        </p:nvGraphicFramePr>
        <p:xfrm>
          <a:off x="940585" y="1621995"/>
          <a:ext cx="3245528" cy="600075"/>
        </p:xfrm>
        <a:graphic>
          <a:graphicData uri="http://schemas.openxmlformats.org/drawingml/2006/table">
            <a:tbl>
              <a:tblPr firstRow="1" bandRow="1">
                <a:tableStyleId>{5940675A-B579-460E-94D1-54222C63F5DA}</a:tableStyleId>
              </a:tblPr>
              <a:tblGrid>
                <a:gridCol w="811382">
                  <a:extLst>
                    <a:ext uri="{9D8B030D-6E8A-4147-A177-3AD203B41FA5}">
                      <a16:colId xmlns:a16="http://schemas.microsoft.com/office/drawing/2014/main" val="1616447636"/>
                    </a:ext>
                  </a:extLst>
                </a:gridCol>
                <a:gridCol w="811382">
                  <a:extLst>
                    <a:ext uri="{9D8B030D-6E8A-4147-A177-3AD203B41FA5}">
                      <a16:colId xmlns:a16="http://schemas.microsoft.com/office/drawing/2014/main" val="1184114022"/>
                    </a:ext>
                  </a:extLst>
                </a:gridCol>
                <a:gridCol w="811382">
                  <a:extLst>
                    <a:ext uri="{9D8B030D-6E8A-4147-A177-3AD203B41FA5}">
                      <a16:colId xmlns:a16="http://schemas.microsoft.com/office/drawing/2014/main" val="2359326953"/>
                    </a:ext>
                  </a:extLst>
                </a:gridCol>
                <a:gridCol w="811382">
                  <a:extLst>
                    <a:ext uri="{9D8B030D-6E8A-4147-A177-3AD203B41FA5}">
                      <a16:colId xmlns:a16="http://schemas.microsoft.com/office/drawing/2014/main" val="3748749060"/>
                    </a:ext>
                  </a:extLst>
                </a:gridCol>
              </a:tblGrid>
              <a:tr h="377190">
                <a:tc>
                  <a:txBody>
                    <a:bodyPr/>
                    <a:lstStyle/>
                    <a:p>
                      <a:r>
                        <a:rPr lang="en-US" sz="1000" dirty="0"/>
                        <a:t>Param Increase</a:t>
                      </a:r>
                    </a:p>
                  </a:txBody>
                  <a:tcPr marL="68580" marR="68580" marT="34290" marB="34290">
                    <a:solidFill>
                      <a:schemeClr val="bg1"/>
                    </a:solidFill>
                  </a:tcPr>
                </a:tc>
                <a:tc>
                  <a:txBody>
                    <a:bodyPr/>
                    <a:lstStyle/>
                    <a:p>
                      <a:r>
                        <a:rPr lang="en-US" sz="1000" dirty="0"/>
                        <a:t>DC Gain</a:t>
                      </a:r>
                    </a:p>
                  </a:txBody>
                  <a:tcPr marL="68580" marR="68580" marT="34290" marB="34290">
                    <a:solidFill>
                      <a:schemeClr val="bg1"/>
                    </a:solidFill>
                  </a:tcPr>
                </a:tc>
                <a:tc>
                  <a:txBody>
                    <a:bodyPr/>
                    <a:lstStyle/>
                    <a:p>
                      <a:r>
                        <a:rPr lang="en-US" sz="1000" dirty="0"/>
                        <a:t>Peak Gain</a:t>
                      </a:r>
                    </a:p>
                  </a:txBody>
                  <a:tcPr marL="68580" marR="68580" marT="34290" marB="34290">
                    <a:solidFill>
                      <a:schemeClr val="bg1"/>
                    </a:solidFill>
                  </a:tcPr>
                </a:tc>
                <a:tc>
                  <a:txBody>
                    <a:bodyPr/>
                    <a:lstStyle/>
                    <a:p>
                      <a:r>
                        <a:rPr lang="en-US" sz="1000" dirty="0"/>
                        <a:t>Boost</a:t>
                      </a:r>
                    </a:p>
                  </a:txBody>
                  <a:tcPr marL="68580" marR="68580" marT="34290" marB="34290">
                    <a:solidFill>
                      <a:schemeClr val="bg1"/>
                    </a:solidFill>
                  </a:tcPr>
                </a:tc>
                <a:extLst>
                  <a:ext uri="{0D108BD9-81ED-4DB2-BD59-A6C34878D82A}">
                    <a16:rowId xmlns:a16="http://schemas.microsoft.com/office/drawing/2014/main" val="3715140181"/>
                  </a:ext>
                </a:extLst>
              </a:tr>
              <a:tr h="222885">
                <a:tc>
                  <a:txBody>
                    <a:bodyPr/>
                    <a:lstStyle/>
                    <a:p>
                      <a:r>
                        <a:rPr lang="en-US" sz="1000" dirty="0"/>
                        <a:t>A</a:t>
                      </a:r>
                    </a:p>
                  </a:txBody>
                  <a:tcPr marL="68580" marR="68580" marT="34290" marB="34290">
                    <a:solidFill>
                      <a:schemeClr val="bg1"/>
                    </a:solidFill>
                  </a:tcPr>
                </a:tc>
                <a:tc>
                  <a:txBody>
                    <a:bodyPr/>
                    <a:lstStyle/>
                    <a:p>
                      <a:r>
                        <a:rPr lang="en-US" sz="1000" dirty="0"/>
                        <a:t> </a:t>
                      </a:r>
                    </a:p>
                  </a:txBody>
                  <a:tcPr marL="68580" marR="68580" marT="34290" marB="34290">
                    <a:solidFill>
                      <a:schemeClr val="bg1"/>
                    </a:solidFill>
                  </a:tcPr>
                </a:tc>
                <a:tc>
                  <a:txBody>
                    <a:bodyPr/>
                    <a:lstStyle/>
                    <a:p>
                      <a:endParaRPr lang="en-US" sz="1000" dirty="0"/>
                    </a:p>
                  </a:txBody>
                  <a:tcPr marL="68580" marR="68580" marT="34290" marB="34290">
                    <a:solidFill>
                      <a:schemeClr val="bg1"/>
                    </a:solidFill>
                  </a:tcPr>
                </a:tc>
                <a:tc>
                  <a:txBody>
                    <a:bodyPr/>
                    <a:lstStyle/>
                    <a:p>
                      <a:endParaRPr lang="en-US" sz="1000" dirty="0"/>
                    </a:p>
                  </a:txBody>
                  <a:tcPr marL="68580" marR="68580" marT="34290" marB="34290">
                    <a:solidFill>
                      <a:schemeClr val="bg1"/>
                    </a:solidFill>
                  </a:tcPr>
                </a:tc>
                <a:extLst>
                  <a:ext uri="{0D108BD9-81ED-4DB2-BD59-A6C34878D82A}">
                    <a16:rowId xmlns:a16="http://schemas.microsoft.com/office/drawing/2014/main" val="491330163"/>
                  </a:ext>
                </a:extLst>
              </a:tr>
            </a:tbl>
          </a:graphicData>
        </a:graphic>
      </p:graphicFrame>
      <p:grpSp>
        <p:nvGrpSpPr>
          <p:cNvPr id="27" name="Group 26">
            <a:extLst>
              <a:ext uri="{FF2B5EF4-FFF2-40B4-BE49-F238E27FC236}">
                <a16:creationId xmlns:a16="http://schemas.microsoft.com/office/drawing/2014/main" id="{F2763C11-4905-4E23-B28B-FF5B781504D6}"/>
              </a:ext>
            </a:extLst>
          </p:cNvPr>
          <p:cNvGrpSpPr/>
          <p:nvPr/>
        </p:nvGrpSpPr>
        <p:grpSpPr>
          <a:xfrm>
            <a:off x="1310544" y="2034100"/>
            <a:ext cx="2573917" cy="162418"/>
            <a:chOff x="1138511" y="4472402"/>
            <a:chExt cx="3431889" cy="216557"/>
          </a:xfrm>
        </p:grpSpPr>
        <p:sp>
          <p:nvSpPr>
            <p:cNvPr id="12" name="Arrow: Down 11">
              <a:extLst>
                <a:ext uri="{FF2B5EF4-FFF2-40B4-BE49-F238E27FC236}">
                  <a16:creationId xmlns:a16="http://schemas.microsoft.com/office/drawing/2014/main" id="{01FB78EA-16A5-4BED-A971-980C21B4168B}"/>
                </a:ext>
              </a:extLst>
            </p:cNvPr>
            <p:cNvSpPr/>
            <p:nvPr/>
          </p:nvSpPr>
          <p:spPr>
            <a:xfrm>
              <a:off x="2155950" y="4490099"/>
              <a:ext cx="159798" cy="198860"/>
            </a:xfrm>
            <a:prstGeom prst="downArrow">
              <a:avLst/>
            </a:prstGeom>
            <a:solidFill>
              <a:srgbClr val="FF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solidFill>
                  <a:srgbClr val="FF0000"/>
                </a:solidFill>
              </a:endParaRPr>
            </a:p>
          </p:txBody>
        </p:sp>
        <p:sp>
          <p:nvSpPr>
            <p:cNvPr id="14" name="Arrow: Left-Right 13">
              <a:extLst>
                <a:ext uri="{FF2B5EF4-FFF2-40B4-BE49-F238E27FC236}">
                  <a16:creationId xmlns:a16="http://schemas.microsoft.com/office/drawing/2014/main" id="{53077C13-2F43-47F2-89BC-14176635187A}"/>
                </a:ext>
              </a:extLst>
            </p:cNvPr>
            <p:cNvSpPr/>
            <p:nvPr/>
          </p:nvSpPr>
          <p:spPr>
            <a:xfrm>
              <a:off x="4234713" y="4505191"/>
              <a:ext cx="335687" cy="168676"/>
            </a:xfrm>
            <a:prstGeom prst="leftRightArrow">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3" name="Arrow: Down 22">
              <a:extLst>
                <a:ext uri="{FF2B5EF4-FFF2-40B4-BE49-F238E27FC236}">
                  <a16:creationId xmlns:a16="http://schemas.microsoft.com/office/drawing/2014/main" id="{F810393A-7BAF-4744-915E-624E7F891A45}"/>
                </a:ext>
              </a:extLst>
            </p:cNvPr>
            <p:cNvSpPr/>
            <p:nvPr/>
          </p:nvSpPr>
          <p:spPr>
            <a:xfrm rot="10800000">
              <a:off x="1138511" y="4472402"/>
              <a:ext cx="159798" cy="168676"/>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pic>
        <p:nvPicPr>
          <p:cNvPr id="6" name="Picture 5">
            <a:extLst>
              <a:ext uri="{FF2B5EF4-FFF2-40B4-BE49-F238E27FC236}">
                <a16:creationId xmlns:a16="http://schemas.microsoft.com/office/drawing/2014/main" id="{54418F4D-5E4C-4F93-82B2-0EA7F4D81C8F}"/>
              </a:ext>
            </a:extLst>
          </p:cNvPr>
          <p:cNvPicPr>
            <a:picLocks noChangeAspect="1"/>
          </p:cNvPicPr>
          <p:nvPr/>
        </p:nvPicPr>
        <p:blipFill>
          <a:blip r:embed="rId2"/>
          <a:stretch>
            <a:fillRect/>
          </a:stretch>
        </p:blipFill>
        <p:spPr>
          <a:xfrm>
            <a:off x="1218213" y="2540184"/>
            <a:ext cx="2703395" cy="1970433"/>
          </a:xfrm>
          <a:prstGeom prst="rect">
            <a:avLst/>
          </a:prstGeom>
        </p:spPr>
      </p:pic>
      <p:sp>
        <p:nvSpPr>
          <p:cNvPr id="30" name="Arrow: Down 29">
            <a:extLst>
              <a:ext uri="{FF2B5EF4-FFF2-40B4-BE49-F238E27FC236}">
                <a16:creationId xmlns:a16="http://schemas.microsoft.com/office/drawing/2014/main" id="{4DAFB69C-B8EA-478D-AB43-986332CDD939}"/>
              </a:ext>
            </a:extLst>
          </p:cNvPr>
          <p:cNvSpPr/>
          <p:nvPr/>
        </p:nvSpPr>
        <p:spPr>
          <a:xfrm>
            <a:off x="2842982" y="2047372"/>
            <a:ext cx="119849" cy="149145"/>
          </a:xfrm>
          <a:prstGeom prst="downArrow">
            <a:avLst/>
          </a:prstGeom>
          <a:solidFill>
            <a:srgbClr val="FF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solidFill>
                <a:srgbClr val="FF0000"/>
              </a:solidFill>
            </a:endParaRPr>
          </a:p>
        </p:txBody>
      </p:sp>
      <p:grpSp>
        <p:nvGrpSpPr>
          <p:cNvPr id="7" name="Group 6">
            <a:extLst>
              <a:ext uri="{FF2B5EF4-FFF2-40B4-BE49-F238E27FC236}">
                <a16:creationId xmlns:a16="http://schemas.microsoft.com/office/drawing/2014/main" id="{E456C569-24F4-44EF-8828-21E76925982D}"/>
              </a:ext>
            </a:extLst>
          </p:cNvPr>
          <p:cNvGrpSpPr/>
          <p:nvPr/>
        </p:nvGrpSpPr>
        <p:grpSpPr>
          <a:xfrm>
            <a:off x="4591473" y="1506195"/>
            <a:ext cx="4000000" cy="3221838"/>
            <a:chOff x="4572000" y="775005"/>
            <a:chExt cx="4000000" cy="3221838"/>
          </a:xfrm>
        </p:grpSpPr>
        <p:pic>
          <p:nvPicPr>
            <p:cNvPr id="9" name="Picture 8">
              <a:extLst>
                <a:ext uri="{FF2B5EF4-FFF2-40B4-BE49-F238E27FC236}">
                  <a16:creationId xmlns:a16="http://schemas.microsoft.com/office/drawing/2014/main" id="{867F999B-7740-43EE-8752-963D66BD449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0" y="996843"/>
              <a:ext cx="4000000" cy="3000000"/>
            </a:xfrm>
            <a:prstGeom prst="rect">
              <a:avLst/>
            </a:prstGeom>
          </p:spPr>
        </p:pic>
        <p:sp>
          <p:nvSpPr>
            <p:cNvPr id="29" name="TextBox 28">
              <a:extLst>
                <a:ext uri="{FF2B5EF4-FFF2-40B4-BE49-F238E27FC236}">
                  <a16:creationId xmlns:a16="http://schemas.microsoft.com/office/drawing/2014/main" id="{12A8821D-7A35-4F99-BBA2-116AACC47507}"/>
                </a:ext>
              </a:extLst>
            </p:cNvPr>
            <p:cNvSpPr txBox="1"/>
            <p:nvPr/>
          </p:nvSpPr>
          <p:spPr>
            <a:xfrm>
              <a:off x="5863138" y="775005"/>
              <a:ext cx="1608133" cy="300082"/>
            </a:xfrm>
            <a:prstGeom prst="rect">
              <a:avLst/>
            </a:prstGeom>
            <a:noFill/>
          </p:spPr>
          <p:txBody>
            <a:bodyPr wrap="none" rtlCol="0">
              <a:spAutoFit/>
            </a:bodyPr>
            <a:lstStyle/>
            <a:p>
              <a:r>
                <a:rPr lang="en-US" sz="1350" dirty="0"/>
                <a:t>Examples at 100G</a:t>
              </a:r>
            </a:p>
          </p:txBody>
        </p:sp>
        <p:cxnSp>
          <p:nvCxnSpPr>
            <p:cNvPr id="32" name="Straight Arrow Connector 31">
              <a:extLst>
                <a:ext uri="{FF2B5EF4-FFF2-40B4-BE49-F238E27FC236}">
                  <a16:creationId xmlns:a16="http://schemas.microsoft.com/office/drawing/2014/main" id="{D8111703-D971-48C5-B719-4B7CA35776F6}"/>
                </a:ext>
              </a:extLst>
            </p:cNvPr>
            <p:cNvCxnSpPr>
              <a:cxnSpLocks/>
            </p:cNvCxnSpPr>
            <p:nvPr/>
          </p:nvCxnSpPr>
          <p:spPr>
            <a:xfrm>
              <a:off x="5929721" y="3029505"/>
              <a:ext cx="0" cy="535269"/>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60A6A543-D886-4B40-BECA-D190285BF61D}"/>
                </a:ext>
              </a:extLst>
            </p:cNvPr>
            <p:cNvSpPr txBox="1"/>
            <p:nvPr/>
          </p:nvSpPr>
          <p:spPr>
            <a:xfrm>
              <a:off x="5624851" y="3235668"/>
              <a:ext cx="300082" cy="300082"/>
            </a:xfrm>
            <a:prstGeom prst="rect">
              <a:avLst/>
            </a:prstGeom>
            <a:noFill/>
          </p:spPr>
          <p:txBody>
            <a:bodyPr wrap="none" rtlCol="0">
              <a:spAutoFit/>
            </a:bodyPr>
            <a:lstStyle/>
            <a:p>
              <a:r>
                <a:rPr lang="en-US" sz="1350" dirty="0"/>
                <a:t>A</a:t>
              </a:r>
            </a:p>
          </p:txBody>
        </p:sp>
        <p:cxnSp>
          <p:nvCxnSpPr>
            <p:cNvPr id="34" name="Straight Arrow Connector 33">
              <a:extLst>
                <a:ext uri="{FF2B5EF4-FFF2-40B4-BE49-F238E27FC236}">
                  <a16:creationId xmlns:a16="http://schemas.microsoft.com/office/drawing/2014/main" id="{129E4545-AF75-4E65-AAF0-6EF63B906F75}"/>
                </a:ext>
              </a:extLst>
            </p:cNvPr>
            <p:cNvCxnSpPr>
              <a:cxnSpLocks/>
            </p:cNvCxnSpPr>
            <p:nvPr/>
          </p:nvCxnSpPr>
          <p:spPr>
            <a:xfrm>
              <a:off x="8034750" y="1283546"/>
              <a:ext cx="5635" cy="698162"/>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7F26B5B8-3106-499A-B03F-BD6F5BF8FE1C}"/>
                </a:ext>
              </a:extLst>
            </p:cNvPr>
            <p:cNvSpPr txBox="1"/>
            <p:nvPr/>
          </p:nvSpPr>
          <p:spPr>
            <a:xfrm>
              <a:off x="7796463" y="1334351"/>
              <a:ext cx="300082" cy="300082"/>
            </a:xfrm>
            <a:prstGeom prst="rect">
              <a:avLst/>
            </a:prstGeom>
            <a:noFill/>
          </p:spPr>
          <p:txBody>
            <a:bodyPr wrap="none" rtlCol="0">
              <a:spAutoFit/>
            </a:bodyPr>
            <a:lstStyle/>
            <a:p>
              <a:r>
                <a:rPr lang="en-US" sz="1350" dirty="0"/>
                <a:t>A</a:t>
              </a:r>
            </a:p>
          </p:txBody>
        </p:sp>
      </p:grpSp>
      <p:sp>
        <p:nvSpPr>
          <p:cNvPr id="17" name="TextBox 16">
            <a:extLst>
              <a:ext uri="{FF2B5EF4-FFF2-40B4-BE49-F238E27FC236}">
                <a16:creationId xmlns:a16="http://schemas.microsoft.com/office/drawing/2014/main" id="{F710D329-13AB-4A86-ABDB-3D9AD7095344}"/>
              </a:ext>
            </a:extLst>
          </p:cNvPr>
          <p:cNvSpPr txBox="1"/>
          <p:nvPr/>
        </p:nvSpPr>
        <p:spPr>
          <a:xfrm>
            <a:off x="1103615" y="4508742"/>
            <a:ext cx="3546629" cy="219291"/>
          </a:xfrm>
          <a:prstGeom prst="rect">
            <a:avLst/>
          </a:prstGeom>
          <a:noFill/>
        </p:spPr>
        <p:txBody>
          <a:bodyPr wrap="square" rtlCol="0">
            <a:spAutoFit/>
          </a:bodyPr>
          <a:lstStyle/>
          <a:p>
            <a:r>
              <a:rPr lang="en-US" sz="825" dirty="0"/>
              <a:t>Saturation count shown in pic, as a % div by total count = 2</a:t>
            </a:r>
            <a:r>
              <a:rPr lang="en-US" sz="825" baseline="30000" dirty="0"/>
              <a:t>16</a:t>
            </a:r>
          </a:p>
        </p:txBody>
      </p:sp>
    </p:spTree>
    <p:extLst>
      <p:ext uri="{BB962C8B-B14F-4D97-AF65-F5344CB8AC3E}">
        <p14:creationId xmlns:p14="http://schemas.microsoft.com/office/powerpoint/2010/main" val="2792721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0B076-375A-4F46-8C38-EA9F86D741F9}"/>
              </a:ext>
            </a:extLst>
          </p:cNvPr>
          <p:cNvSpPr>
            <a:spLocks noGrp="1"/>
          </p:cNvSpPr>
          <p:nvPr>
            <p:ph type="title"/>
          </p:nvPr>
        </p:nvSpPr>
        <p:spPr/>
        <p:txBody>
          <a:bodyPr/>
          <a:lstStyle/>
          <a:p>
            <a:r>
              <a:rPr lang="en-US" dirty="0"/>
              <a:t>Optional CTLE Param Training—Attenuation</a:t>
            </a:r>
          </a:p>
        </p:txBody>
      </p:sp>
      <p:sp>
        <p:nvSpPr>
          <p:cNvPr id="3" name="Text Placeholder 2">
            <a:extLst>
              <a:ext uri="{FF2B5EF4-FFF2-40B4-BE49-F238E27FC236}">
                <a16:creationId xmlns:a16="http://schemas.microsoft.com/office/drawing/2014/main" id="{F9DF4BF8-D46A-4014-9533-D6BA0C41CA59}"/>
              </a:ext>
            </a:extLst>
          </p:cNvPr>
          <p:cNvSpPr>
            <a:spLocks noGrp="1"/>
          </p:cNvSpPr>
          <p:nvPr>
            <p:ph type="body" sz="quarter" idx="10"/>
          </p:nvPr>
        </p:nvSpPr>
        <p:spPr>
          <a:xfrm>
            <a:off x="346605" y="1318220"/>
            <a:ext cx="4386759" cy="3291840"/>
          </a:xfrm>
        </p:spPr>
        <p:txBody>
          <a:bodyPr/>
          <a:lstStyle/>
          <a:p>
            <a:r>
              <a:rPr lang="en-US" dirty="0"/>
              <a:t>Additional CTLE param training </a:t>
            </a:r>
          </a:p>
          <a:p>
            <a:r>
              <a:rPr lang="en-US" dirty="0"/>
              <a:t>Only applicable in very short or very long channels</a:t>
            </a:r>
          </a:p>
          <a:p>
            <a:r>
              <a:rPr lang="en-US" dirty="0"/>
              <a:t>Does not require recovered clock</a:t>
            </a:r>
          </a:p>
          <a:p>
            <a:r>
              <a:rPr lang="en-US" dirty="0"/>
              <a:t>Find attenuation which minimizes saturation and maximizes ADC-DR usage</a:t>
            </a:r>
          </a:p>
          <a:p>
            <a:r>
              <a:rPr lang="en-US" dirty="0"/>
              <a:t>Adjustment of R, C, GC necessary</a:t>
            </a:r>
          </a:p>
        </p:txBody>
      </p:sp>
      <p:pic>
        <p:nvPicPr>
          <p:cNvPr id="5" name="Picture 4">
            <a:extLst>
              <a:ext uri="{FF2B5EF4-FFF2-40B4-BE49-F238E27FC236}">
                <a16:creationId xmlns:a16="http://schemas.microsoft.com/office/drawing/2014/main" id="{62153BA0-3FD4-4E2E-AA4B-DD7E4BB97E9A}"/>
              </a:ext>
            </a:extLst>
          </p:cNvPr>
          <p:cNvPicPr>
            <a:picLocks noChangeAspect="1"/>
          </p:cNvPicPr>
          <p:nvPr/>
        </p:nvPicPr>
        <p:blipFill>
          <a:blip r:embed="rId2"/>
          <a:stretch>
            <a:fillRect/>
          </a:stretch>
        </p:blipFill>
        <p:spPr>
          <a:xfrm>
            <a:off x="5615794" y="964970"/>
            <a:ext cx="2737196" cy="3771900"/>
          </a:xfrm>
          <a:prstGeom prst="rect">
            <a:avLst/>
          </a:prstGeom>
          <a:solidFill>
            <a:schemeClr val="bg1"/>
          </a:solidFill>
        </p:spPr>
      </p:pic>
    </p:spTree>
    <p:extLst>
      <p:ext uri="{BB962C8B-B14F-4D97-AF65-F5344CB8AC3E}">
        <p14:creationId xmlns:p14="http://schemas.microsoft.com/office/powerpoint/2010/main" val="3102754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level Blocks Introduction</a:t>
            </a:r>
          </a:p>
        </p:txBody>
      </p:sp>
      <p:sp>
        <p:nvSpPr>
          <p:cNvPr id="3" name="Content Placeholder 2"/>
          <p:cNvSpPr>
            <a:spLocks noGrp="1"/>
          </p:cNvSpPr>
          <p:nvPr>
            <p:ph type="body" sz="quarter" idx="10"/>
          </p:nvPr>
        </p:nvSpPr>
        <p:spPr/>
        <p:txBody>
          <a:bodyPr/>
          <a:lstStyle/>
          <a:p>
            <a:r>
              <a:rPr lang="en-US" dirty="0"/>
              <a:t>COMPHY_112G_ADC sub-level blocks </a:t>
            </a:r>
          </a:p>
          <a:p>
            <a:pPr lvl="1"/>
            <a:r>
              <a:rPr lang="en-US" dirty="0"/>
              <a:t>Tx</a:t>
            </a:r>
          </a:p>
          <a:p>
            <a:pPr lvl="1"/>
            <a:r>
              <a:rPr lang="en-US" dirty="0"/>
              <a:t>Rx</a:t>
            </a:r>
          </a:p>
          <a:p>
            <a:pPr lvl="1"/>
            <a:r>
              <a:rPr lang="en-US" dirty="0"/>
              <a:t>PLL</a:t>
            </a:r>
          </a:p>
          <a:p>
            <a:pPr lvl="1"/>
            <a:r>
              <a:rPr lang="en-US" dirty="0"/>
              <a:t>COMMON</a:t>
            </a:r>
          </a:p>
          <a:p>
            <a:endParaRPr lang="en-US" dirty="0"/>
          </a:p>
        </p:txBody>
      </p:sp>
    </p:spTree>
    <p:extLst>
      <p:ext uri="{BB962C8B-B14F-4D97-AF65-F5344CB8AC3E}">
        <p14:creationId xmlns:p14="http://schemas.microsoft.com/office/powerpoint/2010/main" val="3698918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0B076-375A-4F46-8C38-EA9F86D741F9}"/>
              </a:ext>
            </a:extLst>
          </p:cNvPr>
          <p:cNvSpPr>
            <a:spLocks noGrp="1"/>
          </p:cNvSpPr>
          <p:nvPr>
            <p:ph type="title"/>
          </p:nvPr>
        </p:nvSpPr>
        <p:spPr/>
        <p:txBody>
          <a:bodyPr/>
          <a:lstStyle/>
          <a:p>
            <a:r>
              <a:rPr lang="en-US" dirty="0"/>
              <a:t>CTLE Training—Troubleshooting</a:t>
            </a:r>
          </a:p>
        </p:txBody>
      </p:sp>
      <p:sp>
        <p:nvSpPr>
          <p:cNvPr id="3" name="Text Placeholder 2">
            <a:extLst>
              <a:ext uri="{FF2B5EF4-FFF2-40B4-BE49-F238E27FC236}">
                <a16:creationId xmlns:a16="http://schemas.microsoft.com/office/drawing/2014/main" id="{F9DF4BF8-D46A-4014-9533-D6BA0C41CA59}"/>
              </a:ext>
            </a:extLst>
          </p:cNvPr>
          <p:cNvSpPr>
            <a:spLocks noGrp="1"/>
          </p:cNvSpPr>
          <p:nvPr>
            <p:ph type="body" sz="quarter" idx="10"/>
          </p:nvPr>
        </p:nvSpPr>
        <p:spPr/>
        <p:txBody>
          <a:bodyPr/>
          <a:lstStyle/>
          <a:p>
            <a:r>
              <a:rPr lang="en-US" dirty="0"/>
              <a:t>Is ADC-saturated? Or well below target DR?</a:t>
            </a:r>
          </a:p>
          <a:p>
            <a:pPr lvl="1"/>
            <a:r>
              <a:rPr lang="en-US" dirty="0"/>
              <a:t>OCM from API/Raptor2 GUI</a:t>
            </a:r>
          </a:p>
          <a:p>
            <a:pPr lvl="1"/>
            <a:r>
              <a:rPr lang="en-US" dirty="0"/>
              <a:t>Test Point (TP): ADC saturation measure</a:t>
            </a:r>
          </a:p>
          <a:p>
            <a:pPr marL="173038" lvl="1" indent="0">
              <a:buNone/>
            </a:pPr>
            <a:r>
              <a:rPr lang="en-US" dirty="0"/>
              <a:t>      The following registers should be at a low value (order of 10s; not 100s)</a:t>
            </a:r>
          </a:p>
          <a:p>
            <a:pPr lvl="2"/>
            <a:r>
              <a:rPr lang="da-DK" dirty="0"/>
              <a:t>rx_train_adc_in_sat_60_at_train_end_lane[15:0] – 94% (60/64) ADC-DR</a:t>
            </a:r>
          </a:p>
          <a:p>
            <a:pPr lvl="2"/>
            <a:r>
              <a:rPr lang="da-DK" dirty="0"/>
              <a:t>rx_train_adc_in_sat_56_at_train_end_lane[15:0] – 87% (56/64) ADC-DR</a:t>
            </a:r>
          </a:p>
        </p:txBody>
      </p:sp>
    </p:spTree>
    <p:extLst>
      <p:ext uri="{BB962C8B-B14F-4D97-AF65-F5344CB8AC3E}">
        <p14:creationId xmlns:p14="http://schemas.microsoft.com/office/powerpoint/2010/main" val="922022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0B076-375A-4F46-8C38-EA9F86D741F9}"/>
              </a:ext>
            </a:extLst>
          </p:cNvPr>
          <p:cNvSpPr>
            <a:spLocks noGrp="1"/>
          </p:cNvSpPr>
          <p:nvPr>
            <p:ph type="title"/>
          </p:nvPr>
        </p:nvSpPr>
        <p:spPr/>
        <p:txBody>
          <a:bodyPr/>
          <a:lstStyle/>
          <a:p>
            <a:r>
              <a:rPr lang="en-US" dirty="0"/>
              <a:t>CTLE Training—Troubleshooting</a:t>
            </a:r>
          </a:p>
        </p:txBody>
      </p:sp>
      <p:sp>
        <p:nvSpPr>
          <p:cNvPr id="3" name="Text Placeholder 2">
            <a:extLst>
              <a:ext uri="{FF2B5EF4-FFF2-40B4-BE49-F238E27FC236}">
                <a16:creationId xmlns:a16="http://schemas.microsoft.com/office/drawing/2014/main" id="{F9DF4BF8-D46A-4014-9533-D6BA0C41CA59}"/>
              </a:ext>
            </a:extLst>
          </p:cNvPr>
          <p:cNvSpPr>
            <a:spLocks noGrp="1"/>
          </p:cNvSpPr>
          <p:nvPr>
            <p:ph type="body" sz="quarter" idx="10"/>
          </p:nvPr>
        </p:nvSpPr>
        <p:spPr/>
        <p:txBody>
          <a:bodyPr/>
          <a:lstStyle/>
          <a:p>
            <a:r>
              <a:rPr lang="en-US" dirty="0"/>
              <a:t>Troubleshooting</a:t>
            </a:r>
          </a:p>
          <a:p>
            <a:pPr lvl="1"/>
            <a:r>
              <a:rPr lang="en-US" dirty="0"/>
              <a:t>CTLE controls</a:t>
            </a:r>
          </a:p>
          <a:p>
            <a:pPr lvl="2"/>
            <a:r>
              <a:rPr lang="en-US" dirty="0"/>
              <a:t>For a longer channel expect higher gain and boost (higher C, higher GC) </a:t>
            </a:r>
          </a:p>
          <a:p>
            <a:pPr lvl="2"/>
            <a:r>
              <a:rPr lang="en-US" dirty="0"/>
              <a:t>For shorter channel expect lower gain and boost (lower C, lower GC)</a:t>
            </a:r>
          </a:p>
          <a:p>
            <a:pPr lvl="2"/>
            <a:r>
              <a:rPr lang="en-US" dirty="0"/>
              <a:t>R usually higher unless very large Tx-FIR pre-emphasis</a:t>
            </a:r>
          </a:p>
          <a:p>
            <a:pPr lvl="3"/>
            <a:endParaRPr lang="en-US" dirty="0"/>
          </a:p>
        </p:txBody>
      </p:sp>
    </p:spTree>
    <p:extLst>
      <p:ext uri="{BB962C8B-B14F-4D97-AF65-F5344CB8AC3E}">
        <p14:creationId xmlns:p14="http://schemas.microsoft.com/office/powerpoint/2010/main" val="2580397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0B076-375A-4F46-8C38-EA9F86D741F9}"/>
              </a:ext>
            </a:extLst>
          </p:cNvPr>
          <p:cNvSpPr>
            <a:spLocks noGrp="1"/>
          </p:cNvSpPr>
          <p:nvPr>
            <p:ph type="title"/>
          </p:nvPr>
        </p:nvSpPr>
        <p:spPr/>
        <p:txBody>
          <a:bodyPr/>
          <a:lstStyle/>
          <a:p>
            <a:r>
              <a:rPr lang="en-US" dirty="0"/>
              <a:t>CTLE Training—Troubleshooting</a:t>
            </a:r>
          </a:p>
        </p:txBody>
      </p:sp>
      <p:sp>
        <p:nvSpPr>
          <p:cNvPr id="3" name="Text Placeholder 2">
            <a:extLst>
              <a:ext uri="{FF2B5EF4-FFF2-40B4-BE49-F238E27FC236}">
                <a16:creationId xmlns:a16="http://schemas.microsoft.com/office/drawing/2014/main" id="{F9DF4BF8-D46A-4014-9533-D6BA0C41CA59}"/>
              </a:ext>
            </a:extLst>
          </p:cNvPr>
          <p:cNvSpPr>
            <a:spLocks noGrp="1"/>
          </p:cNvSpPr>
          <p:nvPr>
            <p:ph type="body" sz="quarter" idx="10"/>
          </p:nvPr>
        </p:nvSpPr>
        <p:spPr/>
        <p:txBody>
          <a:bodyPr/>
          <a:lstStyle/>
          <a:p>
            <a:r>
              <a:rPr lang="en-US" dirty="0"/>
              <a:t>Test points</a:t>
            </a:r>
          </a:p>
          <a:p>
            <a:endParaRPr lang="en-US" dirty="0"/>
          </a:p>
          <a:p>
            <a:endParaRPr lang="en-US" dirty="0"/>
          </a:p>
          <a:p>
            <a:endParaRPr lang="en-US" dirty="0"/>
          </a:p>
          <a:p>
            <a:endParaRPr lang="en-US" dirty="0"/>
          </a:p>
          <a:p>
            <a:r>
              <a:rPr lang="en-US" sz="1600" dirty="0"/>
              <a:t>The range quoted here are absolute maximum, and depends on speeds and other CTLE controls</a:t>
            </a:r>
          </a:p>
          <a:p>
            <a:r>
              <a:rPr lang="en-US" sz="1600" dirty="0"/>
              <a:t>Training usually operate on different ranges depending on speed</a:t>
            </a:r>
          </a:p>
          <a:p>
            <a:r>
              <a:rPr lang="en-US" sz="1600" dirty="0"/>
              <a:t>CTLE attenuation is expected to be 0 (default) for most channels</a:t>
            </a:r>
          </a:p>
          <a:p>
            <a:endParaRPr lang="en-US" dirty="0"/>
          </a:p>
          <a:p>
            <a:pPr lvl="3"/>
            <a:endParaRPr lang="en-US" dirty="0"/>
          </a:p>
        </p:txBody>
      </p:sp>
      <p:graphicFrame>
        <p:nvGraphicFramePr>
          <p:cNvPr id="4" name="Table 4">
            <a:extLst>
              <a:ext uri="{FF2B5EF4-FFF2-40B4-BE49-F238E27FC236}">
                <a16:creationId xmlns:a16="http://schemas.microsoft.com/office/drawing/2014/main" id="{820E3E7D-0AE4-4122-8C1C-9A659E1DEE68}"/>
              </a:ext>
            </a:extLst>
          </p:cNvPr>
          <p:cNvGraphicFramePr>
            <a:graphicFrameLocks noGrp="1"/>
          </p:cNvGraphicFramePr>
          <p:nvPr/>
        </p:nvGraphicFramePr>
        <p:xfrm>
          <a:off x="481473" y="1709738"/>
          <a:ext cx="8046582" cy="1455082"/>
        </p:xfrm>
        <a:graphic>
          <a:graphicData uri="http://schemas.openxmlformats.org/drawingml/2006/table">
            <a:tbl>
              <a:tblPr firstRow="1" bandRow="1">
                <a:tableStyleId>{073A0DAA-6AF3-43AB-8588-CEC1D06C72B9}</a:tableStyleId>
              </a:tblPr>
              <a:tblGrid>
                <a:gridCol w="1664679">
                  <a:extLst>
                    <a:ext uri="{9D8B030D-6E8A-4147-A177-3AD203B41FA5}">
                      <a16:colId xmlns:a16="http://schemas.microsoft.com/office/drawing/2014/main" val="3410699438"/>
                    </a:ext>
                  </a:extLst>
                </a:gridCol>
                <a:gridCol w="1701053">
                  <a:extLst>
                    <a:ext uri="{9D8B030D-6E8A-4147-A177-3AD203B41FA5}">
                      <a16:colId xmlns:a16="http://schemas.microsoft.com/office/drawing/2014/main" val="3515066007"/>
                    </a:ext>
                  </a:extLst>
                </a:gridCol>
                <a:gridCol w="1008530">
                  <a:extLst>
                    <a:ext uri="{9D8B030D-6E8A-4147-A177-3AD203B41FA5}">
                      <a16:colId xmlns:a16="http://schemas.microsoft.com/office/drawing/2014/main" val="4271701971"/>
                    </a:ext>
                  </a:extLst>
                </a:gridCol>
                <a:gridCol w="1600200">
                  <a:extLst>
                    <a:ext uri="{9D8B030D-6E8A-4147-A177-3AD203B41FA5}">
                      <a16:colId xmlns:a16="http://schemas.microsoft.com/office/drawing/2014/main" val="1324372062"/>
                    </a:ext>
                  </a:extLst>
                </a:gridCol>
                <a:gridCol w="2072120">
                  <a:extLst>
                    <a:ext uri="{9D8B030D-6E8A-4147-A177-3AD203B41FA5}">
                      <a16:colId xmlns:a16="http://schemas.microsoft.com/office/drawing/2014/main" val="3228806847"/>
                    </a:ext>
                  </a:extLst>
                </a:gridCol>
              </a:tblGrid>
              <a:tr h="213191">
                <a:tc>
                  <a:txBody>
                    <a:bodyPr/>
                    <a:lstStyle/>
                    <a:p>
                      <a:r>
                        <a:rPr lang="en-US" sz="900" dirty="0"/>
                        <a:t>Param</a:t>
                      </a:r>
                    </a:p>
                  </a:txBody>
                  <a:tcPr marL="68580" marR="68580" marT="34290" marB="34290">
                    <a:solidFill>
                      <a:schemeClr val="tx2"/>
                    </a:solidFill>
                  </a:tcPr>
                </a:tc>
                <a:tc>
                  <a:txBody>
                    <a:bodyPr/>
                    <a:lstStyle/>
                    <a:p>
                      <a:r>
                        <a:rPr lang="en-US" sz="900" dirty="0"/>
                        <a:t>Functions</a:t>
                      </a:r>
                    </a:p>
                  </a:txBody>
                  <a:tcPr marL="68580" marR="68580" marT="34290" marB="34290">
                    <a:solidFill>
                      <a:schemeClr val="tx2"/>
                    </a:solidFill>
                  </a:tcPr>
                </a:tc>
                <a:tc>
                  <a:txBody>
                    <a:bodyPr/>
                    <a:lstStyle/>
                    <a:p>
                      <a:r>
                        <a:rPr lang="en-US" sz="900" dirty="0"/>
                        <a:t>Range (Code)</a:t>
                      </a:r>
                    </a:p>
                  </a:txBody>
                  <a:tcPr marL="68580" marR="68580" marT="34290" marB="34290">
                    <a:solidFill>
                      <a:schemeClr val="tx2"/>
                    </a:solidFill>
                  </a:tcPr>
                </a:tc>
                <a:tc>
                  <a:txBody>
                    <a:bodyPr/>
                    <a:lstStyle/>
                    <a:p>
                      <a:r>
                        <a:rPr lang="en-US" sz="900" dirty="0"/>
                        <a:t>Range (in dB) at 100Gbps</a:t>
                      </a:r>
                    </a:p>
                  </a:txBody>
                  <a:tcPr marL="68580" marR="68580" marT="34290" marB="34290">
                    <a:solidFill>
                      <a:schemeClr val="tx2"/>
                    </a:solidFill>
                  </a:tcPr>
                </a:tc>
                <a:tc>
                  <a:txBody>
                    <a:bodyPr/>
                    <a:lstStyle/>
                    <a:p>
                      <a:r>
                        <a:rPr lang="en-US" sz="900" dirty="0"/>
                        <a:t>Comment</a:t>
                      </a:r>
                    </a:p>
                  </a:txBody>
                  <a:tcPr marL="68580" marR="68580" marT="34290" marB="34290">
                    <a:solidFill>
                      <a:schemeClr val="tx2"/>
                    </a:solidFill>
                  </a:tcPr>
                </a:tc>
                <a:extLst>
                  <a:ext uri="{0D108BD9-81ED-4DB2-BD59-A6C34878D82A}">
                    <a16:rowId xmlns:a16="http://schemas.microsoft.com/office/drawing/2014/main" val="2975477092"/>
                  </a:ext>
                </a:extLst>
              </a:tr>
              <a:tr h="298468">
                <a:tc>
                  <a:txBody>
                    <a:bodyPr/>
                    <a:lstStyle/>
                    <a:p>
                      <a:r>
                        <a:rPr lang="en-US" sz="900" dirty="0" err="1"/>
                        <a:t>rx_train_ctle_C_lane</a:t>
                      </a:r>
                      <a:r>
                        <a:rPr lang="en-US" sz="900" dirty="0"/>
                        <a:t>[7:0] </a:t>
                      </a:r>
                    </a:p>
                  </a:txBody>
                  <a:tcPr marL="68580" marR="68580" marT="34290" marB="3429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dirty="0"/>
                        <a:t>CTLE peaking control</a:t>
                      </a:r>
                    </a:p>
                  </a:txBody>
                  <a:tcPr marL="68580" marR="68580" marT="34290" marB="34290"/>
                </a:tc>
                <a:tc>
                  <a:txBody>
                    <a:bodyPr/>
                    <a:lstStyle/>
                    <a:p>
                      <a:r>
                        <a:rPr lang="en-US" sz="900" dirty="0"/>
                        <a:t>[0, 45/64]</a:t>
                      </a:r>
                    </a:p>
                  </a:txBody>
                  <a:tcPr marL="68580" marR="68580" marT="34290" marB="34290"/>
                </a:tc>
                <a:tc>
                  <a:txBody>
                    <a:bodyPr/>
                    <a:lstStyle/>
                    <a:p>
                      <a:r>
                        <a:rPr lang="en-US" sz="900" dirty="0"/>
                        <a:t>13 dB at peak</a:t>
                      </a:r>
                    </a:p>
                    <a:p>
                      <a:r>
                        <a:rPr lang="en-US" sz="900" dirty="0"/>
                        <a:t>[0, 45] at 100G</a:t>
                      </a:r>
                    </a:p>
                  </a:txBody>
                  <a:tcPr marL="68580" marR="68580" marT="34290" marB="34290"/>
                </a:tc>
                <a:tc>
                  <a:txBody>
                    <a:bodyPr/>
                    <a:lstStyle/>
                    <a:p>
                      <a:r>
                        <a:rPr lang="en-US" sz="900" dirty="0"/>
                        <a:t>Finer control, Higher resolution</a:t>
                      </a:r>
                    </a:p>
                  </a:txBody>
                  <a:tcPr marL="68580" marR="68580" marT="34290" marB="34290"/>
                </a:tc>
                <a:extLst>
                  <a:ext uri="{0D108BD9-81ED-4DB2-BD59-A6C34878D82A}">
                    <a16:rowId xmlns:a16="http://schemas.microsoft.com/office/drawing/2014/main" val="548292108"/>
                  </a:ext>
                </a:extLst>
              </a:tr>
              <a:tr h="213191">
                <a:tc>
                  <a:txBody>
                    <a:bodyPr/>
                    <a:lstStyle/>
                    <a:p>
                      <a:r>
                        <a:rPr lang="en-US" sz="900" dirty="0" err="1"/>
                        <a:t>rx_train_ctle_GC_lane</a:t>
                      </a:r>
                      <a:r>
                        <a:rPr lang="en-US" sz="900" dirty="0"/>
                        <a:t>[4:0] </a:t>
                      </a:r>
                    </a:p>
                  </a:txBody>
                  <a:tcPr marL="68580" marR="68580" marT="34290" marB="3429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dirty="0"/>
                        <a:t>CTLE Broadband gain control</a:t>
                      </a:r>
                    </a:p>
                  </a:txBody>
                  <a:tcPr marL="68580" marR="68580" marT="34290" marB="34290"/>
                </a:tc>
                <a:tc>
                  <a:txBody>
                    <a:bodyPr/>
                    <a:lstStyle/>
                    <a:p>
                      <a:r>
                        <a:rPr lang="en-US" sz="900" dirty="0"/>
                        <a:t>[0, 15]</a:t>
                      </a:r>
                    </a:p>
                  </a:txBody>
                  <a:tcPr marL="68580" marR="68580" marT="34290" marB="34290"/>
                </a:tc>
                <a:tc>
                  <a:txBody>
                    <a:bodyPr/>
                    <a:lstStyle/>
                    <a:p>
                      <a:r>
                        <a:rPr lang="en-US" sz="900" dirty="0"/>
                        <a:t>11 dB at </a:t>
                      </a:r>
                      <a:r>
                        <a:rPr lang="en-US" sz="900" dirty="0" err="1"/>
                        <a:t>nyq</a:t>
                      </a:r>
                      <a:endParaRPr lang="en-US" sz="900" dirty="0"/>
                    </a:p>
                  </a:txBody>
                  <a:tcPr marL="68580" marR="68580" marT="34290" marB="34290"/>
                </a:tc>
                <a:tc>
                  <a:txBody>
                    <a:bodyPr/>
                    <a:lstStyle/>
                    <a:p>
                      <a:r>
                        <a:rPr lang="en-US" sz="900" dirty="0"/>
                        <a:t>Coarser control</a:t>
                      </a:r>
                    </a:p>
                  </a:txBody>
                  <a:tcPr marL="68580" marR="68580" marT="34290" marB="34290"/>
                </a:tc>
                <a:extLst>
                  <a:ext uri="{0D108BD9-81ED-4DB2-BD59-A6C34878D82A}">
                    <a16:rowId xmlns:a16="http://schemas.microsoft.com/office/drawing/2014/main" val="1550217105"/>
                  </a:ext>
                </a:extLst>
              </a:tr>
              <a:tr h="26031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dirty="0" err="1"/>
                        <a:t>rx_train_ctle_R_lane</a:t>
                      </a:r>
                      <a:r>
                        <a:rPr lang="en-US" sz="900" dirty="0"/>
                        <a:t>[4:0]</a:t>
                      </a:r>
                    </a:p>
                    <a:p>
                      <a:endParaRPr lang="en-US" sz="900" dirty="0"/>
                    </a:p>
                  </a:txBody>
                  <a:tcPr marL="68580" marR="68580" marT="34290" marB="34290"/>
                </a:tc>
                <a:tc>
                  <a:txBody>
                    <a:bodyPr/>
                    <a:lstStyle/>
                    <a:p>
                      <a:r>
                        <a:rPr lang="en-US" sz="900" dirty="0"/>
                        <a:t>CTLE DC gain control</a:t>
                      </a:r>
                    </a:p>
                    <a:p>
                      <a:endParaRPr lang="en-US" sz="900" dirty="0"/>
                    </a:p>
                  </a:txBody>
                  <a:tcPr marL="68580" marR="68580" marT="34290" marB="34290"/>
                </a:tc>
                <a:tc>
                  <a:txBody>
                    <a:bodyPr/>
                    <a:lstStyle/>
                    <a:p>
                      <a:r>
                        <a:rPr lang="en-US" sz="900" dirty="0"/>
                        <a:t>[0, 15]</a:t>
                      </a:r>
                    </a:p>
                  </a:txBody>
                  <a:tcPr marL="68580" marR="68580" marT="34290" marB="34290"/>
                </a:tc>
                <a:tc>
                  <a:txBody>
                    <a:bodyPr/>
                    <a:lstStyle/>
                    <a:p>
                      <a:r>
                        <a:rPr lang="en-US" sz="900" dirty="0"/>
                        <a:t>22 dB at DC</a:t>
                      </a:r>
                    </a:p>
                  </a:txBody>
                  <a:tcPr marL="68580" marR="68580" marT="34290" marB="34290"/>
                </a:tc>
                <a:tc>
                  <a:txBody>
                    <a:bodyPr/>
                    <a:lstStyle/>
                    <a:p>
                      <a:r>
                        <a:rPr lang="en-US" sz="900" dirty="0"/>
                        <a:t>Coarser control</a:t>
                      </a:r>
                    </a:p>
                  </a:txBody>
                  <a:tcPr marL="68580" marR="68580" marT="34290" marB="34290"/>
                </a:tc>
                <a:extLst>
                  <a:ext uri="{0D108BD9-81ED-4DB2-BD59-A6C34878D82A}">
                    <a16:rowId xmlns:a16="http://schemas.microsoft.com/office/drawing/2014/main" val="4153915841"/>
                  </a:ext>
                </a:extLst>
              </a:tr>
              <a:tr h="260310">
                <a:tc>
                  <a:txBody>
                    <a:bodyPr/>
                    <a:lstStyle/>
                    <a:p>
                      <a:r>
                        <a:rPr lang="fr-FR" sz="900" dirty="0" err="1"/>
                        <a:t>rx_train_ctle_atten_lane</a:t>
                      </a:r>
                      <a:r>
                        <a:rPr lang="fr-FR" sz="900" dirty="0"/>
                        <a:t>[7:0]</a:t>
                      </a:r>
                      <a:endParaRPr lang="en-US" sz="900" dirty="0"/>
                    </a:p>
                  </a:txBody>
                  <a:tcPr marL="68580" marR="68580" marT="34290" marB="34290"/>
                </a:tc>
                <a:tc>
                  <a:txBody>
                    <a:bodyPr/>
                    <a:lstStyle/>
                    <a:p>
                      <a:r>
                        <a:rPr lang="en-US" sz="900" dirty="0"/>
                        <a:t>CTLE attenuation control</a:t>
                      </a:r>
                    </a:p>
                  </a:txBody>
                  <a:tcPr marL="68580" marR="68580" marT="34290" marB="34290"/>
                </a:tc>
                <a:tc>
                  <a:txBody>
                    <a:bodyPr/>
                    <a:lstStyle/>
                    <a:p>
                      <a:r>
                        <a:rPr lang="en-US" sz="900" dirty="0"/>
                        <a:t>[-21, 20]</a:t>
                      </a:r>
                    </a:p>
                  </a:txBody>
                  <a:tcPr marL="68580" marR="68580" marT="34290" marB="3429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dirty="0"/>
                        <a:t>11 dB at </a:t>
                      </a:r>
                      <a:r>
                        <a:rPr lang="en-US" sz="900" dirty="0" err="1"/>
                        <a:t>nyq</a:t>
                      </a:r>
                      <a:endParaRPr lang="en-US" sz="9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900" dirty="0"/>
                        <a:t>[-9 to 18] at 100G</a:t>
                      </a:r>
                    </a:p>
                  </a:txBody>
                  <a:tcPr marL="68580" marR="68580" marT="34290" marB="34290"/>
                </a:tc>
                <a:tc>
                  <a:txBody>
                    <a:bodyPr/>
                    <a:lstStyle/>
                    <a:p>
                      <a:r>
                        <a:rPr lang="en-US" sz="900" dirty="0"/>
                        <a:t>Coarser control</a:t>
                      </a:r>
                    </a:p>
                  </a:txBody>
                  <a:tcPr marL="68580" marR="68580" marT="34290" marB="34290"/>
                </a:tc>
                <a:extLst>
                  <a:ext uri="{0D108BD9-81ED-4DB2-BD59-A6C34878D82A}">
                    <a16:rowId xmlns:a16="http://schemas.microsoft.com/office/drawing/2014/main" val="4031731167"/>
                  </a:ext>
                </a:extLst>
              </a:tr>
            </a:tbl>
          </a:graphicData>
        </a:graphic>
      </p:graphicFrame>
    </p:spTree>
    <p:extLst>
      <p:ext uri="{BB962C8B-B14F-4D97-AF65-F5344CB8AC3E}">
        <p14:creationId xmlns:p14="http://schemas.microsoft.com/office/powerpoint/2010/main" val="2390953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0B076-375A-4F46-8C38-EA9F86D741F9}"/>
              </a:ext>
            </a:extLst>
          </p:cNvPr>
          <p:cNvSpPr>
            <a:spLocks noGrp="1"/>
          </p:cNvSpPr>
          <p:nvPr>
            <p:ph type="title"/>
          </p:nvPr>
        </p:nvSpPr>
        <p:spPr/>
        <p:txBody>
          <a:bodyPr/>
          <a:lstStyle/>
          <a:p>
            <a:r>
              <a:rPr lang="en-US" dirty="0"/>
              <a:t>Clock and Data Recovery (CDR)</a:t>
            </a:r>
          </a:p>
        </p:txBody>
      </p:sp>
      <p:sp>
        <p:nvSpPr>
          <p:cNvPr id="3" name="Text Placeholder 2">
            <a:extLst>
              <a:ext uri="{FF2B5EF4-FFF2-40B4-BE49-F238E27FC236}">
                <a16:creationId xmlns:a16="http://schemas.microsoft.com/office/drawing/2014/main" id="{F9DF4BF8-D46A-4014-9533-D6BA0C41CA59}"/>
              </a:ext>
            </a:extLst>
          </p:cNvPr>
          <p:cNvSpPr>
            <a:spLocks noGrp="1"/>
          </p:cNvSpPr>
          <p:nvPr>
            <p:ph type="body" sz="quarter" idx="10"/>
          </p:nvPr>
        </p:nvSpPr>
        <p:spPr/>
        <p:txBody>
          <a:bodyPr/>
          <a:lstStyle/>
          <a:p>
            <a:r>
              <a:rPr lang="en-US" dirty="0"/>
              <a:t>Hardware loops, training only controls </a:t>
            </a:r>
          </a:p>
          <a:p>
            <a:pPr lvl="1"/>
            <a:r>
              <a:rPr lang="en-US" dirty="0"/>
              <a:t>Enables </a:t>
            </a:r>
          </a:p>
          <a:p>
            <a:pPr lvl="1"/>
            <a:r>
              <a:rPr lang="en-US" dirty="0"/>
              <a:t>Related parameters</a:t>
            </a:r>
          </a:p>
          <a:p>
            <a:r>
              <a:rPr lang="en-US" dirty="0"/>
              <a:t>Important for troubleshooting</a:t>
            </a:r>
          </a:p>
          <a:p>
            <a:r>
              <a:rPr lang="en-US" dirty="0"/>
              <a:t>Clock recovery achieved with a dedicated digital path performing a local data recovery and timing error estimation—clock path/digital timing loop</a:t>
            </a:r>
          </a:p>
          <a:p>
            <a:r>
              <a:rPr lang="en-US" dirty="0"/>
              <a:t>Data recovery is achieved with a dedicated digital path with recovered clock from clock recovery—data path</a:t>
            </a:r>
          </a:p>
          <a:p>
            <a:r>
              <a:rPr lang="en-US" dirty="0"/>
              <a:t>Data-path equipped with longer FFE and an DFE</a:t>
            </a:r>
          </a:p>
        </p:txBody>
      </p:sp>
    </p:spTree>
    <p:extLst>
      <p:ext uri="{BB962C8B-B14F-4D97-AF65-F5344CB8AC3E}">
        <p14:creationId xmlns:p14="http://schemas.microsoft.com/office/powerpoint/2010/main" val="3933817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0B076-375A-4F46-8C38-EA9F86D741F9}"/>
              </a:ext>
            </a:extLst>
          </p:cNvPr>
          <p:cNvSpPr>
            <a:spLocks noGrp="1"/>
          </p:cNvSpPr>
          <p:nvPr>
            <p:ph type="title"/>
          </p:nvPr>
        </p:nvSpPr>
        <p:spPr/>
        <p:txBody>
          <a:bodyPr/>
          <a:lstStyle/>
          <a:p>
            <a:r>
              <a:rPr lang="en-US" dirty="0"/>
              <a:t>Clock Recovery </a:t>
            </a:r>
          </a:p>
        </p:txBody>
      </p:sp>
      <p:sp>
        <p:nvSpPr>
          <p:cNvPr id="3" name="Text Placeholder 2">
            <a:extLst>
              <a:ext uri="{FF2B5EF4-FFF2-40B4-BE49-F238E27FC236}">
                <a16:creationId xmlns:a16="http://schemas.microsoft.com/office/drawing/2014/main" id="{F9DF4BF8-D46A-4014-9533-D6BA0C41CA59}"/>
              </a:ext>
            </a:extLst>
          </p:cNvPr>
          <p:cNvSpPr>
            <a:spLocks noGrp="1"/>
          </p:cNvSpPr>
          <p:nvPr>
            <p:ph type="body" sz="quarter" idx="10"/>
          </p:nvPr>
        </p:nvSpPr>
        <p:spPr>
          <a:xfrm>
            <a:off x="346606" y="1015319"/>
            <a:ext cx="8458200" cy="1814840"/>
          </a:xfrm>
        </p:spPr>
        <p:txBody>
          <a:bodyPr/>
          <a:lstStyle/>
          <a:p>
            <a:r>
              <a:rPr lang="en-US" dirty="0"/>
              <a:t>In higher speed, Rx clock recovery is done by a Mueller-Muller detector which feeds a second order loop driving the Rx clock generation</a:t>
            </a:r>
          </a:p>
          <a:p>
            <a:r>
              <a:rPr lang="en-US" dirty="0"/>
              <a:t>Training controls the enables and related parameters of different loops</a:t>
            </a:r>
          </a:p>
          <a:p>
            <a:r>
              <a:rPr lang="en-US" dirty="0"/>
              <a:t>Training controls the LMS engine of DTL-FFE</a:t>
            </a:r>
          </a:p>
          <a:p>
            <a:endParaRPr lang="en-US" dirty="0"/>
          </a:p>
        </p:txBody>
      </p:sp>
      <p:pic>
        <p:nvPicPr>
          <p:cNvPr id="8" name="Picture 7">
            <a:extLst>
              <a:ext uri="{FF2B5EF4-FFF2-40B4-BE49-F238E27FC236}">
                <a16:creationId xmlns:a16="http://schemas.microsoft.com/office/drawing/2014/main" id="{DA4628CD-D929-486C-BD3D-96EC86E725D4}"/>
              </a:ext>
            </a:extLst>
          </p:cNvPr>
          <p:cNvPicPr>
            <a:picLocks noChangeAspect="1"/>
          </p:cNvPicPr>
          <p:nvPr/>
        </p:nvPicPr>
        <p:blipFill>
          <a:blip r:embed="rId2"/>
          <a:stretch>
            <a:fillRect/>
          </a:stretch>
        </p:blipFill>
        <p:spPr>
          <a:xfrm>
            <a:off x="601412" y="3220761"/>
            <a:ext cx="6950453" cy="1371600"/>
          </a:xfrm>
          <a:prstGeom prst="rect">
            <a:avLst/>
          </a:prstGeom>
          <a:solidFill>
            <a:schemeClr val="bg1"/>
          </a:solidFill>
        </p:spPr>
      </p:pic>
      <p:graphicFrame>
        <p:nvGraphicFramePr>
          <p:cNvPr id="10" name="Table 9">
            <a:extLst>
              <a:ext uri="{FF2B5EF4-FFF2-40B4-BE49-F238E27FC236}">
                <a16:creationId xmlns:a16="http://schemas.microsoft.com/office/drawing/2014/main" id="{2F54EBA1-E433-4A52-BEC6-0051D8D5D2E5}"/>
              </a:ext>
            </a:extLst>
          </p:cNvPr>
          <p:cNvGraphicFramePr>
            <a:graphicFrameLocks noGrp="1"/>
          </p:cNvGraphicFramePr>
          <p:nvPr>
            <p:extLst>
              <p:ext uri="{D42A27DB-BD31-4B8C-83A1-F6EECF244321}">
                <p14:modId xmlns:p14="http://schemas.microsoft.com/office/powerpoint/2010/main" val="173972715"/>
              </p:ext>
            </p:extLst>
          </p:nvPr>
        </p:nvGraphicFramePr>
        <p:xfrm>
          <a:off x="6137277" y="2213431"/>
          <a:ext cx="2829175" cy="934348"/>
        </p:xfrm>
        <a:graphic>
          <a:graphicData uri="http://schemas.openxmlformats.org/drawingml/2006/table">
            <a:tbl>
              <a:tblPr firstRow="1" bandRow="1">
                <a:tableStyleId>{073A0DAA-6AF3-43AB-8588-CEC1D06C72B9}</a:tableStyleId>
              </a:tblPr>
              <a:tblGrid>
                <a:gridCol w="1537935">
                  <a:extLst>
                    <a:ext uri="{9D8B030D-6E8A-4147-A177-3AD203B41FA5}">
                      <a16:colId xmlns:a16="http://schemas.microsoft.com/office/drawing/2014/main" val="422177208"/>
                    </a:ext>
                  </a:extLst>
                </a:gridCol>
                <a:gridCol w="1291240">
                  <a:extLst>
                    <a:ext uri="{9D8B030D-6E8A-4147-A177-3AD203B41FA5}">
                      <a16:colId xmlns:a16="http://schemas.microsoft.com/office/drawing/2014/main" val="2248429855"/>
                    </a:ext>
                  </a:extLst>
                </a:gridCol>
              </a:tblGrid>
              <a:tr h="238202">
                <a:tc>
                  <a:txBody>
                    <a:bodyPr/>
                    <a:lstStyle/>
                    <a:p>
                      <a:r>
                        <a:rPr lang="en-US" sz="1200" dirty="0"/>
                        <a:t>Parameter</a:t>
                      </a:r>
                    </a:p>
                  </a:txBody>
                  <a:tcPr>
                    <a:solidFill>
                      <a:schemeClr val="tx2"/>
                    </a:solidFill>
                  </a:tcPr>
                </a:tc>
                <a:tc>
                  <a:txBody>
                    <a:bodyPr/>
                    <a:lstStyle/>
                    <a:p>
                      <a:r>
                        <a:rPr lang="en-US" sz="1200" dirty="0"/>
                        <a:t>Spec</a:t>
                      </a:r>
                    </a:p>
                  </a:txBody>
                  <a:tcPr>
                    <a:solidFill>
                      <a:schemeClr val="tx2"/>
                    </a:solidFill>
                  </a:tcPr>
                </a:tc>
                <a:extLst>
                  <a:ext uri="{0D108BD9-81ED-4DB2-BD59-A6C34878D82A}">
                    <a16:rowId xmlns:a16="http://schemas.microsoft.com/office/drawing/2014/main" val="2704264623"/>
                  </a:ext>
                </a:extLst>
              </a:tr>
              <a:tr h="330014">
                <a:tc>
                  <a:txBody>
                    <a:bodyPr/>
                    <a:lstStyle/>
                    <a:p>
                      <a:r>
                        <a:rPr lang="en-US" sz="1200" dirty="0"/>
                        <a:t>FFE pre-cursor #</a:t>
                      </a:r>
                    </a:p>
                  </a:txBody>
                  <a:tcPr/>
                </a:tc>
                <a:tc>
                  <a:txBody>
                    <a:bodyPr/>
                    <a:lstStyle/>
                    <a:p>
                      <a:r>
                        <a:rPr lang="en-US" sz="1200" dirty="0"/>
                        <a:t>3</a:t>
                      </a:r>
                    </a:p>
                  </a:txBody>
                  <a:tcPr/>
                </a:tc>
                <a:extLst>
                  <a:ext uri="{0D108BD9-81ED-4DB2-BD59-A6C34878D82A}">
                    <a16:rowId xmlns:a16="http://schemas.microsoft.com/office/drawing/2014/main" val="4290685512"/>
                  </a:ext>
                </a:extLst>
              </a:tr>
              <a:tr h="330014">
                <a:tc>
                  <a:txBody>
                    <a:bodyPr/>
                    <a:lstStyle/>
                    <a:p>
                      <a:r>
                        <a:rPr lang="en-US" sz="1200" dirty="0"/>
                        <a:t>FFE post-cursor # </a:t>
                      </a:r>
                    </a:p>
                  </a:txBody>
                  <a:tcPr/>
                </a:tc>
                <a:tc>
                  <a:txBody>
                    <a:bodyPr/>
                    <a:lstStyle/>
                    <a:p>
                      <a:r>
                        <a:rPr lang="en-US" sz="1200" dirty="0"/>
                        <a:t>3</a:t>
                      </a:r>
                    </a:p>
                  </a:txBody>
                  <a:tcPr/>
                </a:tc>
                <a:extLst>
                  <a:ext uri="{0D108BD9-81ED-4DB2-BD59-A6C34878D82A}">
                    <a16:rowId xmlns:a16="http://schemas.microsoft.com/office/drawing/2014/main" val="1755772459"/>
                  </a:ext>
                </a:extLst>
              </a:tr>
            </a:tbl>
          </a:graphicData>
        </a:graphic>
      </p:graphicFrame>
    </p:spTree>
    <p:extLst>
      <p:ext uri="{BB962C8B-B14F-4D97-AF65-F5344CB8AC3E}">
        <p14:creationId xmlns:p14="http://schemas.microsoft.com/office/powerpoint/2010/main" val="3288834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0B076-375A-4F46-8C38-EA9F86D741F9}"/>
              </a:ext>
            </a:extLst>
          </p:cNvPr>
          <p:cNvSpPr>
            <a:spLocks noGrp="1"/>
          </p:cNvSpPr>
          <p:nvPr>
            <p:ph type="title"/>
          </p:nvPr>
        </p:nvSpPr>
        <p:spPr/>
        <p:txBody>
          <a:bodyPr/>
          <a:lstStyle/>
          <a:p>
            <a:r>
              <a:rPr lang="en-US" dirty="0"/>
              <a:t>Data Recovery </a:t>
            </a:r>
          </a:p>
        </p:txBody>
      </p:sp>
      <p:sp>
        <p:nvSpPr>
          <p:cNvPr id="3" name="Text Placeholder 2">
            <a:extLst>
              <a:ext uri="{FF2B5EF4-FFF2-40B4-BE49-F238E27FC236}">
                <a16:creationId xmlns:a16="http://schemas.microsoft.com/office/drawing/2014/main" id="{F9DF4BF8-D46A-4014-9533-D6BA0C41CA59}"/>
              </a:ext>
            </a:extLst>
          </p:cNvPr>
          <p:cNvSpPr>
            <a:spLocks noGrp="1"/>
          </p:cNvSpPr>
          <p:nvPr>
            <p:ph type="body" sz="quarter" idx="10"/>
          </p:nvPr>
        </p:nvSpPr>
        <p:spPr>
          <a:xfrm>
            <a:off x="346606" y="1006332"/>
            <a:ext cx="8458200" cy="3291840"/>
          </a:xfrm>
        </p:spPr>
        <p:txBody>
          <a:bodyPr/>
          <a:lstStyle/>
          <a:p>
            <a:r>
              <a:rPr lang="en-US" dirty="0"/>
              <a:t>Training controls the enables and related parameters of different loops</a:t>
            </a:r>
          </a:p>
          <a:p>
            <a:r>
              <a:rPr lang="en-US" dirty="0"/>
              <a:t>Training controls the LMS engine of DP-FFE, DFE</a:t>
            </a:r>
          </a:p>
          <a:p>
            <a:r>
              <a:rPr lang="en-US" dirty="0"/>
              <a:t>FW-based training optimize</a:t>
            </a:r>
          </a:p>
          <a:p>
            <a:pPr lvl="1"/>
            <a:r>
              <a:rPr lang="en-US" dirty="0"/>
              <a:t>Position of floating banks</a:t>
            </a:r>
          </a:p>
          <a:p>
            <a:pPr lvl="1"/>
            <a:r>
              <a:rPr lang="en-US" dirty="0"/>
              <a:t>Number of active taps</a:t>
            </a:r>
          </a:p>
          <a:p>
            <a:endParaRPr lang="en-US" dirty="0"/>
          </a:p>
          <a:p>
            <a:endParaRPr lang="en-US" dirty="0"/>
          </a:p>
        </p:txBody>
      </p:sp>
      <p:pic>
        <p:nvPicPr>
          <p:cNvPr id="5" name="Picture 4">
            <a:extLst>
              <a:ext uri="{FF2B5EF4-FFF2-40B4-BE49-F238E27FC236}">
                <a16:creationId xmlns:a16="http://schemas.microsoft.com/office/drawing/2014/main" id="{8E6E35E8-499A-4A5B-B8CD-A74316C48C22}"/>
              </a:ext>
            </a:extLst>
          </p:cNvPr>
          <p:cNvPicPr>
            <a:picLocks noChangeAspect="1"/>
          </p:cNvPicPr>
          <p:nvPr/>
        </p:nvPicPr>
        <p:blipFill>
          <a:blip r:embed="rId2"/>
          <a:stretch>
            <a:fillRect/>
          </a:stretch>
        </p:blipFill>
        <p:spPr>
          <a:xfrm>
            <a:off x="905240" y="2826353"/>
            <a:ext cx="4825385" cy="1714500"/>
          </a:xfrm>
          <a:prstGeom prst="rect">
            <a:avLst/>
          </a:prstGeom>
          <a:solidFill>
            <a:schemeClr val="bg1"/>
          </a:solidFill>
        </p:spPr>
      </p:pic>
      <p:graphicFrame>
        <p:nvGraphicFramePr>
          <p:cNvPr id="7" name="Table 6">
            <a:extLst>
              <a:ext uri="{FF2B5EF4-FFF2-40B4-BE49-F238E27FC236}">
                <a16:creationId xmlns:a16="http://schemas.microsoft.com/office/drawing/2014/main" id="{5E06912E-10B4-46D5-BC7F-55D1E84E9E2B}"/>
              </a:ext>
            </a:extLst>
          </p:cNvPr>
          <p:cNvGraphicFramePr>
            <a:graphicFrameLocks noGrp="1"/>
          </p:cNvGraphicFramePr>
          <p:nvPr>
            <p:extLst>
              <p:ext uri="{D42A27DB-BD31-4B8C-83A1-F6EECF244321}">
                <p14:modId xmlns:p14="http://schemas.microsoft.com/office/powerpoint/2010/main" val="2220983046"/>
              </p:ext>
            </p:extLst>
          </p:nvPr>
        </p:nvGraphicFramePr>
        <p:xfrm>
          <a:off x="6028058" y="2868263"/>
          <a:ext cx="2691687" cy="1630680"/>
        </p:xfrm>
        <a:graphic>
          <a:graphicData uri="http://schemas.openxmlformats.org/drawingml/2006/table">
            <a:tbl>
              <a:tblPr firstRow="1" bandRow="1">
                <a:tableStyleId>{073A0DAA-6AF3-43AB-8588-CEC1D06C72B9}</a:tableStyleId>
              </a:tblPr>
              <a:tblGrid>
                <a:gridCol w="1444817">
                  <a:extLst>
                    <a:ext uri="{9D8B030D-6E8A-4147-A177-3AD203B41FA5}">
                      <a16:colId xmlns:a16="http://schemas.microsoft.com/office/drawing/2014/main" val="422177208"/>
                    </a:ext>
                  </a:extLst>
                </a:gridCol>
                <a:gridCol w="1246870">
                  <a:extLst>
                    <a:ext uri="{9D8B030D-6E8A-4147-A177-3AD203B41FA5}">
                      <a16:colId xmlns:a16="http://schemas.microsoft.com/office/drawing/2014/main" val="2248429855"/>
                    </a:ext>
                  </a:extLst>
                </a:gridCol>
              </a:tblGrid>
              <a:tr h="210657">
                <a:tc>
                  <a:txBody>
                    <a:bodyPr/>
                    <a:lstStyle/>
                    <a:p>
                      <a:r>
                        <a:rPr lang="en-US" sz="1100" dirty="0"/>
                        <a:t>Parameter</a:t>
                      </a:r>
                    </a:p>
                  </a:txBody>
                  <a:tcPr>
                    <a:solidFill>
                      <a:schemeClr val="tx2"/>
                    </a:solidFill>
                  </a:tcPr>
                </a:tc>
                <a:tc>
                  <a:txBody>
                    <a:bodyPr/>
                    <a:lstStyle/>
                    <a:p>
                      <a:r>
                        <a:rPr lang="en-US" sz="1100" dirty="0"/>
                        <a:t>Spec</a:t>
                      </a:r>
                    </a:p>
                  </a:txBody>
                  <a:tcPr>
                    <a:solidFill>
                      <a:schemeClr val="tx2"/>
                    </a:solidFill>
                  </a:tcPr>
                </a:tc>
                <a:extLst>
                  <a:ext uri="{0D108BD9-81ED-4DB2-BD59-A6C34878D82A}">
                    <a16:rowId xmlns:a16="http://schemas.microsoft.com/office/drawing/2014/main" val="2704264623"/>
                  </a:ext>
                </a:extLst>
              </a:tr>
              <a:tr h="213106">
                <a:tc>
                  <a:txBody>
                    <a:bodyPr/>
                    <a:lstStyle/>
                    <a:p>
                      <a:r>
                        <a:rPr lang="en-US" sz="1100" dirty="0"/>
                        <a:t>FFE pre-cursor #</a:t>
                      </a:r>
                    </a:p>
                  </a:txBody>
                  <a:tcPr/>
                </a:tc>
                <a:tc>
                  <a:txBody>
                    <a:bodyPr/>
                    <a:lstStyle/>
                    <a:p>
                      <a:r>
                        <a:rPr lang="en-US" sz="1100" dirty="0"/>
                        <a:t>6 </a:t>
                      </a:r>
                    </a:p>
                  </a:txBody>
                  <a:tcPr/>
                </a:tc>
                <a:extLst>
                  <a:ext uri="{0D108BD9-81ED-4DB2-BD59-A6C34878D82A}">
                    <a16:rowId xmlns:a16="http://schemas.microsoft.com/office/drawing/2014/main" val="4290685512"/>
                  </a:ext>
                </a:extLst>
              </a:tr>
              <a:tr h="346964">
                <a:tc>
                  <a:txBody>
                    <a:bodyPr/>
                    <a:lstStyle/>
                    <a:p>
                      <a:r>
                        <a:rPr lang="en-US" sz="1100" dirty="0"/>
                        <a:t>FFE (fixed) post-cursor # </a:t>
                      </a:r>
                    </a:p>
                  </a:txBody>
                  <a:tcPr/>
                </a:tc>
                <a:tc>
                  <a:txBody>
                    <a:bodyPr/>
                    <a:lstStyle/>
                    <a:p>
                      <a:r>
                        <a:rPr lang="en-US" sz="1100" dirty="0"/>
                        <a:t>16</a:t>
                      </a:r>
                    </a:p>
                  </a:txBody>
                  <a:tcPr/>
                </a:tc>
                <a:extLst>
                  <a:ext uri="{0D108BD9-81ED-4DB2-BD59-A6C34878D82A}">
                    <a16:rowId xmlns:a16="http://schemas.microsoft.com/office/drawing/2014/main" val="1755772459"/>
                  </a:ext>
                </a:extLst>
              </a:tr>
              <a:tr h="404032">
                <a:tc>
                  <a:txBody>
                    <a:bodyPr/>
                    <a:lstStyle/>
                    <a:p>
                      <a:r>
                        <a:rPr lang="en-US" sz="1100" dirty="0"/>
                        <a:t>FFE floating #</a:t>
                      </a:r>
                    </a:p>
                  </a:txBody>
                  <a:tcPr/>
                </a:tc>
                <a:tc>
                  <a:txBody>
                    <a:bodyPr/>
                    <a:lstStyle/>
                    <a:p>
                      <a:r>
                        <a:rPr lang="en-US" sz="1100" dirty="0"/>
                        <a:t>2 banks of 4 taps up to 120 UI</a:t>
                      </a:r>
                    </a:p>
                  </a:txBody>
                  <a:tcPr/>
                </a:tc>
                <a:extLst>
                  <a:ext uri="{0D108BD9-81ED-4DB2-BD59-A6C34878D82A}">
                    <a16:rowId xmlns:a16="http://schemas.microsoft.com/office/drawing/2014/main" val="627306223"/>
                  </a:ext>
                </a:extLst>
              </a:tr>
              <a:tr h="210657">
                <a:tc>
                  <a:txBody>
                    <a:bodyPr/>
                    <a:lstStyle/>
                    <a:p>
                      <a:r>
                        <a:rPr lang="en-US" sz="1100"/>
                        <a:t>DFE #</a:t>
                      </a:r>
                    </a:p>
                  </a:txBody>
                  <a:tcPr/>
                </a:tc>
                <a:tc>
                  <a:txBody>
                    <a:bodyPr/>
                    <a:lstStyle/>
                    <a:p>
                      <a:r>
                        <a:rPr lang="en-US" sz="1100" dirty="0"/>
                        <a:t>1</a:t>
                      </a:r>
                    </a:p>
                  </a:txBody>
                  <a:tcPr/>
                </a:tc>
                <a:extLst>
                  <a:ext uri="{0D108BD9-81ED-4DB2-BD59-A6C34878D82A}">
                    <a16:rowId xmlns:a16="http://schemas.microsoft.com/office/drawing/2014/main" val="868056635"/>
                  </a:ext>
                </a:extLst>
              </a:tr>
            </a:tbl>
          </a:graphicData>
        </a:graphic>
      </p:graphicFrame>
    </p:spTree>
    <p:extLst>
      <p:ext uri="{BB962C8B-B14F-4D97-AF65-F5344CB8AC3E}">
        <p14:creationId xmlns:p14="http://schemas.microsoft.com/office/powerpoint/2010/main" val="608938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0B076-375A-4F46-8C38-EA9F86D741F9}"/>
              </a:ext>
            </a:extLst>
          </p:cNvPr>
          <p:cNvSpPr>
            <a:spLocks noGrp="1"/>
          </p:cNvSpPr>
          <p:nvPr>
            <p:ph type="title"/>
          </p:nvPr>
        </p:nvSpPr>
        <p:spPr/>
        <p:txBody>
          <a:bodyPr/>
          <a:lstStyle/>
          <a:p>
            <a:r>
              <a:rPr lang="en-US" dirty="0"/>
              <a:t>CDR Troubleshooting</a:t>
            </a:r>
          </a:p>
        </p:txBody>
      </p:sp>
      <p:sp>
        <p:nvSpPr>
          <p:cNvPr id="3" name="Text Placeholder 2">
            <a:extLst>
              <a:ext uri="{FF2B5EF4-FFF2-40B4-BE49-F238E27FC236}">
                <a16:creationId xmlns:a16="http://schemas.microsoft.com/office/drawing/2014/main" id="{F9DF4BF8-D46A-4014-9533-D6BA0C41CA59}"/>
              </a:ext>
            </a:extLst>
          </p:cNvPr>
          <p:cNvSpPr>
            <a:spLocks noGrp="1"/>
          </p:cNvSpPr>
          <p:nvPr>
            <p:ph type="body" sz="quarter" idx="10"/>
          </p:nvPr>
        </p:nvSpPr>
        <p:spPr/>
        <p:txBody>
          <a:bodyPr/>
          <a:lstStyle/>
          <a:p>
            <a:r>
              <a:rPr lang="en-US" dirty="0"/>
              <a:t>DTL Clamping—Frequency offset exceeded pre-defined range </a:t>
            </a:r>
            <a:br>
              <a:rPr lang="en-US" dirty="0"/>
            </a:br>
            <a:r>
              <a:rPr lang="en-US" dirty="0"/>
              <a:t>(±500 ppm)</a:t>
            </a:r>
          </a:p>
          <a:p>
            <a:pPr lvl="1"/>
            <a:r>
              <a:rPr lang="en-US" dirty="0" err="1"/>
              <a:t>dtl_clamping_triggered_lane</a:t>
            </a:r>
            <a:endParaRPr lang="en-US" dirty="0"/>
          </a:p>
          <a:p>
            <a:r>
              <a:rPr lang="en-US" dirty="0"/>
              <a:t>Frequency offset should not be very large</a:t>
            </a:r>
          </a:p>
          <a:p>
            <a:pPr lvl="1"/>
            <a:r>
              <a:rPr lang="en-US" dirty="0"/>
              <a:t>From Raptor2 GUI</a:t>
            </a:r>
          </a:p>
          <a:p>
            <a:pPr lvl="1"/>
            <a:r>
              <a:rPr lang="nn-NO" dirty="0"/>
              <a:t>From registers</a:t>
            </a:r>
          </a:p>
          <a:p>
            <a:pPr lvl="2"/>
            <a:r>
              <a:rPr lang="nn-NO" dirty="0"/>
              <a:t>Toggle rx_dtl_fofst_req_lane </a:t>
            </a:r>
          </a:p>
          <a:p>
            <a:pPr lvl="2"/>
            <a:r>
              <a:rPr lang="nn-NO" dirty="0"/>
              <a:t>Read rx_dtl_fofst_stable_lane[31:0]—In ppm: rx_dtl_fofst_stable_lane[31:0] x 1e6 /2^41.0</a:t>
            </a:r>
          </a:p>
        </p:txBody>
      </p:sp>
    </p:spTree>
    <p:extLst>
      <p:ext uri="{BB962C8B-B14F-4D97-AF65-F5344CB8AC3E}">
        <p14:creationId xmlns:p14="http://schemas.microsoft.com/office/powerpoint/2010/main" val="2544970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0B076-375A-4F46-8C38-EA9F86D741F9}"/>
              </a:ext>
            </a:extLst>
          </p:cNvPr>
          <p:cNvSpPr>
            <a:spLocks noGrp="1"/>
          </p:cNvSpPr>
          <p:nvPr>
            <p:ph type="title"/>
          </p:nvPr>
        </p:nvSpPr>
        <p:spPr/>
        <p:txBody>
          <a:bodyPr/>
          <a:lstStyle/>
          <a:p>
            <a:r>
              <a:rPr lang="en-US" dirty="0"/>
              <a:t>CDR Troubleshooting (cont.)</a:t>
            </a:r>
          </a:p>
        </p:txBody>
      </p:sp>
      <p:sp>
        <p:nvSpPr>
          <p:cNvPr id="3" name="Text Placeholder 2">
            <a:extLst>
              <a:ext uri="{FF2B5EF4-FFF2-40B4-BE49-F238E27FC236}">
                <a16:creationId xmlns:a16="http://schemas.microsoft.com/office/drawing/2014/main" id="{F9DF4BF8-D46A-4014-9533-D6BA0C41CA59}"/>
              </a:ext>
            </a:extLst>
          </p:cNvPr>
          <p:cNvSpPr>
            <a:spLocks noGrp="1"/>
          </p:cNvSpPr>
          <p:nvPr>
            <p:ph type="body" sz="quarter" idx="10"/>
          </p:nvPr>
        </p:nvSpPr>
        <p:spPr/>
        <p:txBody>
          <a:bodyPr/>
          <a:lstStyle/>
          <a:p>
            <a:r>
              <a:rPr lang="nn-NO" dirty="0"/>
              <a:t>Tp-SNR (divide by 2^5, add +7 for PAM4, +9 PAM2 to get SNR in dB)</a:t>
            </a:r>
          </a:p>
          <a:p>
            <a:pPr lvl="1"/>
            <a:r>
              <a:rPr lang="nn-NO" dirty="0"/>
              <a:t>Clock path</a:t>
            </a:r>
          </a:p>
          <a:p>
            <a:pPr lvl="2"/>
            <a:r>
              <a:rPr lang="da-DK" dirty="0"/>
              <a:t>trx_tp_snr_dtl_bf_train_end_lane[15:0]</a:t>
            </a:r>
            <a:endParaRPr lang="nn-NO" dirty="0"/>
          </a:p>
          <a:p>
            <a:pPr lvl="2"/>
            <a:r>
              <a:rPr lang="da-DK" dirty="0"/>
              <a:t>trx_tp_snr_dtl_af_train_end_lane[15:0]</a:t>
            </a:r>
            <a:endParaRPr lang="nn-NO" dirty="0"/>
          </a:p>
          <a:p>
            <a:pPr lvl="1"/>
            <a:r>
              <a:rPr lang="nn-NO" dirty="0"/>
              <a:t>Data path</a:t>
            </a:r>
          </a:p>
          <a:p>
            <a:pPr lvl="2"/>
            <a:r>
              <a:rPr lang="da-DK" dirty="0"/>
              <a:t>trx_tp_snr_dp_bf_train_end_lane[15:0]</a:t>
            </a:r>
          </a:p>
          <a:p>
            <a:pPr lvl="2"/>
            <a:r>
              <a:rPr lang="da-DK" dirty="0"/>
              <a:t>trx_tp_snr_dp_af_train_end_lane[15:0]</a:t>
            </a:r>
          </a:p>
          <a:p>
            <a:pPr lvl="1"/>
            <a:r>
              <a:rPr lang="da-DK" dirty="0"/>
              <a:t>During mission mode—[read SNR in (mil) dB]</a:t>
            </a:r>
          </a:p>
          <a:p>
            <a:pPr lvl="2"/>
            <a:r>
              <a:rPr lang="da-DK" dirty="0"/>
              <a:t>Read SNR via API</a:t>
            </a:r>
          </a:p>
          <a:p>
            <a:pPr lvl="2"/>
            <a:r>
              <a:rPr lang="da-DK" dirty="0"/>
              <a:t>Read SNR via Raptor2 GUI</a:t>
            </a:r>
            <a:endParaRPr lang="en-US" dirty="0"/>
          </a:p>
          <a:p>
            <a:pPr lvl="1"/>
            <a:endParaRPr lang="en-US" dirty="0"/>
          </a:p>
        </p:txBody>
      </p:sp>
    </p:spTree>
    <p:extLst>
      <p:ext uri="{BB962C8B-B14F-4D97-AF65-F5344CB8AC3E}">
        <p14:creationId xmlns:p14="http://schemas.microsoft.com/office/powerpoint/2010/main" val="2597901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0B076-375A-4F46-8C38-EA9F86D741F9}"/>
              </a:ext>
            </a:extLst>
          </p:cNvPr>
          <p:cNvSpPr>
            <a:spLocks noGrp="1"/>
          </p:cNvSpPr>
          <p:nvPr>
            <p:ph type="title"/>
          </p:nvPr>
        </p:nvSpPr>
        <p:spPr/>
        <p:txBody>
          <a:bodyPr/>
          <a:lstStyle/>
          <a:p>
            <a:r>
              <a:rPr lang="en-US" dirty="0"/>
              <a:t>CDR Troubleshooting (cont.)</a:t>
            </a:r>
          </a:p>
        </p:txBody>
      </p:sp>
      <p:sp>
        <p:nvSpPr>
          <p:cNvPr id="3" name="Text Placeholder 2">
            <a:extLst>
              <a:ext uri="{FF2B5EF4-FFF2-40B4-BE49-F238E27FC236}">
                <a16:creationId xmlns:a16="http://schemas.microsoft.com/office/drawing/2014/main" id="{F9DF4BF8-D46A-4014-9533-D6BA0C41CA59}"/>
              </a:ext>
            </a:extLst>
          </p:cNvPr>
          <p:cNvSpPr>
            <a:spLocks noGrp="1"/>
          </p:cNvSpPr>
          <p:nvPr>
            <p:ph type="body" sz="quarter" idx="10"/>
          </p:nvPr>
        </p:nvSpPr>
        <p:spPr/>
        <p:txBody>
          <a:bodyPr vert="horz" lIns="91440" tIns="45720" rIns="91440" bIns="45720" rtlCol="0" anchor="t">
            <a:noAutofit/>
          </a:bodyPr>
          <a:lstStyle/>
          <a:p>
            <a:r>
              <a:rPr lang="en-US" sz="1600" dirty="0"/>
              <a:t>Digital equalizer shape</a:t>
            </a:r>
          </a:p>
          <a:p>
            <a:pPr marL="344170" lvl="1"/>
            <a:r>
              <a:rPr lang="en-US" sz="1400" dirty="0"/>
              <a:t>No hard and fast rules</a:t>
            </a:r>
            <a:endParaRPr lang="en-US" sz="1400" dirty="0">
              <a:cs typeface="Arial"/>
            </a:endParaRPr>
          </a:p>
          <a:p>
            <a:pPr marL="172720" lvl="1" indent="0">
              <a:buNone/>
            </a:pPr>
            <a:r>
              <a:rPr lang="en-US" sz="1400" dirty="0"/>
              <a:t>   — </a:t>
            </a:r>
            <a:r>
              <a:rPr lang="en-US" sz="1200" dirty="0"/>
              <a:t>Is there any saturated taps?</a:t>
            </a:r>
            <a:endParaRPr lang="en-US">
              <a:cs typeface="Arial" panose="020B0604020202020204"/>
            </a:endParaRPr>
          </a:p>
          <a:p>
            <a:pPr marL="344170" lvl="1"/>
            <a:r>
              <a:rPr lang="en-US" sz="1400" dirty="0"/>
              <a:t>Registers —Toggle </a:t>
            </a:r>
            <a:r>
              <a:rPr lang="en-US" sz="1400" dirty="0" err="1"/>
              <a:t>rx_eq_rd_req_lane</a:t>
            </a:r>
            <a:r>
              <a:rPr lang="en-US" sz="1400" dirty="0"/>
              <a:t> to read</a:t>
            </a:r>
            <a:endParaRPr lang="en-US" sz="1200">
              <a:cs typeface="Arial"/>
            </a:endParaRPr>
          </a:p>
          <a:p>
            <a:pPr lvl="2" indent="-172720"/>
            <a:r>
              <a:rPr lang="nn-NO" sz="1200" dirty="0"/>
              <a:t>For CP/DTL </a:t>
            </a:r>
            <a:endParaRPr lang="nn-NO" sz="1200" dirty="0">
              <a:cs typeface="Arial" panose="020B0604020202020204"/>
            </a:endParaRPr>
          </a:p>
          <a:p>
            <a:pPr marL="690245" lvl="3" indent="-172720"/>
            <a:r>
              <a:rPr lang="nn-NO" sz="1100" dirty="0"/>
              <a:t>For filter coefficents – read rx_dtl_lms_ffe_*_coe_lane[x:0]</a:t>
            </a:r>
            <a:endParaRPr lang="nn-NO" sz="1100" dirty="0">
              <a:cs typeface="Arial" panose="020B0604020202020204"/>
            </a:endParaRPr>
          </a:p>
          <a:p>
            <a:pPr marL="690245" lvl="3" indent="-172720"/>
            <a:r>
              <a:rPr lang="nn-NO" sz="1100" dirty="0"/>
              <a:t>For gain – read rx_dtl_lms_gain_coe_lane[9:0]</a:t>
            </a:r>
            <a:endParaRPr lang="nn-NO" sz="1100" dirty="0">
              <a:cs typeface="Arial" panose="020B0604020202020204"/>
            </a:endParaRPr>
          </a:p>
          <a:p>
            <a:pPr marL="690245" lvl="3" indent="-172720"/>
            <a:r>
              <a:rPr lang="nn-NO" sz="1100" dirty="0"/>
              <a:t>For blw – read rx_dtl_lms_blw_coe_lane[4:0]</a:t>
            </a:r>
            <a:endParaRPr lang="nn-NO" sz="1100" dirty="0">
              <a:cs typeface="Arial" panose="020B0604020202020204"/>
            </a:endParaRPr>
          </a:p>
          <a:p>
            <a:pPr lvl="2" indent="-172720"/>
            <a:r>
              <a:rPr lang="nn-NO" sz="1200" dirty="0"/>
              <a:t>For DP</a:t>
            </a:r>
            <a:endParaRPr lang="nn-NO" sz="1200" dirty="0">
              <a:cs typeface="Arial" panose="020B0604020202020204"/>
            </a:endParaRPr>
          </a:p>
          <a:p>
            <a:pPr marL="690245" lvl="3" indent="-172720"/>
            <a:r>
              <a:rPr lang="nn-NO" sz="1100" dirty="0"/>
              <a:t>For filter coefficents – rx_dp_lms_ffe_*_coe_lane[x:0], rx_dp_lms_dfe_coe_lane[5:0]</a:t>
            </a:r>
            <a:endParaRPr lang="nn-NO" sz="1100" dirty="0">
              <a:cs typeface="Arial" panose="020B0604020202020204"/>
            </a:endParaRPr>
          </a:p>
          <a:p>
            <a:pPr marL="690245" lvl="3" indent="-172720"/>
            <a:r>
              <a:rPr lang="nn-NO" sz="1100" dirty="0"/>
              <a:t>For gain – read rx_dp_lms_gain_coe_lane[10:0]</a:t>
            </a:r>
            <a:endParaRPr lang="nn-NO" sz="1100" dirty="0">
              <a:cs typeface="Arial" panose="020B0604020202020204"/>
            </a:endParaRPr>
          </a:p>
          <a:p>
            <a:pPr marL="690245" lvl="3" indent="-172720"/>
            <a:r>
              <a:rPr lang="nn-NO" sz="1100" dirty="0"/>
              <a:t>For blw – read rx_dp_lms_blw_coe_lane[5:0]</a:t>
            </a:r>
            <a:endParaRPr lang="nn-NO" sz="1100" dirty="0">
              <a:cs typeface="Arial" panose="020B0604020202020204"/>
            </a:endParaRPr>
          </a:p>
        </p:txBody>
      </p:sp>
      <p:sp>
        <p:nvSpPr>
          <p:cNvPr id="6" name="Text Placeholder 5">
            <a:extLst>
              <a:ext uri="{FF2B5EF4-FFF2-40B4-BE49-F238E27FC236}">
                <a16:creationId xmlns:a16="http://schemas.microsoft.com/office/drawing/2014/main" id="{C27EAA28-89FD-44C9-94D9-94852B485FC3}"/>
              </a:ext>
            </a:extLst>
          </p:cNvPr>
          <p:cNvSpPr>
            <a:spLocks noGrp="1"/>
          </p:cNvSpPr>
          <p:nvPr>
            <p:ph type="body" sz="quarter" idx="11"/>
          </p:nvPr>
        </p:nvSpPr>
        <p:spPr/>
        <p:txBody>
          <a:bodyPr vert="horz" lIns="91440" tIns="45720" rIns="91440" bIns="45720" rtlCol="0" anchor="t">
            <a:noAutofit/>
          </a:bodyPr>
          <a:lstStyle/>
          <a:p>
            <a:r>
              <a:rPr lang="nn-NO" sz="1600" dirty="0"/>
              <a:t>How to tell a tap is saturated</a:t>
            </a:r>
          </a:p>
          <a:p>
            <a:pPr marL="344170" lvl="1"/>
            <a:r>
              <a:rPr lang="nn-NO" sz="1400" dirty="0"/>
              <a:t>Filter coefficients are signed</a:t>
            </a:r>
            <a:endParaRPr lang="nn-NO" sz="1400" dirty="0">
              <a:cs typeface="Arial" panose="020B0604020202020204"/>
            </a:endParaRPr>
          </a:p>
          <a:p>
            <a:pPr marL="344170" lvl="1"/>
            <a:r>
              <a:rPr lang="nn-NO" sz="1400" dirty="0"/>
              <a:t>For bit-width of X </a:t>
            </a:r>
            <a:r>
              <a:rPr lang="en-US" sz="1400" b="0" i="0" dirty="0">
                <a:solidFill>
                  <a:srgbClr val="FF0000"/>
                </a:solidFill>
                <a:effectLst/>
                <a:latin typeface="Roboto"/>
                <a:ea typeface="Roboto"/>
                <a:cs typeface="Roboto"/>
              </a:rPr>
              <a:t>→</a:t>
            </a:r>
            <a:r>
              <a:rPr lang="nn-NO" sz="1400" dirty="0"/>
              <a:t> tap range -2^(X-1) to +2^(X-1)-1</a:t>
            </a:r>
            <a:endParaRPr lang="nn-NO" sz="1400" dirty="0">
              <a:cs typeface="Arial"/>
            </a:endParaRPr>
          </a:p>
          <a:p>
            <a:pPr lvl="2" indent="-172720"/>
            <a:r>
              <a:rPr lang="nn-NO" sz="1300" dirty="0"/>
              <a:t>DTL example: rx_dtl_lms_ffe_pre1_coe_lane[5:0] </a:t>
            </a:r>
            <a:endParaRPr lang="nn-NO" sz="1300" dirty="0">
              <a:cs typeface="Arial" panose="020B0604020202020204"/>
            </a:endParaRPr>
          </a:p>
          <a:p>
            <a:pPr marL="690245" lvl="3" indent="-172720"/>
            <a:r>
              <a:rPr lang="nn-NO" sz="1100" dirty="0"/>
              <a:t>Bit-width = 6 bit; range = -32 to 31</a:t>
            </a:r>
            <a:endParaRPr lang="nn-NO" sz="1100" dirty="0">
              <a:cs typeface="Arial" panose="020B0604020202020204"/>
            </a:endParaRPr>
          </a:p>
          <a:p>
            <a:pPr lvl="2" indent="-172720"/>
            <a:r>
              <a:rPr lang="nn-NO" sz="1300" dirty="0"/>
              <a:t>DP example: rx_dp_lms_ffe_pre1_coe_lane[6:0] </a:t>
            </a:r>
            <a:endParaRPr lang="nn-NO" sz="1300" dirty="0">
              <a:cs typeface="Arial" panose="020B0604020202020204"/>
            </a:endParaRPr>
          </a:p>
          <a:p>
            <a:pPr marL="690245" lvl="3" indent="-172720"/>
            <a:r>
              <a:rPr lang="nn-NO" sz="1100" dirty="0"/>
              <a:t>Bit-width = 7 bit; range = -64 to 63</a:t>
            </a:r>
            <a:endParaRPr lang="nn-NO" sz="1100" dirty="0">
              <a:cs typeface="Arial" panose="020B0604020202020204"/>
            </a:endParaRPr>
          </a:p>
          <a:p>
            <a:pPr marL="0" indent="0">
              <a:buNone/>
            </a:pPr>
            <a:endParaRPr lang="en-US" sz="1600" dirty="0"/>
          </a:p>
        </p:txBody>
      </p:sp>
    </p:spTree>
    <p:extLst>
      <p:ext uri="{BB962C8B-B14F-4D97-AF65-F5344CB8AC3E}">
        <p14:creationId xmlns:p14="http://schemas.microsoft.com/office/powerpoint/2010/main" val="2553989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B45DB3-4F80-423A-AC7A-9022A044FF4C}"/>
              </a:ext>
            </a:extLst>
          </p:cNvPr>
          <p:cNvSpPr>
            <a:spLocks noGrp="1"/>
          </p:cNvSpPr>
          <p:nvPr>
            <p:ph type="title"/>
          </p:nvPr>
        </p:nvSpPr>
        <p:spPr/>
        <p:txBody>
          <a:bodyPr/>
          <a:lstStyle/>
          <a:p>
            <a:r>
              <a:rPr lang="en-US" dirty="0"/>
              <a:t>Tx Training Algorithm</a:t>
            </a:r>
          </a:p>
        </p:txBody>
      </p:sp>
      <p:sp>
        <p:nvSpPr>
          <p:cNvPr id="3" name="Text Placeholder 2">
            <a:extLst>
              <a:ext uri="{FF2B5EF4-FFF2-40B4-BE49-F238E27FC236}">
                <a16:creationId xmlns:a16="http://schemas.microsoft.com/office/drawing/2014/main" id="{19DCF5D3-1361-43C5-8A31-2039093C870E}"/>
              </a:ext>
            </a:extLst>
          </p:cNvPr>
          <p:cNvSpPr>
            <a:spLocks noGrp="1"/>
          </p:cNvSpPr>
          <p:nvPr>
            <p:ph type="body" sz="quarter" idx="10"/>
          </p:nvPr>
        </p:nvSpPr>
        <p:spPr>
          <a:xfrm>
            <a:off x="346606" y="1318220"/>
            <a:ext cx="5201454" cy="3291840"/>
          </a:xfrm>
        </p:spPr>
        <p:txBody>
          <a:bodyPr/>
          <a:lstStyle/>
          <a:p>
            <a:r>
              <a:rPr lang="en-US" dirty="0"/>
              <a:t>Algorithm flow implemented in FW</a:t>
            </a:r>
          </a:p>
          <a:p>
            <a:r>
              <a:rPr lang="en-US" dirty="0"/>
              <a:t>Tx training HW interface is initiated and used to ask for modulation, preset, and coefficient updates</a:t>
            </a:r>
          </a:p>
          <a:p>
            <a:r>
              <a:rPr lang="en-US" dirty="0"/>
              <a:t>In most channels, in ADC-based SerDes, </a:t>
            </a:r>
            <a:r>
              <a:rPr lang="en-US" b="1" dirty="0"/>
              <a:t>performance dependence on Tx FIR shape will be much lower due to available pre-cursor in Rx FFE </a:t>
            </a:r>
          </a:p>
        </p:txBody>
      </p:sp>
      <p:pic>
        <p:nvPicPr>
          <p:cNvPr id="7" name="Picture 6">
            <a:extLst>
              <a:ext uri="{FF2B5EF4-FFF2-40B4-BE49-F238E27FC236}">
                <a16:creationId xmlns:a16="http://schemas.microsoft.com/office/drawing/2014/main" id="{C37411A6-5C45-4CF6-B200-90FA3AE2BDDA}"/>
              </a:ext>
            </a:extLst>
          </p:cNvPr>
          <p:cNvPicPr>
            <a:picLocks noChangeAspect="1"/>
          </p:cNvPicPr>
          <p:nvPr/>
        </p:nvPicPr>
        <p:blipFill>
          <a:blip r:embed="rId2"/>
          <a:stretch>
            <a:fillRect/>
          </a:stretch>
        </p:blipFill>
        <p:spPr>
          <a:xfrm>
            <a:off x="5659956" y="273844"/>
            <a:ext cx="2395475" cy="4441602"/>
          </a:xfrm>
          <a:prstGeom prst="rect">
            <a:avLst/>
          </a:prstGeom>
          <a:solidFill>
            <a:schemeClr val="bg1"/>
          </a:solidFill>
        </p:spPr>
      </p:pic>
    </p:spTree>
    <p:extLst>
      <p:ext uri="{BB962C8B-B14F-4D97-AF65-F5344CB8AC3E}">
        <p14:creationId xmlns:p14="http://schemas.microsoft.com/office/powerpoint/2010/main" val="965701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60E48FEA-5300-4691-9CEC-C30A98DDCC5B}"/>
              </a:ext>
            </a:extLst>
          </p:cNvPr>
          <p:cNvSpPr>
            <a:spLocks noGrp="1"/>
          </p:cNvSpPr>
          <p:nvPr>
            <p:ph type="ctrTitle"/>
          </p:nvPr>
        </p:nvSpPr>
        <p:spPr/>
        <p:txBody>
          <a:bodyPr/>
          <a:lstStyle/>
          <a:p>
            <a:r>
              <a:rPr lang="en-US" dirty="0"/>
              <a:t>5 nm COMPHY_112G_ADC</a:t>
            </a:r>
            <a:br>
              <a:rPr lang="en-US" dirty="0"/>
            </a:br>
            <a:r>
              <a:rPr lang="en-US" dirty="0"/>
              <a:t>Rx Architecture </a:t>
            </a:r>
          </a:p>
        </p:txBody>
      </p:sp>
      <p:sp>
        <p:nvSpPr>
          <p:cNvPr id="7" name="Text Placeholder 6">
            <a:extLst>
              <a:ext uri="{FF2B5EF4-FFF2-40B4-BE49-F238E27FC236}">
                <a16:creationId xmlns:a16="http://schemas.microsoft.com/office/drawing/2014/main" id="{C8977224-16A3-4E4E-A012-0BBF96EDDCBD}"/>
              </a:ext>
            </a:extLst>
          </p:cNvPr>
          <p:cNvSpPr>
            <a:spLocks noGrp="1"/>
          </p:cNvSpPr>
          <p:nvPr>
            <p:ph type="body" sz="quarter" idx="10"/>
          </p:nvPr>
        </p:nvSpPr>
        <p:spPr/>
        <p:txBody>
          <a:bodyPr/>
          <a:lstStyle/>
          <a:p>
            <a:r>
              <a:rPr lang="en-US" dirty="0"/>
              <a:t>Fang Dong</a:t>
            </a:r>
          </a:p>
        </p:txBody>
      </p:sp>
      <p:sp>
        <p:nvSpPr>
          <p:cNvPr id="17" name="Text Placeholder 16">
            <a:extLst>
              <a:ext uri="{FF2B5EF4-FFF2-40B4-BE49-F238E27FC236}">
                <a16:creationId xmlns:a16="http://schemas.microsoft.com/office/drawing/2014/main" id="{CC267CEA-A8BC-4903-9594-56CA7AD37B91}"/>
              </a:ext>
            </a:extLst>
          </p:cNvPr>
          <p:cNvSpPr>
            <a:spLocks noGrp="1"/>
          </p:cNvSpPr>
          <p:nvPr>
            <p:ph type="body" sz="quarter" idx="11"/>
          </p:nvPr>
        </p:nvSpPr>
        <p:spPr/>
        <p:txBody>
          <a:bodyPr/>
          <a:lstStyle/>
          <a:p>
            <a:r>
              <a:rPr lang="en-US" dirty="0"/>
              <a:t>CE AMS Team</a:t>
            </a:r>
          </a:p>
          <a:p>
            <a:endParaRPr lang="en-US" dirty="0"/>
          </a:p>
        </p:txBody>
      </p:sp>
      <p:sp>
        <p:nvSpPr>
          <p:cNvPr id="42" name="Text Placeholder 41">
            <a:extLst>
              <a:ext uri="{FF2B5EF4-FFF2-40B4-BE49-F238E27FC236}">
                <a16:creationId xmlns:a16="http://schemas.microsoft.com/office/drawing/2014/main" id="{5D77B02A-2208-4764-80F3-E812E5F1AA5C}"/>
              </a:ext>
            </a:extLst>
          </p:cNvPr>
          <p:cNvSpPr>
            <a:spLocks noGrp="1"/>
          </p:cNvSpPr>
          <p:nvPr>
            <p:ph type="body" sz="quarter" idx="12"/>
          </p:nvPr>
        </p:nvSpPr>
        <p:spPr/>
        <p:txBody>
          <a:bodyPr/>
          <a:lstStyle/>
          <a:p>
            <a:r>
              <a:rPr lang="en-US" dirty="0"/>
              <a:t>11/29/2022</a:t>
            </a:r>
          </a:p>
          <a:p>
            <a:endParaRPr lang="en-US" dirty="0"/>
          </a:p>
        </p:txBody>
      </p:sp>
    </p:spTree>
    <p:extLst>
      <p:ext uri="{BB962C8B-B14F-4D97-AF65-F5344CB8AC3E}">
        <p14:creationId xmlns:p14="http://schemas.microsoft.com/office/powerpoint/2010/main" val="2940273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B45DB3-4F80-423A-AC7A-9022A044FF4C}"/>
              </a:ext>
            </a:extLst>
          </p:cNvPr>
          <p:cNvSpPr>
            <a:spLocks noGrp="1"/>
          </p:cNvSpPr>
          <p:nvPr>
            <p:ph type="title"/>
          </p:nvPr>
        </p:nvSpPr>
        <p:spPr/>
        <p:txBody>
          <a:bodyPr/>
          <a:lstStyle/>
          <a:p>
            <a:r>
              <a:rPr lang="en-US" dirty="0"/>
              <a:t>Tx Training Preset Request</a:t>
            </a:r>
          </a:p>
        </p:txBody>
      </p:sp>
      <p:sp>
        <p:nvSpPr>
          <p:cNvPr id="3" name="Text Placeholder 2">
            <a:extLst>
              <a:ext uri="{FF2B5EF4-FFF2-40B4-BE49-F238E27FC236}">
                <a16:creationId xmlns:a16="http://schemas.microsoft.com/office/drawing/2014/main" id="{19DCF5D3-1361-43C5-8A31-2039093C870E}"/>
              </a:ext>
            </a:extLst>
          </p:cNvPr>
          <p:cNvSpPr>
            <a:spLocks noGrp="1"/>
          </p:cNvSpPr>
          <p:nvPr>
            <p:ph type="body" sz="quarter" idx="10"/>
          </p:nvPr>
        </p:nvSpPr>
        <p:spPr>
          <a:xfrm>
            <a:off x="346606" y="1318220"/>
            <a:ext cx="4680096" cy="3291840"/>
          </a:xfrm>
        </p:spPr>
        <p:txBody>
          <a:bodyPr/>
          <a:lstStyle/>
          <a:p>
            <a:r>
              <a:rPr lang="en-US" sz="1800" dirty="0"/>
              <a:t>Initial preset-request is done by checking ADC frequency content</a:t>
            </a:r>
          </a:p>
          <a:p>
            <a:r>
              <a:rPr lang="en-US" sz="1800" dirty="0"/>
              <a:t>Preset change may unlock CDR</a:t>
            </a:r>
          </a:p>
          <a:p>
            <a:r>
              <a:rPr lang="en-US" sz="1800" dirty="0"/>
              <a:t>Change in preset requires changes in CTLE (and relock if necessary)</a:t>
            </a:r>
          </a:p>
          <a:p>
            <a:r>
              <a:rPr lang="en-US" sz="1800" dirty="0"/>
              <a:t>External preset forcing available</a:t>
            </a:r>
          </a:p>
          <a:p>
            <a:pPr lvl="1"/>
            <a:r>
              <a:rPr lang="en-US" sz="1600" dirty="0"/>
              <a:t>Set </a:t>
            </a:r>
            <a:r>
              <a:rPr lang="en-US" sz="1600" b="1" dirty="0" err="1"/>
              <a:t>trx_train_txffe_preset_ext_en_lane</a:t>
            </a:r>
            <a:r>
              <a:rPr lang="en-US" sz="1600" b="1" dirty="0"/>
              <a:t> </a:t>
            </a:r>
            <a:r>
              <a:rPr lang="en-US" sz="1600" dirty="0"/>
              <a:t>= 1</a:t>
            </a:r>
          </a:p>
          <a:p>
            <a:pPr lvl="1"/>
            <a:r>
              <a:rPr lang="en-US" sz="1600" dirty="0"/>
              <a:t>Set </a:t>
            </a:r>
            <a:r>
              <a:rPr lang="en-US" sz="1600" b="1" dirty="0" err="1"/>
              <a:t>trx_train_txffe_preset_ext_lane</a:t>
            </a:r>
            <a:r>
              <a:rPr lang="en-US" sz="1600" dirty="0"/>
              <a:t>[2:0]</a:t>
            </a:r>
          </a:p>
          <a:p>
            <a:r>
              <a:rPr lang="en-US" sz="1800" b="1" dirty="0"/>
              <a:t>Tx-FIR with no pre-emphasis can cover most channels</a:t>
            </a:r>
          </a:p>
        </p:txBody>
      </p:sp>
      <p:pic>
        <p:nvPicPr>
          <p:cNvPr id="5" name="Picture 4">
            <a:extLst>
              <a:ext uri="{FF2B5EF4-FFF2-40B4-BE49-F238E27FC236}">
                <a16:creationId xmlns:a16="http://schemas.microsoft.com/office/drawing/2014/main" id="{33F0716C-1ACD-4759-A2A4-9213B8DB0D52}"/>
              </a:ext>
            </a:extLst>
          </p:cNvPr>
          <p:cNvPicPr>
            <a:picLocks noChangeAspect="1"/>
          </p:cNvPicPr>
          <p:nvPr/>
        </p:nvPicPr>
        <p:blipFill>
          <a:blip r:embed="rId2"/>
          <a:stretch>
            <a:fillRect/>
          </a:stretch>
        </p:blipFill>
        <p:spPr>
          <a:xfrm>
            <a:off x="5823324" y="1096804"/>
            <a:ext cx="1861669" cy="3333687"/>
          </a:xfrm>
          <a:prstGeom prst="rect">
            <a:avLst/>
          </a:prstGeom>
          <a:solidFill>
            <a:schemeClr val="bg1"/>
          </a:solidFill>
        </p:spPr>
      </p:pic>
    </p:spTree>
    <p:extLst>
      <p:ext uri="{BB962C8B-B14F-4D97-AF65-F5344CB8AC3E}">
        <p14:creationId xmlns:p14="http://schemas.microsoft.com/office/powerpoint/2010/main" val="4184970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B45DB3-4F80-423A-AC7A-9022A044FF4C}"/>
              </a:ext>
            </a:extLst>
          </p:cNvPr>
          <p:cNvSpPr>
            <a:spLocks noGrp="1"/>
          </p:cNvSpPr>
          <p:nvPr>
            <p:ph type="title"/>
          </p:nvPr>
        </p:nvSpPr>
        <p:spPr/>
        <p:txBody>
          <a:bodyPr/>
          <a:lstStyle/>
          <a:p>
            <a:r>
              <a:rPr lang="en-US" dirty="0"/>
              <a:t>Tx Training Optional Tx FIR Tune</a:t>
            </a:r>
          </a:p>
        </p:txBody>
      </p:sp>
      <p:sp>
        <p:nvSpPr>
          <p:cNvPr id="3" name="Text Placeholder 2">
            <a:extLst>
              <a:ext uri="{FF2B5EF4-FFF2-40B4-BE49-F238E27FC236}">
                <a16:creationId xmlns:a16="http://schemas.microsoft.com/office/drawing/2014/main" id="{19DCF5D3-1361-43C5-8A31-2039093C870E}"/>
              </a:ext>
            </a:extLst>
          </p:cNvPr>
          <p:cNvSpPr>
            <a:spLocks noGrp="1"/>
          </p:cNvSpPr>
          <p:nvPr>
            <p:ph type="body" sz="quarter" idx="10"/>
          </p:nvPr>
        </p:nvSpPr>
        <p:spPr/>
        <p:txBody>
          <a:bodyPr/>
          <a:lstStyle/>
          <a:p>
            <a:r>
              <a:rPr lang="en-US" dirty="0"/>
              <a:t>Rx-digital equalization shape and/or SNR considered when requesting remote Tx-FIR coefficient update</a:t>
            </a:r>
          </a:p>
          <a:p>
            <a:r>
              <a:rPr lang="en-US" dirty="0"/>
              <a:t>Care taken to change remote Tx-FIR gradually and not to unlock CDR</a:t>
            </a:r>
          </a:p>
        </p:txBody>
      </p:sp>
      <p:pic>
        <p:nvPicPr>
          <p:cNvPr id="5" name="Picture 4">
            <a:extLst>
              <a:ext uri="{FF2B5EF4-FFF2-40B4-BE49-F238E27FC236}">
                <a16:creationId xmlns:a16="http://schemas.microsoft.com/office/drawing/2014/main" id="{D5C3E692-FAF2-42B7-AEB3-CDE9506EBC44}"/>
              </a:ext>
            </a:extLst>
          </p:cNvPr>
          <p:cNvPicPr>
            <a:picLocks noChangeAspect="1"/>
          </p:cNvPicPr>
          <p:nvPr/>
        </p:nvPicPr>
        <p:blipFill>
          <a:blip r:embed="rId2"/>
          <a:stretch>
            <a:fillRect/>
          </a:stretch>
        </p:blipFill>
        <p:spPr>
          <a:xfrm>
            <a:off x="5467523" y="685324"/>
            <a:ext cx="3060428" cy="4314548"/>
          </a:xfrm>
          <a:prstGeom prst="rect">
            <a:avLst/>
          </a:prstGeom>
          <a:solidFill>
            <a:schemeClr val="bg1"/>
          </a:solidFill>
        </p:spPr>
      </p:pic>
    </p:spTree>
    <p:extLst>
      <p:ext uri="{BB962C8B-B14F-4D97-AF65-F5344CB8AC3E}">
        <p14:creationId xmlns:p14="http://schemas.microsoft.com/office/powerpoint/2010/main" val="2997146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0B076-375A-4F46-8C38-EA9F86D741F9}"/>
              </a:ext>
            </a:extLst>
          </p:cNvPr>
          <p:cNvSpPr>
            <a:spLocks noGrp="1"/>
          </p:cNvSpPr>
          <p:nvPr>
            <p:ph type="title"/>
          </p:nvPr>
        </p:nvSpPr>
        <p:spPr/>
        <p:txBody>
          <a:bodyPr/>
          <a:lstStyle/>
          <a:p>
            <a:r>
              <a:rPr lang="en-US" dirty="0"/>
              <a:t>Training Troubleshooting</a:t>
            </a:r>
          </a:p>
        </p:txBody>
      </p:sp>
      <p:sp>
        <p:nvSpPr>
          <p:cNvPr id="3" name="Text Placeholder 2">
            <a:extLst>
              <a:ext uri="{FF2B5EF4-FFF2-40B4-BE49-F238E27FC236}">
                <a16:creationId xmlns:a16="http://schemas.microsoft.com/office/drawing/2014/main" id="{F9DF4BF8-D46A-4014-9533-D6BA0C41CA59}"/>
              </a:ext>
            </a:extLst>
          </p:cNvPr>
          <p:cNvSpPr>
            <a:spLocks noGrp="1"/>
          </p:cNvSpPr>
          <p:nvPr>
            <p:ph type="body" sz="quarter" idx="10"/>
          </p:nvPr>
        </p:nvSpPr>
        <p:spPr>
          <a:xfrm>
            <a:off x="346605" y="1318220"/>
            <a:ext cx="5034395" cy="3291840"/>
          </a:xfrm>
        </p:spPr>
        <p:txBody>
          <a:bodyPr vert="horz" lIns="91440" tIns="45720" rIns="91440" bIns="45720" rtlCol="0" anchor="t">
            <a:noAutofit/>
          </a:bodyPr>
          <a:lstStyle/>
          <a:p>
            <a:r>
              <a:rPr lang="en-US" sz="1600" dirty="0"/>
              <a:t>Previously discussed</a:t>
            </a:r>
          </a:p>
          <a:p>
            <a:pPr marL="344170" lvl="1"/>
            <a:r>
              <a:rPr lang="en-US" sz="1400" dirty="0"/>
              <a:t>CTLE troubleshooting</a:t>
            </a:r>
            <a:endParaRPr lang="en-US" sz="1400" dirty="0">
              <a:cs typeface="Arial" panose="020B0604020202020204"/>
            </a:endParaRPr>
          </a:p>
          <a:p>
            <a:pPr marL="344170" lvl="1"/>
            <a:r>
              <a:rPr lang="en-US" sz="1400" dirty="0"/>
              <a:t>CDR troubleshooting</a:t>
            </a:r>
            <a:endParaRPr lang="en-US" sz="1400" dirty="0">
              <a:cs typeface="Arial" panose="020B0604020202020204"/>
            </a:endParaRPr>
          </a:p>
          <a:p>
            <a:r>
              <a:rPr lang="en-US" sz="1600" dirty="0"/>
              <a:t>Calibration</a:t>
            </a:r>
          </a:p>
          <a:p>
            <a:pPr marL="344170" lvl="1"/>
            <a:r>
              <a:rPr lang="en-US" sz="1400" dirty="0"/>
              <a:t>ADC Calibration–gain and offset–should be close to center (within 10 code of 0 for most channels)</a:t>
            </a:r>
            <a:endParaRPr lang="en-US" sz="1400" dirty="0">
              <a:cs typeface="Arial" panose="020B0604020202020204"/>
            </a:endParaRPr>
          </a:p>
          <a:p>
            <a:pPr lvl="2" indent="-172720"/>
            <a:r>
              <a:rPr lang="en-US" sz="1200" dirty="0"/>
              <a:t>Available in Raptor2 GUI</a:t>
            </a:r>
            <a:endParaRPr lang="en-US" sz="1200" dirty="0">
              <a:cs typeface="Arial" panose="020B0604020202020204"/>
            </a:endParaRPr>
          </a:p>
          <a:p>
            <a:pPr lvl="2" indent="-172720"/>
            <a:r>
              <a:rPr lang="en-US" sz="1200" dirty="0"/>
              <a:t>Registers</a:t>
            </a:r>
            <a:endParaRPr lang="en-US" sz="1200" dirty="0">
              <a:cs typeface="Arial" panose="020B0604020202020204"/>
            </a:endParaRPr>
          </a:p>
          <a:p>
            <a:pPr marL="690245" lvl="3" indent="-172720"/>
            <a:r>
              <a:rPr lang="en-US" sz="1100" dirty="0"/>
              <a:t>Toggle </a:t>
            </a:r>
            <a:r>
              <a:rPr lang="en-US" sz="1100" dirty="0" err="1"/>
              <a:t>rx_adc_if_rd_req_lane</a:t>
            </a:r>
            <a:endParaRPr lang="en-US" sz="1100" dirty="0">
              <a:cs typeface="Arial" panose="020B0604020202020204"/>
            </a:endParaRPr>
          </a:p>
          <a:p>
            <a:pPr marL="690245" lvl="3" indent="-172720"/>
            <a:r>
              <a:rPr lang="en-US" sz="1100" dirty="0"/>
              <a:t>For gain </a:t>
            </a:r>
            <a:r>
              <a:rPr lang="en-US" sz="1100" dirty="0" err="1"/>
              <a:t>cal</a:t>
            </a:r>
            <a:r>
              <a:rPr lang="en-US" sz="1100" dirty="0"/>
              <a:t> - read </a:t>
            </a:r>
            <a:r>
              <a:rPr lang="en-US" sz="1100" dirty="0" err="1"/>
              <a:t>rx_adc_if_gain_word</a:t>
            </a:r>
            <a:r>
              <a:rPr lang="en-US" sz="1100" dirty="0"/>
              <a:t>*_lane[5:0] </a:t>
            </a:r>
            <a:r>
              <a:rPr lang="en-US" sz="1100" b="0" i="0" dirty="0">
                <a:solidFill>
                  <a:srgbClr val="FF0000"/>
                </a:solidFill>
                <a:effectLst/>
                <a:latin typeface="Roboto"/>
                <a:ea typeface="Roboto"/>
                <a:cs typeface="Roboto"/>
              </a:rPr>
              <a:t>→</a:t>
            </a:r>
            <a:r>
              <a:rPr lang="en-US" sz="1100" dirty="0">
                <a:solidFill>
                  <a:srgbClr val="FF0000"/>
                </a:solidFill>
              </a:rPr>
              <a:t> </a:t>
            </a:r>
            <a:br>
              <a:rPr lang="en-US" sz="1100" dirty="0"/>
            </a:br>
            <a:r>
              <a:rPr lang="en-US" sz="1100" dirty="0"/>
              <a:t>only +</a:t>
            </a:r>
            <a:r>
              <a:rPr lang="en-US" sz="1100" dirty="0" err="1"/>
              <a:t>ve</a:t>
            </a:r>
            <a:endParaRPr lang="en-US" sz="1100" dirty="0">
              <a:cs typeface="Arial" panose="020B0604020202020204"/>
            </a:endParaRPr>
          </a:p>
          <a:p>
            <a:pPr marL="690245" lvl="3" indent="-172720"/>
            <a:r>
              <a:rPr lang="en-US" sz="1100" dirty="0"/>
              <a:t>For offset </a:t>
            </a:r>
            <a:r>
              <a:rPr lang="en-US" sz="1100" dirty="0" err="1"/>
              <a:t>cal</a:t>
            </a:r>
            <a:r>
              <a:rPr lang="en-US" sz="1100" dirty="0"/>
              <a:t> - read </a:t>
            </a:r>
            <a:r>
              <a:rPr lang="en-US" sz="1100" dirty="0" err="1"/>
              <a:t>rx_adc_if_ofst_word</a:t>
            </a:r>
            <a:r>
              <a:rPr lang="en-US" sz="1100" dirty="0"/>
              <a:t>*_lane[6:0] </a:t>
            </a:r>
            <a:r>
              <a:rPr lang="en-US" sz="1100" b="0" i="0" dirty="0">
                <a:solidFill>
                  <a:srgbClr val="FF0000"/>
                </a:solidFill>
                <a:effectLst/>
                <a:latin typeface="Roboto"/>
                <a:ea typeface="Roboto"/>
                <a:cs typeface="Roboto"/>
              </a:rPr>
              <a:t>→</a:t>
            </a:r>
            <a:r>
              <a:rPr lang="en-US" sz="1100" dirty="0">
                <a:solidFill>
                  <a:srgbClr val="FF0000"/>
                </a:solidFill>
              </a:rPr>
              <a:t> </a:t>
            </a:r>
            <a:br>
              <a:rPr lang="en-US" sz="1100" dirty="0"/>
            </a:br>
            <a:r>
              <a:rPr lang="en-US" sz="1100" dirty="0"/>
              <a:t>can be +</a:t>
            </a:r>
            <a:r>
              <a:rPr lang="en-US" sz="1100" dirty="0" err="1"/>
              <a:t>ve</a:t>
            </a:r>
            <a:r>
              <a:rPr lang="en-US" sz="1100" dirty="0"/>
              <a:t> and –</a:t>
            </a:r>
            <a:r>
              <a:rPr lang="en-US" sz="1100" dirty="0" err="1"/>
              <a:t>ve</a:t>
            </a:r>
            <a:endParaRPr lang="en-US" sz="1100" dirty="0">
              <a:cs typeface="Arial" panose="020B0604020202020204"/>
            </a:endParaRPr>
          </a:p>
          <a:p>
            <a:pPr marL="344170" lvl="1"/>
            <a:endParaRPr lang="en-US" sz="1400" dirty="0">
              <a:cs typeface="Arial" panose="020B0604020202020204"/>
            </a:endParaRPr>
          </a:p>
        </p:txBody>
      </p:sp>
      <p:sp>
        <p:nvSpPr>
          <p:cNvPr id="6" name="Text Placeholder 5">
            <a:extLst>
              <a:ext uri="{FF2B5EF4-FFF2-40B4-BE49-F238E27FC236}">
                <a16:creationId xmlns:a16="http://schemas.microsoft.com/office/drawing/2014/main" id="{C71BE7B1-E112-4C1F-9BD2-0D1EB79EA0BC}"/>
              </a:ext>
            </a:extLst>
          </p:cNvPr>
          <p:cNvSpPr>
            <a:spLocks noGrp="1"/>
          </p:cNvSpPr>
          <p:nvPr>
            <p:ph type="body" sz="quarter" idx="11"/>
          </p:nvPr>
        </p:nvSpPr>
        <p:spPr>
          <a:xfrm>
            <a:off x="5163670" y="1318220"/>
            <a:ext cx="3641136" cy="3291840"/>
          </a:xfrm>
        </p:spPr>
        <p:txBody>
          <a:bodyPr/>
          <a:lstStyle/>
          <a:p>
            <a:pPr lvl="1"/>
            <a:r>
              <a:rPr lang="en-US" sz="1400" dirty="0"/>
              <a:t>Skew-calibration should be within reasonable value around center code (138), and should not be close to max (=255) or min (=0)</a:t>
            </a:r>
          </a:p>
          <a:p>
            <a:pPr lvl="2"/>
            <a:r>
              <a:rPr lang="en-US" sz="1200" dirty="0"/>
              <a:t>Available in Raptor2 GUI</a:t>
            </a:r>
          </a:p>
          <a:p>
            <a:pPr lvl="2"/>
            <a:r>
              <a:rPr lang="en-US" sz="1200" dirty="0"/>
              <a:t>Registers</a:t>
            </a:r>
          </a:p>
          <a:p>
            <a:pPr lvl="3"/>
            <a:r>
              <a:rPr lang="en-US" sz="1100" dirty="0"/>
              <a:t>Toggle </a:t>
            </a:r>
            <a:r>
              <a:rPr lang="en-US" sz="1100" dirty="0" err="1"/>
              <a:t>rx_skew_rd_req_lane</a:t>
            </a:r>
            <a:endParaRPr lang="en-US" sz="1100" dirty="0"/>
          </a:p>
          <a:p>
            <a:pPr lvl="3"/>
            <a:r>
              <a:rPr lang="en-US" sz="1100" dirty="0"/>
              <a:t>Read </a:t>
            </a:r>
            <a:r>
              <a:rPr lang="en-US" sz="1100" dirty="0" err="1"/>
              <a:t>skew_adapt</a:t>
            </a:r>
            <a:r>
              <a:rPr lang="en-US" sz="1100" dirty="0"/>
              <a:t>*_lane[8:0]</a:t>
            </a:r>
          </a:p>
        </p:txBody>
      </p:sp>
    </p:spTree>
    <p:extLst>
      <p:ext uri="{BB962C8B-B14F-4D97-AF65-F5344CB8AC3E}">
        <p14:creationId xmlns:p14="http://schemas.microsoft.com/office/powerpoint/2010/main" val="2698530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0B076-375A-4F46-8C38-EA9F86D741F9}"/>
              </a:ext>
            </a:extLst>
          </p:cNvPr>
          <p:cNvSpPr>
            <a:spLocks noGrp="1"/>
          </p:cNvSpPr>
          <p:nvPr>
            <p:ph type="title"/>
          </p:nvPr>
        </p:nvSpPr>
        <p:spPr/>
        <p:txBody>
          <a:bodyPr/>
          <a:lstStyle/>
          <a:p>
            <a:r>
              <a:rPr lang="en-US" dirty="0"/>
              <a:t>Training Troubleshooting (cont.)</a:t>
            </a:r>
          </a:p>
        </p:txBody>
      </p:sp>
      <p:sp>
        <p:nvSpPr>
          <p:cNvPr id="3" name="Text Placeholder 2">
            <a:extLst>
              <a:ext uri="{FF2B5EF4-FFF2-40B4-BE49-F238E27FC236}">
                <a16:creationId xmlns:a16="http://schemas.microsoft.com/office/drawing/2014/main" id="{F9DF4BF8-D46A-4014-9533-D6BA0C41CA59}"/>
              </a:ext>
            </a:extLst>
          </p:cNvPr>
          <p:cNvSpPr>
            <a:spLocks noGrp="1"/>
          </p:cNvSpPr>
          <p:nvPr>
            <p:ph type="body" sz="quarter" idx="10"/>
          </p:nvPr>
        </p:nvSpPr>
        <p:spPr>
          <a:xfrm>
            <a:off x="346605" y="1013420"/>
            <a:ext cx="8597525" cy="3643524"/>
          </a:xfrm>
        </p:spPr>
        <p:txBody>
          <a:bodyPr/>
          <a:lstStyle/>
          <a:p>
            <a:r>
              <a:rPr lang="en-US" sz="1800" dirty="0"/>
              <a:t>Signal detection/Squelch</a:t>
            </a:r>
          </a:p>
          <a:p>
            <a:pPr lvl="1"/>
            <a:r>
              <a:rPr lang="en-US" sz="1600" dirty="0"/>
              <a:t>PIN_RX_SQ_OUT_LPF_RD_LANE = 1 indicates no signal </a:t>
            </a:r>
          </a:p>
          <a:p>
            <a:pPr lvl="2"/>
            <a:r>
              <a:rPr lang="en-US" sz="1400" dirty="0" err="1"/>
              <a:t>train_abort_reason_lane</a:t>
            </a:r>
            <a:r>
              <a:rPr lang="en-US" sz="1400" dirty="0"/>
              <a:t>[1:0] = 3 indicated training aborted due to no-input/squelch</a:t>
            </a:r>
          </a:p>
          <a:p>
            <a:r>
              <a:rPr lang="en-US" sz="1800" dirty="0"/>
              <a:t>Timeout (important for Tx training)</a:t>
            </a:r>
          </a:p>
          <a:p>
            <a:pPr lvl="1"/>
            <a:r>
              <a:rPr lang="en-US" sz="1600" dirty="0"/>
              <a:t>TRX_TRAIN_TIMEOUT_LANE = 1 indicates timeout was triggered</a:t>
            </a:r>
          </a:p>
          <a:p>
            <a:pPr lvl="2"/>
            <a:r>
              <a:rPr lang="en-US" sz="1400" dirty="0" err="1"/>
              <a:t>train_abort_reason_lane</a:t>
            </a:r>
            <a:r>
              <a:rPr lang="en-US" sz="1400" dirty="0"/>
              <a:t>[1:0] = 1 indicated training aborted due to timeout</a:t>
            </a:r>
          </a:p>
          <a:p>
            <a:r>
              <a:rPr lang="en-US" sz="1800" dirty="0"/>
              <a:t>PLL lock—Not training related, only troubleshooting</a:t>
            </a:r>
          </a:p>
          <a:p>
            <a:pPr lvl="1"/>
            <a:r>
              <a:rPr lang="sv-SE" sz="1600" dirty="0"/>
              <a:t>ana_pll_*_lock_rd_lane = 0 indicates PLL is unlocked</a:t>
            </a:r>
          </a:p>
          <a:p>
            <a:pPr lvl="2"/>
            <a:r>
              <a:rPr lang="sv-SE" sz="1400" dirty="0"/>
              <a:t>Lock detection register to check (depends on PLL configuration)</a:t>
            </a:r>
            <a:endParaRPr lang="en-US" sz="1400" dirty="0"/>
          </a:p>
          <a:p>
            <a:r>
              <a:rPr lang="en-US" sz="1800" dirty="0"/>
              <a:t>SoC interrupt</a:t>
            </a:r>
          </a:p>
          <a:p>
            <a:pPr marL="0" indent="0">
              <a:buNone/>
            </a:pPr>
            <a:r>
              <a:rPr lang="en-US" sz="1800" dirty="0"/>
              <a:t>   - </a:t>
            </a:r>
            <a:r>
              <a:rPr lang="en-US" sz="1600" dirty="0" err="1"/>
              <a:t>train_abort_reason_lane</a:t>
            </a:r>
            <a:r>
              <a:rPr lang="en-US" sz="1600" dirty="0"/>
              <a:t>[1:0] = 2 indicated training was aborted due to interrupt from SoC</a:t>
            </a:r>
          </a:p>
          <a:p>
            <a:pPr marL="344487" lvl="2" indent="0">
              <a:buNone/>
            </a:pPr>
            <a:endParaRPr lang="sv-SE" sz="1400" dirty="0"/>
          </a:p>
          <a:p>
            <a:pPr marL="344487" lvl="2" indent="0">
              <a:buNone/>
            </a:pPr>
            <a:endParaRPr lang="en-US" sz="1400" dirty="0"/>
          </a:p>
        </p:txBody>
      </p:sp>
      <p:sp>
        <p:nvSpPr>
          <p:cNvPr id="4" name="TextBox 3">
            <a:extLst>
              <a:ext uri="{FF2B5EF4-FFF2-40B4-BE49-F238E27FC236}">
                <a16:creationId xmlns:a16="http://schemas.microsoft.com/office/drawing/2014/main" id="{C4DCE33A-3C04-4581-A9B5-7B5632CA70EC}"/>
              </a:ext>
            </a:extLst>
          </p:cNvPr>
          <p:cNvSpPr txBox="1"/>
          <p:nvPr/>
        </p:nvSpPr>
        <p:spPr>
          <a:xfrm>
            <a:off x="4227990" y="2230514"/>
            <a:ext cx="685800" cy="300082"/>
          </a:xfrm>
          <a:prstGeom prst="rect">
            <a:avLst/>
          </a:prstGeom>
          <a:noFill/>
        </p:spPr>
        <p:txBody>
          <a:bodyPr wrap="square" rtlCol="0">
            <a:spAutoFit/>
          </a:bodyPr>
          <a:lstStyle/>
          <a:p>
            <a:endParaRPr lang="en-US" sz="1350" dirty="0"/>
          </a:p>
        </p:txBody>
      </p:sp>
    </p:spTree>
    <p:extLst>
      <p:ext uri="{BB962C8B-B14F-4D97-AF65-F5344CB8AC3E}">
        <p14:creationId xmlns:p14="http://schemas.microsoft.com/office/powerpoint/2010/main" val="4053233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092635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6069A023-2276-436C-84DD-0CBE77A03536}"/>
              </a:ext>
            </a:extLst>
          </p:cNvPr>
          <p:cNvSpPr/>
          <p:nvPr/>
        </p:nvSpPr>
        <p:spPr>
          <a:xfrm>
            <a:off x="7576457" y="0"/>
            <a:ext cx="1567543"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5" name="Table 4">
            <a:extLst>
              <a:ext uri="{FF2B5EF4-FFF2-40B4-BE49-F238E27FC236}">
                <a16:creationId xmlns:a16="http://schemas.microsoft.com/office/drawing/2014/main" id="{FBE86B76-AB4D-4B4A-BD0D-CA13149CFCFF}"/>
              </a:ext>
            </a:extLst>
          </p:cNvPr>
          <p:cNvGraphicFramePr>
            <a:graphicFrameLocks noGrp="1"/>
          </p:cNvGraphicFramePr>
          <p:nvPr>
            <p:extLst>
              <p:ext uri="{D42A27DB-BD31-4B8C-83A1-F6EECF244321}">
                <p14:modId xmlns:p14="http://schemas.microsoft.com/office/powerpoint/2010/main" val="969777157"/>
              </p:ext>
            </p:extLst>
          </p:nvPr>
        </p:nvGraphicFramePr>
        <p:xfrm>
          <a:off x="469263" y="277320"/>
          <a:ext cx="6630282" cy="4010343"/>
        </p:xfrm>
        <a:graphic>
          <a:graphicData uri="http://schemas.openxmlformats.org/drawingml/2006/table">
            <a:tbl>
              <a:tblPr>
                <a:tableStyleId>{E8B1032C-EA38-4F05-BA0D-38AFFFC7BED3}</a:tableStyleId>
              </a:tblPr>
              <a:tblGrid>
                <a:gridCol w="1325155">
                  <a:extLst>
                    <a:ext uri="{9D8B030D-6E8A-4147-A177-3AD203B41FA5}">
                      <a16:colId xmlns:a16="http://schemas.microsoft.com/office/drawing/2014/main" val="1158459108"/>
                    </a:ext>
                  </a:extLst>
                </a:gridCol>
                <a:gridCol w="2888293">
                  <a:extLst>
                    <a:ext uri="{9D8B030D-6E8A-4147-A177-3AD203B41FA5}">
                      <a16:colId xmlns:a16="http://schemas.microsoft.com/office/drawing/2014/main" val="2078838738"/>
                    </a:ext>
                  </a:extLst>
                </a:gridCol>
                <a:gridCol w="2416834">
                  <a:extLst>
                    <a:ext uri="{9D8B030D-6E8A-4147-A177-3AD203B41FA5}">
                      <a16:colId xmlns:a16="http://schemas.microsoft.com/office/drawing/2014/main" val="2940334105"/>
                    </a:ext>
                  </a:extLst>
                </a:gridCol>
              </a:tblGrid>
              <a:tr h="205466">
                <a:tc>
                  <a:txBody>
                    <a:bodyPr/>
                    <a:lstStyle/>
                    <a:p>
                      <a:pPr marL="0" marR="0">
                        <a:spcBef>
                          <a:spcPts val="0"/>
                        </a:spcBef>
                        <a:spcAft>
                          <a:spcPts val="0"/>
                        </a:spcAft>
                      </a:pPr>
                      <a:r>
                        <a:rPr lang="en-US" sz="1200" b="1" dirty="0">
                          <a:solidFill>
                            <a:schemeClr val="bg1"/>
                          </a:solidFill>
                          <a:effectLst/>
                        </a:rPr>
                        <a:t>Time</a:t>
                      </a:r>
                      <a:endParaRPr lang="en-US" sz="1200" b="1" dirty="0">
                        <a:solidFill>
                          <a:schemeClr val="bg1"/>
                        </a:solidFill>
                        <a:effectLst/>
                        <a:latin typeface="Calibri" panose="020F0502020204030204" pitchFamily="34" charset="0"/>
                        <a:ea typeface="Calibri" panose="020F0502020204030204" pitchFamily="34"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tx2"/>
                    </a:solidFill>
                  </a:tcPr>
                </a:tc>
                <a:tc>
                  <a:txBody>
                    <a:bodyPr/>
                    <a:lstStyle/>
                    <a:p>
                      <a:pPr marL="0" marR="0">
                        <a:spcBef>
                          <a:spcPts val="0"/>
                        </a:spcBef>
                        <a:spcAft>
                          <a:spcPts val="0"/>
                        </a:spcAft>
                      </a:pPr>
                      <a:r>
                        <a:rPr lang="en-US" sz="1200" b="1" dirty="0">
                          <a:solidFill>
                            <a:schemeClr val="bg1"/>
                          </a:solidFill>
                          <a:effectLst/>
                        </a:rPr>
                        <a:t>Topic</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tx2"/>
                    </a:solidFill>
                  </a:tcPr>
                </a:tc>
                <a:tc>
                  <a:txBody>
                    <a:bodyPr/>
                    <a:lstStyle/>
                    <a:p>
                      <a:pPr marL="0" marR="0">
                        <a:spcBef>
                          <a:spcPts val="0"/>
                        </a:spcBef>
                        <a:spcAft>
                          <a:spcPts val="0"/>
                        </a:spcAft>
                      </a:pPr>
                      <a:r>
                        <a:rPr lang="en-US" sz="1200" b="1" dirty="0">
                          <a:solidFill>
                            <a:schemeClr val="bg1"/>
                          </a:solidFill>
                          <a:effectLst/>
                        </a:rPr>
                        <a:t>Presenter</a:t>
                      </a:r>
                      <a:endParaRPr lang="en-US" sz="1200" b="1" dirty="0">
                        <a:solidFill>
                          <a:schemeClr val="bg1"/>
                        </a:solidFill>
                        <a:effectLst/>
                        <a:latin typeface="Calibri" panose="020F0502020204030204" pitchFamily="34" charset="0"/>
                        <a:ea typeface="Calibri" panose="020F0502020204030204" pitchFamily="34"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tx2"/>
                    </a:solidFill>
                  </a:tcPr>
                </a:tc>
                <a:extLst>
                  <a:ext uri="{0D108BD9-81ED-4DB2-BD59-A6C34878D82A}">
                    <a16:rowId xmlns:a16="http://schemas.microsoft.com/office/drawing/2014/main" val="1105367910"/>
                  </a:ext>
                </a:extLst>
              </a:tr>
              <a:tr h="279692">
                <a:tc>
                  <a:txBody>
                    <a:bodyPr/>
                    <a:lstStyle/>
                    <a:p>
                      <a:pPr marL="0" marR="0">
                        <a:spcBef>
                          <a:spcPts val="0"/>
                        </a:spcBef>
                        <a:spcAft>
                          <a:spcPts val="0"/>
                        </a:spcAft>
                      </a:pPr>
                      <a:r>
                        <a:rPr lang="en-US" sz="1200" b="1" dirty="0">
                          <a:solidFill>
                            <a:schemeClr val="accent1"/>
                          </a:solidFill>
                          <a:effectLst/>
                        </a:rPr>
                        <a:t>8:00 – 8:10</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Get to know the team</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1200"/>
                        </a:spcAft>
                      </a:pPr>
                      <a:r>
                        <a:rPr lang="en-US" sz="1050" dirty="0">
                          <a:solidFill>
                            <a:schemeClr val="bg1"/>
                          </a:solidFill>
                          <a:effectLst/>
                        </a:rPr>
                        <a:t>All</a:t>
                      </a:r>
                      <a:endParaRPr lang="en-US" sz="1050" dirty="0">
                        <a:solidFill>
                          <a:schemeClr val="bg1"/>
                        </a:solidFill>
                        <a:effectLst/>
                        <a:latin typeface="Calibri" panose="020F0502020204030204" pitchFamily="34" charset="0"/>
                        <a:ea typeface="Calibri" panose="020F0502020204030204" pitchFamily="34"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2362447251"/>
                  </a:ext>
                </a:extLst>
              </a:tr>
              <a:tr h="461719">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8:10 – 8:40</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Firmware</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r>
                        <a:rPr kumimoji="0" lang="en-US" sz="1050" b="1" i="0" u="none" strike="noStrike" kern="1200" cap="none" spc="0" normalizeH="0" baseline="0" noProof="0" dirty="0">
                          <a:ln>
                            <a:noFill/>
                          </a:ln>
                          <a:solidFill>
                            <a:schemeClr val="accent1"/>
                          </a:solidFill>
                          <a:effectLst/>
                          <a:uLnTx/>
                          <a:uFillTx/>
                          <a:latin typeface="+mn-lt"/>
                          <a:ea typeface="+mn-ea"/>
                          <a:cs typeface="+mn-cs"/>
                        </a:rPr>
                        <a:t>Minh Tran</a:t>
                      </a:r>
                      <a:endParaRPr kumimoji="0" lang="en-US" sz="1050" b="0" i="0" u="none" strike="noStrike" kern="1200" cap="none" spc="0" normalizeH="0" baseline="0" noProof="0" dirty="0">
                        <a:ln>
                          <a:noFill/>
                        </a:ln>
                        <a:solidFill>
                          <a:schemeClr val="bg1"/>
                        </a:solidFill>
                        <a:effectLst/>
                        <a:uLnTx/>
                        <a:uFillTx/>
                        <a:latin typeface="Arial" panose="020B0604020202020204"/>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2344369660"/>
                  </a:ext>
                </a:extLst>
              </a:tr>
              <a:tr h="381459">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08:40 – 08:50</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dirty="0">
                          <a:solidFill>
                            <a:schemeClr val="bg1"/>
                          </a:solidFill>
                          <a:effectLst/>
                        </a:rPr>
                        <a:t>Firmware</a:t>
                      </a:r>
                    </a:p>
                    <a:p>
                      <a:pPr marL="0" marR="0">
                        <a:spcBef>
                          <a:spcPts val="0"/>
                        </a:spcBef>
                        <a:spcAft>
                          <a:spcPts val="0"/>
                        </a:spcAft>
                      </a:pPr>
                      <a:r>
                        <a:rPr lang="en-US" sz="1200" dirty="0">
                          <a:solidFill>
                            <a:schemeClr val="bg1"/>
                          </a:solidFill>
                          <a:effectLst/>
                        </a:rPr>
                        <a:t>  Q&amp;A section</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806476432"/>
                  </a:ext>
                </a:extLst>
              </a:tr>
              <a:tr h="373578">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08:50 – 09:05</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Break</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2591229203"/>
                  </a:ext>
                </a:extLst>
              </a:tr>
              <a:tr h="410936">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09:05 – 09:35</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MCESD-API Software</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r>
                        <a:rPr kumimoji="0" lang="en-US" sz="1050" b="1" i="0" u="none" strike="noStrike" kern="1200" cap="none" spc="0" normalizeH="0" baseline="0" noProof="0" dirty="0">
                          <a:ln>
                            <a:noFill/>
                          </a:ln>
                          <a:solidFill>
                            <a:schemeClr val="accent1"/>
                          </a:solidFill>
                          <a:effectLst/>
                          <a:uLnTx/>
                          <a:uFillTx/>
                          <a:latin typeface="Arial" panose="020B0604020202020204"/>
                          <a:ea typeface="+mn-ea"/>
                          <a:cs typeface="+mn-cs"/>
                        </a:rPr>
                        <a:t>Fang Dong</a:t>
                      </a: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831708114"/>
                  </a:ext>
                </a:extLst>
              </a:tr>
              <a:tr h="381459">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mn-lt"/>
                          <a:ea typeface="+mn-ea"/>
                          <a:cs typeface="+mn-cs"/>
                        </a:rPr>
                        <a:t>09:35 – 09:45</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dirty="0">
                          <a:solidFill>
                            <a:schemeClr val="bg1"/>
                          </a:solidFill>
                          <a:effectLst/>
                        </a:rPr>
                        <a:t>MCESD/API Software</a:t>
                      </a:r>
                    </a:p>
                    <a:p>
                      <a:pPr marL="0" marR="0">
                        <a:spcBef>
                          <a:spcPts val="0"/>
                        </a:spcBef>
                        <a:spcAft>
                          <a:spcPts val="0"/>
                        </a:spcAft>
                      </a:pPr>
                      <a:r>
                        <a:rPr lang="en-US" sz="1200" dirty="0">
                          <a:solidFill>
                            <a:schemeClr val="bg1"/>
                          </a:solidFill>
                          <a:effectLst/>
                        </a:rPr>
                        <a:t>  Q&amp;A section</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rgbClr val="FF0000"/>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625612191"/>
                  </a:ext>
                </a:extLst>
              </a:tr>
              <a:tr h="410936">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09:45 – 10:00</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Break</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3783788787"/>
                  </a:ext>
                </a:extLst>
              </a:tr>
              <a:tr h="373578">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10:00 – 10:30</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AE Guideline</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r>
                        <a:rPr kumimoji="0" lang="en-US" sz="1050" b="1" i="0" u="none" strike="noStrike" kern="1200" cap="none" spc="0" normalizeH="0" baseline="0" noProof="0" dirty="0">
                          <a:ln>
                            <a:noFill/>
                          </a:ln>
                          <a:solidFill>
                            <a:schemeClr val="accent1"/>
                          </a:solidFill>
                          <a:effectLst/>
                          <a:uLnTx/>
                          <a:uFillTx/>
                          <a:latin typeface="+mn-lt"/>
                          <a:ea typeface="+mn-ea"/>
                          <a:cs typeface="+mn-cs"/>
                        </a:rPr>
                        <a:t>Jian Wang</a:t>
                      </a: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1844144991"/>
                  </a:ext>
                </a:extLst>
              </a:tr>
              <a:tr h="287377">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10:30 - 10:45</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dirty="0">
                          <a:solidFill>
                            <a:schemeClr val="bg1"/>
                          </a:solidFill>
                          <a:effectLst/>
                        </a:rPr>
                        <a:t>AE Guideline</a:t>
                      </a:r>
                    </a:p>
                    <a:p>
                      <a:pPr marL="0" marR="0">
                        <a:spcBef>
                          <a:spcPts val="0"/>
                        </a:spcBef>
                        <a:spcAft>
                          <a:spcPts val="0"/>
                        </a:spcAft>
                      </a:pPr>
                      <a:r>
                        <a:rPr lang="en-US" sz="1200" dirty="0">
                          <a:solidFill>
                            <a:schemeClr val="bg1"/>
                          </a:solidFill>
                          <a:effectLst/>
                        </a:rPr>
                        <a:t>  Q&amp;A section</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1596006566"/>
                  </a:ext>
                </a:extLst>
              </a:tr>
              <a:tr h="285336">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10:45 – 11:00</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a:solidFill>
                            <a:schemeClr val="bg1"/>
                          </a:solidFill>
                          <a:effectLst/>
                        </a:rPr>
                        <a:t>Break </a:t>
                      </a:r>
                      <a:endParaRPr lang="en-US" sz="1200" dirty="0">
                        <a:solidFill>
                          <a:schemeClr val="bg1"/>
                        </a:solidFill>
                        <a:effectLst/>
                      </a:endParaRPr>
                    </a:p>
                    <a:p>
                      <a:pPr marL="0" marR="0">
                        <a:spcBef>
                          <a:spcPts val="0"/>
                        </a:spcBef>
                        <a:spcAft>
                          <a:spcPts val="0"/>
                        </a:spcAft>
                      </a:pPr>
                      <a:endParaRPr lang="en-US" sz="1200" dirty="0">
                        <a:solidFill>
                          <a:schemeClr val="bg1"/>
                        </a:solidFill>
                        <a:effectLs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3280760222"/>
                  </a:ext>
                </a:extLst>
              </a:tr>
            </a:tbl>
          </a:graphicData>
        </a:graphic>
      </p:graphicFrame>
      <p:sp>
        <p:nvSpPr>
          <p:cNvPr id="2" name="Rectangle 1">
            <a:extLst>
              <a:ext uri="{FF2B5EF4-FFF2-40B4-BE49-F238E27FC236}">
                <a16:creationId xmlns:a16="http://schemas.microsoft.com/office/drawing/2014/main" id="{44265B50-938F-4BE1-893F-4135493C3F73}"/>
              </a:ext>
            </a:extLst>
          </p:cNvPr>
          <p:cNvSpPr/>
          <p:nvPr/>
        </p:nvSpPr>
        <p:spPr>
          <a:xfrm rot="5400000">
            <a:off x="6755990" y="2031513"/>
            <a:ext cx="3223961" cy="923330"/>
          </a:xfrm>
          <a:prstGeom prst="rect">
            <a:avLst/>
          </a:prstGeom>
          <a:noFill/>
        </p:spPr>
        <p:txBody>
          <a:bodyPr wrap="none" lIns="91440" tIns="45720" rIns="91440" bIns="45720">
            <a:spAutoFit/>
          </a:bodyPr>
          <a:lstStyle/>
          <a:p>
            <a:pPr algn="ctr"/>
            <a:r>
              <a:rPr lang="en-US" sz="5400" b="1" spc="50" dirty="0">
                <a:ln w="9525" cmpd="sng">
                  <a:solidFill>
                    <a:schemeClr val="accent1"/>
                  </a:solidFill>
                  <a:prstDash val="solid"/>
                </a:ln>
                <a:solidFill>
                  <a:srgbClr val="70AD47">
                    <a:tint val="1000"/>
                  </a:srgbClr>
                </a:solidFill>
                <a:effectLst>
                  <a:glow rad="38100">
                    <a:schemeClr val="accent1">
                      <a:alpha val="40000"/>
                    </a:schemeClr>
                  </a:glow>
                  <a:outerShdw blurRad="38100" dist="38100" dir="2700000" algn="tl">
                    <a:srgbClr val="000000">
                      <a:alpha val="43137"/>
                    </a:srgbClr>
                  </a:outerShdw>
                </a:effectLst>
              </a:rPr>
              <a:t>AGENDA</a:t>
            </a:r>
          </a:p>
        </p:txBody>
      </p:sp>
    </p:spTree>
    <p:extLst>
      <p:ext uri="{BB962C8B-B14F-4D97-AF65-F5344CB8AC3E}">
        <p14:creationId xmlns:p14="http://schemas.microsoft.com/office/powerpoint/2010/main" val="4260824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D1604C-A5A5-4CDD-B03A-14B29D88AB1B}"/>
              </a:ext>
            </a:extLst>
          </p:cNvPr>
          <p:cNvSpPr>
            <a:spLocks noGrp="1"/>
          </p:cNvSpPr>
          <p:nvPr>
            <p:ph type="title"/>
          </p:nvPr>
        </p:nvSpPr>
        <p:spPr/>
        <p:txBody>
          <a:bodyPr/>
          <a:lstStyle/>
          <a:p>
            <a:r>
              <a:rPr lang="en-US" dirty="0"/>
              <a:t>Legal Statement:</a:t>
            </a:r>
          </a:p>
        </p:txBody>
      </p:sp>
      <p:sp>
        <p:nvSpPr>
          <p:cNvPr id="3" name="Text Placeholder 2">
            <a:extLst>
              <a:ext uri="{FF2B5EF4-FFF2-40B4-BE49-F238E27FC236}">
                <a16:creationId xmlns:a16="http://schemas.microsoft.com/office/drawing/2014/main" id="{EA1AF01F-BE1A-4720-8A15-9FAB2E3425E6}"/>
              </a:ext>
            </a:extLst>
          </p:cNvPr>
          <p:cNvSpPr>
            <a:spLocks noGrp="1"/>
          </p:cNvSpPr>
          <p:nvPr>
            <p:ph type="body" sz="quarter" idx="10"/>
          </p:nvPr>
        </p:nvSpPr>
        <p:spPr>
          <a:xfrm>
            <a:off x="339194" y="985066"/>
            <a:ext cx="8458200" cy="3291840"/>
          </a:xfrm>
        </p:spPr>
        <p:txBody>
          <a:bodyPr/>
          <a:lstStyle/>
          <a:p>
            <a:r>
              <a:rPr lang="en-US" sz="1800" b="1" i="0" u="none" strike="noStrike" baseline="0" dirty="0">
                <a:latin typeface="Arial" panose="020B0604020202020204" pitchFamily="34" charset="0"/>
              </a:rPr>
              <a:t>CONFIDENTIAL INFORMATION</a:t>
            </a:r>
            <a:endParaRPr lang="en-US" sz="1800" b="0" i="0" u="none" strike="noStrike" baseline="0" dirty="0">
              <a:latin typeface="Arial" panose="020B0604020202020204" pitchFamily="34" charset="0"/>
            </a:endParaRPr>
          </a:p>
          <a:p>
            <a:pPr lvl="1"/>
            <a:r>
              <a:rPr lang="en-US" sz="1600" b="0" i="0" u="none" strike="noStrike" baseline="0" dirty="0">
                <a:latin typeface="Arial" panose="020B0604020202020204" pitchFamily="34" charset="0"/>
              </a:rPr>
              <a:t>The information contained in this presentation is the confidential and proprietary information of Marvell.  You are not permitted to disseminate or use any of the information provided to you in this presentation outside of Marvell. </a:t>
            </a:r>
          </a:p>
        </p:txBody>
      </p:sp>
      <p:pic>
        <p:nvPicPr>
          <p:cNvPr id="5" name="Picture 4">
            <a:extLst>
              <a:ext uri="{FF2B5EF4-FFF2-40B4-BE49-F238E27FC236}">
                <a16:creationId xmlns:a16="http://schemas.microsoft.com/office/drawing/2014/main" id="{51D0C3D5-128B-48D4-BD06-704F52423309}"/>
              </a:ext>
            </a:extLst>
          </p:cNvPr>
          <p:cNvPicPr>
            <a:picLocks noChangeAspect="1"/>
          </p:cNvPicPr>
          <p:nvPr/>
        </p:nvPicPr>
        <p:blipFill>
          <a:blip r:embed="rId2"/>
          <a:stretch>
            <a:fillRect/>
          </a:stretch>
        </p:blipFill>
        <p:spPr>
          <a:xfrm>
            <a:off x="503026" y="2771963"/>
            <a:ext cx="1630821" cy="762066"/>
          </a:xfrm>
          <a:prstGeom prst="rect">
            <a:avLst/>
          </a:prstGeom>
        </p:spPr>
      </p:pic>
      <p:sp>
        <p:nvSpPr>
          <p:cNvPr id="6" name="Title 1">
            <a:extLst>
              <a:ext uri="{FF2B5EF4-FFF2-40B4-BE49-F238E27FC236}">
                <a16:creationId xmlns:a16="http://schemas.microsoft.com/office/drawing/2014/main" id="{39F7813E-E44C-4B52-97FD-18882E5F8EBF}"/>
              </a:ext>
            </a:extLst>
          </p:cNvPr>
          <p:cNvSpPr txBox="1">
            <a:spLocks/>
          </p:cNvSpPr>
          <p:nvPr/>
        </p:nvSpPr>
        <p:spPr>
          <a:xfrm>
            <a:off x="2191353" y="2978058"/>
            <a:ext cx="6343295" cy="555971"/>
          </a:xfrm>
          <a:prstGeom prst="rect">
            <a:avLst/>
          </a:prstGeom>
        </p:spPr>
        <p:txBody>
          <a:bodyPr vert="horz" lIns="91440" tIns="45720" rIns="91440" bIns="45720" rtlCol="0" anchor="t">
            <a:noAutofit/>
          </a:bodyPr>
          <a:lstStyle>
            <a:lvl1pPr algn="l" defTabSz="685800" rtl="0" eaLnBrk="1" latinLnBrk="0" hangingPunct="1">
              <a:lnSpc>
                <a:spcPct val="90000"/>
              </a:lnSpc>
              <a:spcBef>
                <a:spcPct val="0"/>
              </a:spcBef>
              <a:buNone/>
              <a:defRPr sz="2800" kern="1200">
                <a:solidFill>
                  <a:schemeClr val="bg1"/>
                </a:solidFill>
                <a:latin typeface="+mj-lt"/>
                <a:ea typeface="+mj-ea"/>
                <a:cs typeface="+mj-cs"/>
              </a:defRPr>
            </a:lvl1pPr>
          </a:lstStyle>
          <a:p>
            <a:r>
              <a:rPr lang="en-US" sz="2000" dirty="0"/>
              <a:t>This material MUST NOT be distributed to customers</a:t>
            </a:r>
          </a:p>
        </p:txBody>
      </p:sp>
      <p:sp>
        <p:nvSpPr>
          <p:cNvPr id="7" name="Rectangle 6">
            <a:extLst>
              <a:ext uri="{FF2B5EF4-FFF2-40B4-BE49-F238E27FC236}">
                <a16:creationId xmlns:a16="http://schemas.microsoft.com/office/drawing/2014/main" id="{6D2B4C91-E13E-4168-89D9-F45893496507}"/>
              </a:ext>
            </a:extLst>
          </p:cNvPr>
          <p:cNvSpPr/>
          <p:nvPr/>
        </p:nvSpPr>
        <p:spPr>
          <a:xfrm>
            <a:off x="503026" y="2771963"/>
            <a:ext cx="8137948" cy="762066"/>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660450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60E48FEA-5300-4691-9CEC-C30A98DDCC5B}"/>
              </a:ext>
            </a:extLst>
          </p:cNvPr>
          <p:cNvSpPr>
            <a:spLocks noGrp="1"/>
          </p:cNvSpPr>
          <p:nvPr>
            <p:ph type="ctrTitle"/>
          </p:nvPr>
        </p:nvSpPr>
        <p:spPr/>
        <p:txBody>
          <a:bodyPr/>
          <a:lstStyle/>
          <a:p>
            <a:r>
              <a:rPr lang="en-US" dirty="0"/>
              <a:t>Firmware Training Introduction</a:t>
            </a:r>
          </a:p>
        </p:txBody>
      </p:sp>
      <p:sp>
        <p:nvSpPr>
          <p:cNvPr id="11" name="Text Placeholder 10">
            <a:extLst>
              <a:ext uri="{FF2B5EF4-FFF2-40B4-BE49-F238E27FC236}">
                <a16:creationId xmlns:a16="http://schemas.microsoft.com/office/drawing/2014/main" id="{A8393A92-ECA4-49AE-9477-43FA0AF2DB49}"/>
              </a:ext>
            </a:extLst>
          </p:cNvPr>
          <p:cNvSpPr>
            <a:spLocks noGrp="1"/>
          </p:cNvSpPr>
          <p:nvPr>
            <p:ph type="body" sz="quarter" idx="10"/>
          </p:nvPr>
        </p:nvSpPr>
        <p:spPr/>
        <p:txBody>
          <a:bodyPr/>
          <a:lstStyle/>
          <a:p>
            <a:r>
              <a:rPr lang="en-US" dirty="0"/>
              <a:t>Minh Tran</a:t>
            </a:r>
          </a:p>
        </p:txBody>
      </p:sp>
      <p:sp>
        <p:nvSpPr>
          <p:cNvPr id="5" name="Speaker Title">
            <a:extLst>
              <a:ext uri="{FF2B5EF4-FFF2-40B4-BE49-F238E27FC236}">
                <a16:creationId xmlns:a16="http://schemas.microsoft.com/office/drawing/2014/main" id="{448C1E05-9436-4BCC-B4A1-42A1198ADF52}"/>
              </a:ext>
            </a:extLst>
          </p:cNvPr>
          <p:cNvSpPr>
            <a:spLocks noGrp="1"/>
          </p:cNvSpPr>
          <p:nvPr>
            <p:ph type="body" sz="quarter" idx="11"/>
          </p:nvPr>
        </p:nvSpPr>
        <p:spPr/>
        <p:txBody>
          <a:bodyPr/>
          <a:lstStyle/>
          <a:p>
            <a:r>
              <a:rPr lang="en-US" dirty="0"/>
              <a:t>CE AMS Team</a:t>
            </a:r>
          </a:p>
        </p:txBody>
      </p:sp>
      <p:sp>
        <p:nvSpPr>
          <p:cNvPr id="6" name="Date">
            <a:extLst>
              <a:ext uri="{FF2B5EF4-FFF2-40B4-BE49-F238E27FC236}">
                <a16:creationId xmlns:a16="http://schemas.microsoft.com/office/drawing/2014/main" id="{64F49F08-9E45-4D00-9E69-964EE3FEF0AB}"/>
              </a:ext>
            </a:extLst>
          </p:cNvPr>
          <p:cNvSpPr>
            <a:spLocks noGrp="1"/>
          </p:cNvSpPr>
          <p:nvPr>
            <p:ph type="body" sz="quarter" idx="12"/>
          </p:nvPr>
        </p:nvSpPr>
        <p:spPr/>
        <p:txBody>
          <a:bodyPr/>
          <a:lstStyle/>
          <a:p>
            <a:r>
              <a:rPr lang="en-US" dirty="0"/>
              <a:t>12/1/2022</a:t>
            </a:r>
          </a:p>
        </p:txBody>
      </p:sp>
    </p:spTree>
    <p:extLst>
      <p:ext uri="{BB962C8B-B14F-4D97-AF65-F5344CB8AC3E}">
        <p14:creationId xmlns:p14="http://schemas.microsoft.com/office/powerpoint/2010/main" val="3183889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D963C5-FD6F-BB4C-B55E-7ED70EDB5BB9}"/>
              </a:ext>
            </a:extLst>
          </p:cNvPr>
          <p:cNvSpPr>
            <a:spLocks noGrp="1"/>
          </p:cNvSpPr>
          <p:nvPr>
            <p:ph type="title"/>
          </p:nvPr>
        </p:nvSpPr>
        <p:spPr/>
        <p:txBody>
          <a:bodyPr/>
          <a:lstStyle/>
          <a:p>
            <a:r>
              <a:rPr lang="en-US" dirty="0"/>
              <a:t>FW Training Outline</a:t>
            </a:r>
          </a:p>
        </p:txBody>
      </p:sp>
      <p:graphicFrame>
        <p:nvGraphicFramePr>
          <p:cNvPr id="4" name="Table 3">
            <a:extLst>
              <a:ext uri="{FF2B5EF4-FFF2-40B4-BE49-F238E27FC236}">
                <a16:creationId xmlns:a16="http://schemas.microsoft.com/office/drawing/2014/main" id="{47A2E49C-F174-D245-B378-BDF6322812A5}"/>
              </a:ext>
            </a:extLst>
          </p:cNvPr>
          <p:cNvGraphicFramePr>
            <a:graphicFrameLocks noGrp="1"/>
          </p:cNvGraphicFramePr>
          <p:nvPr>
            <p:extLst>
              <p:ext uri="{D42A27DB-BD31-4B8C-83A1-F6EECF244321}">
                <p14:modId xmlns:p14="http://schemas.microsoft.com/office/powerpoint/2010/main" val="4011430867"/>
              </p:ext>
            </p:extLst>
          </p:nvPr>
        </p:nvGraphicFramePr>
        <p:xfrm>
          <a:off x="4591154" y="1001092"/>
          <a:ext cx="4527551" cy="1978152"/>
        </p:xfrm>
        <a:graphic>
          <a:graphicData uri="http://schemas.openxmlformats.org/drawingml/2006/table">
            <a:tbl>
              <a:tblPr>
                <a:tableStyleId>{2D5ABB26-0587-4C30-8999-92F81FD0307C}</a:tableStyleId>
              </a:tblPr>
              <a:tblGrid>
                <a:gridCol w="514494">
                  <a:extLst>
                    <a:ext uri="{9D8B030D-6E8A-4147-A177-3AD203B41FA5}">
                      <a16:colId xmlns:a16="http://schemas.microsoft.com/office/drawing/2014/main" val="2205937581"/>
                    </a:ext>
                  </a:extLst>
                </a:gridCol>
                <a:gridCol w="4013057">
                  <a:extLst>
                    <a:ext uri="{9D8B030D-6E8A-4147-A177-3AD203B41FA5}">
                      <a16:colId xmlns:a16="http://schemas.microsoft.com/office/drawing/2014/main" val="2893483515"/>
                    </a:ext>
                  </a:extLst>
                </a:gridCol>
              </a:tblGrid>
              <a:tr h="457200">
                <a:tc>
                  <a:txBody>
                    <a:bodyPr/>
                    <a:lstStyle/>
                    <a:p>
                      <a:pPr algn="ctr"/>
                      <a:r>
                        <a:rPr lang="en-US" sz="2000" dirty="0">
                          <a:solidFill>
                            <a:schemeClr val="bg1"/>
                          </a:solidFill>
                        </a:rPr>
                        <a:t>3</a:t>
                      </a:r>
                    </a:p>
                  </a:txBody>
                  <a:tcPr marL="0" marR="0" marT="0" marB="0" anchor="ctr">
                    <a:solidFill>
                      <a:schemeClr val="tx2"/>
                    </a:solidFill>
                  </a:tcPr>
                </a:tc>
                <a:tc>
                  <a:txBody>
                    <a:bodyPr/>
                    <a:lstStyle/>
                    <a:p>
                      <a:pPr algn="l"/>
                      <a:r>
                        <a:rPr lang="en-US" sz="1800" dirty="0">
                          <a:solidFill>
                            <a:schemeClr val="bg1"/>
                          </a:solidFill>
                        </a:rPr>
                        <a:t>COMPHY_112G FW</a:t>
                      </a:r>
                    </a:p>
                  </a:txBody>
                  <a:tcPr marL="182880" marR="0" marT="0" marB="0" anchor="ctr"/>
                </a:tc>
                <a:extLst>
                  <a:ext uri="{0D108BD9-81ED-4DB2-BD59-A6C34878D82A}">
                    <a16:rowId xmlns:a16="http://schemas.microsoft.com/office/drawing/2014/main" val="497017289"/>
                  </a:ext>
                </a:extLst>
              </a:tr>
              <a:tr h="457200">
                <a:tc>
                  <a:txBody>
                    <a:bodyPr/>
                    <a:lstStyle/>
                    <a:p>
                      <a:pPr algn="ctr"/>
                      <a:endParaRPr lang="en-US" sz="2000" dirty="0">
                        <a:solidFill>
                          <a:schemeClr val="bg1"/>
                        </a:solidFill>
                      </a:endParaRPr>
                    </a:p>
                  </a:txBody>
                  <a:tcPr marL="0" marR="0" marT="0" marB="0" anchor="ctr">
                    <a:noFill/>
                  </a:tcPr>
                </a:tc>
                <a:tc>
                  <a:txBody>
                    <a:bodyPr/>
                    <a:lstStyle/>
                    <a:p>
                      <a:pPr marL="285750" indent="-285750" algn="l">
                        <a:buFont typeface="Arial" panose="020B0604020202020204" pitchFamily="34" charset="0"/>
                        <a:buChar char="•"/>
                      </a:pPr>
                      <a:r>
                        <a:rPr lang="en-US" sz="1600" dirty="0">
                          <a:solidFill>
                            <a:schemeClr val="bg1"/>
                          </a:solidFill>
                        </a:rPr>
                        <a:t>Overall Flow</a:t>
                      </a:r>
                    </a:p>
                    <a:p>
                      <a:pPr marL="285750" indent="-285750" algn="l">
                        <a:buFont typeface="Arial" panose="020B0604020202020204" pitchFamily="34" charset="0"/>
                        <a:buChar char="•"/>
                      </a:pPr>
                      <a:r>
                        <a:rPr lang="en-US" sz="1600" dirty="0">
                          <a:solidFill>
                            <a:schemeClr val="bg1"/>
                          </a:solidFill>
                        </a:rPr>
                        <a:t>Supported Features</a:t>
                      </a:r>
                    </a:p>
                    <a:p>
                      <a:pPr marL="285750" indent="-285750" algn="l">
                        <a:buFont typeface="Arial" panose="020B0604020202020204" pitchFamily="34" charset="0"/>
                        <a:buChar char="•"/>
                      </a:pPr>
                      <a:r>
                        <a:rPr lang="en-US" sz="1600" dirty="0">
                          <a:solidFill>
                            <a:schemeClr val="bg1"/>
                          </a:solidFill>
                        </a:rPr>
                        <a:t>Architecture</a:t>
                      </a:r>
                    </a:p>
                    <a:p>
                      <a:pPr marL="285750" indent="-285750" algn="l">
                        <a:buFont typeface="Arial" panose="020B0604020202020204" pitchFamily="34" charset="0"/>
                        <a:buChar char="•"/>
                      </a:pPr>
                      <a:r>
                        <a:rPr lang="en-US" sz="1600" dirty="0">
                          <a:solidFill>
                            <a:schemeClr val="bg1"/>
                          </a:solidFill>
                        </a:rPr>
                        <a:t>Debug Features</a:t>
                      </a:r>
                    </a:p>
                    <a:p>
                      <a:pPr marL="285750" indent="-285750" algn="l">
                        <a:buFont typeface="Arial" panose="020B0604020202020204" pitchFamily="34" charset="0"/>
                        <a:buChar char="•"/>
                      </a:pPr>
                      <a:r>
                        <a:rPr lang="en-US" sz="1600" dirty="0">
                          <a:solidFill>
                            <a:schemeClr val="bg1"/>
                          </a:solidFill>
                        </a:rPr>
                        <a:t>Test and Validation</a:t>
                      </a:r>
                    </a:p>
                  </a:txBody>
                  <a:tcPr marL="182880" marR="0" marT="0" marB="0" anchor="ctr"/>
                </a:tc>
                <a:extLst>
                  <a:ext uri="{0D108BD9-81ED-4DB2-BD59-A6C34878D82A}">
                    <a16:rowId xmlns:a16="http://schemas.microsoft.com/office/drawing/2014/main" val="304039615"/>
                  </a:ext>
                </a:extLst>
              </a:tr>
              <a:tr h="301752">
                <a:tc>
                  <a:txBody>
                    <a:bodyPr/>
                    <a:lstStyle/>
                    <a:p>
                      <a:pPr algn="ctr"/>
                      <a:endParaRPr lang="en-US" dirty="0">
                        <a:solidFill>
                          <a:schemeClr val="bg1"/>
                        </a:solidFill>
                      </a:endParaRPr>
                    </a:p>
                  </a:txBody>
                  <a:tcPr marL="0" marR="0" marT="0" marB="0" anchor="ctr">
                    <a:noFill/>
                  </a:tcPr>
                </a:tc>
                <a:tc>
                  <a:txBody>
                    <a:bodyPr/>
                    <a:lstStyle/>
                    <a:p>
                      <a:pPr algn="l"/>
                      <a:endParaRPr lang="en-US" dirty="0">
                        <a:solidFill>
                          <a:schemeClr val="bg1"/>
                        </a:solidFill>
                      </a:endParaRPr>
                    </a:p>
                  </a:txBody>
                  <a:tcPr marL="182880" marR="0" marT="0" marB="0" anchor="ctr"/>
                </a:tc>
                <a:extLst>
                  <a:ext uri="{0D108BD9-81ED-4DB2-BD59-A6C34878D82A}">
                    <a16:rowId xmlns:a16="http://schemas.microsoft.com/office/drawing/2014/main" val="2298744298"/>
                  </a:ext>
                </a:extLst>
              </a:tr>
            </a:tbl>
          </a:graphicData>
        </a:graphic>
      </p:graphicFrame>
      <p:graphicFrame>
        <p:nvGraphicFramePr>
          <p:cNvPr id="5" name="Table 4">
            <a:extLst>
              <a:ext uri="{FF2B5EF4-FFF2-40B4-BE49-F238E27FC236}">
                <a16:creationId xmlns:a16="http://schemas.microsoft.com/office/drawing/2014/main" id="{80B7EA7D-482C-2A4D-9DF3-E145188F683D}"/>
              </a:ext>
            </a:extLst>
          </p:cNvPr>
          <p:cNvGraphicFramePr>
            <a:graphicFrameLocks noGrp="1"/>
          </p:cNvGraphicFramePr>
          <p:nvPr>
            <p:extLst>
              <p:ext uri="{D42A27DB-BD31-4B8C-83A1-F6EECF244321}">
                <p14:modId xmlns:p14="http://schemas.microsoft.com/office/powerpoint/2010/main" val="1846198551"/>
              </p:ext>
            </p:extLst>
          </p:nvPr>
        </p:nvGraphicFramePr>
        <p:xfrm>
          <a:off x="457200" y="1001092"/>
          <a:ext cx="4023360" cy="2737104"/>
        </p:xfrm>
        <a:graphic>
          <a:graphicData uri="http://schemas.openxmlformats.org/drawingml/2006/table">
            <a:tbl>
              <a:tblPr>
                <a:tableStyleId>{2D5ABB26-0587-4C30-8999-92F81FD0307C}</a:tableStyleId>
              </a:tblPr>
              <a:tblGrid>
                <a:gridCol w="457200">
                  <a:extLst>
                    <a:ext uri="{9D8B030D-6E8A-4147-A177-3AD203B41FA5}">
                      <a16:colId xmlns:a16="http://schemas.microsoft.com/office/drawing/2014/main" val="2205937581"/>
                    </a:ext>
                  </a:extLst>
                </a:gridCol>
                <a:gridCol w="3566160">
                  <a:extLst>
                    <a:ext uri="{9D8B030D-6E8A-4147-A177-3AD203B41FA5}">
                      <a16:colId xmlns:a16="http://schemas.microsoft.com/office/drawing/2014/main" val="2893483515"/>
                    </a:ext>
                  </a:extLst>
                </a:gridCol>
              </a:tblGrid>
              <a:tr h="457200">
                <a:tc>
                  <a:txBody>
                    <a:bodyPr/>
                    <a:lstStyle/>
                    <a:p>
                      <a:pPr algn="ctr"/>
                      <a:r>
                        <a:rPr lang="en-US" sz="2000" dirty="0">
                          <a:solidFill>
                            <a:schemeClr val="bg1"/>
                          </a:solidFill>
                        </a:rPr>
                        <a:t>1</a:t>
                      </a:r>
                    </a:p>
                  </a:txBody>
                  <a:tcPr marL="0" marR="0" marT="0" marB="0" anchor="ctr">
                    <a:solidFill>
                      <a:schemeClr val="tx2"/>
                    </a:solidFill>
                  </a:tcPr>
                </a:tc>
                <a:tc>
                  <a:txBody>
                    <a:bodyPr/>
                    <a:lstStyle/>
                    <a:p>
                      <a:pPr algn="l"/>
                      <a:r>
                        <a:rPr lang="en-US" sz="1800" dirty="0">
                          <a:solidFill>
                            <a:schemeClr val="bg1"/>
                          </a:solidFill>
                        </a:rPr>
                        <a:t>MCU Integration</a:t>
                      </a:r>
                    </a:p>
                  </a:txBody>
                  <a:tcPr marL="182880" marR="0" marT="0" marB="0" anchor="ctr"/>
                </a:tc>
                <a:extLst>
                  <a:ext uri="{0D108BD9-81ED-4DB2-BD59-A6C34878D82A}">
                    <a16:rowId xmlns:a16="http://schemas.microsoft.com/office/drawing/2014/main" val="497017289"/>
                  </a:ext>
                </a:extLst>
              </a:tr>
              <a:tr h="301752">
                <a:tc>
                  <a:txBody>
                    <a:bodyPr/>
                    <a:lstStyle/>
                    <a:p>
                      <a:pPr algn="ctr"/>
                      <a:endParaRPr lang="en-US" dirty="0">
                        <a:solidFill>
                          <a:schemeClr val="bg1"/>
                        </a:solidFill>
                      </a:endParaRPr>
                    </a:p>
                  </a:txBody>
                  <a:tcPr marL="0" marR="0" marT="0" marB="0" anchor="ctr">
                    <a:noFill/>
                  </a:tcPr>
                </a:tc>
                <a:tc>
                  <a:txBody>
                    <a:bodyPr/>
                    <a:lstStyle/>
                    <a:p>
                      <a:pPr marL="285750" indent="-285750" algn="l">
                        <a:buFont typeface="Arial" panose="020B0604020202020204" pitchFamily="34" charset="0"/>
                        <a:buChar char="•"/>
                      </a:pPr>
                      <a:r>
                        <a:rPr lang="en-US" sz="1600" dirty="0">
                          <a:solidFill>
                            <a:schemeClr val="bg1"/>
                          </a:solidFill>
                        </a:rPr>
                        <a:t>Overall Architecture</a:t>
                      </a:r>
                    </a:p>
                    <a:p>
                      <a:pPr marL="285750" indent="-285750" algn="l">
                        <a:buFont typeface="Arial" panose="020B0604020202020204" pitchFamily="34" charset="0"/>
                        <a:buChar char="•"/>
                      </a:pPr>
                      <a:r>
                        <a:rPr lang="en-US" sz="1600" dirty="0">
                          <a:solidFill>
                            <a:schemeClr val="bg1"/>
                          </a:solidFill>
                        </a:rPr>
                        <a:t>HW Register Access</a:t>
                      </a:r>
                    </a:p>
                    <a:p>
                      <a:pPr marL="285750" indent="-285750" algn="l">
                        <a:buFont typeface="Arial" panose="020B0604020202020204" pitchFamily="34" charset="0"/>
                        <a:buChar char="•"/>
                      </a:pPr>
                      <a:r>
                        <a:rPr lang="en-US" sz="1600" dirty="0">
                          <a:solidFill>
                            <a:schemeClr val="bg1"/>
                          </a:solidFill>
                        </a:rPr>
                        <a:t>SW Defined Registers</a:t>
                      </a:r>
                    </a:p>
                  </a:txBody>
                  <a:tcPr marL="182880" marR="0" marT="0" marB="0" anchor="ctr"/>
                </a:tc>
                <a:extLst>
                  <a:ext uri="{0D108BD9-81ED-4DB2-BD59-A6C34878D82A}">
                    <a16:rowId xmlns:a16="http://schemas.microsoft.com/office/drawing/2014/main" val="2298744298"/>
                  </a:ext>
                </a:extLst>
              </a:tr>
              <a:tr h="301752">
                <a:tc>
                  <a:txBody>
                    <a:bodyPr/>
                    <a:lstStyle/>
                    <a:p>
                      <a:pPr algn="ctr"/>
                      <a:endParaRPr lang="en-US" dirty="0">
                        <a:solidFill>
                          <a:schemeClr val="bg1"/>
                        </a:solidFill>
                      </a:endParaRPr>
                    </a:p>
                  </a:txBody>
                  <a:tcPr marL="0" marR="0" marT="0" marB="0" anchor="ctr">
                    <a:noFill/>
                  </a:tcPr>
                </a:tc>
                <a:tc>
                  <a:txBody>
                    <a:bodyPr/>
                    <a:lstStyle/>
                    <a:p>
                      <a:pPr marL="285750" indent="-285750" algn="l">
                        <a:buFont typeface="Arial" panose="020B0604020202020204" pitchFamily="34" charset="0"/>
                        <a:buChar char="•"/>
                      </a:pPr>
                      <a:endParaRPr lang="en-US" dirty="0">
                        <a:solidFill>
                          <a:schemeClr val="bg1"/>
                        </a:solidFill>
                      </a:endParaRPr>
                    </a:p>
                  </a:txBody>
                  <a:tcPr marL="182880" marR="0" marT="0" marB="0" anchor="ctr"/>
                </a:tc>
                <a:extLst>
                  <a:ext uri="{0D108BD9-81ED-4DB2-BD59-A6C34878D82A}">
                    <a16:rowId xmlns:a16="http://schemas.microsoft.com/office/drawing/2014/main" val="1418350334"/>
                  </a:ext>
                </a:extLst>
              </a:tr>
              <a:tr h="457200">
                <a:tc>
                  <a:txBody>
                    <a:bodyPr/>
                    <a:lstStyle/>
                    <a:p>
                      <a:pPr algn="ctr"/>
                      <a:r>
                        <a:rPr lang="en-US" sz="2000" dirty="0">
                          <a:solidFill>
                            <a:schemeClr val="bg1"/>
                          </a:solidFill>
                        </a:rPr>
                        <a:t>2</a:t>
                      </a:r>
                    </a:p>
                  </a:txBody>
                  <a:tcPr marL="0" marR="0" marT="0" marB="0" anchor="ctr">
                    <a:solidFill>
                      <a:schemeClr val="tx2"/>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800" dirty="0">
                          <a:solidFill>
                            <a:schemeClr val="bg1"/>
                          </a:solidFill>
                        </a:rPr>
                        <a:t>FW Responsibility</a:t>
                      </a:r>
                    </a:p>
                  </a:txBody>
                  <a:tcPr marL="182880" marR="0" marT="0" marB="0" anchor="ctr"/>
                </a:tc>
                <a:extLst>
                  <a:ext uri="{0D108BD9-81ED-4DB2-BD59-A6C34878D82A}">
                    <a16:rowId xmlns:a16="http://schemas.microsoft.com/office/drawing/2014/main" val="4181671942"/>
                  </a:ext>
                </a:extLst>
              </a:tr>
              <a:tr h="457200">
                <a:tc>
                  <a:txBody>
                    <a:bodyPr/>
                    <a:lstStyle/>
                    <a:p>
                      <a:pPr algn="ctr"/>
                      <a:endParaRPr lang="en-US" sz="2000" dirty="0">
                        <a:solidFill>
                          <a:schemeClr val="bg1"/>
                        </a:solidFill>
                      </a:endParaRPr>
                    </a:p>
                  </a:txBody>
                  <a:tcPr marL="0" marR="0" marT="0" marB="0" anchor="ctr">
                    <a:noFill/>
                  </a:tcPr>
                </a:tc>
                <a:tc>
                  <a:txBody>
                    <a:bodyPr/>
                    <a:lstStyle/>
                    <a:p>
                      <a:pPr marL="285750" marR="0" lvl="0"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dirty="0">
                          <a:solidFill>
                            <a:schemeClr val="bg1"/>
                          </a:solidFill>
                        </a:rPr>
                        <a:t>Interface to SoC</a:t>
                      </a:r>
                    </a:p>
                    <a:p>
                      <a:pPr marL="285750" marR="0" lvl="0"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dirty="0">
                          <a:solidFill>
                            <a:schemeClr val="bg1"/>
                          </a:solidFill>
                        </a:rPr>
                        <a:t>FW-based Features</a:t>
                      </a:r>
                    </a:p>
                  </a:txBody>
                  <a:tcPr marL="182880" marR="0" marT="0" marB="0" anchor="ctr"/>
                </a:tc>
                <a:extLst>
                  <a:ext uri="{0D108BD9-81ED-4DB2-BD59-A6C34878D82A}">
                    <a16:rowId xmlns:a16="http://schemas.microsoft.com/office/drawing/2014/main" val="245429661"/>
                  </a:ext>
                </a:extLst>
              </a:tr>
              <a:tr h="301752">
                <a:tc>
                  <a:txBody>
                    <a:bodyPr/>
                    <a:lstStyle/>
                    <a:p>
                      <a:pPr algn="ctr"/>
                      <a:endParaRPr lang="en-US" dirty="0">
                        <a:solidFill>
                          <a:schemeClr val="bg1"/>
                        </a:solidFill>
                      </a:endParaRPr>
                    </a:p>
                  </a:txBody>
                  <a:tcPr marL="0" marR="0" marT="0" marB="0" anchor="ctr">
                    <a:noFill/>
                  </a:tcPr>
                </a:tc>
                <a:tc>
                  <a:txBody>
                    <a:bodyPr/>
                    <a:lstStyle/>
                    <a:p>
                      <a:pPr algn="l"/>
                      <a:endParaRPr lang="en-US" sz="1800" dirty="0">
                        <a:solidFill>
                          <a:schemeClr val="bg1"/>
                        </a:solidFill>
                      </a:endParaRPr>
                    </a:p>
                  </a:txBody>
                  <a:tcPr marL="182880" marR="0" marT="0" marB="0" anchor="ctr"/>
                </a:tc>
                <a:extLst>
                  <a:ext uri="{0D108BD9-81ED-4DB2-BD59-A6C34878D82A}">
                    <a16:rowId xmlns:a16="http://schemas.microsoft.com/office/drawing/2014/main" val="3144605682"/>
                  </a:ext>
                </a:extLst>
              </a:tr>
            </a:tbl>
          </a:graphicData>
        </a:graphic>
      </p:graphicFrame>
    </p:spTree>
    <p:extLst>
      <p:ext uri="{BB962C8B-B14F-4D97-AF65-F5344CB8AC3E}">
        <p14:creationId xmlns:p14="http://schemas.microsoft.com/office/powerpoint/2010/main" val="19308034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1500E0-355D-439E-BDDC-B1E8A6035D47}"/>
              </a:ext>
            </a:extLst>
          </p:cNvPr>
          <p:cNvSpPr>
            <a:spLocks noGrp="1"/>
          </p:cNvSpPr>
          <p:nvPr>
            <p:ph type="title"/>
          </p:nvPr>
        </p:nvSpPr>
        <p:spPr>
          <a:xfrm>
            <a:off x="628650" y="273844"/>
            <a:ext cx="7886700" cy="595649"/>
          </a:xfrm>
        </p:spPr>
        <p:txBody>
          <a:bodyPr/>
          <a:lstStyle/>
          <a:p>
            <a:r>
              <a:rPr lang="en-US" dirty="0">
                <a:latin typeface="Quicksand Book" panose="02070303000000060000" pitchFamily="18" charset="0"/>
              </a:rPr>
              <a:t>MCU Integration: Overall Architecture</a:t>
            </a:r>
          </a:p>
        </p:txBody>
      </p:sp>
      <p:sp>
        <p:nvSpPr>
          <p:cNvPr id="4" name="Footer Placeholder 3">
            <a:extLst>
              <a:ext uri="{FF2B5EF4-FFF2-40B4-BE49-F238E27FC236}">
                <a16:creationId xmlns:a16="http://schemas.microsoft.com/office/drawing/2014/main" id="{8432E197-0456-44E8-A474-C843852A9BC3}"/>
              </a:ext>
            </a:extLst>
          </p:cNvPr>
          <p:cNvSpPr>
            <a:spLocks noGrp="1"/>
          </p:cNvSpPr>
          <p:nvPr>
            <p:ph type="ftr" sz="quarter" idx="11"/>
          </p:nvPr>
        </p:nvSpPr>
        <p:spPr/>
        <p:txBody>
          <a:bodyPr/>
          <a:lstStyle/>
          <a:p>
            <a:r>
              <a:rPr lang="en-US" dirty="0"/>
              <a:t>© 2022 Marvell Confidential, All Rights Reserved.</a:t>
            </a:r>
          </a:p>
        </p:txBody>
      </p:sp>
      <p:sp>
        <p:nvSpPr>
          <p:cNvPr id="5" name="Slide Number Placeholder 4">
            <a:extLst>
              <a:ext uri="{FF2B5EF4-FFF2-40B4-BE49-F238E27FC236}">
                <a16:creationId xmlns:a16="http://schemas.microsoft.com/office/drawing/2014/main" id="{5AE5A6CB-F568-4B15-8658-58B9748BE451}"/>
              </a:ext>
            </a:extLst>
          </p:cNvPr>
          <p:cNvSpPr>
            <a:spLocks noGrp="1"/>
          </p:cNvSpPr>
          <p:nvPr>
            <p:ph type="sldNum" sz="quarter" idx="12"/>
          </p:nvPr>
        </p:nvSpPr>
        <p:spPr/>
        <p:txBody>
          <a:bodyPr/>
          <a:lstStyle/>
          <a:p>
            <a:fld id="{B7925EFB-78D4-1C49-A3EC-813D1B9DEA27}" type="slidenum">
              <a:rPr lang="en-US" smtClean="0"/>
              <a:t>159</a:t>
            </a:fld>
            <a:endParaRPr lang="en-US"/>
          </a:p>
        </p:txBody>
      </p:sp>
      <p:sp>
        <p:nvSpPr>
          <p:cNvPr id="12" name="TextBox 11">
            <a:extLst>
              <a:ext uri="{FF2B5EF4-FFF2-40B4-BE49-F238E27FC236}">
                <a16:creationId xmlns:a16="http://schemas.microsoft.com/office/drawing/2014/main" id="{3ED3E11B-2FB6-4435-9309-BDFA75ACF742}"/>
              </a:ext>
            </a:extLst>
          </p:cNvPr>
          <p:cNvSpPr txBox="1"/>
          <p:nvPr/>
        </p:nvSpPr>
        <p:spPr>
          <a:xfrm>
            <a:off x="628650" y="958528"/>
            <a:ext cx="7898592" cy="3208571"/>
          </a:xfrm>
          <a:prstGeom prst="rect">
            <a:avLst/>
          </a:prstGeom>
          <a:noFill/>
        </p:spPr>
        <p:txBody>
          <a:bodyPr wrap="square" rtlCol="0">
            <a:spAutoFit/>
          </a:bodyPr>
          <a:lstStyle/>
          <a:p>
            <a:pPr marL="214313" indent="-214313">
              <a:buFont typeface="Wingdings" panose="05000000000000000000" pitchFamily="2" charset="2"/>
              <a:buChar char="Ø"/>
            </a:pPr>
            <a:r>
              <a:rPr lang="en-US" sz="1350" b="1" dirty="0">
                <a:solidFill>
                  <a:schemeClr val="bg1"/>
                </a:solidFill>
              </a:rPr>
              <a:t>Common MCU (CMN MCU)</a:t>
            </a:r>
          </a:p>
          <a:p>
            <a:pPr marL="557213" lvl="1" indent="-214313">
              <a:buFont typeface="Wingdings" panose="05000000000000000000" pitchFamily="2" charset="2"/>
              <a:buChar char="Ø"/>
            </a:pPr>
            <a:r>
              <a:rPr lang="en-US" sz="1350" dirty="0">
                <a:solidFill>
                  <a:schemeClr val="bg1"/>
                </a:solidFill>
              </a:rPr>
              <a:t>Managing common resources</a:t>
            </a:r>
          </a:p>
          <a:p>
            <a:pPr marL="900113" lvl="2" indent="-214313">
              <a:buFont typeface="Wingdings" panose="05000000000000000000" pitchFamily="2" charset="2"/>
              <a:buChar char="Ø"/>
            </a:pPr>
            <a:r>
              <a:rPr lang="en-US" sz="1350" dirty="0">
                <a:solidFill>
                  <a:schemeClr val="bg1"/>
                </a:solidFill>
              </a:rPr>
              <a:t>Temperature Sensor</a:t>
            </a:r>
          </a:p>
          <a:p>
            <a:pPr marL="900113" lvl="2" indent="-214313">
              <a:buFont typeface="Wingdings" panose="05000000000000000000" pitchFamily="2" charset="2"/>
              <a:buChar char="Ø"/>
            </a:pPr>
            <a:r>
              <a:rPr lang="en-US" sz="1350" dirty="0">
                <a:solidFill>
                  <a:schemeClr val="bg1"/>
                </a:solidFill>
              </a:rPr>
              <a:t>Process Monitor</a:t>
            </a:r>
          </a:p>
          <a:p>
            <a:pPr marL="900113" lvl="2" indent="-214313">
              <a:buFont typeface="Wingdings" panose="05000000000000000000" pitchFamily="2" charset="2"/>
              <a:buChar char="Ø"/>
            </a:pPr>
            <a:r>
              <a:rPr lang="en-US" sz="1350" dirty="0">
                <a:solidFill>
                  <a:schemeClr val="bg1"/>
                </a:solidFill>
              </a:rPr>
              <a:t>Common digital circuit</a:t>
            </a:r>
          </a:p>
          <a:p>
            <a:pPr marL="900113" lvl="2" indent="-214313">
              <a:buFont typeface="Wingdings" panose="05000000000000000000" pitchFamily="2" charset="2"/>
              <a:buChar char="Ø"/>
            </a:pPr>
            <a:endParaRPr lang="en-US" sz="1350" dirty="0">
              <a:solidFill>
                <a:schemeClr val="bg1"/>
              </a:solidFill>
            </a:endParaRPr>
          </a:p>
          <a:p>
            <a:pPr marL="214313" indent="-214313">
              <a:buFont typeface="Wingdings" panose="05000000000000000000" pitchFamily="2" charset="2"/>
              <a:buChar char="Ø"/>
            </a:pPr>
            <a:r>
              <a:rPr lang="en-US" sz="1350" b="1" dirty="0">
                <a:solidFill>
                  <a:schemeClr val="bg1"/>
                </a:solidFill>
              </a:rPr>
              <a:t>Lane MCU (LANE MCU)</a:t>
            </a:r>
          </a:p>
          <a:p>
            <a:pPr marL="557213" lvl="1" indent="-214313">
              <a:buFont typeface="Wingdings" panose="05000000000000000000" pitchFamily="2" charset="2"/>
              <a:buChar char="Ø"/>
            </a:pPr>
            <a:r>
              <a:rPr lang="en-US" sz="1350" dirty="0">
                <a:solidFill>
                  <a:schemeClr val="bg1"/>
                </a:solidFill>
              </a:rPr>
              <a:t>Managing lane specific resources</a:t>
            </a:r>
          </a:p>
          <a:p>
            <a:pPr marL="900113" lvl="2" indent="-214313">
              <a:buFont typeface="Wingdings" panose="05000000000000000000" pitchFamily="2" charset="2"/>
              <a:buChar char="Ø"/>
            </a:pPr>
            <a:r>
              <a:rPr lang="en-US" sz="1350" dirty="0">
                <a:solidFill>
                  <a:schemeClr val="bg1"/>
                </a:solidFill>
              </a:rPr>
              <a:t>TX/RX</a:t>
            </a:r>
          </a:p>
          <a:p>
            <a:pPr marL="900113" lvl="2" indent="-214313">
              <a:buFont typeface="Wingdings" panose="05000000000000000000" pitchFamily="2" charset="2"/>
              <a:buChar char="Ø"/>
            </a:pPr>
            <a:r>
              <a:rPr lang="en-US" sz="1350" dirty="0">
                <a:solidFill>
                  <a:schemeClr val="bg1"/>
                </a:solidFill>
              </a:rPr>
              <a:t>PLL</a:t>
            </a:r>
          </a:p>
          <a:p>
            <a:pPr marL="900113" lvl="2" indent="-214313">
              <a:buFont typeface="Wingdings" panose="05000000000000000000" pitchFamily="2" charset="2"/>
              <a:buChar char="Ø"/>
            </a:pPr>
            <a:r>
              <a:rPr lang="en-US" sz="1350" dirty="0">
                <a:solidFill>
                  <a:schemeClr val="bg1"/>
                </a:solidFill>
              </a:rPr>
              <a:t>Lane specific digital circuit</a:t>
            </a:r>
          </a:p>
          <a:p>
            <a:pPr marL="900113" lvl="2" indent="-214313">
              <a:buFont typeface="Wingdings" panose="05000000000000000000" pitchFamily="2" charset="2"/>
              <a:buChar char="Ø"/>
            </a:pPr>
            <a:endParaRPr lang="en-US" sz="1350" dirty="0">
              <a:solidFill>
                <a:schemeClr val="bg1"/>
              </a:solidFill>
            </a:endParaRPr>
          </a:p>
          <a:p>
            <a:pPr marL="214313" indent="-214313">
              <a:buFont typeface="Wingdings" panose="05000000000000000000" pitchFamily="2" charset="2"/>
              <a:buChar char="Ø"/>
            </a:pPr>
            <a:r>
              <a:rPr lang="en-US" sz="1350" b="1" dirty="0">
                <a:solidFill>
                  <a:schemeClr val="bg1"/>
                </a:solidFill>
              </a:rPr>
              <a:t>Same FW binaries running on CMN/LANE MCU</a:t>
            </a:r>
          </a:p>
          <a:p>
            <a:pPr marL="557213" lvl="1" indent="-214313">
              <a:buFont typeface="Wingdings" panose="05000000000000000000" pitchFamily="2" charset="2"/>
              <a:buChar char="Ø"/>
            </a:pPr>
            <a:r>
              <a:rPr lang="en-US" sz="1350" dirty="0">
                <a:solidFill>
                  <a:schemeClr val="bg1"/>
                </a:solidFill>
              </a:rPr>
              <a:t>Total 128K with 4 32K banks</a:t>
            </a:r>
          </a:p>
          <a:p>
            <a:pPr marL="214313" indent="-214313">
              <a:buFont typeface="Wingdings" panose="05000000000000000000" pitchFamily="2" charset="2"/>
              <a:buChar char="Ø"/>
            </a:pPr>
            <a:endParaRPr lang="en-US" sz="1350" dirty="0">
              <a:solidFill>
                <a:schemeClr val="bg1"/>
              </a:solidFill>
            </a:endParaRPr>
          </a:p>
        </p:txBody>
      </p:sp>
      <p:sp>
        <p:nvSpPr>
          <p:cNvPr id="17" name="Rectangle 16">
            <a:extLst>
              <a:ext uri="{FF2B5EF4-FFF2-40B4-BE49-F238E27FC236}">
                <a16:creationId xmlns:a16="http://schemas.microsoft.com/office/drawing/2014/main" id="{D2A8AB0E-E609-4BA6-8B72-7956F774F147}"/>
              </a:ext>
            </a:extLst>
          </p:cNvPr>
          <p:cNvSpPr/>
          <p:nvPr/>
        </p:nvSpPr>
        <p:spPr>
          <a:xfrm>
            <a:off x="5382536" y="2532104"/>
            <a:ext cx="664883" cy="244054"/>
          </a:xfrm>
          <a:prstGeom prst="rect">
            <a:avLst/>
          </a:prstGeom>
          <a:solidFill>
            <a:schemeClr val="tx1">
              <a:lumMod val="65000"/>
              <a:lumOff val="3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MCU 0</a:t>
            </a:r>
          </a:p>
        </p:txBody>
      </p:sp>
      <p:sp>
        <p:nvSpPr>
          <p:cNvPr id="18" name="Rectangle 17">
            <a:extLst>
              <a:ext uri="{FF2B5EF4-FFF2-40B4-BE49-F238E27FC236}">
                <a16:creationId xmlns:a16="http://schemas.microsoft.com/office/drawing/2014/main" id="{F86C2644-EC12-4E1E-916D-087289FFB16C}"/>
              </a:ext>
            </a:extLst>
          </p:cNvPr>
          <p:cNvSpPr/>
          <p:nvPr/>
        </p:nvSpPr>
        <p:spPr>
          <a:xfrm>
            <a:off x="5382536" y="2911417"/>
            <a:ext cx="664883" cy="244054"/>
          </a:xfrm>
          <a:prstGeom prst="rect">
            <a:avLst/>
          </a:prstGeom>
          <a:solidFill>
            <a:schemeClr val="tx1">
              <a:lumMod val="65000"/>
              <a:lumOff val="3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MCU 1</a:t>
            </a:r>
          </a:p>
        </p:txBody>
      </p:sp>
      <p:sp>
        <p:nvSpPr>
          <p:cNvPr id="19" name="Rectangle 18">
            <a:extLst>
              <a:ext uri="{FF2B5EF4-FFF2-40B4-BE49-F238E27FC236}">
                <a16:creationId xmlns:a16="http://schemas.microsoft.com/office/drawing/2014/main" id="{E713C096-1DE4-4159-9A29-3386CAAE4315}"/>
              </a:ext>
            </a:extLst>
          </p:cNvPr>
          <p:cNvSpPr/>
          <p:nvPr/>
        </p:nvSpPr>
        <p:spPr>
          <a:xfrm>
            <a:off x="5382536" y="3290730"/>
            <a:ext cx="664883" cy="244054"/>
          </a:xfrm>
          <a:prstGeom prst="rect">
            <a:avLst/>
          </a:prstGeom>
          <a:solidFill>
            <a:schemeClr val="tx1">
              <a:lumMod val="65000"/>
              <a:lumOff val="3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MCU 2</a:t>
            </a:r>
          </a:p>
        </p:txBody>
      </p:sp>
      <p:sp>
        <p:nvSpPr>
          <p:cNvPr id="20" name="Rectangle 19">
            <a:extLst>
              <a:ext uri="{FF2B5EF4-FFF2-40B4-BE49-F238E27FC236}">
                <a16:creationId xmlns:a16="http://schemas.microsoft.com/office/drawing/2014/main" id="{7C580916-AE22-44EE-BB5B-8EBE19D4C3BC}"/>
              </a:ext>
            </a:extLst>
          </p:cNvPr>
          <p:cNvSpPr/>
          <p:nvPr/>
        </p:nvSpPr>
        <p:spPr>
          <a:xfrm>
            <a:off x="5382536" y="3670793"/>
            <a:ext cx="664883" cy="244054"/>
          </a:xfrm>
          <a:prstGeom prst="rect">
            <a:avLst/>
          </a:prstGeom>
          <a:solidFill>
            <a:schemeClr val="tx1">
              <a:lumMod val="65000"/>
              <a:lumOff val="3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MCU 3</a:t>
            </a:r>
          </a:p>
        </p:txBody>
      </p:sp>
      <p:sp>
        <p:nvSpPr>
          <p:cNvPr id="21" name="Rectangle 20">
            <a:extLst>
              <a:ext uri="{FF2B5EF4-FFF2-40B4-BE49-F238E27FC236}">
                <a16:creationId xmlns:a16="http://schemas.microsoft.com/office/drawing/2014/main" id="{222DA7A3-A9CB-4767-BEF1-79658116129D}"/>
              </a:ext>
            </a:extLst>
          </p:cNvPr>
          <p:cNvSpPr/>
          <p:nvPr/>
        </p:nvSpPr>
        <p:spPr>
          <a:xfrm>
            <a:off x="6544243" y="1721909"/>
            <a:ext cx="906290" cy="244054"/>
          </a:xfrm>
          <a:prstGeom prst="rect">
            <a:avLst/>
          </a:prstGeom>
          <a:solidFill>
            <a:schemeClr val="tx1">
              <a:lumMod val="65000"/>
              <a:lumOff val="3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CMN Block</a:t>
            </a:r>
          </a:p>
        </p:txBody>
      </p:sp>
      <p:sp>
        <p:nvSpPr>
          <p:cNvPr id="22" name="Rectangle 21">
            <a:extLst>
              <a:ext uri="{FF2B5EF4-FFF2-40B4-BE49-F238E27FC236}">
                <a16:creationId xmlns:a16="http://schemas.microsoft.com/office/drawing/2014/main" id="{9F879633-C4CC-47EF-8A3B-21E1FBBC60B0}"/>
              </a:ext>
            </a:extLst>
          </p:cNvPr>
          <p:cNvSpPr/>
          <p:nvPr/>
        </p:nvSpPr>
        <p:spPr>
          <a:xfrm>
            <a:off x="5382536" y="1721909"/>
            <a:ext cx="906290" cy="244054"/>
          </a:xfrm>
          <a:prstGeom prst="rect">
            <a:avLst/>
          </a:prstGeom>
          <a:solidFill>
            <a:schemeClr val="tx1">
              <a:lumMod val="65000"/>
              <a:lumOff val="3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MCU CMN</a:t>
            </a:r>
          </a:p>
        </p:txBody>
      </p:sp>
      <p:sp>
        <p:nvSpPr>
          <p:cNvPr id="23" name="Rectangle 22">
            <a:extLst>
              <a:ext uri="{FF2B5EF4-FFF2-40B4-BE49-F238E27FC236}">
                <a16:creationId xmlns:a16="http://schemas.microsoft.com/office/drawing/2014/main" id="{0B8BD230-D496-4F5C-96ED-0D524543F49F}"/>
              </a:ext>
            </a:extLst>
          </p:cNvPr>
          <p:cNvSpPr/>
          <p:nvPr/>
        </p:nvSpPr>
        <p:spPr>
          <a:xfrm>
            <a:off x="6544243" y="2528382"/>
            <a:ext cx="664883" cy="244054"/>
          </a:xfrm>
          <a:prstGeom prst="rect">
            <a:avLst/>
          </a:prstGeom>
          <a:solidFill>
            <a:schemeClr val="tx1">
              <a:lumMod val="65000"/>
              <a:lumOff val="3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Lane 0</a:t>
            </a:r>
          </a:p>
        </p:txBody>
      </p:sp>
      <p:sp>
        <p:nvSpPr>
          <p:cNvPr id="24" name="Rectangle 23">
            <a:extLst>
              <a:ext uri="{FF2B5EF4-FFF2-40B4-BE49-F238E27FC236}">
                <a16:creationId xmlns:a16="http://schemas.microsoft.com/office/drawing/2014/main" id="{4028E4FF-B357-472D-8503-5B547866D3A9}"/>
              </a:ext>
            </a:extLst>
          </p:cNvPr>
          <p:cNvSpPr/>
          <p:nvPr/>
        </p:nvSpPr>
        <p:spPr>
          <a:xfrm>
            <a:off x="6544243" y="2911417"/>
            <a:ext cx="664883" cy="244054"/>
          </a:xfrm>
          <a:prstGeom prst="rect">
            <a:avLst/>
          </a:prstGeom>
          <a:solidFill>
            <a:schemeClr val="tx1">
              <a:lumMod val="65000"/>
              <a:lumOff val="3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Lane 1</a:t>
            </a:r>
          </a:p>
        </p:txBody>
      </p:sp>
      <p:sp>
        <p:nvSpPr>
          <p:cNvPr id="25" name="Rectangle 24">
            <a:extLst>
              <a:ext uri="{FF2B5EF4-FFF2-40B4-BE49-F238E27FC236}">
                <a16:creationId xmlns:a16="http://schemas.microsoft.com/office/drawing/2014/main" id="{6A93D734-3E53-4F77-9B8C-A42FDA4C0F06}"/>
              </a:ext>
            </a:extLst>
          </p:cNvPr>
          <p:cNvSpPr/>
          <p:nvPr/>
        </p:nvSpPr>
        <p:spPr>
          <a:xfrm>
            <a:off x="6544243" y="3290730"/>
            <a:ext cx="664883" cy="244054"/>
          </a:xfrm>
          <a:prstGeom prst="rect">
            <a:avLst/>
          </a:prstGeom>
          <a:solidFill>
            <a:schemeClr val="tx1">
              <a:lumMod val="65000"/>
              <a:lumOff val="3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Lane 2</a:t>
            </a:r>
          </a:p>
        </p:txBody>
      </p:sp>
      <p:sp>
        <p:nvSpPr>
          <p:cNvPr id="26" name="Rectangle 25">
            <a:extLst>
              <a:ext uri="{FF2B5EF4-FFF2-40B4-BE49-F238E27FC236}">
                <a16:creationId xmlns:a16="http://schemas.microsoft.com/office/drawing/2014/main" id="{E928F5FF-F3C5-4194-A4E2-F3BE65427DBA}"/>
              </a:ext>
            </a:extLst>
          </p:cNvPr>
          <p:cNvSpPr/>
          <p:nvPr/>
        </p:nvSpPr>
        <p:spPr>
          <a:xfrm>
            <a:off x="6544243" y="3670793"/>
            <a:ext cx="664883" cy="244054"/>
          </a:xfrm>
          <a:prstGeom prst="rect">
            <a:avLst/>
          </a:prstGeom>
          <a:solidFill>
            <a:schemeClr val="tx1">
              <a:lumMod val="65000"/>
              <a:lumOff val="3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Lane 3</a:t>
            </a:r>
          </a:p>
        </p:txBody>
      </p:sp>
      <p:cxnSp>
        <p:nvCxnSpPr>
          <p:cNvPr id="32" name="Straight Arrow Connector 31">
            <a:extLst>
              <a:ext uri="{FF2B5EF4-FFF2-40B4-BE49-F238E27FC236}">
                <a16:creationId xmlns:a16="http://schemas.microsoft.com/office/drawing/2014/main" id="{8F836B5F-5F78-4446-B005-D184622F6DB8}"/>
              </a:ext>
            </a:extLst>
          </p:cNvPr>
          <p:cNvCxnSpPr>
            <a:cxnSpLocks/>
            <a:stCxn id="17" idx="3"/>
            <a:endCxn id="23" idx="1"/>
          </p:cNvCxnSpPr>
          <p:nvPr/>
        </p:nvCxnSpPr>
        <p:spPr>
          <a:xfrm flipV="1">
            <a:off x="6047419" y="2650409"/>
            <a:ext cx="496825" cy="3722"/>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E2A3A2B7-BB8E-4B4B-A57E-1177A9AE7DCD}"/>
              </a:ext>
            </a:extLst>
          </p:cNvPr>
          <p:cNvCxnSpPr>
            <a:cxnSpLocks/>
            <a:stCxn id="18" idx="3"/>
            <a:endCxn id="24" idx="1"/>
          </p:cNvCxnSpPr>
          <p:nvPr/>
        </p:nvCxnSpPr>
        <p:spPr>
          <a:xfrm>
            <a:off x="6047419" y="3033444"/>
            <a:ext cx="496824" cy="0"/>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0047B9D1-D77B-4DD9-B4B4-EF01FCC467F9}"/>
              </a:ext>
            </a:extLst>
          </p:cNvPr>
          <p:cNvCxnSpPr>
            <a:cxnSpLocks/>
            <a:stCxn id="19" idx="3"/>
            <a:endCxn id="25" idx="1"/>
          </p:cNvCxnSpPr>
          <p:nvPr/>
        </p:nvCxnSpPr>
        <p:spPr>
          <a:xfrm>
            <a:off x="6047419" y="3412757"/>
            <a:ext cx="496824" cy="0"/>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5ACBB74D-C425-46CF-9E3D-9803F1255A9D}"/>
              </a:ext>
            </a:extLst>
          </p:cNvPr>
          <p:cNvCxnSpPr>
            <a:cxnSpLocks/>
            <a:stCxn id="20" idx="3"/>
            <a:endCxn id="26" idx="1"/>
          </p:cNvCxnSpPr>
          <p:nvPr/>
        </p:nvCxnSpPr>
        <p:spPr>
          <a:xfrm>
            <a:off x="6047419" y="3792820"/>
            <a:ext cx="496824" cy="0"/>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7CC4FB47-F969-4096-8F58-0FD78F6191A1}"/>
              </a:ext>
            </a:extLst>
          </p:cNvPr>
          <p:cNvCxnSpPr>
            <a:cxnSpLocks/>
            <a:stCxn id="22" idx="3"/>
            <a:endCxn id="21" idx="1"/>
          </p:cNvCxnSpPr>
          <p:nvPr/>
        </p:nvCxnSpPr>
        <p:spPr>
          <a:xfrm>
            <a:off x="6288826" y="1843936"/>
            <a:ext cx="255417" cy="0"/>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429846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1E5D9F1-7414-42C9-A92C-07B111CEA0D7}"/>
              </a:ext>
            </a:extLst>
          </p:cNvPr>
          <p:cNvSpPr>
            <a:spLocks noGrp="1"/>
          </p:cNvSpPr>
          <p:nvPr>
            <p:ph type="title"/>
          </p:nvPr>
        </p:nvSpPr>
        <p:spPr/>
        <p:txBody>
          <a:bodyPr/>
          <a:lstStyle/>
          <a:p>
            <a:r>
              <a:rPr lang="en-US" dirty="0"/>
              <a:t>COMPHY_112G_ADC Rx Overview</a:t>
            </a:r>
          </a:p>
        </p:txBody>
      </p:sp>
      <p:sp>
        <p:nvSpPr>
          <p:cNvPr id="5" name="Text Placeholder 4">
            <a:extLst>
              <a:ext uri="{FF2B5EF4-FFF2-40B4-BE49-F238E27FC236}">
                <a16:creationId xmlns:a16="http://schemas.microsoft.com/office/drawing/2014/main" id="{BA69F36D-7EBB-4299-A11A-BAB056527028}"/>
              </a:ext>
            </a:extLst>
          </p:cNvPr>
          <p:cNvSpPr>
            <a:spLocks noGrp="1"/>
          </p:cNvSpPr>
          <p:nvPr>
            <p:ph type="body" sz="quarter" idx="10"/>
          </p:nvPr>
        </p:nvSpPr>
        <p:spPr/>
        <p:txBody>
          <a:bodyPr/>
          <a:lstStyle/>
          <a:p>
            <a:r>
              <a:rPr lang="en-US" sz="1800" dirty="0"/>
              <a:t>High bandwidth and low noise AFE with data rate supporting up to 112.5 Gbps</a:t>
            </a:r>
          </a:p>
          <a:p>
            <a:pPr lvl="1"/>
            <a:r>
              <a:rPr lang="en-US" sz="1600" dirty="0"/>
              <a:t>CTLE for pre-equalization </a:t>
            </a:r>
          </a:p>
          <a:p>
            <a:pPr lvl="1"/>
            <a:r>
              <a:rPr lang="en-US" sz="1600" dirty="0"/>
              <a:t>Timing Interleaved (TI) ADC for signal digitization </a:t>
            </a:r>
          </a:p>
          <a:p>
            <a:r>
              <a:rPr lang="en-US" sz="1800" dirty="0"/>
              <a:t>The Rx DSP in digital domain includes</a:t>
            </a:r>
          </a:p>
          <a:p>
            <a:pPr lvl="1"/>
            <a:r>
              <a:rPr lang="en-US" sz="1600" dirty="0"/>
              <a:t>A digital data-path for data recovery</a:t>
            </a:r>
          </a:p>
          <a:p>
            <a:pPr lvl="1"/>
            <a:r>
              <a:rPr lang="en-US" sz="1600" dirty="0"/>
              <a:t>A digital clock-path for clock recovery</a:t>
            </a:r>
          </a:p>
          <a:p>
            <a:pPr lvl="1"/>
            <a:r>
              <a:rPr lang="en-US" sz="1600" dirty="0"/>
              <a:t>Equalization adaptation engines</a:t>
            </a:r>
          </a:p>
          <a:p>
            <a:pPr lvl="1"/>
            <a:r>
              <a:rPr lang="en-US" sz="1600" dirty="0"/>
              <a:t>ADC calibration engines</a:t>
            </a:r>
          </a:p>
          <a:p>
            <a:pPr lvl="1"/>
            <a:r>
              <a:rPr lang="en-US" sz="1600" dirty="0"/>
              <a:t>Metric monitors</a:t>
            </a:r>
          </a:p>
          <a:p>
            <a:r>
              <a:rPr lang="en-US" sz="1800" dirty="0"/>
              <a:t>FW-based sophisticated training algorithm</a:t>
            </a:r>
            <a:br>
              <a:rPr lang="en-US" sz="1800" dirty="0"/>
            </a:br>
            <a:r>
              <a:rPr lang="en-US" sz="1800" dirty="0"/>
              <a:t>to optimize the performance across PVT</a:t>
            </a:r>
          </a:p>
          <a:p>
            <a:endParaRPr lang="en-US" sz="1800" dirty="0"/>
          </a:p>
        </p:txBody>
      </p:sp>
      <p:graphicFrame>
        <p:nvGraphicFramePr>
          <p:cNvPr id="7" name="Object 6">
            <a:extLst>
              <a:ext uri="{FF2B5EF4-FFF2-40B4-BE49-F238E27FC236}">
                <a16:creationId xmlns:a16="http://schemas.microsoft.com/office/drawing/2014/main" id="{43CA5D57-BCEC-46B9-A1CF-5634589136B4}"/>
              </a:ext>
            </a:extLst>
          </p:cNvPr>
          <p:cNvGraphicFramePr>
            <a:graphicFrameLocks noChangeAspect="1"/>
          </p:cNvGraphicFramePr>
          <p:nvPr/>
        </p:nvGraphicFramePr>
        <p:xfrm>
          <a:off x="4572000" y="2135107"/>
          <a:ext cx="4225394" cy="2015299"/>
        </p:xfrm>
        <a:graphic>
          <a:graphicData uri="http://schemas.openxmlformats.org/presentationml/2006/ole">
            <mc:AlternateContent xmlns:mc="http://schemas.openxmlformats.org/markup-compatibility/2006">
              <mc:Choice xmlns:v="urn:schemas-microsoft-com:vml" Requires="v">
                <p:oleObj name="Visio" r:id="rId2" imgW="8739963" imgH="4168250" progId="Visio.Drawing.15">
                  <p:embed/>
                </p:oleObj>
              </mc:Choice>
              <mc:Fallback>
                <p:oleObj name="Visio" r:id="rId2" imgW="8739963" imgH="4168250" progId="Visio.Drawing.15">
                  <p:embed/>
                  <p:pic>
                    <p:nvPicPr>
                      <p:cNvPr id="7" name="Object 6">
                        <a:extLst>
                          <a:ext uri="{FF2B5EF4-FFF2-40B4-BE49-F238E27FC236}">
                            <a16:creationId xmlns:a16="http://schemas.microsoft.com/office/drawing/2014/main" id="{43CA5D57-BCEC-46B9-A1CF-5634589136B4}"/>
                          </a:ext>
                        </a:extLst>
                      </p:cNvPr>
                      <p:cNvPicPr/>
                      <p:nvPr/>
                    </p:nvPicPr>
                    <p:blipFill>
                      <a:blip r:embed="rId3"/>
                      <a:stretch>
                        <a:fillRect/>
                      </a:stretch>
                    </p:blipFill>
                    <p:spPr>
                      <a:xfrm>
                        <a:off x="4572000" y="2135107"/>
                        <a:ext cx="4225394" cy="2015299"/>
                      </a:xfrm>
                      <a:prstGeom prst="rect">
                        <a:avLst/>
                      </a:prstGeom>
                    </p:spPr>
                  </p:pic>
                </p:oleObj>
              </mc:Fallback>
            </mc:AlternateContent>
          </a:graphicData>
        </a:graphic>
      </p:graphicFrame>
    </p:spTree>
    <p:extLst>
      <p:ext uri="{BB962C8B-B14F-4D97-AF65-F5344CB8AC3E}">
        <p14:creationId xmlns:p14="http://schemas.microsoft.com/office/powerpoint/2010/main" val="2225014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1500E0-355D-439E-BDDC-B1E8A6035D47}"/>
              </a:ext>
            </a:extLst>
          </p:cNvPr>
          <p:cNvSpPr>
            <a:spLocks noGrp="1"/>
          </p:cNvSpPr>
          <p:nvPr>
            <p:ph type="title"/>
          </p:nvPr>
        </p:nvSpPr>
        <p:spPr/>
        <p:txBody>
          <a:bodyPr/>
          <a:lstStyle/>
          <a:p>
            <a:r>
              <a:rPr lang="en-US" dirty="0"/>
              <a:t>MCU Integration HW Register Access</a:t>
            </a:r>
          </a:p>
        </p:txBody>
      </p:sp>
      <p:sp>
        <p:nvSpPr>
          <p:cNvPr id="10" name="Text Placeholder 9">
            <a:extLst>
              <a:ext uri="{FF2B5EF4-FFF2-40B4-BE49-F238E27FC236}">
                <a16:creationId xmlns:a16="http://schemas.microsoft.com/office/drawing/2014/main" id="{328A4DEB-6203-41DF-8E67-7692455A2E11}"/>
              </a:ext>
            </a:extLst>
          </p:cNvPr>
          <p:cNvSpPr>
            <a:spLocks noGrp="1"/>
          </p:cNvSpPr>
          <p:nvPr>
            <p:ph type="body" sz="quarter" idx="10"/>
          </p:nvPr>
        </p:nvSpPr>
        <p:spPr/>
        <p:txBody>
          <a:bodyPr/>
          <a:lstStyle/>
          <a:p>
            <a:r>
              <a:rPr lang="en-US" sz="1400" dirty="0"/>
              <a:t>All HW are used as memory mapped device</a:t>
            </a:r>
          </a:p>
          <a:p>
            <a:pPr lvl="1"/>
            <a:r>
              <a:rPr lang="en-US" sz="1200" dirty="0"/>
              <a:t>HW are mapped to external memory space of MCU</a:t>
            </a:r>
          </a:p>
          <a:p>
            <a:pPr lvl="1"/>
            <a:r>
              <a:rPr lang="en-US" sz="1200" dirty="0"/>
              <a:t>A bus with arbiter is responsible for handling MCU’s external memory request</a:t>
            </a:r>
          </a:p>
          <a:p>
            <a:endParaRPr lang="en-US" sz="1400" dirty="0"/>
          </a:p>
        </p:txBody>
      </p:sp>
      <p:pic>
        <p:nvPicPr>
          <p:cNvPr id="7" name="Picture 6">
            <a:extLst>
              <a:ext uri="{FF2B5EF4-FFF2-40B4-BE49-F238E27FC236}">
                <a16:creationId xmlns:a16="http://schemas.microsoft.com/office/drawing/2014/main" id="{D5FA010F-895A-4026-99F2-1B2DCF7FBA54}"/>
              </a:ext>
            </a:extLst>
          </p:cNvPr>
          <p:cNvPicPr>
            <a:picLocks noChangeAspect="1"/>
          </p:cNvPicPr>
          <p:nvPr/>
        </p:nvPicPr>
        <p:blipFill>
          <a:blip r:embed="rId3"/>
          <a:stretch>
            <a:fillRect/>
          </a:stretch>
        </p:blipFill>
        <p:spPr>
          <a:xfrm>
            <a:off x="4572000" y="1498635"/>
            <a:ext cx="4123203" cy="2790977"/>
          </a:xfrm>
          <a:prstGeom prst="rect">
            <a:avLst/>
          </a:prstGeom>
        </p:spPr>
      </p:pic>
    </p:spTree>
    <p:extLst>
      <p:ext uri="{BB962C8B-B14F-4D97-AF65-F5344CB8AC3E}">
        <p14:creationId xmlns:p14="http://schemas.microsoft.com/office/powerpoint/2010/main" val="2876289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1500E0-355D-439E-BDDC-B1E8A6035D47}"/>
              </a:ext>
            </a:extLst>
          </p:cNvPr>
          <p:cNvSpPr>
            <a:spLocks noGrp="1"/>
          </p:cNvSpPr>
          <p:nvPr>
            <p:ph type="title"/>
          </p:nvPr>
        </p:nvSpPr>
        <p:spPr/>
        <p:txBody>
          <a:bodyPr/>
          <a:lstStyle/>
          <a:p>
            <a:r>
              <a:rPr lang="en-US" dirty="0"/>
              <a:t>MCU Integration </a:t>
            </a:r>
            <a:r>
              <a:rPr lang="LID4096" dirty="0"/>
              <a:t>F</a:t>
            </a:r>
            <a:r>
              <a:rPr lang="en-US" dirty="0"/>
              <a:t>W Defined Registers</a:t>
            </a:r>
          </a:p>
        </p:txBody>
      </p:sp>
      <p:sp>
        <p:nvSpPr>
          <p:cNvPr id="8" name="Text Placeholder 7">
            <a:extLst>
              <a:ext uri="{FF2B5EF4-FFF2-40B4-BE49-F238E27FC236}">
                <a16:creationId xmlns:a16="http://schemas.microsoft.com/office/drawing/2014/main" id="{07E89B75-F1B6-47A6-A5E8-CA6EA8213366}"/>
              </a:ext>
            </a:extLst>
          </p:cNvPr>
          <p:cNvSpPr>
            <a:spLocks noGrp="1"/>
          </p:cNvSpPr>
          <p:nvPr>
            <p:ph type="body" sz="quarter" idx="10"/>
          </p:nvPr>
        </p:nvSpPr>
        <p:spPr/>
        <p:txBody>
          <a:bodyPr/>
          <a:lstStyle/>
          <a:p>
            <a:r>
              <a:rPr lang="en-US" sz="1400" dirty="0"/>
              <a:t>Additional memory blocks added to the PHY</a:t>
            </a:r>
          </a:p>
          <a:p>
            <a:pPr lvl="1"/>
            <a:r>
              <a:rPr lang="en-US" sz="1200" dirty="0"/>
              <a:t>XDAT_CMN</a:t>
            </a:r>
          </a:p>
          <a:p>
            <a:pPr lvl="2"/>
            <a:r>
              <a:rPr lang="en-US" sz="1100" dirty="0"/>
              <a:t>Memory block can be accessed by all MCUs</a:t>
            </a:r>
          </a:p>
          <a:p>
            <a:pPr lvl="1"/>
            <a:r>
              <a:rPr lang="en-US" sz="1200" dirty="0"/>
              <a:t>XDAT_LANE</a:t>
            </a:r>
          </a:p>
          <a:p>
            <a:pPr lvl="2"/>
            <a:r>
              <a:rPr lang="en-US" sz="1100" dirty="0"/>
              <a:t>Memory blocks can only be access by the MCU of that lane </a:t>
            </a:r>
          </a:p>
          <a:p>
            <a:r>
              <a:rPr lang="en-US" sz="1400" dirty="0"/>
              <a:t>Access control is similar to HW registers</a:t>
            </a:r>
          </a:p>
          <a:p>
            <a:r>
              <a:rPr lang="en-US" sz="1400" dirty="0"/>
              <a:t>Used to defined register with flexibility (especially in post-silicon)</a:t>
            </a:r>
          </a:p>
          <a:p>
            <a:pPr lvl="1"/>
            <a:r>
              <a:rPr lang="en-US" sz="1200" dirty="0"/>
              <a:t>Additional FW control (XXX_CAL_EXT_EN)</a:t>
            </a:r>
          </a:p>
        </p:txBody>
      </p:sp>
      <p:pic>
        <p:nvPicPr>
          <p:cNvPr id="7" name="Picture 6">
            <a:extLst>
              <a:ext uri="{FF2B5EF4-FFF2-40B4-BE49-F238E27FC236}">
                <a16:creationId xmlns:a16="http://schemas.microsoft.com/office/drawing/2014/main" id="{9D7FE922-7652-446E-97B3-1B08814D02B6}"/>
              </a:ext>
            </a:extLst>
          </p:cNvPr>
          <p:cNvPicPr>
            <a:picLocks noChangeAspect="1"/>
          </p:cNvPicPr>
          <p:nvPr/>
        </p:nvPicPr>
        <p:blipFill>
          <a:blip r:embed="rId3"/>
          <a:stretch>
            <a:fillRect/>
          </a:stretch>
        </p:blipFill>
        <p:spPr>
          <a:xfrm>
            <a:off x="4491122" y="1437989"/>
            <a:ext cx="4195678" cy="2999541"/>
          </a:xfrm>
          <a:prstGeom prst="rect">
            <a:avLst/>
          </a:prstGeom>
        </p:spPr>
      </p:pic>
    </p:spTree>
    <p:extLst>
      <p:ext uri="{BB962C8B-B14F-4D97-AF65-F5344CB8AC3E}">
        <p14:creationId xmlns:p14="http://schemas.microsoft.com/office/powerpoint/2010/main" val="2358408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1500E0-355D-439E-BDDC-B1E8A6035D47}"/>
              </a:ext>
            </a:extLst>
          </p:cNvPr>
          <p:cNvSpPr>
            <a:spLocks noGrp="1"/>
          </p:cNvSpPr>
          <p:nvPr>
            <p:ph type="title"/>
          </p:nvPr>
        </p:nvSpPr>
        <p:spPr/>
        <p:txBody>
          <a:bodyPr/>
          <a:lstStyle/>
          <a:p>
            <a:r>
              <a:rPr lang="en-US" dirty="0"/>
              <a:t>FW Responsibility—Interface to SoC</a:t>
            </a:r>
          </a:p>
        </p:txBody>
      </p:sp>
      <p:sp>
        <p:nvSpPr>
          <p:cNvPr id="8" name="Text Placeholder 7">
            <a:extLst>
              <a:ext uri="{FF2B5EF4-FFF2-40B4-BE49-F238E27FC236}">
                <a16:creationId xmlns:a16="http://schemas.microsoft.com/office/drawing/2014/main" id="{E6AF4A0C-C89F-4008-B146-21188541E609}"/>
              </a:ext>
            </a:extLst>
          </p:cNvPr>
          <p:cNvSpPr>
            <a:spLocks noGrp="1"/>
          </p:cNvSpPr>
          <p:nvPr>
            <p:ph type="body" sz="quarter" idx="10"/>
          </p:nvPr>
        </p:nvSpPr>
        <p:spPr>
          <a:xfrm>
            <a:off x="346606" y="1096804"/>
            <a:ext cx="8458200" cy="3291840"/>
          </a:xfrm>
        </p:spPr>
        <p:txBody>
          <a:bodyPr/>
          <a:lstStyle/>
          <a:p>
            <a:r>
              <a:rPr lang="en-US" sz="1600" dirty="0"/>
              <a:t>FW acts as the interface between SoC and the PHYs HW circuit</a:t>
            </a:r>
          </a:p>
          <a:p>
            <a:r>
              <a:rPr lang="en-US" sz="1600" dirty="0"/>
              <a:t>SoC communicate with PHY though PINs</a:t>
            </a:r>
          </a:p>
          <a:p>
            <a:r>
              <a:rPr lang="en-US" sz="1600" dirty="0"/>
              <a:t>FW read PINs to take necessary actions to make PHY into an expected condition</a:t>
            </a:r>
          </a:p>
          <a:p>
            <a:pPr lvl="1"/>
            <a:endParaRPr lang="en-US" sz="1400" dirty="0"/>
          </a:p>
          <a:p>
            <a:endParaRPr lang="en-US" sz="1600" dirty="0"/>
          </a:p>
        </p:txBody>
      </p:sp>
      <p:pic>
        <p:nvPicPr>
          <p:cNvPr id="6" name="Picture 5">
            <a:extLst>
              <a:ext uri="{FF2B5EF4-FFF2-40B4-BE49-F238E27FC236}">
                <a16:creationId xmlns:a16="http://schemas.microsoft.com/office/drawing/2014/main" id="{096F1C21-360A-4B91-AB6B-3C2B598779B6}"/>
              </a:ext>
            </a:extLst>
          </p:cNvPr>
          <p:cNvPicPr>
            <a:picLocks noChangeAspect="1"/>
          </p:cNvPicPr>
          <p:nvPr/>
        </p:nvPicPr>
        <p:blipFill>
          <a:blip r:embed="rId3"/>
          <a:stretch>
            <a:fillRect/>
          </a:stretch>
        </p:blipFill>
        <p:spPr>
          <a:xfrm>
            <a:off x="1424441" y="2303384"/>
            <a:ext cx="5909733" cy="2383983"/>
          </a:xfrm>
          <a:prstGeom prst="rect">
            <a:avLst/>
          </a:prstGeom>
        </p:spPr>
      </p:pic>
    </p:spTree>
    <p:extLst>
      <p:ext uri="{BB962C8B-B14F-4D97-AF65-F5344CB8AC3E}">
        <p14:creationId xmlns:p14="http://schemas.microsoft.com/office/powerpoint/2010/main" val="1156103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1500E0-355D-439E-BDDC-B1E8A6035D47}"/>
              </a:ext>
            </a:extLst>
          </p:cNvPr>
          <p:cNvSpPr>
            <a:spLocks noGrp="1"/>
          </p:cNvSpPr>
          <p:nvPr>
            <p:ph type="title"/>
          </p:nvPr>
        </p:nvSpPr>
        <p:spPr/>
        <p:txBody>
          <a:bodyPr/>
          <a:lstStyle/>
          <a:p>
            <a:r>
              <a:rPr lang="en-US" dirty="0"/>
              <a:t>FW Responsibility—FW-based</a:t>
            </a:r>
            <a:r>
              <a:rPr lang="LID4096" dirty="0"/>
              <a:t> Features</a:t>
            </a:r>
            <a:endParaRPr lang="en-US" dirty="0"/>
          </a:p>
        </p:txBody>
      </p:sp>
      <p:sp>
        <p:nvSpPr>
          <p:cNvPr id="9" name="Text Placeholder 8">
            <a:extLst>
              <a:ext uri="{FF2B5EF4-FFF2-40B4-BE49-F238E27FC236}">
                <a16:creationId xmlns:a16="http://schemas.microsoft.com/office/drawing/2014/main" id="{2305A592-DF8E-4B37-ADE4-111DDF053F89}"/>
              </a:ext>
            </a:extLst>
          </p:cNvPr>
          <p:cNvSpPr>
            <a:spLocks noGrp="1"/>
          </p:cNvSpPr>
          <p:nvPr>
            <p:ph type="body" sz="quarter" idx="10"/>
          </p:nvPr>
        </p:nvSpPr>
        <p:spPr/>
        <p:txBody>
          <a:bodyPr/>
          <a:lstStyle/>
          <a:p>
            <a:r>
              <a:rPr lang="LID4096" dirty="0"/>
              <a:t>Enhance PHY functionality</a:t>
            </a:r>
            <a:endParaRPr lang="en-US" dirty="0"/>
          </a:p>
          <a:p>
            <a:endParaRPr lang="LID4096" dirty="0"/>
          </a:p>
          <a:p>
            <a:pPr lvl="1"/>
            <a:r>
              <a:rPr lang="en-US" dirty="0"/>
              <a:t>Add m</a:t>
            </a:r>
            <a:r>
              <a:rPr lang="LID4096" dirty="0"/>
              <a:t>ore PHY features after tapeout</a:t>
            </a:r>
            <a:endParaRPr lang="en-US" dirty="0"/>
          </a:p>
          <a:p>
            <a:pPr lvl="1"/>
            <a:r>
              <a:rPr lang="en-US" dirty="0"/>
              <a:t>Add </a:t>
            </a:r>
            <a:r>
              <a:rPr lang="LID4096" dirty="0"/>
              <a:t>More flexible PHY configuration and routines</a:t>
            </a:r>
          </a:p>
          <a:p>
            <a:pPr lvl="1"/>
            <a:r>
              <a:rPr lang="en-US" dirty="0"/>
              <a:t>I</a:t>
            </a:r>
            <a:r>
              <a:rPr lang="LID4096" dirty="0"/>
              <a:t>mplement</a:t>
            </a:r>
            <a:r>
              <a:rPr lang="en-US" dirty="0"/>
              <a:t> </a:t>
            </a:r>
            <a:r>
              <a:rPr lang="LID4096" dirty="0"/>
              <a:t>workarounds for corner cases and HW issues</a:t>
            </a:r>
          </a:p>
          <a:p>
            <a:endParaRPr lang="en-US" dirty="0"/>
          </a:p>
          <a:p>
            <a:endParaRPr lang="en-US" dirty="0"/>
          </a:p>
        </p:txBody>
      </p:sp>
      <p:sp>
        <p:nvSpPr>
          <p:cNvPr id="14" name="Text Placeholder 13">
            <a:extLst>
              <a:ext uri="{FF2B5EF4-FFF2-40B4-BE49-F238E27FC236}">
                <a16:creationId xmlns:a16="http://schemas.microsoft.com/office/drawing/2014/main" id="{AE0039DD-7B09-40A3-92EC-E2B9EDFADB1F}"/>
              </a:ext>
            </a:extLst>
          </p:cNvPr>
          <p:cNvSpPr>
            <a:spLocks noGrp="1"/>
          </p:cNvSpPr>
          <p:nvPr>
            <p:ph type="body" sz="quarter" idx="11"/>
          </p:nvPr>
        </p:nvSpPr>
        <p:spPr/>
        <p:txBody>
          <a:bodyPr/>
          <a:lstStyle/>
          <a:p>
            <a:r>
              <a:rPr lang="LID4096" dirty="0"/>
              <a:t>Enhance PHY </a:t>
            </a:r>
            <a:r>
              <a:rPr lang="en-US" dirty="0"/>
              <a:t>flexibility</a:t>
            </a:r>
          </a:p>
          <a:p>
            <a:endParaRPr lang="LID4096" dirty="0"/>
          </a:p>
          <a:p>
            <a:pPr lvl="1"/>
            <a:r>
              <a:rPr lang="LID4096" dirty="0"/>
              <a:t>Add features to support degugging control of configurations and routines</a:t>
            </a:r>
          </a:p>
          <a:p>
            <a:pPr lvl="1"/>
            <a:r>
              <a:rPr lang="LID4096" dirty="0"/>
              <a:t>Allow </a:t>
            </a:r>
            <a:r>
              <a:rPr lang="en-US" dirty="0"/>
              <a:t>easy</a:t>
            </a:r>
            <a:r>
              <a:rPr lang="LID4096" dirty="0"/>
              <a:t> </a:t>
            </a:r>
            <a:r>
              <a:rPr lang="en-US" dirty="0"/>
              <a:t>trial</a:t>
            </a:r>
            <a:r>
              <a:rPr lang="LID4096" dirty="0"/>
              <a:t>-and-error </a:t>
            </a:r>
            <a:r>
              <a:rPr lang="en-US" dirty="0"/>
              <a:t>with quick turns on different PHY settings</a:t>
            </a:r>
            <a:endParaRPr lang="LID4096" dirty="0"/>
          </a:p>
          <a:p>
            <a:endParaRPr lang="en-US" dirty="0"/>
          </a:p>
          <a:p>
            <a:endParaRPr lang="en-US" dirty="0"/>
          </a:p>
        </p:txBody>
      </p:sp>
    </p:spTree>
    <p:extLst>
      <p:ext uri="{BB962C8B-B14F-4D97-AF65-F5344CB8AC3E}">
        <p14:creationId xmlns:p14="http://schemas.microsoft.com/office/powerpoint/2010/main" val="2073215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49B94FB1-87DD-4E16-9FC1-1DC9C96966E2}"/>
              </a:ext>
            </a:extLst>
          </p:cNvPr>
          <p:cNvSpPr/>
          <p:nvPr/>
        </p:nvSpPr>
        <p:spPr>
          <a:xfrm>
            <a:off x="4104167" y="1254642"/>
            <a:ext cx="4700639" cy="22399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51500E0-355D-439E-BDDC-B1E8A6035D47}"/>
              </a:ext>
            </a:extLst>
          </p:cNvPr>
          <p:cNvSpPr>
            <a:spLocks noGrp="1"/>
          </p:cNvSpPr>
          <p:nvPr>
            <p:ph type="title"/>
          </p:nvPr>
        </p:nvSpPr>
        <p:spPr/>
        <p:txBody>
          <a:bodyPr/>
          <a:lstStyle/>
          <a:p>
            <a:r>
              <a:rPr lang="en-US" dirty="0"/>
              <a:t>FW Overall Flow</a:t>
            </a:r>
          </a:p>
        </p:txBody>
      </p:sp>
      <p:sp>
        <p:nvSpPr>
          <p:cNvPr id="15" name="Text Placeholder 14">
            <a:extLst>
              <a:ext uri="{FF2B5EF4-FFF2-40B4-BE49-F238E27FC236}">
                <a16:creationId xmlns:a16="http://schemas.microsoft.com/office/drawing/2014/main" id="{FEF3CF64-6A91-4BF4-BB21-FF09236D5BF4}"/>
              </a:ext>
            </a:extLst>
          </p:cNvPr>
          <p:cNvSpPr>
            <a:spLocks noGrp="1"/>
          </p:cNvSpPr>
          <p:nvPr>
            <p:ph type="body" sz="quarter" idx="10"/>
          </p:nvPr>
        </p:nvSpPr>
        <p:spPr>
          <a:xfrm>
            <a:off x="260294" y="973446"/>
            <a:ext cx="4114800" cy="3291840"/>
          </a:xfrm>
        </p:spPr>
        <p:txBody>
          <a:bodyPr/>
          <a:lstStyle/>
          <a:p>
            <a:r>
              <a:rPr lang="en-US" sz="1400" dirty="0"/>
              <a:t>Init power up consists of:</a:t>
            </a:r>
          </a:p>
          <a:p>
            <a:pPr lvl="1"/>
            <a:r>
              <a:rPr lang="en-US" sz="1200" dirty="0"/>
              <a:t>Power up</a:t>
            </a:r>
          </a:p>
          <a:p>
            <a:pPr lvl="1"/>
            <a:r>
              <a:rPr lang="en-US" sz="1200" dirty="0"/>
              <a:t>PHY configuration</a:t>
            </a:r>
          </a:p>
          <a:p>
            <a:pPr lvl="2"/>
            <a:r>
              <a:rPr lang="en-US" sz="1100" dirty="0"/>
              <a:t>Speed dependent </a:t>
            </a:r>
          </a:p>
          <a:p>
            <a:pPr lvl="2"/>
            <a:r>
              <a:rPr lang="en-US" sz="1100" dirty="0"/>
              <a:t>AVDD dependent</a:t>
            </a:r>
          </a:p>
          <a:p>
            <a:pPr lvl="2"/>
            <a:r>
              <a:rPr lang="en-US" sz="1100" dirty="0"/>
              <a:t>Temp dependent</a:t>
            </a:r>
          </a:p>
          <a:p>
            <a:pPr lvl="2"/>
            <a:r>
              <a:rPr lang="en-US" sz="1100" dirty="0"/>
              <a:t>PLL usage dependent</a:t>
            </a:r>
          </a:p>
          <a:p>
            <a:pPr lvl="1"/>
            <a:r>
              <a:rPr lang="en-US" sz="1200" dirty="0"/>
              <a:t>Calibrations</a:t>
            </a:r>
          </a:p>
          <a:p>
            <a:r>
              <a:rPr lang="en-US" sz="1400" dirty="0"/>
              <a:t>FW polls necessary PINs and register in the scheduler to decide what to do next</a:t>
            </a:r>
          </a:p>
          <a:p>
            <a:pPr lvl="1"/>
            <a:r>
              <a:rPr lang="en-US" sz="1200" dirty="0"/>
              <a:t>Power down/up, soft reset, data rate change</a:t>
            </a:r>
          </a:p>
          <a:p>
            <a:pPr lvl="1"/>
            <a:r>
              <a:rPr lang="en-US" sz="1200" dirty="0"/>
              <a:t>Training</a:t>
            </a:r>
          </a:p>
          <a:p>
            <a:pPr lvl="1"/>
            <a:r>
              <a:rPr lang="en-US" sz="1200" dirty="0"/>
              <a:t>Extra features</a:t>
            </a:r>
          </a:p>
          <a:p>
            <a:pPr lvl="2"/>
            <a:r>
              <a:rPr lang="en-US" sz="1100" dirty="0"/>
              <a:t>CLI mode</a:t>
            </a:r>
          </a:p>
          <a:p>
            <a:pPr lvl="2"/>
            <a:r>
              <a:rPr lang="en-US" sz="1100" dirty="0"/>
              <a:t>Severe SNR indication</a:t>
            </a:r>
          </a:p>
          <a:p>
            <a:pPr lvl="2"/>
            <a:r>
              <a:rPr lang="en-US" sz="1100" dirty="0"/>
              <a:t>Etc.</a:t>
            </a:r>
          </a:p>
          <a:p>
            <a:pPr lvl="2"/>
            <a:endParaRPr lang="en-US" sz="1100" dirty="0"/>
          </a:p>
          <a:p>
            <a:pPr marL="344487" lvl="2" indent="0">
              <a:buNone/>
            </a:pPr>
            <a:endParaRPr lang="en-US" sz="1100" dirty="0"/>
          </a:p>
          <a:p>
            <a:endParaRPr lang="en-US" sz="1400" dirty="0"/>
          </a:p>
          <a:p>
            <a:endParaRPr lang="en-US" sz="1400" dirty="0"/>
          </a:p>
        </p:txBody>
      </p:sp>
      <p:grpSp>
        <p:nvGrpSpPr>
          <p:cNvPr id="17" name="Group 16">
            <a:extLst>
              <a:ext uri="{FF2B5EF4-FFF2-40B4-BE49-F238E27FC236}">
                <a16:creationId xmlns:a16="http://schemas.microsoft.com/office/drawing/2014/main" id="{B7C792E4-F686-40EE-BFD5-7FA803299E22}"/>
              </a:ext>
            </a:extLst>
          </p:cNvPr>
          <p:cNvGrpSpPr/>
          <p:nvPr/>
        </p:nvGrpSpPr>
        <p:grpSpPr>
          <a:xfrm>
            <a:off x="4158633" y="1318220"/>
            <a:ext cx="4551831" cy="2101723"/>
            <a:chOff x="4815840" y="1534473"/>
            <a:chExt cx="3879329" cy="1925761"/>
          </a:xfrm>
        </p:grpSpPr>
        <p:sp>
          <p:nvSpPr>
            <p:cNvPr id="3" name="Rectangle 2">
              <a:extLst>
                <a:ext uri="{FF2B5EF4-FFF2-40B4-BE49-F238E27FC236}">
                  <a16:creationId xmlns:a16="http://schemas.microsoft.com/office/drawing/2014/main" id="{53ECB384-AFE2-FB30-4F8C-8DE8D7130655}"/>
                </a:ext>
              </a:extLst>
            </p:cNvPr>
            <p:cNvSpPr/>
            <p:nvPr/>
          </p:nvSpPr>
          <p:spPr>
            <a:xfrm>
              <a:off x="5105400" y="1534476"/>
              <a:ext cx="767830" cy="386080"/>
            </a:xfrm>
            <a:prstGeom prst="rect">
              <a:avLst/>
            </a:prstGeom>
            <a:solidFill>
              <a:srgbClr val="666666"/>
            </a:solidFill>
          </p:spPr>
          <p:txBody>
            <a:bodyPr wrap="square" lIns="0" tIns="0" rIns="0" bIns="0" rtlCol="0" anchor="ctr"/>
            <a:lstStyle/>
            <a:p>
              <a:pPr algn="ctr"/>
              <a:r>
                <a:rPr lang="en-US" sz="900" dirty="0">
                  <a:solidFill>
                    <a:schemeClr val="bg1"/>
                  </a:solidFill>
                </a:rPr>
                <a:t>Power up </a:t>
              </a:r>
            </a:p>
          </p:txBody>
        </p:sp>
        <p:sp>
          <p:nvSpPr>
            <p:cNvPr id="6" name="Rectangle 5">
              <a:extLst>
                <a:ext uri="{FF2B5EF4-FFF2-40B4-BE49-F238E27FC236}">
                  <a16:creationId xmlns:a16="http://schemas.microsoft.com/office/drawing/2014/main" id="{FB386607-95E8-3CB9-A024-46308A251A67}"/>
                </a:ext>
              </a:extLst>
            </p:cNvPr>
            <p:cNvSpPr/>
            <p:nvPr/>
          </p:nvSpPr>
          <p:spPr>
            <a:xfrm>
              <a:off x="6123852" y="1534474"/>
              <a:ext cx="890674" cy="386080"/>
            </a:xfrm>
            <a:prstGeom prst="rect">
              <a:avLst/>
            </a:prstGeom>
            <a:solidFill>
              <a:srgbClr val="666666"/>
            </a:solidFill>
          </p:spPr>
          <p:txBody>
            <a:bodyPr wrap="square" lIns="0" tIns="0" rIns="0" bIns="0" rtlCol="0" anchor="ctr"/>
            <a:lstStyle/>
            <a:p>
              <a:pPr algn="ctr"/>
              <a:r>
                <a:rPr lang="en-US" sz="900" dirty="0">
                  <a:solidFill>
                    <a:schemeClr val="bg1"/>
                  </a:solidFill>
                </a:rPr>
                <a:t>PHY configuration</a:t>
              </a:r>
            </a:p>
          </p:txBody>
        </p:sp>
        <p:sp>
          <p:nvSpPr>
            <p:cNvPr id="7" name="Rectangle 6">
              <a:extLst>
                <a:ext uri="{FF2B5EF4-FFF2-40B4-BE49-F238E27FC236}">
                  <a16:creationId xmlns:a16="http://schemas.microsoft.com/office/drawing/2014/main" id="{D6E1F4E0-8C69-2EA8-B69E-D5D6A385F3FF}"/>
                </a:ext>
              </a:extLst>
            </p:cNvPr>
            <p:cNvSpPr/>
            <p:nvPr/>
          </p:nvSpPr>
          <p:spPr>
            <a:xfrm>
              <a:off x="7265149" y="1534473"/>
              <a:ext cx="1430020" cy="386080"/>
            </a:xfrm>
            <a:prstGeom prst="rect">
              <a:avLst/>
            </a:prstGeom>
            <a:solidFill>
              <a:srgbClr val="666666"/>
            </a:solidFill>
          </p:spPr>
          <p:txBody>
            <a:bodyPr wrap="square" lIns="0" tIns="0" rIns="0" bIns="0" rtlCol="0" anchor="ctr"/>
            <a:lstStyle/>
            <a:p>
              <a:pPr algn="ctr"/>
              <a:r>
                <a:rPr lang="en-US" sz="900" dirty="0">
                  <a:solidFill>
                    <a:schemeClr val="bg1"/>
                  </a:solidFill>
                </a:rPr>
                <a:t>Calibration</a:t>
              </a:r>
            </a:p>
          </p:txBody>
        </p:sp>
        <p:sp>
          <p:nvSpPr>
            <p:cNvPr id="8" name="Rectangle 7">
              <a:extLst>
                <a:ext uri="{FF2B5EF4-FFF2-40B4-BE49-F238E27FC236}">
                  <a16:creationId xmlns:a16="http://schemas.microsoft.com/office/drawing/2014/main" id="{24AFCCAD-FCCD-85AA-6782-FF9364073CD9}"/>
                </a:ext>
              </a:extLst>
            </p:cNvPr>
            <p:cNvSpPr/>
            <p:nvPr/>
          </p:nvSpPr>
          <p:spPr>
            <a:xfrm>
              <a:off x="6123852" y="2422954"/>
              <a:ext cx="890674" cy="386080"/>
            </a:xfrm>
            <a:prstGeom prst="rect">
              <a:avLst/>
            </a:prstGeom>
            <a:solidFill>
              <a:srgbClr val="666666"/>
            </a:solidFill>
          </p:spPr>
          <p:txBody>
            <a:bodyPr wrap="square" lIns="0" tIns="0" rIns="0" bIns="0" rtlCol="0" anchor="ctr"/>
            <a:lstStyle/>
            <a:p>
              <a:pPr algn="ctr"/>
              <a:r>
                <a:rPr lang="en-US" sz="900" dirty="0">
                  <a:solidFill>
                    <a:schemeClr val="bg1"/>
                  </a:solidFill>
                </a:rPr>
                <a:t>Scheduler</a:t>
              </a:r>
            </a:p>
          </p:txBody>
        </p:sp>
        <p:sp>
          <p:nvSpPr>
            <p:cNvPr id="10" name="Rectangle 9">
              <a:extLst>
                <a:ext uri="{FF2B5EF4-FFF2-40B4-BE49-F238E27FC236}">
                  <a16:creationId xmlns:a16="http://schemas.microsoft.com/office/drawing/2014/main" id="{A941B651-0AE8-5300-DFA7-5F5F3D42005E}"/>
                </a:ext>
              </a:extLst>
            </p:cNvPr>
            <p:cNvSpPr/>
            <p:nvPr/>
          </p:nvSpPr>
          <p:spPr>
            <a:xfrm>
              <a:off x="5105400" y="2422957"/>
              <a:ext cx="767830" cy="386080"/>
            </a:xfrm>
            <a:prstGeom prst="rect">
              <a:avLst/>
            </a:prstGeom>
            <a:solidFill>
              <a:srgbClr val="666666"/>
            </a:solidFill>
          </p:spPr>
          <p:txBody>
            <a:bodyPr wrap="square" lIns="0" tIns="0" rIns="0" bIns="0" rtlCol="0" anchor="ctr"/>
            <a:lstStyle/>
            <a:p>
              <a:pPr algn="ctr"/>
              <a:r>
                <a:rPr lang="en-US" sz="900" dirty="0">
                  <a:solidFill>
                    <a:schemeClr val="bg1"/>
                  </a:solidFill>
                </a:rPr>
                <a:t>Power down</a:t>
              </a:r>
            </a:p>
          </p:txBody>
        </p:sp>
        <p:sp>
          <p:nvSpPr>
            <p:cNvPr id="11" name="Rectangle 10">
              <a:extLst>
                <a:ext uri="{FF2B5EF4-FFF2-40B4-BE49-F238E27FC236}">
                  <a16:creationId xmlns:a16="http://schemas.microsoft.com/office/drawing/2014/main" id="{7B6CD7A2-E02F-3338-97F5-36FEC0528ACF}"/>
                </a:ext>
              </a:extLst>
            </p:cNvPr>
            <p:cNvSpPr/>
            <p:nvPr/>
          </p:nvSpPr>
          <p:spPr>
            <a:xfrm>
              <a:off x="7265148" y="2422954"/>
              <a:ext cx="1430020" cy="386080"/>
            </a:xfrm>
            <a:prstGeom prst="rect">
              <a:avLst/>
            </a:prstGeom>
            <a:solidFill>
              <a:srgbClr val="666666"/>
            </a:solidFill>
          </p:spPr>
          <p:txBody>
            <a:bodyPr wrap="square" lIns="0" tIns="0" rIns="0" bIns="0" rtlCol="0" anchor="ctr"/>
            <a:lstStyle/>
            <a:p>
              <a:pPr algn="ctr"/>
              <a:r>
                <a:rPr lang="en-US" sz="900" dirty="0">
                  <a:solidFill>
                    <a:schemeClr val="bg1"/>
                  </a:solidFill>
                </a:rPr>
                <a:t>Training</a:t>
              </a:r>
            </a:p>
          </p:txBody>
        </p:sp>
        <p:sp>
          <p:nvSpPr>
            <p:cNvPr id="14" name="Rectangle 13">
              <a:extLst>
                <a:ext uri="{FF2B5EF4-FFF2-40B4-BE49-F238E27FC236}">
                  <a16:creationId xmlns:a16="http://schemas.microsoft.com/office/drawing/2014/main" id="{D0D744C5-4B5D-408D-B825-EE837AEFDC14}"/>
                </a:ext>
              </a:extLst>
            </p:cNvPr>
            <p:cNvSpPr/>
            <p:nvPr/>
          </p:nvSpPr>
          <p:spPr>
            <a:xfrm>
              <a:off x="5854179" y="3074154"/>
              <a:ext cx="1430020" cy="386080"/>
            </a:xfrm>
            <a:prstGeom prst="rect">
              <a:avLst/>
            </a:prstGeom>
            <a:solidFill>
              <a:srgbClr val="666666"/>
            </a:solidFill>
          </p:spPr>
          <p:txBody>
            <a:bodyPr wrap="square" lIns="0" tIns="0" rIns="0" bIns="0" rtlCol="0" anchor="ctr"/>
            <a:lstStyle/>
            <a:p>
              <a:pPr algn="ctr"/>
              <a:r>
                <a:rPr lang="en-US" sz="900" dirty="0">
                  <a:solidFill>
                    <a:schemeClr val="bg1"/>
                  </a:solidFill>
                </a:rPr>
                <a:t>Extra Features</a:t>
              </a:r>
            </a:p>
          </p:txBody>
        </p:sp>
        <p:cxnSp>
          <p:nvCxnSpPr>
            <p:cNvPr id="16" name="Straight Arrow Connector 15">
              <a:extLst>
                <a:ext uri="{FF2B5EF4-FFF2-40B4-BE49-F238E27FC236}">
                  <a16:creationId xmlns:a16="http://schemas.microsoft.com/office/drawing/2014/main" id="{52CC5949-6AB5-65A4-B016-A8DA86CDA27B}"/>
                </a:ext>
              </a:extLst>
            </p:cNvPr>
            <p:cNvCxnSpPr>
              <a:cxnSpLocks/>
              <a:stCxn id="3" idx="3"/>
              <a:endCxn id="6" idx="1"/>
            </p:cNvCxnSpPr>
            <p:nvPr/>
          </p:nvCxnSpPr>
          <p:spPr>
            <a:xfrm flipV="1">
              <a:off x="5873230" y="1727515"/>
              <a:ext cx="250622" cy="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F4878D43-4AC9-AA11-DF10-FF0E6759825A}"/>
                </a:ext>
              </a:extLst>
            </p:cNvPr>
            <p:cNvCxnSpPr>
              <a:cxnSpLocks/>
              <a:stCxn id="6" idx="3"/>
              <a:endCxn id="7" idx="1"/>
            </p:cNvCxnSpPr>
            <p:nvPr/>
          </p:nvCxnSpPr>
          <p:spPr>
            <a:xfrm flipV="1">
              <a:off x="7014526" y="1727514"/>
              <a:ext cx="250623"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590C2176-4023-4478-204D-5CD62C7C5EAB}"/>
                </a:ext>
              </a:extLst>
            </p:cNvPr>
            <p:cNvCxnSpPr>
              <a:cxnSpLocks/>
              <a:stCxn id="8" idx="1"/>
              <a:endCxn id="10" idx="3"/>
            </p:cNvCxnSpPr>
            <p:nvPr/>
          </p:nvCxnSpPr>
          <p:spPr>
            <a:xfrm flipH="1">
              <a:off x="5873230" y="2615994"/>
              <a:ext cx="250622" cy="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0E001386-FDA7-C64A-8A5D-6180DB28D2C2}"/>
                </a:ext>
              </a:extLst>
            </p:cNvPr>
            <p:cNvCxnSpPr>
              <a:cxnSpLocks/>
              <a:stCxn id="8" idx="2"/>
              <a:endCxn id="14" idx="0"/>
            </p:cNvCxnSpPr>
            <p:nvPr/>
          </p:nvCxnSpPr>
          <p:spPr>
            <a:xfrm flipH="1">
              <a:off x="6569189" y="2809033"/>
              <a:ext cx="1" cy="265121"/>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E0D711F1-72D9-054C-A249-09B7DF737635}"/>
                </a:ext>
              </a:extLst>
            </p:cNvPr>
            <p:cNvCxnSpPr>
              <a:cxnSpLocks/>
              <a:endCxn id="3" idx="1"/>
            </p:cNvCxnSpPr>
            <p:nvPr/>
          </p:nvCxnSpPr>
          <p:spPr>
            <a:xfrm>
              <a:off x="4815840" y="1727516"/>
              <a:ext cx="2895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1" name="Connector: Elbow 80">
              <a:extLst>
                <a:ext uri="{FF2B5EF4-FFF2-40B4-BE49-F238E27FC236}">
                  <a16:creationId xmlns:a16="http://schemas.microsoft.com/office/drawing/2014/main" id="{04133578-4516-7463-BD26-0E06E746F50D}"/>
                </a:ext>
              </a:extLst>
            </p:cNvPr>
            <p:cNvCxnSpPr>
              <a:cxnSpLocks/>
              <a:stCxn id="7" idx="2"/>
              <a:endCxn id="8" idx="0"/>
            </p:cNvCxnSpPr>
            <p:nvPr/>
          </p:nvCxnSpPr>
          <p:spPr>
            <a:xfrm rot="5400000">
              <a:off x="7023474" y="1466269"/>
              <a:ext cx="502401" cy="1410970"/>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87CE0D17-EE5B-FE36-A935-4BDA7A03579A}"/>
                </a:ext>
              </a:extLst>
            </p:cNvPr>
            <p:cNvCxnSpPr>
              <a:stCxn id="8" idx="3"/>
              <a:endCxn id="11" idx="1"/>
            </p:cNvCxnSpPr>
            <p:nvPr/>
          </p:nvCxnSpPr>
          <p:spPr>
            <a:xfrm>
              <a:off x="7014526" y="2615994"/>
              <a:ext cx="2506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2" name="Straight Arrow Connector 91">
              <a:extLst>
                <a:ext uri="{FF2B5EF4-FFF2-40B4-BE49-F238E27FC236}">
                  <a16:creationId xmlns:a16="http://schemas.microsoft.com/office/drawing/2014/main" id="{543335DF-3200-B8A6-929E-7C24675387EE}"/>
                </a:ext>
              </a:extLst>
            </p:cNvPr>
            <p:cNvCxnSpPr>
              <a:stCxn id="10" idx="0"/>
              <a:endCxn id="3" idx="2"/>
            </p:cNvCxnSpPr>
            <p:nvPr/>
          </p:nvCxnSpPr>
          <p:spPr>
            <a:xfrm flipV="1">
              <a:off x="5489315" y="1920556"/>
              <a:ext cx="0" cy="5024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99906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FW Architecture</a:t>
            </a:r>
          </a:p>
        </p:txBody>
      </p:sp>
      <p:grpSp>
        <p:nvGrpSpPr>
          <p:cNvPr id="27" name="Group 26">
            <a:extLst>
              <a:ext uri="{FF2B5EF4-FFF2-40B4-BE49-F238E27FC236}">
                <a16:creationId xmlns:a16="http://schemas.microsoft.com/office/drawing/2014/main" id="{9C75CEEB-3323-4B56-96CE-211F014BAC71}"/>
              </a:ext>
            </a:extLst>
          </p:cNvPr>
          <p:cNvGrpSpPr/>
          <p:nvPr/>
        </p:nvGrpSpPr>
        <p:grpSpPr>
          <a:xfrm>
            <a:off x="1836694" y="1470083"/>
            <a:ext cx="5407167" cy="2727163"/>
            <a:chOff x="2256416" y="2056392"/>
            <a:chExt cx="4530483" cy="1970750"/>
          </a:xfrm>
        </p:grpSpPr>
        <p:grpSp>
          <p:nvGrpSpPr>
            <p:cNvPr id="3" name="object 3"/>
            <p:cNvGrpSpPr/>
            <p:nvPr/>
          </p:nvGrpSpPr>
          <p:grpSpPr>
            <a:xfrm>
              <a:off x="2256416" y="2925744"/>
              <a:ext cx="4530483" cy="1101398"/>
              <a:chOff x="1530095" y="4421123"/>
              <a:chExt cx="6846062" cy="1664335"/>
            </a:xfrm>
          </p:grpSpPr>
          <p:sp>
            <p:nvSpPr>
              <p:cNvPr id="4" name="object 4"/>
              <p:cNvSpPr/>
              <p:nvPr/>
            </p:nvSpPr>
            <p:spPr>
              <a:xfrm>
                <a:off x="1545462" y="5501131"/>
                <a:ext cx="6830695" cy="550545"/>
              </a:xfrm>
              <a:custGeom>
                <a:avLst/>
                <a:gdLst/>
                <a:ahLst/>
                <a:cxnLst/>
                <a:rect l="l" t="t" r="r" b="b"/>
                <a:pathLst>
                  <a:path w="6830695" h="550545">
                    <a:moveTo>
                      <a:pt x="6830567" y="550164"/>
                    </a:moveTo>
                    <a:lnTo>
                      <a:pt x="0" y="550164"/>
                    </a:lnTo>
                    <a:lnTo>
                      <a:pt x="0" y="0"/>
                    </a:lnTo>
                    <a:lnTo>
                      <a:pt x="6830567" y="0"/>
                    </a:lnTo>
                    <a:lnTo>
                      <a:pt x="6830567" y="550164"/>
                    </a:lnTo>
                    <a:close/>
                  </a:path>
                </a:pathLst>
              </a:custGeom>
              <a:solidFill>
                <a:srgbClr val="666666"/>
              </a:solidFill>
            </p:spPr>
            <p:txBody>
              <a:bodyPr wrap="square" lIns="0" tIns="0" rIns="0" bIns="0" rtlCol="0"/>
              <a:lstStyle/>
              <a:p>
                <a:endParaRPr sz="1050"/>
              </a:p>
            </p:txBody>
          </p:sp>
          <p:sp>
            <p:nvSpPr>
              <p:cNvPr id="5" name="object 5"/>
              <p:cNvSpPr/>
              <p:nvPr/>
            </p:nvSpPr>
            <p:spPr>
              <a:xfrm>
                <a:off x="1530095" y="5526023"/>
                <a:ext cx="6841490" cy="559435"/>
              </a:xfrm>
              <a:custGeom>
                <a:avLst/>
                <a:gdLst/>
                <a:ahLst/>
                <a:cxnLst/>
                <a:rect l="l" t="t" r="r" b="b"/>
                <a:pathLst>
                  <a:path w="6841490" h="559435">
                    <a:moveTo>
                      <a:pt x="6841236" y="559308"/>
                    </a:moveTo>
                    <a:lnTo>
                      <a:pt x="0" y="559308"/>
                    </a:lnTo>
                    <a:lnTo>
                      <a:pt x="0" y="0"/>
                    </a:lnTo>
                    <a:lnTo>
                      <a:pt x="6841236" y="0"/>
                    </a:lnTo>
                    <a:lnTo>
                      <a:pt x="6841236" y="4572"/>
                    </a:lnTo>
                    <a:lnTo>
                      <a:pt x="10668" y="4572"/>
                    </a:lnTo>
                    <a:lnTo>
                      <a:pt x="4572" y="10668"/>
                    </a:lnTo>
                    <a:lnTo>
                      <a:pt x="10668" y="10668"/>
                    </a:lnTo>
                    <a:lnTo>
                      <a:pt x="10668" y="550163"/>
                    </a:lnTo>
                    <a:lnTo>
                      <a:pt x="4572" y="550163"/>
                    </a:lnTo>
                    <a:lnTo>
                      <a:pt x="10668" y="554736"/>
                    </a:lnTo>
                    <a:lnTo>
                      <a:pt x="6841236" y="554736"/>
                    </a:lnTo>
                    <a:lnTo>
                      <a:pt x="6841236" y="559308"/>
                    </a:lnTo>
                    <a:close/>
                  </a:path>
                  <a:path w="6841490" h="559435">
                    <a:moveTo>
                      <a:pt x="10668" y="10668"/>
                    </a:moveTo>
                    <a:lnTo>
                      <a:pt x="4572" y="10668"/>
                    </a:lnTo>
                    <a:lnTo>
                      <a:pt x="10668" y="4572"/>
                    </a:lnTo>
                    <a:lnTo>
                      <a:pt x="10668" y="10668"/>
                    </a:lnTo>
                    <a:close/>
                  </a:path>
                  <a:path w="6841490" h="559435">
                    <a:moveTo>
                      <a:pt x="6830568" y="10668"/>
                    </a:moveTo>
                    <a:lnTo>
                      <a:pt x="10668" y="10668"/>
                    </a:lnTo>
                    <a:lnTo>
                      <a:pt x="10668" y="4572"/>
                    </a:lnTo>
                    <a:lnTo>
                      <a:pt x="6830568" y="4572"/>
                    </a:lnTo>
                    <a:lnTo>
                      <a:pt x="6830568" y="10668"/>
                    </a:lnTo>
                    <a:close/>
                  </a:path>
                  <a:path w="6841490" h="559435">
                    <a:moveTo>
                      <a:pt x="6830568" y="554736"/>
                    </a:moveTo>
                    <a:lnTo>
                      <a:pt x="6830568" y="4572"/>
                    </a:lnTo>
                    <a:lnTo>
                      <a:pt x="6835139" y="10668"/>
                    </a:lnTo>
                    <a:lnTo>
                      <a:pt x="6841236" y="10668"/>
                    </a:lnTo>
                    <a:lnTo>
                      <a:pt x="6841236" y="550163"/>
                    </a:lnTo>
                    <a:lnTo>
                      <a:pt x="6835139" y="550163"/>
                    </a:lnTo>
                    <a:lnTo>
                      <a:pt x="6830568" y="554736"/>
                    </a:lnTo>
                    <a:close/>
                  </a:path>
                  <a:path w="6841490" h="559435">
                    <a:moveTo>
                      <a:pt x="6841236" y="10668"/>
                    </a:moveTo>
                    <a:lnTo>
                      <a:pt x="6835139" y="10668"/>
                    </a:lnTo>
                    <a:lnTo>
                      <a:pt x="6830568" y="4572"/>
                    </a:lnTo>
                    <a:lnTo>
                      <a:pt x="6841236" y="4572"/>
                    </a:lnTo>
                    <a:lnTo>
                      <a:pt x="6841236" y="10668"/>
                    </a:lnTo>
                    <a:close/>
                  </a:path>
                  <a:path w="6841490" h="559435">
                    <a:moveTo>
                      <a:pt x="10668" y="554736"/>
                    </a:moveTo>
                    <a:lnTo>
                      <a:pt x="4572" y="550163"/>
                    </a:lnTo>
                    <a:lnTo>
                      <a:pt x="10668" y="550163"/>
                    </a:lnTo>
                    <a:lnTo>
                      <a:pt x="10668" y="554736"/>
                    </a:lnTo>
                    <a:close/>
                  </a:path>
                  <a:path w="6841490" h="559435">
                    <a:moveTo>
                      <a:pt x="6830568" y="554736"/>
                    </a:moveTo>
                    <a:lnTo>
                      <a:pt x="10668" y="554736"/>
                    </a:lnTo>
                    <a:lnTo>
                      <a:pt x="10668" y="550163"/>
                    </a:lnTo>
                    <a:lnTo>
                      <a:pt x="6830568" y="550163"/>
                    </a:lnTo>
                    <a:lnTo>
                      <a:pt x="6830568" y="554736"/>
                    </a:lnTo>
                    <a:close/>
                  </a:path>
                  <a:path w="6841490" h="559435">
                    <a:moveTo>
                      <a:pt x="6841236" y="554736"/>
                    </a:moveTo>
                    <a:lnTo>
                      <a:pt x="6830568" y="554736"/>
                    </a:lnTo>
                    <a:lnTo>
                      <a:pt x="6835139" y="550163"/>
                    </a:lnTo>
                    <a:lnTo>
                      <a:pt x="6841236" y="550163"/>
                    </a:lnTo>
                    <a:lnTo>
                      <a:pt x="6841236" y="554736"/>
                    </a:lnTo>
                    <a:close/>
                  </a:path>
                </a:pathLst>
              </a:custGeom>
              <a:solidFill>
                <a:srgbClr val="494949"/>
              </a:solidFill>
            </p:spPr>
            <p:txBody>
              <a:bodyPr wrap="square" lIns="0" tIns="0" rIns="0" bIns="0" rtlCol="0"/>
              <a:lstStyle/>
              <a:p>
                <a:endParaRPr sz="1050"/>
              </a:p>
            </p:txBody>
          </p:sp>
          <p:sp>
            <p:nvSpPr>
              <p:cNvPr id="6" name="object 6"/>
              <p:cNvSpPr/>
              <p:nvPr/>
            </p:nvSpPr>
            <p:spPr>
              <a:xfrm>
                <a:off x="2199131" y="4427218"/>
                <a:ext cx="6166484" cy="548640"/>
              </a:xfrm>
              <a:custGeom>
                <a:avLst/>
                <a:gdLst/>
                <a:ahLst/>
                <a:cxnLst/>
                <a:rect l="l" t="t" r="r" b="b"/>
                <a:pathLst>
                  <a:path w="6166484" h="548639">
                    <a:moveTo>
                      <a:pt x="6166103" y="548640"/>
                    </a:moveTo>
                    <a:lnTo>
                      <a:pt x="0" y="548640"/>
                    </a:lnTo>
                    <a:lnTo>
                      <a:pt x="0" y="0"/>
                    </a:lnTo>
                    <a:lnTo>
                      <a:pt x="6166103" y="0"/>
                    </a:lnTo>
                    <a:lnTo>
                      <a:pt x="6166103" y="548640"/>
                    </a:lnTo>
                    <a:close/>
                  </a:path>
                </a:pathLst>
              </a:custGeom>
              <a:solidFill>
                <a:srgbClr val="666666"/>
              </a:solidFill>
            </p:spPr>
            <p:txBody>
              <a:bodyPr wrap="square" lIns="0" tIns="0" rIns="0" bIns="0" rtlCol="0"/>
              <a:lstStyle/>
              <a:p>
                <a:endParaRPr sz="1050"/>
              </a:p>
            </p:txBody>
          </p:sp>
          <p:sp>
            <p:nvSpPr>
              <p:cNvPr id="7" name="object 7"/>
              <p:cNvSpPr/>
              <p:nvPr/>
            </p:nvSpPr>
            <p:spPr>
              <a:xfrm>
                <a:off x="2194559" y="4421123"/>
                <a:ext cx="6177280" cy="561340"/>
              </a:xfrm>
              <a:custGeom>
                <a:avLst/>
                <a:gdLst/>
                <a:ahLst/>
                <a:cxnLst/>
                <a:rect l="l" t="t" r="r" b="b"/>
                <a:pathLst>
                  <a:path w="6177280" h="561339">
                    <a:moveTo>
                      <a:pt x="6176771" y="560832"/>
                    </a:moveTo>
                    <a:lnTo>
                      <a:pt x="0" y="560832"/>
                    </a:lnTo>
                    <a:lnTo>
                      <a:pt x="0" y="0"/>
                    </a:lnTo>
                    <a:lnTo>
                      <a:pt x="6176771" y="0"/>
                    </a:lnTo>
                    <a:lnTo>
                      <a:pt x="6176771" y="6096"/>
                    </a:lnTo>
                    <a:lnTo>
                      <a:pt x="10668" y="6096"/>
                    </a:lnTo>
                    <a:lnTo>
                      <a:pt x="4572" y="10668"/>
                    </a:lnTo>
                    <a:lnTo>
                      <a:pt x="10668" y="10668"/>
                    </a:lnTo>
                    <a:lnTo>
                      <a:pt x="10668" y="550163"/>
                    </a:lnTo>
                    <a:lnTo>
                      <a:pt x="4572" y="550163"/>
                    </a:lnTo>
                    <a:lnTo>
                      <a:pt x="10668" y="554736"/>
                    </a:lnTo>
                    <a:lnTo>
                      <a:pt x="6176771" y="554736"/>
                    </a:lnTo>
                    <a:lnTo>
                      <a:pt x="6176771" y="560832"/>
                    </a:lnTo>
                    <a:close/>
                  </a:path>
                  <a:path w="6177280" h="561339">
                    <a:moveTo>
                      <a:pt x="10668" y="10668"/>
                    </a:moveTo>
                    <a:lnTo>
                      <a:pt x="4572" y="10668"/>
                    </a:lnTo>
                    <a:lnTo>
                      <a:pt x="10668" y="6096"/>
                    </a:lnTo>
                    <a:lnTo>
                      <a:pt x="10668" y="10668"/>
                    </a:lnTo>
                    <a:close/>
                  </a:path>
                  <a:path w="6177280" h="561339">
                    <a:moveTo>
                      <a:pt x="6166104" y="10668"/>
                    </a:moveTo>
                    <a:lnTo>
                      <a:pt x="10668" y="10668"/>
                    </a:lnTo>
                    <a:lnTo>
                      <a:pt x="10668" y="6096"/>
                    </a:lnTo>
                    <a:lnTo>
                      <a:pt x="6166104" y="6096"/>
                    </a:lnTo>
                    <a:lnTo>
                      <a:pt x="6166104" y="10668"/>
                    </a:lnTo>
                    <a:close/>
                  </a:path>
                  <a:path w="6177280" h="561339">
                    <a:moveTo>
                      <a:pt x="6166104" y="554736"/>
                    </a:moveTo>
                    <a:lnTo>
                      <a:pt x="6166104" y="6096"/>
                    </a:lnTo>
                    <a:lnTo>
                      <a:pt x="6170676" y="10668"/>
                    </a:lnTo>
                    <a:lnTo>
                      <a:pt x="6176771" y="10668"/>
                    </a:lnTo>
                    <a:lnTo>
                      <a:pt x="6176771" y="550163"/>
                    </a:lnTo>
                    <a:lnTo>
                      <a:pt x="6170676" y="550163"/>
                    </a:lnTo>
                    <a:lnTo>
                      <a:pt x="6166104" y="554736"/>
                    </a:lnTo>
                    <a:close/>
                  </a:path>
                  <a:path w="6177280" h="561339">
                    <a:moveTo>
                      <a:pt x="6176771" y="10668"/>
                    </a:moveTo>
                    <a:lnTo>
                      <a:pt x="6170676" y="10668"/>
                    </a:lnTo>
                    <a:lnTo>
                      <a:pt x="6166104" y="6096"/>
                    </a:lnTo>
                    <a:lnTo>
                      <a:pt x="6176771" y="6096"/>
                    </a:lnTo>
                    <a:lnTo>
                      <a:pt x="6176771" y="10668"/>
                    </a:lnTo>
                    <a:close/>
                  </a:path>
                  <a:path w="6177280" h="561339">
                    <a:moveTo>
                      <a:pt x="10668" y="554736"/>
                    </a:moveTo>
                    <a:lnTo>
                      <a:pt x="4572" y="550163"/>
                    </a:lnTo>
                    <a:lnTo>
                      <a:pt x="10668" y="550163"/>
                    </a:lnTo>
                    <a:lnTo>
                      <a:pt x="10668" y="554736"/>
                    </a:lnTo>
                    <a:close/>
                  </a:path>
                  <a:path w="6177280" h="561339">
                    <a:moveTo>
                      <a:pt x="6166104" y="554736"/>
                    </a:moveTo>
                    <a:lnTo>
                      <a:pt x="10668" y="554736"/>
                    </a:lnTo>
                    <a:lnTo>
                      <a:pt x="10668" y="550163"/>
                    </a:lnTo>
                    <a:lnTo>
                      <a:pt x="6166104" y="550163"/>
                    </a:lnTo>
                    <a:lnTo>
                      <a:pt x="6166104" y="554736"/>
                    </a:lnTo>
                    <a:close/>
                  </a:path>
                  <a:path w="6177280" h="561339">
                    <a:moveTo>
                      <a:pt x="6176771" y="554736"/>
                    </a:moveTo>
                    <a:lnTo>
                      <a:pt x="6166104" y="554736"/>
                    </a:lnTo>
                    <a:lnTo>
                      <a:pt x="6170676" y="550163"/>
                    </a:lnTo>
                    <a:lnTo>
                      <a:pt x="6176771" y="550163"/>
                    </a:lnTo>
                    <a:lnTo>
                      <a:pt x="6176771" y="554736"/>
                    </a:lnTo>
                    <a:close/>
                  </a:path>
                </a:pathLst>
              </a:custGeom>
              <a:solidFill>
                <a:srgbClr val="494949"/>
              </a:solidFill>
            </p:spPr>
            <p:txBody>
              <a:bodyPr wrap="square" lIns="0" tIns="0" rIns="0" bIns="0" rtlCol="0"/>
              <a:lstStyle/>
              <a:p>
                <a:endParaRPr sz="1050"/>
              </a:p>
            </p:txBody>
          </p:sp>
          <p:sp>
            <p:nvSpPr>
              <p:cNvPr id="8" name="object 8"/>
              <p:cNvSpPr/>
              <p:nvPr/>
            </p:nvSpPr>
            <p:spPr>
              <a:xfrm>
                <a:off x="2289047" y="4981955"/>
                <a:ext cx="6076315" cy="544196"/>
              </a:xfrm>
              <a:custGeom>
                <a:avLst/>
                <a:gdLst/>
                <a:ahLst/>
                <a:cxnLst/>
                <a:rect l="l" t="t" r="r" b="b"/>
                <a:pathLst>
                  <a:path w="6076315" h="544195">
                    <a:moveTo>
                      <a:pt x="6076187" y="544067"/>
                    </a:moveTo>
                    <a:lnTo>
                      <a:pt x="0" y="544067"/>
                    </a:lnTo>
                    <a:lnTo>
                      <a:pt x="0" y="0"/>
                    </a:lnTo>
                    <a:lnTo>
                      <a:pt x="6076187" y="0"/>
                    </a:lnTo>
                    <a:lnTo>
                      <a:pt x="6076187" y="544067"/>
                    </a:lnTo>
                    <a:close/>
                  </a:path>
                </a:pathLst>
              </a:custGeom>
              <a:solidFill>
                <a:srgbClr val="666666"/>
              </a:solidFill>
            </p:spPr>
            <p:txBody>
              <a:bodyPr wrap="square" lIns="0" tIns="0" rIns="0" bIns="0" rtlCol="0"/>
              <a:lstStyle/>
              <a:p>
                <a:endParaRPr sz="1050"/>
              </a:p>
            </p:txBody>
          </p:sp>
          <p:sp>
            <p:nvSpPr>
              <p:cNvPr id="9" name="object 9"/>
              <p:cNvSpPr/>
              <p:nvPr/>
            </p:nvSpPr>
            <p:spPr>
              <a:xfrm>
                <a:off x="2284475" y="4977383"/>
                <a:ext cx="6087110" cy="553720"/>
              </a:xfrm>
              <a:custGeom>
                <a:avLst/>
                <a:gdLst/>
                <a:ahLst/>
                <a:cxnLst/>
                <a:rect l="l" t="t" r="r" b="b"/>
                <a:pathLst>
                  <a:path w="6087109" h="553720">
                    <a:moveTo>
                      <a:pt x="6086855" y="553212"/>
                    </a:moveTo>
                    <a:lnTo>
                      <a:pt x="0" y="553212"/>
                    </a:lnTo>
                    <a:lnTo>
                      <a:pt x="0" y="0"/>
                    </a:lnTo>
                    <a:lnTo>
                      <a:pt x="6086855" y="0"/>
                    </a:lnTo>
                    <a:lnTo>
                      <a:pt x="6086855" y="4572"/>
                    </a:lnTo>
                    <a:lnTo>
                      <a:pt x="10668" y="4572"/>
                    </a:lnTo>
                    <a:lnTo>
                      <a:pt x="4572" y="9144"/>
                    </a:lnTo>
                    <a:lnTo>
                      <a:pt x="10668" y="9144"/>
                    </a:lnTo>
                    <a:lnTo>
                      <a:pt x="10668" y="544068"/>
                    </a:lnTo>
                    <a:lnTo>
                      <a:pt x="4572" y="544068"/>
                    </a:lnTo>
                    <a:lnTo>
                      <a:pt x="10668" y="548639"/>
                    </a:lnTo>
                    <a:lnTo>
                      <a:pt x="6086855" y="548639"/>
                    </a:lnTo>
                    <a:lnTo>
                      <a:pt x="6086855" y="553212"/>
                    </a:lnTo>
                    <a:close/>
                  </a:path>
                  <a:path w="6087109" h="553720">
                    <a:moveTo>
                      <a:pt x="10668" y="9144"/>
                    </a:moveTo>
                    <a:lnTo>
                      <a:pt x="4572" y="9144"/>
                    </a:lnTo>
                    <a:lnTo>
                      <a:pt x="10668" y="4572"/>
                    </a:lnTo>
                    <a:lnTo>
                      <a:pt x="10668" y="9144"/>
                    </a:lnTo>
                    <a:close/>
                  </a:path>
                  <a:path w="6087109" h="553720">
                    <a:moveTo>
                      <a:pt x="6076188" y="9144"/>
                    </a:moveTo>
                    <a:lnTo>
                      <a:pt x="10668" y="9144"/>
                    </a:lnTo>
                    <a:lnTo>
                      <a:pt x="10668" y="4572"/>
                    </a:lnTo>
                    <a:lnTo>
                      <a:pt x="6076188" y="4572"/>
                    </a:lnTo>
                    <a:lnTo>
                      <a:pt x="6076188" y="9144"/>
                    </a:lnTo>
                    <a:close/>
                  </a:path>
                  <a:path w="6087109" h="553720">
                    <a:moveTo>
                      <a:pt x="6076188" y="548639"/>
                    </a:moveTo>
                    <a:lnTo>
                      <a:pt x="6076188" y="4572"/>
                    </a:lnTo>
                    <a:lnTo>
                      <a:pt x="6080760" y="9144"/>
                    </a:lnTo>
                    <a:lnTo>
                      <a:pt x="6086855" y="9144"/>
                    </a:lnTo>
                    <a:lnTo>
                      <a:pt x="6086855" y="544068"/>
                    </a:lnTo>
                    <a:lnTo>
                      <a:pt x="6080760" y="544068"/>
                    </a:lnTo>
                    <a:lnTo>
                      <a:pt x="6076188" y="548639"/>
                    </a:lnTo>
                    <a:close/>
                  </a:path>
                  <a:path w="6087109" h="553720">
                    <a:moveTo>
                      <a:pt x="6086855" y="9144"/>
                    </a:moveTo>
                    <a:lnTo>
                      <a:pt x="6080760" y="9144"/>
                    </a:lnTo>
                    <a:lnTo>
                      <a:pt x="6076188" y="4572"/>
                    </a:lnTo>
                    <a:lnTo>
                      <a:pt x="6086855" y="4572"/>
                    </a:lnTo>
                    <a:lnTo>
                      <a:pt x="6086855" y="9144"/>
                    </a:lnTo>
                    <a:close/>
                  </a:path>
                  <a:path w="6087109" h="553720">
                    <a:moveTo>
                      <a:pt x="10668" y="548639"/>
                    </a:moveTo>
                    <a:lnTo>
                      <a:pt x="4572" y="544068"/>
                    </a:lnTo>
                    <a:lnTo>
                      <a:pt x="10668" y="544068"/>
                    </a:lnTo>
                    <a:lnTo>
                      <a:pt x="10668" y="548639"/>
                    </a:lnTo>
                    <a:close/>
                  </a:path>
                  <a:path w="6087109" h="553720">
                    <a:moveTo>
                      <a:pt x="6076188" y="548639"/>
                    </a:moveTo>
                    <a:lnTo>
                      <a:pt x="10668" y="548639"/>
                    </a:lnTo>
                    <a:lnTo>
                      <a:pt x="10668" y="544068"/>
                    </a:lnTo>
                    <a:lnTo>
                      <a:pt x="6076188" y="544068"/>
                    </a:lnTo>
                    <a:lnTo>
                      <a:pt x="6076188" y="548639"/>
                    </a:lnTo>
                    <a:close/>
                  </a:path>
                  <a:path w="6087109" h="553720">
                    <a:moveTo>
                      <a:pt x="6086855" y="548639"/>
                    </a:moveTo>
                    <a:lnTo>
                      <a:pt x="6076188" y="548639"/>
                    </a:lnTo>
                    <a:lnTo>
                      <a:pt x="6080760" y="544068"/>
                    </a:lnTo>
                    <a:lnTo>
                      <a:pt x="6086855" y="544068"/>
                    </a:lnTo>
                    <a:lnTo>
                      <a:pt x="6086855" y="548639"/>
                    </a:lnTo>
                    <a:close/>
                  </a:path>
                </a:pathLst>
              </a:custGeom>
              <a:solidFill>
                <a:srgbClr val="494949"/>
              </a:solidFill>
            </p:spPr>
            <p:txBody>
              <a:bodyPr wrap="square" lIns="0" tIns="0" rIns="0" bIns="0" rtlCol="0"/>
              <a:lstStyle/>
              <a:p>
                <a:endParaRPr sz="1050"/>
              </a:p>
            </p:txBody>
          </p:sp>
        </p:grpSp>
        <p:sp>
          <p:nvSpPr>
            <p:cNvPr id="10" name="object 10"/>
            <p:cNvSpPr txBox="1"/>
            <p:nvPr/>
          </p:nvSpPr>
          <p:spPr>
            <a:xfrm>
              <a:off x="4125391" y="3048483"/>
              <a:ext cx="1624395" cy="750900"/>
            </a:xfrm>
            <a:prstGeom prst="rect">
              <a:avLst/>
            </a:prstGeom>
          </p:spPr>
          <p:txBody>
            <a:bodyPr vert="horz" wrap="square" lIns="0" tIns="11346" rIns="0" bIns="0" rtlCol="0">
              <a:spAutoFit/>
            </a:bodyPr>
            <a:lstStyle/>
            <a:p>
              <a:pPr marL="8405">
                <a:spcBef>
                  <a:spcPts val="89"/>
                </a:spcBef>
              </a:pPr>
              <a:r>
                <a:rPr lang="en-US" sz="1200" spc="23" dirty="0">
                  <a:solidFill>
                    <a:srgbClr val="FFFFFF"/>
                  </a:solidFill>
                  <a:latin typeface="Arial"/>
                  <a:cs typeface="Arial"/>
                </a:rPr>
                <a:t>  </a:t>
              </a:r>
              <a:r>
                <a:rPr sz="1200" spc="23" dirty="0">
                  <a:solidFill>
                    <a:srgbClr val="FFFFFF"/>
                  </a:solidFill>
                  <a:latin typeface="Arial"/>
                  <a:cs typeface="Arial"/>
                </a:rPr>
                <a:t>H</a:t>
              </a:r>
              <a:r>
                <a:rPr sz="1200" spc="7" dirty="0">
                  <a:solidFill>
                    <a:srgbClr val="FFFFFF"/>
                  </a:solidFill>
                  <a:latin typeface="Arial"/>
                  <a:cs typeface="Arial"/>
                </a:rPr>
                <a:t>a</a:t>
              </a:r>
              <a:r>
                <a:rPr sz="1200" spc="3" dirty="0">
                  <a:solidFill>
                    <a:srgbClr val="FFFFFF"/>
                  </a:solidFill>
                  <a:latin typeface="Arial"/>
                  <a:cs typeface="Arial"/>
                </a:rPr>
                <a:t>r</a:t>
              </a:r>
              <a:r>
                <a:rPr sz="1200" spc="17" dirty="0">
                  <a:solidFill>
                    <a:srgbClr val="FFFFFF"/>
                  </a:solidFill>
                  <a:latin typeface="Arial"/>
                  <a:cs typeface="Arial"/>
                </a:rPr>
                <a:t>d</a:t>
              </a:r>
              <a:r>
                <a:rPr sz="1200" spc="14" dirty="0">
                  <a:solidFill>
                    <a:srgbClr val="FFFFFF"/>
                  </a:solidFill>
                  <a:latin typeface="Arial"/>
                  <a:cs typeface="Arial"/>
                </a:rPr>
                <a:t>w</a:t>
              </a:r>
              <a:r>
                <a:rPr sz="1200" spc="7" dirty="0">
                  <a:solidFill>
                    <a:srgbClr val="FFFFFF"/>
                  </a:solidFill>
                  <a:latin typeface="Arial"/>
                  <a:cs typeface="Arial"/>
                </a:rPr>
                <a:t>a</a:t>
              </a:r>
              <a:r>
                <a:rPr sz="1200" spc="3" dirty="0">
                  <a:solidFill>
                    <a:srgbClr val="FFFFFF"/>
                  </a:solidFill>
                  <a:latin typeface="Arial"/>
                  <a:cs typeface="Arial"/>
                </a:rPr>
                <a:t>r</a:t>
              </a:r>
              <a:r>
                <a:rPr sz="1200" spc="14" dirty="0">
                  <a:solidFill>
                    <a:srgbClr val="FFFFFF"/>
                  </a:solidFill>
                  <a:latin typeface="Arial"/>
                  <a:cs typeface="Arial"/>
                </a:rPr>
                <a:t>e</a:t>
              </a:r>
              <a:r>
                <a:rPr sz="1200" dirty="0">
                  <a:solidFill>
                    <a:srgbClr val="FFFFFF"/>
                  </a:solidFill>
                  <a:latin typeface="Arial"/>
                  <a:cs typeface="Arial"/>
                </a:rPr>
                <a:t> </a:t>
              </a:r>
              <a:r>
                <a:rPr sz="1200" spc="23" dirty="0">
                  <a:solidFill>
                    <a:srgbClr val="FFFFFF"/>
                  </a:solidFill>
                  <a:latin typeface="Arial"/>
                  <a:cs typeface="Arial"/>
                </a:rPr>
                <a:t>D</a:t>
              </a:r>
              <a:r>
                <a:rPr sz="1200" spc="3" dirty="0">
                  <a:solidFill>
                    <a:srgbClr val="FFFFFF"/>
                  </a:solidFill>
                  <a:latin typeface="Arial"/>
                  <a:cs typeface="Arial"/>
                </a:rPr>
                <a:t>r</a:t>
              </a:r>
              <a:r>
                <a:rPr sz="1200" spc="10" dirty="0">
                  <a:solidFill>
                    <a:srgbClr val="FFFFFF"/>
                  </a:solidFill>
                  <a:latin typeface="Arial"/>
                  <a:cs typeface="Arial"/>
                </a:rPr>
                <a:t>i</a:t>
              </a:r>
              <a:r>
                <a:rPr sz="1200" dirty="0">
                  <a:solidFill>
                    <a:srgbClr val="FFFFFF"/>
                  </a:solidFill>
                  <a:latin typeface="Arial"/>
                  <a:cs typeface="Arial"/>
                </a:rPr>
                <a:t>v</a:t>
              </a:r>
              <a:r>
                <a:rPr sz="1200" spc="17" dirty="0">
                  <a:solidFill>
                    <a:srgbClr val="FFFFFF"/>
                  </a:solidFill>
                  <a:latin typeface="Arial"/>
                  <a:cs typeface="Arial"/>
                </a:rPr>
                <a:t>e</a:t>
              </a:r>
              <a:r>
                <a:rPr sz="1200" spc="7" dirty="0">
                  <a:solidFill>
                    <a:srgbClr val="FFFFFF"/>
                  </a:solidFill>
                  <a:latin typeface="Arial"/>
                  <a:cs typeface="Arial"/>
                </a:rPr>
                <a:t>r</a:t>
              </a:r>
              <a:r>
                <a:rPr sz="1200" spc="-63" dirty="0">
                  <a:solidFill>
                    <a:srgbClr val="FFFFFF"/>
                  </a:solidFill>
                  <a:latin typeface="Arial"/>
                  <a:cs typeface="Arial"/>
                </a:rPr>
                <a:t> </a:t>
              </a:r>
              <a:r>
                <a:rPr sz="1200" spc="14" dirty="0">
                  <a:solidFill>
                    <a:srgbClr val="FFFFFF"/>
                  </a:solidFill>
                  <a:latin typeface="Arial"/>
                  <a:cs typeface="Arial"/>
                </a:rPr>
                <a:t>API</a:t>
              </a:r>
              <a:endParaRPr sz="1200" dirty="0">
                <a:latin typeface="Arial"/>
                <a:cs typeface="Arial"/>
              </a:endParaRPr>
            </a:p>
            <a:p>
              <a:pPr marL="120190" marR="36560">
                <a:lnSpc>
                  <a:spcPct val="249700"/>
                </a:lnSpc>
                <a:spcBef>
                  <a:spcPts val="10"/>
                </a:spcBef>
              </a:pPr>
              <a:r>
                <a:rPr sz="1200" spc="10" dirty="0">
                  <a:solidFill>
                    <a:srgbClr val="FFFFFF"/>
                  </a:solidFill>
                  <a:latin typeface="Arial"/>
                  <a:cs typeface="Arial"/>
                </a:rPr>
                <a:t>Hardware Drivers </a:t>
              </a:r>
              <a:r>
                <a:rPr sz="1200" spc="-258" dirty="0">
                  <a:solidFill>
                    <a:srgbClr val="FFFFFF"/>
                  </a:solidFill>
                  <a:latin typeface="Arial"/>
                  <a:cs typeface="Arial"/>
                </a:rPr>
                <a:t> </a:t>
              </a:r>
              <a:endParaRPr lang="en-US" sz="1200" spc="-258" dirty="0">
                <a:solidFill>
                  <a:srgbClr val="FFFFFF"/>
                </a:solidFill>
                <a:latin typeface="Arial"/>
                <a:cs typeface="Arial"/>
              </a:endParaRPr>
            </a:p>
            <a:p>
              <a:pPr marL="120190" marR="36560">
                <a:lnSpc>
                  <a:spcPct val="249700"/>
                </a:lnSpc>
                <a:spcBef>
                  <a:spcPts val="10"/>
                </a:spcBef>
              </a:pPr>
              <a:r>
                <a:rPr sz="1200" spc="17" dirty="0">
                  <a:solidFill>
                    <a:srgbClr val="FFFFFF"/>
                  </a:solidFill>
                  <a:latin typeface="Arial"/>
                  <a:cs typeface="Arial"/>
                </a:rPr>
                <a:t>Se</a:t>
              </a:r>
              <a:r>
                <a:rPr sz="1200" spc="10" dirty="0">
                  <a:solidFill>
                    <a:srgbClr val="FFFFFF"/>
                  </a:solidFill>
                  <a:latin typeface="Arial"/>
                  <a:cs typeface="Arial"/>
                </a:rPr>
                <a:t>rD</a:t>
              </a:r>
              <a:r>
                <a:rPr sz="1200" spc="17" dirty="0">
                  <a:solidFill>
                    <a:srgbClr val="FFFFFF"/>
                  </a:solidFill>
                  <a:latin typeface="Arial"/>
                  <a:cs typeface="Arial"/>
                </a:rPr>
                <a:t>e</a:t>
              </a:r>
              <a:r>
                <a:rPr sz="1200" spc="10" dirty="0">
                  <a:solidFill>
                    <a:srgbClr val="FFFFFF"/>
                  </a:solidFill>
                  <a:latin typeface="Arial"/>
                  <a:cs typeface="Arial"/>
                </a:rPr>
                <a:t>s</a:t>
              </a:r>
              <a:r>
                <a:rPr sz="1200" spc="-14" dirty="0">
                  <a:solidFill>
                    <a:srgbClr val="FFFFFF"/>
                  </a:solidFill>
                  <a:latin typeface="Arial"/>
                  <a:cs typeface="Arial"/>
                </a:rPr>
                <a:t> </a:t>
              </a:r>
              <a:r>
                <a:rPr sz="1200" spc="23" dirty="0">
                  <a:solidFill>
                    <a:srgbClr val="FFFFFF"/>
                  </a:solidFill>
                  <a:latin typeface="Arial"/>
                  <a:cs typeface="Arial"/>
                </a:rPr>
                <a:t>H</a:t>
              </a:r>
              <a:r>
                <a:rPr sz="1200" spc="17" dirty="0">
                  <a:solidFill>
                    <a:srgbClr val="FFFFFF"/>
                  </a:solidFill>
                  <a:latin typeface="Arial"/>
                  <a:cs typeface="Arial"/>
                </a:rPr>
                <a:t>a</a:t>
              </a:r>
              <a:r>
                <a:rPr sz="1200" spc="3" dirty="0">
                  <a:solidFill>
                    <a:srgbClr val="FFFFFF"/>
                  </a:solidFill>
                  <a:latin typeface="Arial"/>
                  <a:cs typeface="Arial"/>
                </a:rPr>
                <a:t>r</a:t>
              </a:r>
              <a:r>
                <a:rPr sz="1200" spc="7" dirty="0">
                  <a:solidFill>
                    <a:srgbClr val="FFFFFF"/>
                  </a:solidFill>
                  <a:latin typeface="Arial"/>
                  <a:cs typeface="Arial"/>
                </a:rPr>
                <a:t>d</a:t>
              </a:r>
              <a:r>
                <a:rPr sz="1200" spc="14" dirty="0">
                  <a:solidFill>
                    <a:srgbClr val="FFFFFF"/>
                  </a:solidFill>
                  <a:latin typeface="Arial"/>
                  <a:cs typeface="Arial"/>
                </a:rPr>
                <a:t>w</a:t>
              </a:r>
              <a:r>
                <a:rPr sz="1200" spc="17" dirty="0">
                  <a:solidFill>
                    <a:srgbClr val="FFFFFF"/>
                  </a:solidFill>
                  <a:latin typeface="Arial"/>
                  <a:cs typeface="Arial"/>
                </a:rPr>
                <a:t>a</a:t>
              </a:r>
              <a:r>
                <a:rPr sz="1200" spc="3" dirty="0">
                  <a:solidFill>
                    <a:srgbClr val="FFFFFF"/>
                  </a:solidFill>
                  <a:latin typeface="Arial"/>
                  <a:cs typeface="Arial"/>
                </a:rPr>
                <a:t>r</a:t>
              </a:r>
              <a:r>
                <a:rPr sz="1200" spc="14" dirty="0">
                  <a:solidFill>
                    <a:srgbClr val="FFFFFF"/>
                  </a:solidFill>
                  <a:latin typeface="Arial"/>
                  <a:cs typeface="Arial"/>
                </a:rPr>
                <a:t>e</a:t>
              </a:r>
              <a:endParaRPr sz="1200" dirty="0">
                <a:latin typeface="Arial"/>
                <a:cs typeface="Arial"/>
              </a:endParaRPr>
            </a:p>
          </p:txBody>
        </p:sp>
        <p:grpSp>
          <p:nvGrpSpPr>
            <p:cNvPr id="11" name="object 11"/>
            <p:cNvGrpSpPr/>
            <p:nvPr/>
          </p:nvGrpSpPr>
          <p:grpSpPr>
            <a:xfrm>
              <a:off x="2755639" y="2056392"/>
              <a:ext cx="4028234" cy="873638"/>
              <a:chOff x="2284475" y="3107435"/>
              <a:chExt cx="6087110" cy="1320165"/>
            </a:xfrm>
          </p:grpSpPr>
          <p:sp>
            <p:nvSpPr>
              <p:cNvPr id="12" name="object 12"/>
              <p:cNvSpPr/>
              <p:nvPr/>
            </p:nvSpPr>
            <p:spPr>
              <a:xfrm>
                <a:off x="2289047" y="3113532"/>
                <a:ext cx="6076315" cy="1308100"/>
              </a:xfrm>
              <a:custGeom>
                <a:avLst/>
                <a:gdLst/>
                <a:ahLst/>
                <a:cxnLst/>
                <a:rect l="l" t="t" r="r" b="b"/>
                <a:pathLst>
                  <a:path w="6076315" h="1308100">
                    <a:moveTo>
                      <a:pt x="6076187" y="1307591"/>
                    </a:moveTo>
                    <a:lnTo>
                      <a:pt x="0" y="1307591"/>
                    </a:lnTo>
                    <a:lnTo>
                      <a:pt x="0" y="0"/>
                    </a:lnTo>
                    <a:lnTo>
                      <a:pt x="6076187" y="0"/>
                    </a:lnTo>
                    <a:lnTo>
                      <a:pt x="6076187" y="1307591"/>
                    </a:lnTo>
                    <a:close/>
                  </a:path>
                </a:pathLst>
              </a:custGeom>
              <a:solidFill>
                <a:srgbClr val="666666"/>
              </a:solidFill>
            </p:spPr>
            <p:txBody>
              <a:bodyPr wrap="square" lIns="0" tIns="0" rIns="0" bIns="0" rtlCol="0"/>
              <a:lstStyle/>
              <a:p>
                <a:endParaRPr sz="1050"/>
              </a:p>
            </p:txBody>
          </p:sp>
          <p:sp>
            <p:nvSpPr>
              <p:cNvPr id="13" name="object 13"/>
              <p:cNvSpPr/>
              <p:nvPr/>
            </p:nvSpPr>
            <p:spPr>
              <a:xfrm>
                <a:off x="2284475" y="3107435"/>
                <a:ext cx="6087110" cy="1320165"/>
              </a:xfrm>
              <a:custGeom>
                <a:avLst/>
                <a:gdLst/>
                <a:ahLst/>
                <a:cxnLst/>
                <a:rect l="l" t="t" r="r" b="b"/>
                <a:pathLst>
                  <a:path w="6087109" h="1320164">
                    <a:moveTo>
                      <a:pt x="6086855" y="1319784"/>
                    </a:moveTo>
                    <a:lnTo>
                      <a:pt x="0" y="1319784"/>
                    </a:lnTo>
                    <a:lnTo>
                      <a:pt x="0" y="0"/>
                    </a:lnTo>
                    <a:lnTo>
                      <a:pt x="6086855" y="0"/>
                    </a:lnTo>
                    <a:lnTo>
                      <a:pt x="6086855" y="6096"/>
                    </a:lnTo>
                    <a:lnTo>
                      <a:pt x="10668" y="6096"/>
                    </a:lnTo>
                    <a:lnTo>
                      <a:pt x="4572" y="10668"/>
                    </a:lnTo>
                    <a:lnTo>
                      <a:pt x="10668" y="10668"/>
                    </a:lnTo>
                    <a:lnTo>
                      <a:pt x="10668" y="1309116"/>
                    </a:lnTo>
                    <a:lnTo>
                      <a:pt x="4572" y="1309116"/>
                    </a:lnTo>
                    <a:lnTo>
                      <a:pt x="10668" y="1313688"/>
                    </a:lnTo>
                    <a:lnTo>
                      <a:pt x="6086855" y="1313688"/>
                    </a:lnTo>
                    <a:lnTo>
                      <a:pt x="6086855" y="1319784"/>
                    </a:lnTo>
                    <a:close/>
                  </a:path>
                  <a:path w="6087109" h="1320164">
                    <a:moveTo>
                      <a:pt x="10668" y="10668"/>
                    </a:moveTo>
                    <a:lnTo>
                      <a:pt x="4572" y="10668"/>
                    </a:lnTo>
                    <a:lnTo>
                      <a:pt x="10668" y="6096"/>
                    </a:lnTo>
                    <a:lnTo>
                      <a:pt x="10668" y="10668"/>
                    </a:lnTo>
                    <a:close/>
                  </a:path>
                  <a:path w="6087109" h="1320164">
                    <a:moveTo>
                      <a:pt x="6076188" y="10668"/>
                    </a:moveTo>
                    <a:lnTo>
                      <a:pt x="10668" y="10668"/>
                    </a:lnTo>
                    <a:lnTo>
                      <a:pt x="10668" y="6096"/>
                    </a:lnTo>
                    <a:lnTo>
                      <a:pt x="6076188" y="6096"/>
                    </a:lnTo>
                    <a:lnTo>
                      <a:pt x="6076188" y="10668"/>
                    </a:lnTo>
                    <a:close/>
                  </a:path>
                  <a:path w="6087109" h="1320164">
                    <a:moveTo>
                      <a:pt x="6076188" y="1313688"/>
                    </a:moveTo>
                    <a:lnTo>
                      <a:pt x="6076188" y="6096"/>
                    </a:lnTo>
                    <a:lnTo>
                      <a:pt x="6080760" y="10668"/>
                    </a:lnTo>
                    <a:lnTo>
                      <a:pt x="6086855" y="10668"/>
                    </a:lnTo>
                    <a:lnTo>
                      <a:pt x="6086855" y="1309116"/>
                    </a:lnTo>
                    <a:lnTo>
                      <a:pt x="6080760" y="1309116"/>
                    </a:lnTo>
                    <a:lnTo>
                      <a:pt x="6076188" y="1313688"/>
                    </a:lnTo>
                    <a:close/>
                  </a:path>
                  <a:path w="6087109" h="1320164">
                    <a:moveTo>
                      <a:pt x="6086855" y="10668"/>
                    </a:moveTo>
                    <a:lnTo>
                      <a:pt x="6080760" y="10668"/>
                    </a:lnTo>
                    <a:lnTo>
                      <a:pt x="6076188" y="6096"/>
                    </a:lnTo>
                    <a:lnTo>
                      <a:pt x="6086855" y="6096"/>
                    </a:lnTo>
                    <a:lnTo>
                      <a:pt x="6086855" y="10668"/>
                    </a:lnTo>
                    <a:close/>
                  </a:path>
                  <a:path w="6087109" h="1320164">
                    <a:moveTo>
                      <a:pt x="10668" y="1313688"/>
                    </a:moveTo>
                    <a:lnTo>
                      <a:pt x="4572" y="1309116"/>
                    </a:lnTo>
                    <a:lnTo>
                      <a:pt x="10668" y="1309116"/>
                    </a:lnTo>
                    <a:lnTo>
                      <a:pt x="10668" y="1313688"/>
                    </a:lnTo>
                    <a:close/>
                  </a:path>
                  <a:path w="6087109" h="1320164">
                    <a:moveTo>
                      <a:pt x="6076188" y="1313688"/>
                    </a:moveTo>
                    <a:lnTo>
                      <a:pt x="10668" y="1313688"/>
                    </a:lnTo>
                    <a:lnTo>
                      <a:pt x="10668" y="1309116"/>
                    </a:lnTo>
                    <a:lnTo>
                      <a:pt x="6076188" y="1309116"/>
                    </a:lnTo>
                    <a:lnTo>
                      <a:pt x="6076188" y="1313688"/>
                    </a:lnTo>
                    <a:close/>
                  </a:path>
                  <a:path w="6087109" h="1320164">
                    <a:moveTo>
                      <a:pt x="6086855" y="1313688"/>
                    </a:moveTo>
                    <a:lnTo>
                      <a:pt x="6076188" y="1313688"/>
                    </a:lnTo>
                    <a:lnTo>
                      <a:pt x="6080760" y="1309116"/>
                    </a:lnTo>
                    <a:lnTo>
                      <a:pt x="6086855" y="1309116"/>
                    </a:lnTo>
                    <a:lnTo>
                      <a:pt x="6086855" y="1313688"/>
                    </a:lnTo>
                    <a:close/>
                  </a:path>
                </a:pathLst>
              </a:custGeom>
              <a:solidFill>
                <a:srgbClr val="494949"/>
              </a:solidFill>
            </p:spPr>
            <p:txBody>
              <a:bodyPr wrap="square" lIns="0" tIns="0" rIns="0" bIns="0" rtlCol="0"/>
              <a:lstStyle/>
              <a:p>
                <a:endParaRPr sz="1050"/>
              </a:p>
            </p:txBody>
          </p:sp>
        </p:grpSp>
        <p:sp>
          <p:nvSpPr>
            <p:cNvPr id="14" name="object 14"/>
            <p:cNvSpPr txBox="1"/>
            <p:nvPr/>
          </p:nvSpPr>
          <p:spPr>
            <a:xfrm>
              <a:off x="4245938" y="2405007"/>
              <a:ext cx="1570834" cy="141726"/>
            </a:xfrm>
            <a:prstGeom prst="rect">
              <a:avLst/>
            </a:prstGeom>
          </p:spPr>
          <p:txBody>
            <a:bodyPr vert="horz" wrap="square" lIns="0" tIns="11346" rIns="0" bIns="0" rtlCol="0">
              <a:spAutoFit/>
            </a:bodyPr>
            <a:lstStyle/>
            <a:p>
              <a:pPr marL="8405">
                <a:spcBef>
                  <a:spcPts val="89"/>
                </a:spcBef>
              </a:pPr>
              <a:r>
                <a:rPr sz="1200" spc="10" dirty="0">
                  <a:solidFill>
                    <a:srgbClr val="FFFFFF"/>
                  </a:solidFill>
                  <a:latin typeface="Arial"/>
                  <a:cs typeface="Arial"/>
                </a:rPr>
                <a:t>Firmware</a:t>
              </a:r>
              <a:r>
                <a:rPr sz="1200" spc="-20" dirty="0">
                  <a:solidFill>
                    <a:srgbClr val="FFFFFF"/>
                  </a:solidFill>
                  <a:latin typeface="Arial"/>
                  <a:cs typeface="Arial"/>
                </a:rPr>
                <a:t> </a:t>
              </a:r>
              <a:r>
                <a:rPr sz="1200" spc="10" dirty="0">
                  <a:solidFill>
                    <a:srgbClr val="FFFFFF"/>
                  </a:solidFill>
                  <a:latin typeface="Arial"/>
                  <a:cs typeface="Arial"/>
                </a:rPr>
                <a:t>Modules</a:t>
              </a:r>
              <a:endParaRPr sz="1200" dirty="0">
                <a:latin typeface="Arial"/>
                <a:cs typeface="Arial"/>
              </a:endParaRPr>
            </a:p>
          </p:txBody>
        </p:sp>
        <p:grpSp>
          <p:nvGrpSpPr>
            <p:cNvPr id="15" name="object 15"/>
            <p:cNvGrpSpPr/>
            <p:nvPr/>
          </p:nvGrpSpPr>
          <p:grpSpPr>
            <a:xfrm>
              <a:off x="2256416" y="2056392"/>
              <a:ext cx="508467" cy="1607764"/>
              <a:chOff x="1530095" y="3107435"/>
              <a:chExt cx="768350" cy="2429510"/>
            </a:xfrm>
          </p:grpSpPr>
          <p:sp>
            <p:nvSpPr>
              <p:cNvPr id="16" name="object 16"/>
              <p:cNvSpPr/>
              <p:nvPr/>
            </p:nvSpPr>
            <p:spPr>
              <a:xfrm>
                <a:off x="1534667" y="3113532"/>
                <a:ext cx="759460" cy="2417445"/>
              </a:xfrm>
              <a:custGeom>
                <a:avLst/>
                <a:gdLst/>
                <a:ahLst/>
                <a:cxnLst/>
                <a:rect l="l" t="t" r="r" b="b"/>
                <a:pathLst>
                  <a:path w="759460" h="2417445">
                    <a:moveTo>
                      <a:pt x="758952" y="2417064"/>
                    </a:moveTo>
                    <a:lnTo>
                      <a:pt x="0" y="2417064"/>
                    </a:lnTo>
                    <a:lnTo>
                      <a:pt x="0" y="0"/>
                    </a:lnTo>
                    <a:lnTo>
                      <a:pt x="758952" y="0"/>
                    </a:lnTo>
                    <a:lnTo>
                      <a:pt x="758952" y="2417064"/>
                    </a:lnTo>
                    <a:close/>
                  </a:path>
                </a:pathLst>
              </a:custGeom>
              <a:solidFill>
                <a:srgbClr val="666666"/>
              </a:solidFill>
            </p:spPr>
            <p:txBody>
              <a:bodyPr wrap="square" lIns="0" tIns="0" rIns="0" bIns="0" rtlCol="0"/>
              <a:lstStyle/>
              <a:p>
                <a:endParaRPr sz="1050"/>
              </a:p>
            </p:txBody>
          </p:sp>
          <p:sp>
            <p:nvSpPr>
              <p:cNvPr id="17" name="object 17"/>
              <p:cNvSpPr/>
              <p:nvPr/>
            </p:nvSpPr>
            <p:spPr>
              <a:xfrm>
                <a:off x="1530095" y="3107435"/>
                <a:ext cx="768350" cy="2429510"/>
              </a:xfrm>
              <a:custGeom>
                <a:avLst/>
                <a:gdLst/>
                <a:ahLst/>
                <a:cxnLst/>
                <a:rect l="l" t="t" r="r" b="b"/>
                <a:pathLst>
                  <a:path w="768350" h="2429510">
                    <a:moveTo>
                      <a:pt x="768096" y="2429256"/>
                    </a:moveTo>
                    <a:lnTo>
                      <a:pt x="0" y="2429256"/>
                    </a:lnTo>
                    <a:lnTo>
                      <a:pt x="0" y="0"/>
                    </a:lnTo>
                    <a:lnTo>
                      <a:pt x="768096" y="0"/>
                    </a:lnTo>
                    <a:lnTo>
                      <a:pt x="768096" y="6096"/>
                    </a:lnTo>
                    <a:lnTo>
                      <a:pt x="10668" y="6096"/>
                    </a:lnTo>
                    <a:lnTo>
                      <a:pt x="4572" y="10668"/>
                    </a:lnTo>
                    <a:lnTo>
                      <a:pt x="10668" y="10668"/>
                    </a:lnTo>
                    <a:lnTo>
                      <a:pt x="10668" y="2418588"/>
                    </a:lnTo>
                    <a:lnTo>
                      <a:pt x="4572" y="2418588"/>
                    </a:lnTo>
                    <a:lnTo>
                      <a:pt x="10668" y="2423160"/>
                    </a:lnTo>
                    <a:lnTo>
                      <a:pt x="768096" y="2423160"/>
                    </a:lnTo>
                    <a:lnTo>
                      <a:pt x="768096" y="2429256"/>
                    </a:lnTo>
                    <a:close/>
                  </a:path>
                  <a:path w="768350" h="2429510">
                    <a:moveTo>
                      <a:pt x="10668" y="10668"/>
                    </a:moveTo>
                    <a:lnTo>
                      <a:pt x="4572" y="10668"/>
                    </a:lnTo>
                    <a:lnTo>
                      <a:pt x="10668" y="6096"/>
                    </a:lnTo>
                    <a:lnTo>
                      <a:pt x="10668" y="10668"/>
                    </a:lnTo>
                    <a:close/>
                  </a:path>
                  <a:path w="768350" h="2429510">
                    <a:moveTo>
                      <a:pt x="758952" y="10668"/>
                    </a:moveTo>
                    <a:lnTo>
                      <a:pt x="10668" y="10668"/>
                    </a:lnTo>
                    <a:lnTo>
                      <a:pt x="10668" y="6096"/>
                    </a:lnTo>
                    <a:lnTo>
                      <a:pt x="758952" y="6096"/>
                    </a:lnTo>
                    <a:lnTo>
                      <a:pt x="758952" y="10668"/>
                    </a:lnTo>
                    <a:close/>
                  </a:path>
                  <a:path w="768350" h="2429510">
                    <a:moveTo>
                      <a:pt x="758952" y="2423160"/>
                    </a:moveTo>
                    <a:lnTo>
                      <a:pt x="758952" y="6096"/>
                    </a:lnTo>
                    <a:lnTo>
                      <a:pt x="763524" y="10668"/>
                    </a:lnTo>
                    <a:lnTo>
                      <a:pt x="768096" y="10668"/>
                    </a:lnTo>
                    <a:lnTo>
                      <a:pt x="768096" y="2418588"/>
                    </a:lnTo>
                    <a:lnTo>
                      <a:pt x="763524" y="2418588"/>
                    </a:lnTo>
                    <a:lnTo>
                      <a:pt x="758952" y="2423160"/>
                    </a:lnTo>
                    <a:close/>
                  </a:path>
                  <a:path w="768350" h="2429510">
                    <a:moveTo>
                      <a:pt x="768096" y="10668"/>
                    </a:moveTo>
                    <a:lnTo>
                      <a:pt x="763524" y="10668"/>
                    </a:lnTo>
                    <a:lnTo>
                      <a:pt x="758952" y="6096"/>
                    </a:lnTo>
                    <a:lnTo>
                      <a:pt x="768096" y="6096"/>
                    </a:lnTo>
                    <a:lnTo>
                      <a:pt x="768096" y="10668"/>
                    </a:lnTo>
                    <a:close/>
                  </a:path>
                  <a:path w="768350" h="2429510">
                    <a:moveTo>
                      <a:pt x="10668" y="2423160"/>
                    </a:moveTo>
                    <a:lnTo>
                      <a:pt x="4572" y="2418588"/>
                    </a:lnTo>
                    <a:lnTo>
                      <a:pt x="10668" y="2418588"/>
                    </a:lnTo>
                    <a:lnTo>
                      <a:pt x="10668" y="2423160"/>
                    </a:lnTo>
                    <a:close/>
                  </a:path>
                  <a:path w="768350" h="2429510">
                    <a:moveTo>
                      <a:pt x="758952" y="2423160"/>
                    </a:moveTo>
                    <a:lnTo>
                      <a:pt x="10668" y="2423160"/>
                    </a:lnTo>
                    <a:lnTo>
                      <a:pt x="10668" y="2418588"/>
                    </a:lnTo>
                    <a:lnTo>
                      <a:pt x="758952" y="2418588"/>
                    </a:lnTo>
                    <a:lnTo>
                      <a:pt x="758952" y="2423160"/>
                    </a:lnTo>
                    <a:close/>
                  </a:path>
                  <a:path w="768350" h="2429510">
                    <a:moveTo>
                      <a:pt x="768096" y="2423160"/>
                    </a:moveTo>
                    <a:lnTo>
                      <a:pt x="758952" y="2423160"/>
                    </a:lnTo>
                    <a:lnTo>
                      <a:pt x="763524" y="2418588"/>
                    </a:lnTo>
                    <a:lnTo>
                      <a:pt x="768096" y="2418588"/>
                    </a:lnTo>
                    <a:lnTo>
                      <a:pt x="768096" y="2423160"/>
                    </a:lnTo>
                    <a:close/>
                  </a:path>
                </a:pathLst>
              </a:custGeom>
              <a:solidFill>
                <a:srgbClr val="494949"/>
              </a:solidFill>
            </p:spPr>
            <p:txBody>
              <a:bodyPr wrap="square" lIns="0" tIns="0" rIns="0" bIns="0" rtlCol="0"/>
              <a:lstStyle/>
              <a:p>
                <a:endParaRPr sz="1050"/>
              </a:p>
            </p:txBody>
          </p:sp>
        </p:grpSp>
        <p:sp>
          <p:nvSpPr>
            <p:cNvPr id="18" name="object 18"/>
            <p:cNvSpPr txBox="1"/>
            <p:nvPr/>
          </p:nvSpPr>
          <p:spPr>
            <a:xfrm>
              <a:off x="2435345" y="2303146"/>
              <a:ext cx="118193" cy="1113164"/>
            </a:xfrm>
            <a:prstGeom prst="rect">
              <a:avLst/>
            </a:prstGeom>
          </p:spPr>
          <p:txBody>
            <a:bodyPr vert="vert270" wrap="square" lIns="0" tIns="0" rIns="0" bIns="0" rtlCol="0">
              <a:spAutoFit/>
            </a:bodyPr>
            <a:lstStyle/>
            <a:p>
              <a:pPr marL="8405">
                <a:lnSpc>
                  <a:spcPts val="1148"/>
                </a:lnSpc>
              </a:pPr>
              <a:r>
                <a:rPr sz="1050" spc="-3" dirty="0">
                  <a:solidFill>
                    <a:srgbClr val="FFFFFF"/>
                  </a:solidFill>
                  <a:latin typeface="Arial"/>
                  <a:cs typeface="Arial"/>
                </a:rPr>
                <a:t>Top-Level</a:t>
              </a:r>
              <a:r>
                <a:rPr sz="800" spc="-20" dirty="0">
                  <a:solidFill>
                    <a:srgbClr val="FFFFFF"/>
                  </a:solidFill>
                  <a:latin typeface="Arial"/>
                  <a:cs typeface="Arial"/>
                </a:rPr>
                <a:t> </a:t>
              </a:r>
              <a:r>
                <a:rPr sz="800" spc="10" dirty="0">
                  <a:solidFill>
                    <a:srgbClr val="FFFFFF"/>
                  </a:solidFill>
                  <a:latin typeface="Arial"/>
                  <a:cs typeface="Arial"/>
                </a:rPr>
                <a:t>Firmware</a:t>
              </a:r>
              <a:endParaRPr sz="800" dirty="0">
                <a:latin typeface="Arial"/>
                <a:cs typeface="Arial"/>
              </a:endParaRPr>
            </a:p>
          </p:txBody>
        </p:sp>
      </p:grpSp>
    </p:spTree>
    <p:extLst>
      <p:ext uri="{BB962C8B-B14F-4D97-AF65-F5344CB8AC3E}">
        <p14:creationId xmlns:p14="http://schemas.microsoft.com/office/powerpoint/2010/main" val="4034440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FW Architecture</a:t>
            </a:r>
          </a:p>
        </p:txBody>
      </p:sp>
      <p:grpSp>
        <p:nvGrpSpPr>
          <p:cNvPr id="50" name="Group 49">
            <a:extLst>
              <a:ext uri="{FF2B5EF4-FFF2-40B4-BE49-F238E27FC236}">
                <a16:creationId xmlns:a16="http://schemas.microsoft.com/office/drawing/2014/main" id="{B702437B-E403-41C5-BBD6-4272837813A6}"/>
              </a:ext>
            </a:extLst>
          </p:cNvPr>
          <p:cNvGrpSpPr/>
          <p:nvPr/>
        </p:nvGrpSpPr>
        <p:grpSpPr>
          <a:xfrm>
            <a:off x="2098342" y="1412908"/>
            <a:ext cx="4527457" cy="2317684"/>
            <a:chOff x="2295750" y="1804260"/>
            <a:chExt cx="4527457" cy="2317684"/>
          </a:xfrm>
        </p:grpSpPr>
        <p:grpSp>
          <p:nvGrpSpPr>
            <p:cNvPr id="3" name="object 3"/>
            <p:cNvGrpSpPr/>
            <p:nvPr/>
          </p:nvGrpSpPr>
          <p:grpSpPr>
            <a:xfrm>
              <a:off x="2295750" y="3751730"/>
              <a:ext cx="4527457" cy="370214"/>
              <a:chOff x="1589532" y="5669279"/>
              <a:chExt cx="6841490" cy="559435"/>
            </a:xfrm>
          </p:grpSpPr>
          <p:sp>
            <p:nvSpPr>
              <p:cNvPr id="4" name="object 4"/>
              <p:cNvSpPr/>
              <p:nvPr/>
            </p:nvSpPr>
            <p:spPr>
              <a:xfrm>
                <a:off x="1594104" y="5673851"/>
                <a:ext cx="6830695" cy="550545"/>
              </a:xfrm>
              <a:custGeom>
                <a:avLst/>
                <a:gdLst/>
                <a:ahLst/>
                <a:cxnLst/>
                <a:rect l="l" t="t" r="r" b="b"/>
                <a:pathLst>
                  <a:path w="6830695" h="550545">
                    <a:moveTo>
                      <a:pt x="6830567" y="550164"/>
                    </a:moveTo>
                    <a:lnTo>
                      <a:pt x="0" y="550164"/>
                    </a:lnTo>
                    <a:lnTo>
                      <a:pt x="0" y="0"/>
                    </a:lnTo>
                    <a:lnTo>
                      <a:pt x="6830567" y="0"/>
                    </a:lnTo>
                    <a:lnTo>
                      <a:pt x="6830567" y="550164"/>
                    </a:lnTo>
                    <a:close/>
                  </a:path>
                </a:pathLst>
              </a:custGeom>
              <a:solidFill>
                <a:srgbClr val="666666"/>
              </a:solidFill>
            </p:spPr>
            <p:txBody>
              <a:bodyPr wrap="square" lIns="0" tIns="0" rIns="0" bIns="0" rtlCol="0"/>
              <a:lstStyle/>
              <a:p>
                <a:endParaRPr sz="1191"/>
              </a:p>
            </p:txBody>
          </p:sp>
          <p:sp>
            <p:nvSpPr>
              <p:cNvPr id="5" name="object 5"/>
              <p:cNvSpPr/>
              <p:nvPr/>
            </p:nvSpPr>
            <p:spPr>
              <a:xfrm>
                <a:off x="1589532" y="5669279"/>
                <a:ext cx="6841490" cy="559435"/>
              </a:xfrm>
              <a:custGeom>
                <a:avLst/>
                <a:gdLst/>
                <a:ahLst/>
                <a:cxnLst/>
                <a:rect l="l" t="t" r="r" b="b"/>
                <a:pathLst>
                  <a:path w="6841490" h="559435">
                    <a:moveTo>
                      <a:pt x="6841236" y="559308"/>
                    </a:moveTo>
                    <a:lnTo>
                      <a:pt x="0" y="559308"/>
                    </a:lnTo>
                    <a:lnTo>
                      <a:pt x="0" y="0"/>
                    </a:lnTo>
                    <a:lnTo>
                      <a:pt x="6841236" y="0"/>
                    </a:lnTo>
                    <a:lnTo>
                      <a:pt x="6841236" y="4572"/>
                    </a:lnTo>
                    <a:lnTo>
                      <a:pt x="10668" y="4572"/>
                    </a:lnTo>
                    <a:lnTo>
                      <a:pt x="4572" y="9144"/>
                    </a:lnTo>
                    <a:lnTo>
                      <a:pt x="10668" y="9144"/>
                    </a:lnTo>
                    <a:lnTo>
                      <a:pt x="10668" y="548639"/>
                    </a:lnTo>
                    <a:lnTo>
                      <a:pt x="4572" y="548639"/>
                    </a:lnTo>
                    <a:lnTo>
                      <a:pt x="10668" y="554736"/>
                    </a:lnTo>
                    <a:lnTo>
                      <a:pt x="6841236" y="554736"/>
                    </a:lnTo>
                    <a:lnTo>
                      <a:pt x="6841236" y="559308"/>
                    </a:lnTo>
                    <a:close/>
                  </a:path>
                  <a:path w="6841490" h="559435">
                    <a:moveTo>
                      <a:pt x="10668" y="9144"/>
                    </a:moveTo>
                    <a:lnTo>
                      <a:pt x="4572" y="9144"/>
                    </a:lnTo>
                    <a:lnTo>
                      <a:pt x="10668" y="4572"/>
                    </a:lnTo>
                    <a:lnTo>
                      <a:pt x="10668" y="9144"/>
                    </a:lnTo>
                    <a:close/>
                  </a:path>
                  <a:path w="6841490" h="559435">
                    <a:moveTo>
                      <a:pt x="6830568" y="9144"/>
                    </a:moveTo>
                    <a:lnTo>
                      <a:pt x="10668" y="9144"/>
                    </a:lnTo>
                    <a:lnTo>
                      <a:pt x="10668" y="4572"/>
                    </a:lnTo>
                    <a:lnTo>
                      <a:pt x="6830568" y="4572"/>
                    </a:lnTo>
                    <a:lnTo>
                      <a:pt x="6830568" y="9144"/>
                    </a:lnTo>
                    <a:close/>
                  </a:path>
                  <a:path w="6841490" h="559435">
                    <a:moveTo>
                      <a:pt x="6830568" y="554736"/>
                    </a:moveTo>
                    <a:lnTo>
                      <a:pt x="6830568" y="4572"/>
                    </a:lnTo>
                    <a:lnTo>
                      <a:pt x="6835139" y="9144"/>
                    </a:lnTo>
                    <a:lnTo>
                      <a:pt x="6841236" y="9144"/>
                    </a:lnTo>
                    <a:lnTo>
                      <a:pt x="6841236" y="548639"/>
                    </a:lnTo>
                    <a:lnTo>
                      <a:pt x="6835139" y="548639"/>
                    </a:lnTo>
                    <a:lnTo>
                      <a:pt x="6830568" y="554736"/>
                    </a:lnTo>
                    <a:close/>
                  </a:path>
                  <a:path w="6841490" h="559435">
                    <a:moveTo>
                      <a:pt x="6841236" y="9144"/>
                    </a:moveTo>
                    <a:lnTo>
                      <a:pt x="6835139" y="9144"/>
                    </a:lnTo>
                    <a:lnTo>
                      <a:pt x="6830568" y="4572"/>
                    </a:lnTo>
                    <a:lnTo>
                      <a:pt x="6841236" y="4572"/>
                    </a:lnTo>
                    <a:lnTo>
                      <a:pt x="6841236" y="9144"/>
                    </a:lnTo>
                    <a:close/>
                  </a:path>
                  <a:path w="6841490" h="559435">
                    <a:moveTo>
                      <a:pt x="10668" y="554736"/>
                    </a:moveTo>
                    <a:lnTo>
                      <a:pt x="4572" y="548639"/>
                    </a:lnTo>
                    <a:lnTo>
                      <a:pt x="10668" y="548639"/>
                    </a:lnTo>
                    <a:lnTo>
                      <a:pt x="10668" y="554736"/>
                    </a:lnTo>
                    <a:close/>
                  </a:path>
                  <a:path w="6841490" h="559435">
                    <a:moveTo>
                      <a:pt x="6830568" y="554736"/>
                    </a:moveTo>
                    <a:lnTo>
                      <a:pt x="10668" y="554736"/>
                    </a:lnTo>
                    <a:lnTo>
                      <a:pt x="10668" y="548639"/>
                    </a:lnTo>
                    <a:lnTo>
                      <a:pt x="6830568" y="548639"/>
                    </a:lnTo>
                    <a:lnTo>
                      <a:pt x="6830568" y="554736"/>
                    </a:lnTo>
                    <a:close/>
                  </a:path>
                  <a:path w="6841490" h="559435">
                    <a:moveTo>
                      <a:pt x="6841236" y="554736"/>
                    </a:moveTo>
                    <a:lnTo>
                      <a:pt x="6830568" y="554736"/>
                    </a:lnTo>
                    <a:lnTo>
                      <a:pt x="6835139" y="548639"/>
                    </a:lnTo>
                    <a:lnTo>
                      <a:pt x="6841236" y="548639"/>
                    </a:lnTo>
                    <a:lnTo>
                      <a:pt x="6841236" y="554736"/>
                    </a:lnTo>
                    <a:close/>
                  </a:path>
                </a:pathLst>
              </a:custGeom>
              <a:solidFill>
                <a:srgbClr val="494949"/>
              </a:solidFill>
            </p:spPr>
            <p:txBody>
              <a:bodyPr wrap="square" lIns="0" tIns="0" rIns="0" bIns="0" rtlCol="0"/>
              <a:lstStyle/>
              <a:p>
                <a:endParaRPr sz="1191"/>
              </a:p>
            </p:txBody>
          </p:sp>
        </p:grpSp>
        <p:sp>
          <p:nvSpPr>
            <p:cNvPr id="6" name="object 6"/>
            <p:cNvSpPr txBox="1"/>
            <p:nvPr/>
          </p:nvSpPr>
          <p:spPr>
            <a:xfrm>
              <a:off x="2298775" y="3754755"/>
              <a:ext cx="4520313" cy="254535"/>
            </a:xfrm>
            <a:prstGeom prst="rect">
              <a:avLst/>
            </a:prstGeom>
          </p:spPr>
          <p:txBody>
            <a:bodyPr vert="horz" wrap="square" lIns="0" tIns="105896" rIns="0" bIns="0" rtlCol="0">
              <a:spAutoFit/>
            </a:bodyPr>
            <a:lstStyle/>
            <a:p>
              <a:pPr algn="ctr">
                <a:spcBef>
                  <a:spcPts val="834"/>
                </a:spcBef>
              </a:pPr>
              <a:r>
                <a:rPr sz="959" spc="14" dirty="0">
                  <a:solidFill>
                    <a:srgbClr val="FFFFFF"/>
                  </a:solidFill>
                  <a:latin typeface="Arial"/>
                  <a:cs typeface="Arial"/>
                </a:rPr>
                <a:t>SerDes</a:t>
              </a:r>
              <a:r>
                <a:rPr sz="959" spc="-43" dirty="0">
                  <a:solidFill>
                    <a:srgbClr val="FFFFFF"/>
                  </a:solidFill>
                  <a:latin typeface="Arial"/>
                  <a:cs typeface="Arial"/>
                </a:rPr>
                <a:t> </a:t>
              </a:r>
              <a:r>
                <a:rPr sz="959" spc="14" dirty="0">
                  <a:solidFill>
                    <a:srgbClr val="FFFFFF"/>
                  </a:solidFill>
                  <a:latin typeface="Arial"/>
                  <a:cs typeface="Arial"/>
                </a:rPr>
                <a:t>Hardware</a:t>
              </a:r>
              <a:endParaRPr sz="959">
                <a:latin typeface="Arial"/>
                <a:cs typeface="Arial"/>
              </a:endParaRPr>
            </a:p>
          </p:txBody>
        </p:sp>
        <p:grpSp>
          <p:nvGrpSpPr>
            <p:cNvPr id="7" name="object 7"/>
            <p:cNvGrpSpPr/>
            <p:nvPr/>
          </p:nvGrpSpPr>
          <p:grpSpPr>
            <a:xfrm>
              <a:off x="2295750" y="1804260"/>
              <a:ext cx="4527457" cy="1953605"/>
              <a:chOff x="1589532" y="2726435"/>
              <a:chExt cx="6841490" cy="2952115"/>
            </a:xfrm>
          </p:grpSpPr>
          <p:sp>
            <p:nvSpPr>
              <p:cNvPr id="8" name="object 8"/>
              <p:cNvSpPr/>
              <p:nvPr/>
            </p:nvSpPr>
            <p:spPr>
              <a:xfrm>
                <a:off x="2258567" y="4568951"/>
                <a:ext cx="6166485" cy="550545"/>
              </a:xfrm>
              <a:custGeom>
                <a:avLst/>
                <a:gdLst/>
                <a:ahLst/>
                <a:cxnLst/>
                <a:rect l="l" t="t" r="r" b="b"/>
                <a:pathLst>
                  <a:path w="6166484" h="550545">
                    <a:moveTo>
                      <a:pt x="6166103" y="550164"/>
                    </a:moveTo>
                    <a:lnTo>
                      <a:pt x="0" y="550164"/>
                    </a:lnTo>
                    <a:lnTo>
                      <a:pt x="0" y="0"/>
                    </a:lnTo>
                    <a:lnTo>
                      <a:pt x="6166103" y="0"/>
                    </a:lnTo>
                    <a:lnTo>
                      <a:pt x="6166103" y="550164"/>
                    </a:lnTo>
                    <a:close/>
                  </a:path>
                </a:pathLst>
              </a:custGeom>
              <a:solidFill>
                <a:srgbClr val="666666"/>
              </a:solidFill>
            </p:spPr>
            <p:txBody>
              <a:bodyPr wrap="square" lIns="0" tIns="0" rIns="0" bIns="0" rtlCol="0"/>
              <a:lstStyle/>
              <a:p>
                <a:endParaRPr sz="1191"/>
              </a:p>
            </p:txBody>
          </p:sp>
          <p:sp>
            <p:nvSpPr>
              <p:cNvPr id="9" name="object 9"/>
              <p:cNvSpPr/>
              <p:nvPr/>
            </p:nvSpPr>
            <p:spPr>
              <a:xfrm>
                <a:off x="2253995" y="4564380"/>
                <a:ext cx="6177280" cy="559435"/>
              </a:xfrm>
              <a:custGeom>
                <a:avLst/>
                <a:gdLst/>
                <a:ahLst/>
                <a:cxnLst/>
                <a:rect l="l" t="t" r="r" b="b"/>
                <a:pathLst>
                  <a:path w="6177280" h="559435">
                    <a:moveTo>
                      <a:pt x="6176771" y="559308"/>
                    </a:moveTo>
                    <a:lnTo>
                      <a:pt x="0" y="559308"/>
                    </a:lnTo>
                    <a:lnTo>
                      <a:pt x="0" y="0"/>
                    </a:lnTo>
                    <a:lnTo>
                      <a:pt x="6176771" y="0"/>
                    </a:lnTo>
                    <a:lnTo>
                      <a:pt x="6176771" y="4572"/>
                    </a:lnTo>
                    <a:lnTo>
                      <a:pt x="10668" y="4572"/>
                    </a:lnTo>
                    <a:lnTo>
                      <a:pt x="4572" y="10668"/>
                    </a:lnTo>
                    <a:lnTo>
                      <a:pt x="10668" y="10668"/>
                    </a:lnTo>
                    <a:lnTo>
                      <a:pt x="10668" y="550163"/>
                    </a:lnTo>
                    <a:lnTo>
                      <a:pt x="4572" y="550163"/>
                    </a:lnTo>
                    <a:lnTo>
                      <a:pt x="10668" y="554736"/>
                    </a:lnTo>
                    <a:lnTo>
                      <a:pt x="6176771" y="554736"/>
                    </a:lnTo>
                    <a:lnTo>
                      <a:pt x="6176771" y="559308"/>
                    </a:lnTo>
                    <a:close/>
                  </a:path>
                  <a:path w="6177280" h="559435">
                    <a:moveTo>
                      <a:pt x="10668" y="10668"/>
                    </a:moveTo>
                    <a:lnTo>
                      <a:pt x="4572" y="10668"/>
                    </a:lnTo>
                    <a:lnTo>
                      <a:pt x="10668" y="4572"/>
                    </a:lnTo>
                    <a:lnTo>
                      <a:pt x="10668" y="10668"/>
                    </a:lnTo>
                    <a:close/>
                  </a:path>
                  <a:path w="6177280" h="559435">
                    <a:moveTo>
                      <a:pt x="6166104" y="10668"/>
                    </a:moveTo>
                    <a:lnTo>
                      <a:pt x="10668" y="10668"/>
                    </a:lnTo>
                    <a:lnTo>
                      <a:pt x="10668" y="4572"/>
                    </a:lnTo>
                    <a:lnTo>
                      <a:pt x="6166104" y="4572"/>
                    </a:lnTo>
                    <a:lnTo>
                      <a:pt x="6166104" y="10668"/>
                    </a:lnTo>
                    <a:close/>
                  </a:path>
                  <a:path w="6177280" h="559435">
                    <a:moveTo>
                      <a:pt x="6166104" y="554736"/>
                    </a:moveTo>
                    <a:lnTo>
                      <a:pt x="6166104" y="4572"/>
                    </a:lnTo>
                    <a:lnTo>
                      <a:pt x="6170676" y="10668"/>
                    </a:lnTo>
                    <a:lnTo>
                      <a:pt x="6176771" y="10668"/>
                    </a:lnTo>
                    <a:lnTo>
                      <a:pt x="6176771" y="550163"/>
                    </a:lnTo>
                    <a:lnTo>
                      <a:pt x="6170676" y="550163"/>
                    </a:lnTo>
                    <a:lnTo>
                      <a:pt x="6166104" y="554736"/>
                    </a:lnTo>
                    <a:close/>
                  </a:path>
                  <a:path w="6177280" h="559435">
                    <a:moveTo>
                      <a:pt x="6176771" y="10668"/>
                    </a:moveTo>
                    <a:lnTo>
                      <a:pt x="6170676" y="10668"/>
                    </a:lnTo>
                    <a:lnTo>
                      <a:pt x="6166104" y="4572"/>
                    </a:lnTo>
                    <a:lnTo>
                      <a:pt x="6176771" y="4572"/>
                    </a:lnTo>
                    <a:lnTo>
                      <a:pt x="6176771" y="10668"/>
                    </a:lnTo>
                    <a:close/>
                  </a:path>
                  <a:path w="6177280" h="559435">
                    <a:moveTo>
                      <a:pt x="10668" y="554736"/>
                    </a:moveTo>
                    <a:lnTo>
                      <a:pt x="4572" y="550163"/>
                    </a:lnTo>
                    <a:lnTo>
                      <a:pt x="10668" y="550163"/>
                    </a:lnTo>
                    <a:lnTo>
                      <a:pt x="10668" y="554736"/>
                    </a:lnTo>
                    <a:close/>
                  </a:path>
                  <a:path w="6177280" h="559435">
                    <a:moveTo>
                      <a:pt x="6166104" y="554736"/>
                    </a:moveTo>
                    <a:lnTo>
                      <a:pt x="10668" y="554736"/>
                    </a:lnTo>
                    <a:lnTo>
                      <a:pt x="10668" y="550163"/>
                    </a:lnTo>
                    <a:lnTo>
                      <a:pt x="6166104" y="550163"/>
                    </a:lnTo>
                    <a:lnTo>
                      <a:pt x="6166104" y="554736"/>
                    </a:lnTo>
                    <a:close/>
                  </a:path>
                  <a:path w="6177280" h="559435">
                    <a:moveTo>
                      <a:pt x="6176771" y="554736"/>
                    </a:moveTo>
                    <a:lnTo>
                      <a:pt x="6166104" y="554736"/>
                    </a:lnTo>
                    <a:lnTo>
                      <a:pt x="6170676" y="550163"/>
                    </a:lnTo>
                    <a:lnTo>
                      <a:pt x="6176771" y="550163"/>
                    </a:lnTo>
                    <a:lnTo>
                      <a:pt x="6176771" y="554736"/>
                    </a:lnTo>
                    <a:close/>
                  </a:path>
                </a:pathLst>
              </a:custGeom>
              <a:solidFill>
                <a:srgbClr val="494949"/>
              </a:solidFill>
            </p:spPr>
            <p:txBody>
              <a:bodyPr wrap="square" lIns="0" tIns="0" rIns="0" bIns="0" rtlCol="0"/>
              <a:lstStyle/>
              <a:p>
                <a:endParaRPr sz="1191"/>
              </a:p>
            </p:txBody>
          </p:sp>
          <p:sp>
            <p:nvSpPr>
              <p:cNvPr id="10" name="object 10"/>
              <p:cNvSpPr/>
              <p:nvPr/>
            </p:nvSpPr>
            <p:spPr>
              <a:xfrm>
                <a:off x="2348483" y="5125212"/>
                <a:ext cx="1386840" cy="544195"/>
              </a:xfrm>
              <a:custGeom>
                <a:avLst/>
                <a:gdLst/>
                <a:ahLst/>
                <a:cxnLst/>
                <a:rect l="l" t="t" r="r" b="b"/>
                <a:pathLst>
                  <a:path w="1386839" h="544195">
                    <a:moveTo>
                      <a:pt x="1386840" y="544067"/>
                    </a:moveTo>
                    <a:lnTo>
                      <a:pt x="0" y="544067"/>
                    </a:lnTo>
                    <a:lnTo>
                      <a:pt x="0" y="0"/>
                    </a:lnTo>
                    <a:lnTo>
                      <a:pt x="1386840" y="0"/>
                    </a:lnTo>
                    <a:lnTo>
                      <a:pt x="1386840" y="544067"/>
                    </a:lnTo>
                    <a:close/>
                  </a:path>
                </a:pathLst>
              </a:custGeom>
              <a:solidFill>
                <a:srgbClr val="797979"/>
              </a:solidFill>
            </p:spPr>
            <p:txBody>
              <a:bodyPr wrap="square" lIns="0" tIns="0" rIns="0" bIns="0" rtlCol="0"/>
              <a:lstStyle/>
              <a:p>
                <a:endParaRPr sz="1191"/>
              </a:p>
            </p:txBody>
          </p:sp>
          <p:sp>
            <p:nvSpPr>
              <p:cNvPr id="11" name="object 11"/>
              <p:cNvSpPr/>
              <p:nvPr/>
            </p:nvSpPr>
            <p:spPr>
              <a:xfrm>
                <a:off x="2343912" y="5119116"/>
                <a:ext cx="1396365" cy="554990"/>
              </a:xfrm>
              <a:custGeom>
                <a:avLst/>
                <a:gdLst/>
                <a:ahLst/>
                <a:cxnLst/>
                <a:rect l="l" t="t" r="r" b="b"/>
                <a:pathLst>
                  <a:path w="1396364" h="554989">
                    <a:moveTo>
                      <a:pt x="1395984" y="554736"/>
                    </a:moveTo>
                    <a:lnTo>
                      <a:pt x="0" y="554736"/>
                    </a:lnTo>
                    <a:lnTo>
                      <a:pt x="0" y="0"/>
                    </a:lnTo>
                    <a:lnTo>
                      <a:pt x="1395984" y="0"/>
                    </a:lnTo>
                    <a:lnTo>
                      <a:pt x="1395984" y="6096"/>
                    </a:lnTo>
                    <a:lnTo>
                      <a:pt x="10668" y="6096"/>
                    </a:lnTo>
                    <a:lnTo>
                      <a:pt x="4572" y="10668"/>
                    </a:lnTo>
                    <a:lnTo>
                      <a:pt x="10668" y="10668"/>
                    </a:lnTo>
                    <a:lnTo>
                      <a:pt x="10668" y="544068"/>
                    </a:lnTo>
                    <a:lnTo>
                      <a:pt x="4572" y="544068"/>
                    </a:lnTo>
                    <a:lnTo>
                      <a:pt x="10668" y="550163"/>
                    </a:lnTo>
                    <a:lnTo>
                      <a:pt x="1395984" y="550163"/>
                    </a:lnTo>
                    <a:lnTo>
                      <a:pt x="1395984" y="554736"/>
                    </a:lnTo>
                    <a:close/>
                  </a:path>
                  <a:path w="1396364" h="554989">
                    <a:moveTo>
                      <a:pt x="10668" y="10668"/>
                    </a:moveTo>
                    <a:lnTo>
                      <a:pt x="4572" y="10668"/>
                    </a:lnTo>
                    <a:lnTo>
                      <a:pt x="10668" y="6096"/>
                    </a:lnTo>
                    <a:lnTo>
                      <a:pt x="10668" y="10668"/>
                    </a:lnTo>
                    <a:close/>
                  </a:path>
                  <a:path w="1396364" h="554989">
                    <a:moveTo>
                      <a:pt x="1385316" y="10668"/>
                    </a:moveTo>
                    <a:lnTo>
                      <a:pt x="10668" y="10668"/>
                    </a:lnTo>
                    <a:lnTo>
                      <a:pt x="10668" y="6096"/>
                    </a:lnTo>
                    <a:lnTo>
                      <a:pt x="1385316" y="6096"/>
                    </a:lnTo>
                    <a:lnTo>
                      <a:pt x="1385316" y="10668"/>
                    </a:lnTo>
                    <a:close/>
                  </a:path>
                  <a:path w="1396364" h="554989">
                    <a:moveTo>
                      <a:pt x="1385316" y="550163"/>
                    </a:moveTo>
                    <a:lnTo>
                      <a:pt x="1385316" y="6096"/>
                    </a:lnTo>
                    <a:lnTo>
                      <a:pt x="1391412" y="10668"/>
                    </a:lnTo>
                    <a:lnTo>
                      <a:pt x="1395984" y="10668"/>
                    </a:lnTo>
                    <a:lnTo>
                      <a:pt x="1395984" y="544068"/>
                    </a:lnTo>
                    <a:lnTo>
                      <a:pt x="1391412" y="544068"/>
                    </a:lnTo>
                    <a:lnTo>
                      <a:pt x="1385316" y="550163"/>
                    </a:lnTo>
                    <a:close/>
                  </a:path>
                  <a:path w="1396364" h="554989">
                    <a:moveTo>
                      <a:pt x="1395984" y="10668"/>
                    </a:moveTo>
                    <a:lnTo>
                      <a:pt x="1391412" y="10668"/>
                    </a:lnTo>
                    <a:lnTo>
                      <a:pt x="1385316" y="6096"/>
                    </a:lnTo>
                    <a:lnTo>
                      <a:pt x="1395984" y="6096"/>
                    </a:lnTo>
                    <a:lnTo>
                      <a:pt x="1395984" y="10668"/>
                    </a:lnTo>
                    <a:close/>
                  </a:path>
                  <a:path w="1396364" h="554989">
                    <a:moveTo>
                      <a:pt x="10668" y="550163"/>
                    </a:moveTo>
                    <a:lnTo>
                      <a:pt x="4572" y="544068"/>
                    </a:lnTo>
                    <a:lnTo>
                      <a:pt x="10668" y="544068"/>
                    </a:lnTo>
                    <a:lnTo>
                      <a:pt x="10668" y="550163"/>
                    </a:lnTo>
                    <a:close/>
                  </a:path>
                  <a:path w="1396364" h="554989">
                    <a:moveTo>
                      <a:pt x="1385316" y="550163"/>
                    </a:moveTo>
                    <a:lnTo>
                      <a:pt x="10668" y="550163"/>
                    </a:lnTo>
                    <a:lnTo>
                      <a:pt x="10668" y="544068"/>
                    </a:lnTo>
                    <a:lnTo>
                      <a:pt x="1385316" y="544068"/>
                    </a:lnTo>
                    <a:lnTo>
                      <a:pt x="1385316" y="550163"/>
                    </a:lnTo>
                    <a:close/>
                  </a:path>
                  <a:path w="1396364" h="554989">
                    <a:moveTo>
                      <a:pt x="1395984" y="550163"/>
                    </a:moveTo>
                    <a:lnTo>
                      <a:pt x="1385316" y="550163"/>
                    </a:lnTo>
                    <a:lnTo>
                      <a:pt x="1391412" y="544068"/>
                    </a:lnTo>
                    <a:lnTo>
                      <a:pt x="1395984" y="544068"/>
                    </a:lnTo>
                    <a:lnTo>
                      <a:pt x="1395984" y="550163"/>
                    </a:lnTo>
                    <a:close/>
                  </a:path>
                </a:pathLst>
              </a:custGeom>
              <a:solidFill>
                <a:srgbClr val="494949"/>
              </a:solidFill>
            </p:spPr>
            <p:txBody>
              <a:bodyPr wrap="square" lIns="0" tIns="0" rIns="0" bIns="0" rtlCol="0"/>
              <a:lstStyle/>
              <a:p>
                <a:endParaRPr sz="1191"/>
              </a:p>
            </p:txBody>
          </p:sp>
          <p:sp>
            <p:nvSpPr>
              <p:cNvPr id="12" name="object 12"/>
              <p:cNvSpPr/>
              <p:nvPr/>
            </p:nvSpPr>
            <p:spPr>
              <a:xfrm>
                <a:off x="3720083" y="5125212"/>
                <a:ext cx="1468120" cy="548640"/>
              </a:xfrm>
              <a:custGeom>
                <a:avLst/>
                <a:gdLst/>
                <a:ahLst/>
                <a:cxnLst/>
                <a:rect l="l" t="t" r="r" b="b"/>
                <a:pathLst>
                  <a:path w="1468120" h="548639">
                    <a:moveTo>
                      <a:pt x="1467612" y="548639"/>
                    </a:moveTo>
                    <a:lnTo>
                      <a:pt x="0" y="548639"/>
                    </a:lnTo>
                    <a:lnTo>
                      <a:pt x="0" y="0"/>
                    </a:lnTo>
                    <a:lnTo>
                      <a:pt x="1467612" y="0"/>
                    </a:lnTo>
                    <a:lnTo>
                      <a:pt x="1467612" y="548639"/>
                    </a:lnTo>
                    <a:close/>
                  </a:path>
                </a:pathLst>
              </a:custGeom>
              <a:solidFill>
                <a:srgbClr val="797979"/>
              </a:solidFill>
            </p:spPr>
            <p:txBody>
              <a:bodyPr wrap="square" lIns="0" tIns="0" rIns="0" bIns="0" rtlCol="0"/>
              <a:lstStyle/>
              <a:p>
                <a:endParaRPr sz="1191"/>
              </a:p>
            </p:txBody>
          </p:sp>
          <p:sp>
            <p:nvSpPr>
              <p:cNvPr id="13" name="object 13"/>
              <p:cNvSpPr/>
              <p:nvPr/>
            </p:nvSpPr>
            <p:spPr>
              <a:xfrm>
                <a:off x="3713988" y="5119116"/>
                <a:ext cx="1478280" cy="559435"/>
              </a:xfrm>
              <a:custGeom>
                <a:avLst/>
                <a:gdLst/>
                <a:ahLst/>
                <a:cxnLst/>
                <a:rect l="l" t="t" r="r" b="b"/>
                <a:pathLst>
                  <a:path w="1478279" h="559435">
                    <a:moveTo>
                      <a:pt x="1478280" y="559308"/>
                    </a:moveTo>
                    <a:lnTo>
                      <a:pt x="0" y="559308"/>
                    </a:lnTo>
                    <a:lnTo>
                      <a:pt x="0" y="0"/>
                    </a:lnTo>
                    <a:lnTo>
                      <a:pt x="1478280" y="0"/>
                    </a:lnTo>
                    <a:lnTo>
                      <a:pt x="1478280" y="6096"/>
                    </a:lnTo>
                    <a:lnTo>
                      <a:pt x="10668" y="6096"/>
                    </a:lnTo>
                    <a:lnTo>
                      <a:pt x="6096" y="10668"/>
                    </a:lnTo>
                    <a:lnTo>
                      <a:pt x="10668" y="10668"/>
                    </a:lnTo>
                    <a:lnTo>
                      <a:pt x="10668" y="550163"/>
                    </a:lnTo>
                    <a:lnTo>
                      <a:pt x="6096" y="550163"/>
                    </a:lnTo>
                    <a:lnTo>
                      <a:pt x="10668" y="554736"/>
                    </a:lnTo>
                    <a:lnTo>
                      <a:pt x="1478280" y="554736"/>
                    </a:lnTo>
                    <a:lnTo>
                      <a:pt x="1478280" y="559308"/>
                    </a:lnTo>
                    <a:close/>
                  </a:path>
                  <a:path w="1478279" h="559435">
                    <a:moveTo>
                      <a:pt x="10668" y="10668"/>
                    </a:moveTo>
                    <a:lnTo>
                      <a:pt x="6096" y="10668"/>
                    </a:lnTo>
                    <a:lnTo>
                      <a:pt x="10668" y="6096"/>
                    </a:lnTo>
                    <a:lnTo>
                      <a:pt x="10668" y="10668"/>
                    </a:lnTo>
                    <a:close/>
                  </a:path>
                  <a:path w="1478279" h="559435">
                    <a:moveTo>
                      <a:pt x="1467612" y="10668"/>
                    </a:moveTo>
                    <a:lnTo>
                      <a:pt x="10668" y="10668"/>
                    </a:lnTo>
                    <a:lnTo>
                      <a:pt x="10668" y="6096"/>
                    </a:lnTo>
                    <a:lnTo>
                      <a:pt x="1467612" y="6096"/>
                    </a:lnTo>
                    <a:lnTo>
                      <a:pt x="1467612" y="10668"/>
                    </a:lnTo>
                    <a:close/>
                  </a:path>
                  <a:path w="1478279" h="559435">
                    <a:moveTo>
                      <a:pt x="1467612" y="554736"/>
                    </a:moveTo>
                    <a:lnTo>
                      <a:pt x="1467612" y="6096"/>
                    </a:lnTo>
                    <a:lnTo>
                      <a:pt x="1473708" y="10668"/>
                    </a:lnTo>
                    <a:lnTo>
                      <a:pt x="1478280" y="10668"/>
                    </a:lnTo>
                    <a:lnTo>
                      <a:pt x="1478280" y="550163"/>
                    </a:lnTo>
                    <a:lnTo>
                      <a:pt x="1473708" y="550163"/>
                    </a:lnTo>
                    <a:lnTo>
                      <a:pt x="1467612" y="554736"/>
                    </a:lnTo>
                    <a:close/>
                  </a:path>
                  <a:path w="1478279" h="559435">
                    <a:moveTo>
                      <a:pt x="1478280" y="10668"/>
                    </a:moveTo>
                    <a:lnTo>
                      <a:pt x="1473708" y="10668"/>
                    </a:lnTo>
                    <a:lnTo>
                      <a:pt x="1467612" y="6096"/>
                    </a:lnTo>
                    <a:lnTo>
                      <a:pt x="1478280" y="6096"/>
                    </a:lnTo>
                    <a:lnTo>
                      <a:pt x="1478280" y="10668"/>
                    </a:lnTo>
                    <a:close/>
                  </a:path>
                  <a:path w="1478279" h="559435">
                    <a:moveTo>
                      <a:pt x="10668" y="554736"/>
                    </a:moveTo>
                    <a:lnTo>
                      <a:pt x="6096" y="550163"/>
                    </a:lnTo>
                    <a:lnTo>
                      <a:pt x="10668" y="550163"/>
                    </a:lnTo>
                    <a:lnTo>
                      <a:pt x="10668" y="554736"/>
                    </a:lnTo>
                    <a:close/>
                  </a:path>
                  <a:path w="1478279" h="559435">
                    <a:moveTo>
                      <a:pt x="1467612" y="554736"/>
                    </a:moveTo>
                    <a:lnTo>
                      <a:pt x="10668" y="554736"/>
                    </a:lnTo>
                    <a:lnTo>
                      <a:pt x="10668" y="550163"/>
                    </a:lnTo>
                    <a:lnTo>
                      <a:pt x="1467612" y="550163"/>
                    </a:lnTo>
                    <a:lnTo>
                      <a:pt x="1467612" y="554736"/>
                    </a:lnTo>
                    <a:close/>
                  </a:path>
                  <a:path w="1478279" h="559435">
                    <a:moveTo>
                      <a:pt x="1478280" y="554736"/>
                    </a:moveTo>
                    <a:lnTo>
                      <a:pt x="1467612" y="554736"/>
                    </a:lnTo>
                    <a:lnTo>
                      <a:pt x="1473708" y="550163"/>
                    </a:lnTo>
                    <a:lnTo>
                      <a:pt x="1478280" y="550163"/>
                    </a:lnTo>
                    <a:lnTo>
                      <a:pt x="1478280" y="554736"/>
                    </a:lnTo>
                    <a:close/>
                  </a:path>
                </a:pathLst>
              </a:custGeom>
              <a:solidFill>
                <a:srgbClr val="494949"/>
              </a:solidFill>
            </p:spPr>
            <p:txBody>
              <a:bodyPr wrap="square" lIns="0" tIns="0" rIns="0" bIns="0" rtlCol="0"/>
              <a:lstStyle/>
              <a:p>
                <a:endParaRPr sz="1191"/>
              </a:p>
            </p:txBody>
          </p:sp>
          <p:sp>
            <p:nvSpPr>
              <p:cNvPr id="14" name="object 14"/>
              <p:cNvSpPr/>
              <p:nvPr/>
            </p:nvSpPr>
            <p:spPr>
              <a:xfrm>
                <a:off x="6589776" y="5119116"/>
                <a:ext cx="1835150" cy="548640"/>
              </a:xfrm>
              <a:custGeom>
                <a:avLst/>
                <a:gdLst/>
                <a:ahLst/>
                <a:cxnLst/>
                <a:rect l="l" t="t" r="r" b="b"/>
                <a:pathLst>
                  <a:path w="1835150" h="548639">
                    <a:moveTo>
                      <a:pt x="1834895" y="548639"/>
                    </a:moveTo>
                    <a:lnTo>
                      <a:pt x="0" y="548639"/>
                    </a:lnTo>
                    <a:lnTo>
                      <a:pt x="0" y="0"/>
                    </a:lnTo>
                    <a:lnTo>
                      <a:pt x="1834895" y="0"/>
                    </a:lnTo>
                    <a:lnTo>
                      <a:pt x="1834895" y="548639"/>
                    </a:lnTo>
                    <a:close/>
                  </a:path>
                </a:pathLst>
              </a:custGeom>
              <a:solidFill>
                <a:srgbClr val="797979"/>
              </a:solidFill>
            </p:spPr>
            <p:txBody>
              <a:bodyPr wrap="square" lIns="0" tIns="0" rIns="0" bIns="0" rtlCol="0"/>
              <a:lstStyle/>
              <a:p>
                <a:endParaRPr sz="1191"/>
              </a:p>
            </p:txBody>
          </p:sp>
          <p:sp>
            <p:nvSpPr>
              <p:cNvPr id="15" name="object 15"/>
              <p:cNvSpPr/>
              <p:nvPr/>
            </p:nvSpPr>
            <p:spPr>
              <a:xfrm>
                <a:off x="6583679" y="5114544"/>
                <a:ext cx="1847214" cy="559435"/>
              </a:xfrm>
              <a:custGeom>
                <a:avLst/>
                <a:gdLst/>
                <a:ahLst/>
                <a:cxnLst/>
                <a:rect l="l" t="t" r="r" b="b"/>
                <a:pathLst>
                  <a:path w="1847215" h="559435">
                    <a:moveTo>
                      <a:pt x="1847088" y="559308"/>
                    </a:moveTo>
                    <a:lnTo>
                      <a:pt x="0" y="559308"/>
                    </a:lnTo>
                    <a:lnTo>
                      <a:pt x="0" y="0"/>
                    </a:lnTo>
                    <a:lnTo>
                      <a:pt x="1847088" y="0"/>
                    </a:lnTo>
                    <a:lnTo>
                      <a:pt x="1847088" y="4572"/>
                    </a:lnTo>
                    <a:lnTo>
                      <a:pt x="10668" y="4572"/>
                    </a:lnTo>
                    <a:lnTo>
                      <a:pt x="6096" y="9144"/>
                    </a:lnTo>
                    <a:lnTo>
                      <a:pt x="10668" y="9144"/>
                    </a:lnTo>
                    <a:lnTo>
                      <a:pt x="10668" y="548639"/>
                    </a:lnTo>
                    <a:lnTo>
                      <a:pt x="6096" y="548639"/>
                    </a:lnTo>
                    <a:lnTo>
                      <a:pt x="10668" y="553212"/>
                    </a:lnTo>
                    <a:lnTo>
                      <a:pt x="1847088" y="553212"/>
                    </a:lnTo>
                    <a:lnTo>
                      <a:pt x="1847088" y="559308"/>
                    </a:lnTo>
                    <a:close/>
                  </a:path>
                  <a:path w="1847215" h="559435">
                    <a:moveTo>
                      <a:pt x="10668" y="9144"/>
                    </a:moveTo>
                    <a:lnTo>
                      <a:pt x="6096" y="9144"/>
                    </a:lnTo>
                    <a:lnTo>
                      <a:pt x="10668" y="4572"/>
                    </a:lnTo>
                    <a:lnTo>
                      <a:pt x="10668" y="9144"/>
                    </a:lnTo>
                    <a:close/>
                  </a:path>
                  <a:path w="1847215" h="559435">
                    <a:moveTo>
                      <a:pt x="1836420" y="9144"/>
                    </a:moveTo>
                    <a:lnTo>
                      <a:pt x="10668" y="9144"/>
                    </a:lnTo>
                    <a:lnTo>
                      <a:pt x="10668" y="4572"/>
                    </a:lnTo>
                    <a:lnTo>
                      <a:pt x="1836420" y="4572"/>
                    </a:lnTo>
                    <a:lnTo>
                      <a:pt x="1836420" y="9144"/>
                    </a:lnTo>
                    <a:close/>
                  </a:path>
                  <a:path w="1847215" h="559435">
                    <a:moveTo>
                      <a:pt x="1836420" y="553212"/>
                    </a:moveTo>
                    <a:lnTo>
                      <a:pt x="1836420" y="4572"/>
                    </a:lnTo>
                    <a:lnTo>
                      <a:pt x="1840992" y="9144"/>
                    </a:lnTo>
                    <a:lnTo>
                      <a:pt x="1847088" y="9144"/>
                    </a:lnTo>
                    <a:lnTo>
                      <a:pt x="1847088" y="548639"/>
                    </a:lnTo>
                    <a:lnTo>
                      <a:pt x="1840992" y="548639"/>
                    </a:lnTo>
                    <a:lnTo>
                      <a:pt x="1836420" y="553212"/>
                    </a:lnTo>
                    <a:close/>
                  </a:path>
                  <a:path w="1847215" h="559435">
                    <a:moveTo>
                      <a:pt x="1847088" y="9144"/>
                    </a:moveTo>
                    <a:lnTo>
                      <a:pt x="1840992" y="9144"/>
                    </a:lnTo>
                    <a:lnTo>
                      <a:pt x="1836420" y="4572"/>
                    </a:lnTo>
                    <a:lnTo>
                      <a:pt x="1847088" y="4572"/>
                    </a:lnTo>
                    <a:lnTo>
                      <a:pt x="1847088" y="9144"/>
                    </a:lnTo>
                    <a:close/>
                  </a:path>
                  <a:path w="1847215" h="559435">
                    <a:moveTo>
                      <a:pt x="10668" y="553212"/>
                    </a:moveTo>
                    <a:lnTo>
                      <a:pt x="6096" y="548639"/>
                    </a:lnTo>
                    <a:lnTo>
                      <a:pt x="10668" y="548639"/>
                    </a:lnTo>
                    <a:lnTo>
                      <a:pt x="10668" y="553212"/>
                    </a:lnTo>
                    <a:close/>
                  </a:path>
                  <a:path w="1847215" h="559435">
                    <a:moveTo>
                      <a:pt x="1836420" y="553212"/>
                    </a:moveTo>
                    <a:lnTo>
                      <a:pt x="10668" y="553212"/>
                    </a:lnTo>
                    <a:lnTo>
                      <a:pt x="10668" y="548639"/>
                    </a:lnTo>
                    <a:lnTo>
                      <a:pt x="1836420" y="548639"/>
                    </a:lnTo>
                    <a:lnTo>
                      <a:pt x="1836420" y="553212"/>
                    </a:lnTo>
                    <a:close/>
                  </a:path>
                  <a:path w="1847215" h="559435">
                    <a:moveTo>
                      <a:pt x="1847088" y="553212"/>
                    </a:moveTo>
                    <a:lnTo>
                      <a:pt x="1836420" y="553212"/>
                    </a:lnTo>
                    <a:lnTo>
                      <a:pt x="1840992" y="548639"/>
                    </a:lnTo>
                    <a:lnTo>
                      <a:pt x="1847088" y="548639"/>
                    </a:lnTo>
                    <a:lnTo>
                      <a:pt x="1847088" y="553212"/>
                    </a:lnTo>
                    <a:close/>
                  </a:path>
                </a:pathLst>
              </a:custGeom>
              <a:solidFill>
                <a:srgbClr val="494949"/>
              </a:solidFill>
            </p:spPr>
            <p:txBody>
              <a:bodyPr wrap="square" lIns="0" tIns="0" rIns="0" bIns="0" rtlCol="0"/>
              <a:lstStyle/>
              <a:p>
                <a:endParaRPr sz="1191"/>
              </a:p>
            </p:txBody>
          </p:sp>
          <p:sp>
            <p:nvSpPr>
              <p:cNvPr id="16" name="object 16"/>
              <p:cNvSpPr/>
              <p:nvPr/>
            </p:nvSpPr>
            <p:spPr>
              <a:xfrm>
                <a:off x="2353055" y="2732532"/>
                <a:ext cx="6071870" cy="1844039"/>
              </a:xfrm>
              <a:custGeom>
                <a:avLst/>
                <a:gdLst/>
                <a:ahLst/>
                <a:cxnLst/>
                <a:rect l="l" t="t" r="r" b="b"/>
                <a:pathLst>
                  <a:path w="6071870" h="1844039">
                    <a:moveTo>
                      <a:pt x="6071615" y="1844040"/>
                    </a:moveTo>
                    <a:lnTo>
                      <a:pt x="0" y="1844040"/>
                    </a:lnTo>
                    <a:lnTo>
                      <a:pt x="0" y="0"/>
                    </a:lnTo>
                    <a:lnTo>
                      <a:pt x="6071615" y="0"/>
                    </a:lnTo>
                    <a:lnTo>
                      <a:pt x="6071615" y="1844040"/>
                    </a:lnTo>
                    <a:close/>
                  </a:path>
                </a:pathLst>
              </a:custGeom>
              <a:solidFill>
                <a:srgbClr val="666666"/>
              </a:solidFill>
            </p:spPr>
            <p:txBody>
              <a:bodyPr wrap="square" lIns="0" tIns="0" rIns="0" bIns="0" rtlCol="0"/>
              <a:lstStyle/>
              <a:p>
                <a:endParaRPr sz="1191"/>
              </a:p>
            </p:txBody>
          </p:sp>
          <p:sp>
            <p:nvSpPr>
              <p:cNvPr id="17" name="object 17"/>
              <p:cNvSpPr/>
              <p:nvPr/>
            </p:nvSpPr>
            <p:spPr>
              <a:xfrm>
                <a:off x="2348483" y="2726435"/>
                <a:ext cx="6080760" cy="1854835"/>
              </a:xfrm>
              <a:custGeom>
                <a:avLst/>
                <a:gdLst/>
                <a:ahLst/>
                <a:cxnLst/>
                <a:rect l="l" t="t" r="r" b="b"/>
                <a:pathLst>
                  <a:path w="6080759" h="1854835">
                    <a:moveTo>
                      <a:pt x="6080760" y="1854708"/>
                    </a:moveTo>
                    <a:lnTo>
                      <a:pt x="0" y="1854708"/>
                    </a:lnTo>
                    <a:lnTo>
                      <a:pt x="0" y="0"/>
                    </a:lnTo>
                    <a:lnTo>
                      <a:pt x="6080760" y="0"/>
                    </a:lnTo>
                    <a:lnTo>
                      <a:pt x="6080760" y="6096"/>
                    </a:lnTo>
                    <a:lnTo>
                      <a:pt x="9144" y="6096"/>
                    </a:lnTo>
                    <a:lnTo>
                      <a:pt x="4572" y="10668"/>
                    </a:lnTo>
                    <a:lnTo>
                      <a:pt x="9144" y="10668"/>
                    </a:lnTo>
                    <a:lnTo>
                      <a:pt x="9144" y="1844040"/>
                    </a:lnTo>
                    <a:lnTo>
                      <a:pt x="4572" y="1844040"/>
                    </a:lnTo>
                    <a:lnTo>
                      <a:pt x="9144" y="1850136"/>
                    </a:lnTo>
                    <a:lnTo>
                      <a:pt x="6080760" y="1850136"/>
                    </a:lnTo>
                    <a:lnTo>
                      <a:pt x="6080760" y="1854708"/>
                    </a:lnTo>
                    <a:close/>
                  </a:path>
                  <a:path w="6080759" h="1854835">
                    <a:moveTo>
                      <a:pt x="9144" y="10668"/>
                    </a:moveTo>
                    <a:lnTo>
                      <a:pt x="4572" y="10668"/>
                    </a:lnTo>
                    <a:lnTo>
                      <a:pt x="9144" y="6096"/>
                    </a:lnTo>
                    <a:lnTo>
                      <a:pt x="9144" y="10668"/>
                    </a:lnTo>
                    <a:close/>
                  </a:path>
                  <a:path w="6080759" h="1854835">
                    <a:moveTo>
                      <a:pt x="6071616" y="10668"/>
                    </a:moveTo>
                    <a:lnTo>
                      <a:pt x="9144" y="10668"/>
                    </a:lnTo>
                    <a:lnTo>
                      <a:pt x="9144" y="6096"/>
                    </a:lnTo>
                    <a:lnTo>
                      <a:pt x="6071616" y="6096"/>
                    </a:lnTo>
                    <a:lnTo>
                      <a:pt x="6071616" y="10668"/>
                    </a:lnTo>
                    <a:close/>
                  </a:path>
                  <a:path w="6080759" h="1854835">
                    <a:moveTo>
                      <a:pt x="6071616" y="1850136"/>
                    </a:moveTo>
                    <a:lnTo>
                      <a:pt x="6071616" y="6096"/>
                    </a:lnTo>
                    <a:lnTo>
                      <a:pt x="6076188" y="10668"/>
                    </a:lnTo>
                    <a:lnTo>
                      <a:pt x="6080760" y="10668"/>
                    </a:lnTo>
                    <a:lnTo>
                      <a:pt x="6080760" y="1844040"/>
                    </a:lnTo>
                    <a:lnTo>
                      <a:pt x="6076188" y="1844040"/>
                    </a:lnTo>
                    <a:lnTo>
                      <a:pt x="6071616" y="1850136"/>
                    </a:lnTo>
                    <a:close/>
                  </a:path>
                  <a:path w="6080759" h="1854835">
                    <a:moveTo>
                      <a:pt x="6080760" y="10668"/>
                    </a:moveTo>
                    <a:lnTo>
                      <a:pt x="6076188" y="10668"/>
                    </a:lnTo>
                    <a:lnTo>
                      <a:pt x="6071616" y="6096"/>
                    </a:lnTo>
                    <a:lnTo>
                      <a:pt x="6080760" y="6096"/>
                    </a:lnTo>
                    <a:lnTo>
                      <a:pt x="6080760" y="10668"/>
                    </a:lnTo>
                    <a:close/>
                  </a:path>
                  <a:path w="6080759" h="1854835">
                    <a:moveTo>
                      <a:pt x="9144" y="1850136"/>
                    </a:moveTo>
                    <a:lnTo>
                      <a:pt x="4572" y="1844040"/>
                    </a:lnTo>
                    <a:lnTo>
                      <a:pt x="9144" y="1844040"/>
                    </a:lnTo>
                    <a:lnTo>
                      <a:pt x="9144" y="1850136"/>
                    </a:lnTo>
                    <a:close/>
                  </a:path>
                  <a:path w="6080759" h="1854835">
                    <a:moveTo>
                      <a:pt x="6071616" y="1850136"/>
                    </a:moveTo>
                    <a:lnTo>
                      <a:pt x="9144" y="1850136"/>
                    </a:lnTo>
                    <a:lnTo>
                      <a:pt x="9144" y="1844040"/>
                    </a:lnTo>
                    <a:lnTo>
                      <a:pt x="6071616" y="1844040"/>
                    </a:lnTo>
                    <a:lnTo>
                      <a:pt x="6071616" y="1850136"/>
                    </a:lnTo>
                    <a:close/>
                  </a:path>
                  <a:path w="6080759" h="1854835">
                    <a:moveTo>
                      <a:pt x="6080760" y="1850136"/>
                    </a:moveTo>
                    <a:lnTo>
                      <a:pt x="6071616" y="1850136"/>
                    </a:lnTo>
                    <a:lnTo>
                      <a:pt x="6076188" y="1844040"/>
                    </a:lnTo>
                    <a:lnTo>
                      <a:pt x="6080760" y="1844040"/>
                    </a:lnTo>
                    <a:lnTo>
                      <a:pt x="6080760" y="1850136"/>
                    </a:lnTo>
                    <a:close/>
                  </a:path>
                </a:pathLst>
              </a:custGeom>
              <a:solidFill>
                <a:srgbClr val="494949"/>
              </a:solidFill>
            </p:spPr>
            <p:txBody>
              <a:bodyPr wrap="square" lIns="0" tIns="0" rIns="0" bIns="0" rtlCol="0"/>
              <a:lstStyle/>
              <a:p>
                <a:endParaRPr sz="1191"/>
              </a:p>
            </p:txBody>
          </p:sp>
          <p:sp>
            <p:nvSpPr>
              <p:cNvPr id="18" name="object 18"/>
              <p:cNvSpPr/>
              <p:nvPr/>
            </p:nvSpPr>
            <p:spPr>
              <a:xfrm>
                <a:off x="1594104" y="2732532"/>
                <a:ext cx="759460" cy="2941320"/>
              </a:xfrm>
              <a:custGeom>
                <a:avLst/>
                <a:gdLst/>
                <a:ahLst/>
                <a:cxnLst/>
                <a:rect l="l" t="t" r="r" b="b"/>
                <a:pathLst>
                  <a:path w="759460" h="2941320">
                    <a:moveTo>
                      <a:pt x="758951" y="2941319"/>
                    </a:moveTo>
                    <a:lnTo>
                      <a:pt x="0" y="2941319"/>
                    </a:lnTo>
                    <a:lnTo>
                      <a:pt x="0" y="0"/>
                    </a:lnTo>
                    <a:lnTo>
                      <a:pt x="758951" y="0"/>
                    </a:lnTo>
                    <a:lnTo>
                      <a:pt x="758951" y="2941319"/>
                    </a:lnTo>
                    <a:close/>
                  </a:path>
                </a:pathLst>
              </a:custGeom>
              <a:solidFill>
                <a:srgbClr val="666666"/>
              </a:solidFill>
            </p:spPr>
            <p:txBody>
              <a:bodyPr wrap="square" lIns="0" tIns="0" rIns="0" bIns="0" rtlCol="0"/>
              <a:lstStyle/>
              <a:p>
                <a:endParaRPr sz="1191"/>
              </a:p>
            </p:txBody>
          </p:sp>
          <p:sp>
            <p:nvSpPr>
              <p:cNvPr id="19" name="object 19"/>
              <p:cNvSpPr/>
              <p:nvPr/>
            </p:nvSpPr>
            <p:spPr>
              <a:xfrm>
                <a:off x="1589532" y="2726435"/>
                <a:ext cx="768350" cy="2952115"/>
              </a:xfrm>
              <a:custGeom>
                <a:avLst/>
                <a:gdLst/>
                <a:ahLst/>
                <a:cxnLst/>
                <a:rect l="l" t="t" r="r" b="b"/>
                <a:pathLst>
                  <a:path w="768350" h="2952115">
                    <a:moveTo>
                      <a:pt x="768096" y="2951988"/>
                    </a:moveTo>
                    <a:lnTo>
                      <a:pt x="0" y="2951988"/>
                    </a:lnTo>
                    <a:lnTo>
                      <a:pt x="0" y="0"/>
                    </a:lnTo>
                    <a:lnTo>
                      <a:pt x="768096" y="0"/>
                    </a:lnTo>
                    <a:lnTo>
                      <a:pt x="768096" y="6096"/>
                    </a:lnTo>
                    <a:lnTo>
                      <a:pt x="10668" y="6096"/>
                    </a:lnTo>
                    <a:lnTo>
                      <a:pt x="4572" y="10668"/>
                    </a:lnTo>
                    <a:lnTo>
                      <a:pt x="10668" y="10668"/>
                    </a:lnTo>
                    <a:lnTo>
                      <a:pt x="10668" y="2942844"/>
                    </a:lnTo>
                    <a:lnTo>
                      <a:pt x="4572" y="2942844"/>
                    </a:lnTo>
                    <a:lnTo>
                      <a:pt x="10668" y="2947416"/>
                    </a:lnTo>
                    <a:lnTo>
                      <a:pt x="768096" y="2947416"/>
                    </a:lnTo>
                    <a:lnTo>
                      <a:pt x="768096" y="2951988"/>
                    </a:lnTo>
                    <a:close/>
                  </a:path>
                  <a:path w="768350" h="2952115">
                    <a:moveTo>
                      <a:pt x="10668" y="10668"/>
                    </a:moveTo>
                    <a:lnTo>
                      <a:pt x="4572" y="10668"/>
                    </a:lnTo>
                    <a:lnTo>
                      <a:pt x="10668" y="6096"/>
                    </a:lnTo>
                    <a:lnTo>
                      <a:pt x="10668" y="10668"/>
                    </a:lnTo>
                    <a:close/>
                  </a:path>
                  <a:path w="768350" h="2952115">
                    <a:moveTo>
                      <a:pt x="758952" y="10668"/>
                    </a:moveTo>
                    <a:lnTo>
                      <a:pt x="10668" y="10668"/>
                    </a:lnTo>
                    <a:lnTo>
                      <a:pt x="10668" y="6096"/>
                    </a:lnTo>
                    <a:lnTo>
                      <a:pt x="758952" y="6096"/>
                    </a:lnTo>
                    <a:lnTo>
                      <a:pt x="758952" y="10668"/>
                    </a:lnTo>
                    <a:close/>
                  </a:path>
                  <a:path w="768350" h="2952115">
                    <a:moveTo>
                      <a:pt x="758952" y="2947416"/>
                    </a:moveTo>
                    <a:lnTo>
                      <a:pt x="758952" y="6096"/>
                    </a:lnTo>
                    <a:lnTo>
                      <a:pt x="763524" y="10668"/>
                    </a:lnTo>
                    <a:lnTo>
                      <a:pt x="768096" y="10668"/>
                    </a:lnTo>
                    <a:lnTo>
                      <a:pt x="768096" y="2942844"/>
                    </a:lnTo>
                    <a:lnTo>
                      <a:pt x="763524" y="2942844"/>
                    </a:lnTo>
                    <a:lnTo>
                      <a:pt x="758952" y="2947416"/>
                    </a:lnTo>
                    <a:close/>
                  </a:path>
                  <a:path w="768350" h="2952115">
                    <a:moveTo>
                      <a:pt x="768096" y="10668"/>
                    </a:moveTo>
                    <a:lnTo>
                      <a:pt x="763524" y="10668"/>
                    </a:lnTo>
                    <a:lnTo>
                      <a:pt x="758952" y="6096"/>
                    </a:lnTo>
                    <a:lnTo>
                      <a:pt x="768096" y="6096"/>
                    </a:lnTo>
                    <a:lnTo>
                      <a:pt x="768096" y="10668"/>
                    </a:lnTo>
                    <a:close/>
                  </a:path>
                  <a:path w="768350" h="2952115">
                    <a:moveTo>
                      <a:pt x="10668" y="2947416"/>
                    </a:moveTo>
                    <a:lnTo>
                      <a:pt x="4572" y="2942844"/>
                    </a:lnTo>
                    <a:lnTo>
                      <a:pt x="10668" y="2942844"/>
                    </a:lnTo>
                    <a:lnTo>
                      <a:pt x="10668" y="2947416"/>
                    </a:lnTo>
                    <a:close/>
                  </a:path>
                  <a:path w="768350" h="2952115">
                    <a:moveTo>
                      <a:pt x="758952" y="2947416"/>
                    </a:moveTo>
                    <a:lnTo>
                      <a:pt x="10668" y="2947416"/>
                    </a:lnTo>
                    <a:lnTo>
                      <a:pt x="10668" y="2942844"/>
                    </a:lnTo>
                    <a:lnTo>
                      <a:pt x="758952" y="2942844"/>
                    </a:lnTo>
                    <a:lnTo>
                      <a:pt x="758952" y="2947416"/>
                    </a:lnTo>
                    <a:close/>
                  </a:path>
                  <a:path w="768350" h="2952115">
                    <a:moveTo>
                      <a:pt x="768096" y="2947416"/>
                    </a:moveTo>
                    <a:lnTo>
                      <a:pt x="758952" y="2947416"/>
                    </a:lnTo>
                    <a:lnTo>
                      <a:pt x="763524" y="2942844"/>
                    </a:lnTo>
                    <a:lnTo>
                      <a:pt x="768096" y="2942844"/>
                    </a:lnTo>
                    <a:lnTo>
                      <a:pt x="768096" y="2947416"/>
                    </a:lnTo>
                    <a:close/>
                  </a:path>
                </a:pathLst>
              </a:custGeom>
              <a:solidFill>
                <a:srgbClr val="494949"/>
              </a:solidFill>
            </p:spPr>
            <p:txBody>
              <a:bodyPr wrap="square" lIns="0" tIns="0" rIns="0" bIns="0" rtlCol="0"/>
              <a:lstStyle/>
              <a:p>
                <a:endParaRPr sz="1191"/>
              </a:p>
            </p:txBody>
          </p:sp>
        </p:grpSp>
        <p:sp>
          <p:nvSpPr>
            <p:cNvPr id="20" name="object 20"/>
            <p:cNvSpPr txBox="1"/>
            <p:nvPr/>
          </p:nvSpPr>
          <p:spPr>
            <a:xfrm>
              <a:off x="2474670" y="2225473"/>
              <a:ext cx="141064" cy="1113164"/>
            </a:xfrm>
            <a:prstGeom prst="rect">
              <a:avLst/>
            </a:prstGeom>
          </p:spPr>
          <p:txBody>
            <a:bodyPr vert="vert270" wrap="square" lIns="0" tIns="0" rIns="0" bIns="0" rtlCol="0">
              <a:spAutoFit/>
            </a:bodyPr>
            <a:lstStyle/>
            <a:p>
              <a:pPr marL="8405">
                <a:lnSpc>
                  <a:spcPts val="1148"/>
                </a:lnSpc>
              </a:pPr>
              <a:r>
                <a:rPr sz="959" spc="-3" dirty="0">
                  <a:solidFill>
                    <a:srgbClr val="FFFFFF"/>
                  </a:solidFill>
                  <a:latin typeface="Arial"/>
                  <a:cs typeface="Arial"/>
                </a:rPr>
                <a:t>Top-Level</a:t>
              </a:r>
              <a:r>
                <a:rPr sz="959" spc="-20" dirty="0">
                  <a:solidFill>
                    <a:srgbClr val="FFFFFF"/>
                  </a:solidFill>
                  <a:latin typeface="Arial"/>
                  <a:cs typeface="Arial"/>
                </a:rPr>
                <a:t> </a:t>
              </a:r>
              <a:r>
                <a:rPr sz="959" spc="10" dirty="0">
                  <a:solidFill>
                    <a:srgbClr val="FFFFFF"/>
                  </a:solidFill>
                  <a:latin typeface="Arial"/>
                  <a:cs typeface="Arial"/>
                </a:rPr>
                <a:t>Firmware</a:t>
              </a:r>
              <a:endParaRPr sz="959">
                <a:latin typeface="Arial"/>
                <a:cs typeface="Arial"/>
              </a:endParaRPr>
            </a:p>
          </p:txBody>
        </p:sp>
        <p:grpSp>
          <p:nvGrpSpPr>
            <p:cNvPr id="21" name="object 21"/>
            <p:cNvGrpSpPr/>
            <p:nvPr/>
          </p:nvGrpSpPr>
          <p:grpSpPr>
            <a:xfrm>
              <a:off x="4672853" y="3384625"/>
              <a:ext cx="934991" cy="373156"/>
              <a:chOff x="5181600" y="5114544"/>
              <a:chExt cx="1412875" cy="563880"/>
            </a:xfrm>
          </p:grpSpPr>
          <p:sp>
            <p:nvSpPr>
              <p:cNvPr id="22" name="object 22"/>
              <p:cNvSpPr/>
              <p:nvPr/>
            </p:nvSpPr>
            <p:spPr>
              <a:xfrm>
                <a:off x="5187696" y="5119116"/>
                <a:ext cx="1402080" cy="554990"/>
              </a:xfrm>
              <a:custGeom>
                <a:avLst/>
                <a:gdLst/>
                <a:ahLst/>
                <a:cxnLst/>
                <a:rect l="l" t="t" r="r" b="b"/>
                <a:pathLst>
                  <a:path w="1402079" h="554989">
                    <a:moveTo>
                      <a:pt x="1402080" y="554735"/>
                    </a:moveTo>
                    <a:lnTo>
                      <a:pt x="0" y="554735"/>
                    </a:lnTo>
                    <a:lnTo>
                      <a:pt x="0" y="0"/>
                    </a:lnTo>
                    <a:lnTo>
                      <a:pt x="1402080" y="0"/>
                    </a:lnTo>
                    <a:lnTo>
                      <a:pt x="1402080" y="554735"/>
                    </a:lnTo>
                    <a:close/>
                  </a:path>
                </a:pathLst>
              </a:custGeom>
              <a:solidFill>
                <a:srgbClr val="797979"/>
              </a:solidFill>
            </p:spPr>
            <p:txBody>
              <a:bodyPr wrap="square" lIns="0" tIns="0" rIns="0" bIns="0" rtlCol="0"/>
              <a:lstStyle/>
              <a:p>
                <a:endParaRPr sz="1191"/>
              </a:p>
            </p:txBody>
          </p:sp>
          <p:sp>
            <p:nvSpPr>
              <p:cNvPr id="23" name="object 23"/>
              <p:cNvSpPr/>
              <p:nvPr/>
            </p:nvSpPr>
            <p:spPr>
              <a:xfrm>
                <a:off x="5181600" y="5114544"/>
                <a:ext cx="1412875" cy="563880"/>
              </a:xfrm>
              <a:custGeom>
                <a:avLst/>
                <a:gdLst/>
                <a:ahLst/>
                <a:cxnLst/>
                <a:rect l="l" t="t" r="r" b="b"/>
                <a:pathLst>
                  <a:path w="1412875" h="563879">
                    <a:moveTo>
                      <a:pt x="1412748" y="563880"/>
                    </a:moveTo>
                    <a:lnTo>
                      <a:pt x="0" y="563880"/>
                    </a:lnTo>
                    <a:lnTo>
                      <a:pt x="0" y="0"/>
                    </a:lnTo>
                    <a:lnTo>
                      <a:pt x="1412748" y="0"/>
                    </a:lnTo>
                    <a:lnTo>
                      <a:pt x="1412748" y="4572"/>
                    </a:lnTo>
                    <a:lnTo>
                      <a:pt x="10668" y="4572"/>
                    </a:lnTo>
                    <a:lnTo>
                      <a:pt x="6096" y="9144"/>
                    </a:lnTo>
                    <a:lnTo>
                      <a:pt x="10668" y="9144"/>
                    </a:lnTo>
                    <a:lnTo>
                      <a:pt x="10668" y="554736"/>
                    </a:lnTo>
                    <a:lnTo>
                      <a:pt x="6096" y="554736"/>
                    </a:lnTo>
                    <a:lnTo>
                      <a:pt x="10668" y="559308"/>
                    </a:lnTo>
                    <a:lnTo>
                      <a:pt x="1412748" y="559308"/>
                    </a:lnTo>
                    <a:lnTo>
                      <a:pt x="1412748" y="563880"/>
                    </a:lnTo>
                    <a:close/>
                  </a:path>
                  <a:path w="1412875" h="563879">
                    <a:moveTo>
                      <a:pt x="10668" y="9144"/>
                    </a:moveTo>
                    <a:lnTo>
                      <a:pt x="6096" y="9144"/>
                    </a:lnTo>
                    <a:lnTo>
                      <a:pt x="10668" y="4572"/>
                    </a:lnTo>
                    <a:lnTo>
                      <a:pt x="10668" y="9144"/>
                    </a:lnTo>
                    <a:close/>
                  </a:path>
                  <a:path w="1412875" h="563879">
                    <a:moveTo>
                      <a:pt x="1402080" y="9144"/>
                    </a:moveTo>
                    <a:lnTo>
                      <a:pt x="10668" y="9144"/>
                    </a:lnTo>
                    <a:lnTo>
                      <a:pt x="10668" y="4572"/>
                    </a:lnTo>
                    <a:lnTo>
                      <a:pt x="1402080" y="4572"/>
                    </a:lnTo>
                    <a:lnTo>
                      <a:pt x="1402080" y="9144"/>
                    </a:lnTo>
                    <a:close/>
                  </a:path>
                  <a:path w="1412875" h="563879">
                    <a:moveTo>
                      <a:pt x="1402080" y="559308"/>
                    </a:moveTo>
                    <a:lnTo>
                      <a:pt x="1402080" y="4572"/>
                    </a:lnTo>
                    <a:lnTo>
                      <a:pt x="1408176" y="9144"/>
                    </a:lnTo>
                    <a:lnTo>
                      <a:pt x="1412748" y="9144"/>
                    </a:lnTo>
                    <a:lnTo>
                      <a:pt x="1412748" y="554736"/>
                    </a:lnTo>
                    <a:lnTo>
                      <a:pt x="1408176" y="554736"/>
                    </a:lnTo>
                    <a:lnTo>
                      <a:pt x="1402080" y="559308"/>
                    </a:lnTo>
                    <a:close/>
                  </a:path>
                  <a:path w="1412875" h="563879">
                    <a:moveTo>
                      <a:pt x="1412748" y="9144"/>
                    </a:moveTo>
                    <a:lnTo>
                      <a:pt x="1408176" y="9144"/>
                    </a:lnTo>
                    <a:lnTo>
                      <a:pt x="1402080" y="4572"/>
                    </a:lnTo>
                    <a:lnTo>
                      <a:pt x="1412748" y="4572"/>
                    </a:lnTo>
                    <a:lnTo>
                      <a:pt x="1412748" y="9144"/>
                    </a:lnTo>
                    <a:close/>
                  </a:path>
                  <a:path w="1412875" h="563879">
                    <a:moveTo>
                      <a:pt x="10668" y="559308"/>
                    </a:moveTo>
                    <a:lnTo>
                      <a:pt x="6096" y="554736"/>
                    </a:lnTo>
                    <a:lnTo>
                      <a:pt x="10668" y="554736"/>
                    </a:lnTo>
                    <a:lnTo>
                      <a:pt x="10668" y="559308"/>
                    </a:lnTo>
                    <a:close/>
                  </a:path>
                  <a:path w="1412875" h="563879">
                    <a:moveTo>
                      <a:pt x="1402080" y="559308"/>
                    </a:moveTo>
                    <a:lnTo>
                      <a:pt x="10668" y="559308"/>
                    </a:lnTo>
                    <a:lnTo>
                      <a:pt x="10668" y="554736"/>
                    </a:lnTo>
                    <a:lnTo>
                      <a:pt x="1402080" y="554736"/>
                    </a:lnTo>
                    <a:lnTo>
                      <a:pt x="1402080" y="559308"/>
                    </a:lnTo>
                    <a:close/>
                  </a:path>
                  <a:path w="1412875" h="563879">
                    <a:moveTo>
                      <a:pt x="1412748" y="559308"/>
                    </a:moveTo>
                    <a:lnTo>
                      <a:pt x="1402080" y="559308"/>
                    </a:lnTo>
                    <a:lnTo>
                      <a:pt x="1408176" y="554736"/>
                    </a:lnTo>
                    <a:lnTo>
                      <a:pt x="1412748" y="554736"/>
                    </a:lnTo>
                    <a:lnTo>
                      <a:pt x="1412748" y="559308"/>
                    </a:lnTo>
                    <a:close/>
                  </a:path>
                </a:pathLst>
              </a:custGeom>
              <a:solidFill>
                <a:srgbClr val="494949"/>
              </a:solidFill>
            </p:spPr>
            <p:txBody>
              <a:bodyPr wrap="square" lIns="0" tIns="0" rIns="0" bIns="0" rtlCol="0"/>
              <a:lstStyle/>
              <a:p>
                <a:endParaRPr sz="1191"/>
              </a:p>
            </p:txBody>
          </p:sp>
        </p:grpSp>
        <p:sp>
          <p:nvSpPr>
            <p:cNvPr id="24" name="object 24"/>
            <p:cNvSpPr txBox="1"/>
            <p:nvPr/>
          </p:nvSpPr>
          <p:spPr>
            <a:xfrm>
              <a:off x="2869606" y="3119082"/>
              <a:ext cx="3739123" cy="535896"/>
            </a:xfrm>
            <a:prstGeom prst="rect">
              <a:avLst/>
            </a:prstGeom>
          </p:spPr>
          <p:txBody>
            <a:bodyPr vert="horz" wrap="square" lIns="0" tIns="11346" rIns="0" bIns="0" rtlCol="0">
              <a:spAutoFit/>
            </a:bodyPr>
            <a:lstStyle/>
            <a:p>
              <a:pPr marL="81947" algn="ctr">
                <a:spcBef>
                  <a:spcPts val="89"/>
                </a:spcBef>
              </a:pPr>
              <a:r>
                <a:rPr sz="959" spc="23" dirty="0">
                  <a:solidFill>
                    <a:srgbClr val="FFFFFF"/>
                  </a:solidFill>
                  <a:latin typeface="Arial"/>
                  <a:cs typeface="Arial"/>
                </a:rPr>
                <a:t>D</a:t>
              </a:r>
              <a:r>
                <a:rPr sz="959" spc="3" dirty="0">
                  <a:solidFill>
                    <a:srgbClr val="FFFFFF"/>
                  </a:solidFill>
                  <a:latin typeface="Arial"/>
                  <a:cs typeface="Arial"/>
                </a:rPr>
                <a:t>ri</a:t>
              </a:r>
              <a:r>
                <a:rPr sz="959" dirty="0">
                  <a:solidFill>
                    <a:srgbClr val="FFFFFF"/>
                  </a:solidFill>
                  <a:latin typeface="Arial"/>
                  <a:cs typeface="Arial"/>
                </a:rPr>
                <a:t>v</a:t>
              </a:r>
              <a:r>
                <a:rPr sz="959" spc="17" dirty="0">
                  <a:solidFill>
                    <a:srgbClr val="FFFFFF"/>
                  </a:solidFill>
                  <a:latin typeface="Arial"/>
                  <a:cs typeface="Arial"/>
                </a:rPr>
                <a:t>e</a:t>
              </a:r>
              <a:r>
                <a:rPr sz="959" spc="7" dirty="0">
                  <a:solidFill>
                    <a:srgbClr val="FFFFFF"/>
                  </a:solidFill>
                  <a:latin typeface="Arial"/>
                  <a:cs typeface="Arial"/>
                </a:rPr>
                <a:t>r</a:t>
              </a:r>
              <a:r>
                <a:rPr sz="959" spc="-47" dirty="0">
                  <a:solidFill>
                    <a:srgbClr val="FFFFFF"/>
                  </a:solidFill>
                  <a:latin typeface="Arial"/>
                  <a:cs typeface="Arial"/>
                </a:rPr>
                <a:t> </a:t>
              </a:r>
              <a:r>
                <a:rPr sz="959" spc="14" dirty="0">
                  <a:solidFill>
                    <a:srgbClr val="FFFFFF"/>
                  </a:solidFill>
                  <a:latin typeface="Arial"/>
                  <a:cs typeface="Arial"/>
                </a:rPr>
                <a:t>API</a:t>
              </a:r>
              <a:endParaRPr sz="959" dirty="0">
                <a:latin typeface="Arial"/>
                <a:cs typeface="Arial"/>
              </a:endParaRPr>
            </a:p>
            <a:p>
              <a:pPr>
                <a:spcBef>
                  <a:spcPts val="26"/>
                </a:spcBef>
              </a:pPr>
              <a:endParaRPr sz="1489" dirty="0">
                <a:latin typeface="Arial"/>
                <a:cs typeface="Arial"/>
              </a:endParaRPr>
            </a:p>
            <a:p>
              <a:pPr>
                <a:tabLst>
                  <a:tab pos="912347" algn="l"/>
                  <a:tab pos="1914207" algn="l"/>
                  <a:tab pos="2953888" algn="l"/>
                </a:tabLst>
              </a:pPr>
              <a:r>
                <a:rPr sz="959" spc="7" dirty="0">
                  <a:solidFill>
                    <a:srgbClr val="FFFFFF"/>
                  </a:solidFill>
                  <a:latin typeface="Arial"/>
                  <a:cs typeface="Arial"/>
                </a:rPr>
                <a:t>Digital</a:t>
              </a:r>
              <a:r>
                <a:rPr sz="959" dirty="0">
                  <a:solidFill>
                    <a:srgbClr val="FFFFFF"/>
                  </a:solidFill>
                  <a:latin typeface="Arial"/>
                  <a:cs typeface="Arial"/>
                </a:rPr>
                <a:t> </a:t>
              </a:r>
              <a:r>
                <a:rPr sz="959" spc="10" dirty="0">
                  <a:solidFill>
                    <a:srgbClr val="FFFFFF"/>
                  </a:solidFill>
                  <a:latin typeface="Arial"/>
                  <a:cs typeface="Arial"/>
                </a:rPr>
                <a:t>Drivers	Analog</a:t>
              </a:r>
              <a:r>
                <a:rPr sz="959" spc="-3" dirty="0">
                  <a:solidFill>
                    <a:srgbClr val="FFFFFF"/>
                  </a:solidFill>
                  <a:latin typeface="Arial"/>
                  <a:cs typeface="Arial"/>
                </a:rPr>
                <a:t> </a:t>
              </a:r>
              <a:r>
                <a:rPr sz="959" spc="10" dirty="0">
                  <a:solidFill>
                    <a:srgbClr val="FFFFFF"/>
                  </a:solidFill>
                  <a:latin typeface="Arial"/>
                  <a:cs typeface="Arial"/>
                </a:rPr>
                <a:t>Drivers	</a:t>
              </a:r>
              <a:r>
                <a:rPr sz="959" spc="20" dirty="0">
                  <a:solidFill>
                    <a:srgbClr val="FFFFFF"/>
                  </a:solidFill>
                  <a:latin typeface="Arial"/>
                  <a:cs typeface="Arial"/>
                </a:rPr>
                <a:t>MCU</a:t>
              </a:r>
              <a:r>
                <a:rPr sz="959" spc="-3" dirty="0">
                  <a:solidFill>
                    <a:srgbClr val="FFFFFF"/>
                  </a:solidFill>
                  <a:latin typeface="Arial"/>
                  <a:cs typeface="Arial"/>
                </a:rPr>
                <a:t> </a:t>
              </a:r>
              <a:r>
                <a:rPr sz="959" spc="10" dirty="0">
                  <a:solidFill>
                    <a:srgbClr val="FFFFFF"/>
                  </a:solidFill>
                  <a:latin typeface="Arial"/>
                  <a:cs typeface="Arial"/>
                </a:rPr>
                <a:t>Drivers	</a:t>
              </a:r>
              <a:r>
                <a:rPr sz="1439" spc="14" baseline="1915" dirty="0">
                  <a:solidFill>
                    <a:srgbClr val="FFFFFF"/>
                  </a:solidFill>
                  <a:latin typeface="Arial"/>
                  <a:cs typeface="Arial"/>
                </a:rPr>
                <a:t>MISC.</a:t>
              </a:r>
              <a:r>
                <a:rPr sz="1439" spc="-59" baseline="1915" dirty="0">
                  <a:solidFill>
                    <a:srgbClr val="FFFFFF"/>
                  </a:solidFill>
                  <a:latin typeface="Arial"/>
                  <a:cs typeface="Arial"/>
                </a:rPr>
                <a:t> </a:t>
              </a:r>
              <a:r>
                <a:rPr sz="1439" spc="14" baseline="1915" dirty="0">
                  <a:solidFill>
                    <a:srgbClr val="FFFFFF"/>
                  </a:solidFill>
                  <a:latin typeface="Arial"/>
                  <a:cs typeface="Arial"/>
                </a:rPr>
                <a:t>Drivers</a:t>
              </a:r>
              <a:endParaRPr sz="1439" baseline="1915" dirty="0">
                <a:latin typeface="Arial"/>
                <a:cs typeface="Arial"/>
              </a:endParaRPr>
            </a:p>
          </p:txBody>
        </p:sp>
        <p:pic>
          <p:nvPicPr>
            <p:cNvPr id="25" name="object 25"/>
            <p:cNvPicPr/>
            <p:nvPr/>
          </p:nvPicPr>
          <p:blipFill>
            <a:blip r:embed="rId2" cstate="print"/>
            <a:stretch>
              <a:fillRect/>
            </a:stretch>
          </p:blipFill>
          <p:spPr>
            <a:xfrm>
              <a:off x="2978524" y="2031178"/>
              <a:ext cx="1096271" cy="380216"/>
            </a:xfrm>
            <a:prstGeom prst="rect">
              <a:avLst/>
            </a:prstGeom>
          </p:spPr>
        </p:pic>
        <p:sp>
          <p:nvSpPr>
            <p:cNvPr id="26" name="object 26"/>
            <p:cNvSpPr txBox="1"/>
            <p:nvPr/>
          </p:nvSpPr>
          <p:spPr>
            <a:xfrm>
              <a:off x="3271671" y="2060119"/>
              <a:ext cx="510568" cy="301693"/>
            </a:xfrm>
            <a:prstGeom prst="rect">
              <a:avLst/>
            </a:prstGeom>
          </p:spPr>
          <p:txBody>
            <a:bodyPr vert="horz" wrap="square" lIns="0" tIns="7564" rIns="0" bIns="0" rtlCol="0">
              <a:spAutoFit/>
            </a:bodyPr>
            <a:lstStyle/>
            <a:p>
              <a:pPr marL="32359" marR="3362" indent="-24374">
                <a:lnSpc>
                  <a:spcPct val="102699"/>
                </a:lnSpc>
                <a:spcBef>
                  <a:spcPts val="59"/>
                </a:spcBef>
              </a:pPr>
              <a:r>
                <a:rPr sz="959" spc="17" dirty="0">
                  <a:solidFill>
                    <a:srgbClr val="FFFFFF"/>
                  </a:solidFill>
                  <a:latin typeface="Arial"/>
                  <a:cs typeface="Arial"/>
                </a:rPr>
                <a:t>Po</a:t>
              </a:r>
              <a:r>
                <a:rPr sz="959" spc="3" dirty="0">
                  <a:solidFill>
                    <a:srgbClr val="FFFFFF"/>
                  </a:solidFill>
                  <a:latin typeface="Arial"/>
                  <a:cs typeface="Arial"/>
                </a:rPr>
                <a:t>w</a:t>
              </a:r>
              <a:r>
                <a:rPr sz="959" spc="17" dirty="0">
                  <a:solidFill>
                    <a:srgbClr val="FFFFFF"/>
                  </a:solidFill>
                  <a:latin typeface="Arial"/>
                  <a:cs typeface="Arial"/>
                </a:rPr>
                <a:t>e</a:t>
              </a:r>
              <a:r>
                <a:rPr sz="959" spc="3" dirty="0">
                  <a:solidFill>
                    <a:srgbClr val="FFFFFF"/>
                  </a:solidFill>
                  <a:latin typeface="Arial"/>
                  <a:cs typeface="Arial"/>
                </a:rPr>
                <a:t>r</a:t>
              </a:r>
              <a:r>
                <a:rPr sz="959" spc="17" dirty="0">
                  <a:solidFill>
                    <a:srgbClr val="FFFFFF"/>
                  </a:solidFill>
                  <a:latin typeface="Arial"/>
                  <a:cs typeface="Arial"/>
                </a:rPr>
                <a:t>u</a:t>
              </a:r>
              <a:r>
                <a:rPr sz="959" spc="7" dirty="0">
                  <a:solidFill>
                    <a:srgbClr val="FFFFFF"/>
                  </a:solidFill>
                  <a:latin typeface="Arial"/>
                  <a:cs typeface="Arial"/>
                </a:rPr>
                <a:t>p  </a:t>
              </a:r>
              <a:r>
                <a:rPr sz="959" spc="17" dirty="0">
                  <a:solidFill>
                    <a:srgbClr val="FFFFFF"/>
                  </a:solidFill>
                  <a:latin typeface="Arial"/>
                  <a:cs typeface="Arial"/>
                </a:rPr>
                <a:t>&amp;</a:t>
              </a:r>
              <a:r>
                <a:rPr sz="959" spc="-37" dirty="0">
                  <a:solidFill>
                    <a:srgbClr val="FFFFFF"/>
                  </a:solidFill>
                  <a:latin typeface="Arial"/>
                  <a:cs typeface="Arial"/>
                </a:rPr>
                <a:t> </a:t>
              </a:r>
              <a:r>
                <a:rPr sz="959" spc="14" dirty="0">
                  <a:solidFill>
                    <a:srgbClr val="FFFFFF"/>
                  </a:solidFill>
                  <a:latin typeface="Arial"/>
                  <a:cs typeface="Arial"/>
                </a:rPr>
                <a:t>Reset</a:t>
              </a:r>
              <a:endParaRPr sz="959">
                <a:latin typeface="Arial"/>
                <a:cs typeface="Arial"/>
              </a:endParaRPr>
            </a:p>
          </p:txBody>
        </p:sp>
        <p:grpSp>
          <p:nvGrpSpPr>
            <p:cNvPr id="27" name="object 27"/>
            <p:cNvGrpSpPr/>
            <p:nvPr/>
          </p:nvGrpSpPr>
          <p:grpSpPr>
            <a:xfrm>
              <a:off x="2984575" y="2520315"/>
              <a:ext cx="1085430" cy="371475"/>
              <a:chOff x="2630424" y="3808476"/>
              <a:chExt cx="1640205" cy="561340"/>
            </a:xfrm>
          </p:grpSpPr>
          <p:sp>
            <p:nvSpPr>
              <p:cNvPr id="28" name="object 28"/>
              <p:cNvSpPr/>
              <p:nvPr/>
            </p:nvSpPr>
            <p:spPr>
              <a:xfrm>
                <a:off x="2634996" y="3814572"/>
                <a:ext cx="1629410" cy="548640"/>
              </a:xfrm>
              <a:custGeom>
                <a:avLst/>
                <a:gdLst/>
                <a:ahLst/>
                <a:cxnLst/>
                <a:rect l="l" t="t" r="r" b="b"/>
                <a:pathLst>
                  <a:path w="1629410" h="548639">
                    <a:moveTo>
                      <a:pt x="1629155" y="548639"/>
                    </a:moveTo>
                    <a:lnTo>
                      <a:pt x="0" y="548639"/>
                    </a:lnTo>
                    <a:lnTo>
                      <a:pt x="0" y="0"/>
                    </a:lnTo>
                    <a:lnTo>
                      <a:pt x="1629155" y="0"/>
                    </a:lnTo>
                    <a:lnTo>
                      <a:pt x="1629155" y="548639"/>
                    </a:lnTo>
                    <a:close/>
                  </a:path>
                </a:pathLst>
              </a:custGeom>
              <a:solidFill>
                <a:srgbClr val="B3B3B3"/>
              </a:solidFill>
            </p:spPr>
            <p:txBody>
              <a:bodyPr wrap="square" lIns="0" tIns="0" rIns="0" bIns="0" rtlCol="0"/>
              <a:lstStyle/>
              <a:p>
                <a:endParaRPr sz="1191"/>
              </a:p>
            </p:txBody>
          </p:sp>
          <p:sp>
            <p:nvSpPr>
              <p:cNvPr id="29" name="object 29"/>
              <p:cNvSpPr/>
              <p:nvPr/>
            </p:nvSpPr>
            <p:spPr>
              <a:xfrm>
                <a:off x="2630424" y="3808476"/>
                <a:ext cx="1640205" cy="561340"/>
              </a:xfrm>
              <a:custGeom>
                <a:avLst/>
                <a:gdLst/>
                <a:ahLst/>
                <a:cxnLst/>
                <a:rect l="l" t="t" r="r" b="b"/>
                <a:pathLst>
                  <a:path w="1640204" h="561339">
                    <a:moveTo>
                      <a:pt x="1639824" y="560832"/>
                    </a:moveTo>
                    <a:lnTo>
                      <a:pt x="0" y="560832"/>
                    </a:lnTo>
                    <a:lnTo>
                      <a:pt x="0" y="0"/>
                    </a:lnTo>
                    <a:lnTo>
                      <a:pt x="1639824" y="0"/>
                    </a:lnTo>
                    <a:lnTo>
                      <a:pt x="1639824" y="6096"/>
                    </a:lnTo>
                    <a:lnTo>
                      <a:pt x="10668" y="6096"/>
                    </a:lnTo>
                    <a:lnTo>
                      <a:pt x="4572" y="10668"/>
                    </a:lnTo>
                    <a:lnTo>
                      <a:pt x="10668" y="10668"/>
                    </a:lnTo>
                    <a:lnTo>
                      <a:pt x="10668" y="550163"/>
                    </a:lnTo>
                    <a:lnTo>
                      <a:pt x="4572" y="550163"/>
                    </a:lnTo>
                    <a:lnTo>
                      <a:pt x="10668" y="554736"/>
                    </a:lnTo>
                    <a:lnTo>
                      <a:pt x="1639824" y="554736"/>
                    </a:lnTo>
                    <a:lnTo>
                      <a:pt x="1639824" y="560832"/>
                    </a:lnTo>
                    <a:close/>
                  </a:path>
                  <a:path w="1640204" h="561339">
                    <a:moveTo>
                      <a:pt x="10668" y="10668"/>
                    </a:moveTo>
                    <a:lnTo>
                      <a:pt x="4572" y="10668"/>
                    </a:lnTo>
                    <a:lnTo>
                      <a:pt x="10668" y="6096"/>
                    </a:lnTo>
                    <a:lnTo>
                      <a:pt x="10668" y="10668"/>
                    </a:lnTo>
                    <a:close/>
                  </a:path>
                  <a:path w="1640204" h="561339">
                    <a:moveTo>
                      <a:pt x="1629155" y="10668"/>
                    </a:moveTo>
                    <a:lnTo>
                      <a:pt x="10668" y="10668"/>
                    </a:lnTo>
                    <a:lnTo>
                      <a:pt x="10668" y="6096"/>
                    </a:lnTo>
                    <a:lnTo>
                      <a:pt x="1629155" y="6096"/>
                    </a:lnTo>
                    <a:lnTo>
                      <a:pt x="1629155" y="10668"/>
                    </a:lnTo>
                    <a:close/>
                  </a:path>
                  <a:path w="1640204" h="561339">
                    <a:moveTo>
                      <a:pt x="1629155" y="554736"/>
                    </a:moveTo>
                    <a:lnTo>
                      <a:pt x="1629155" y="6096"/>
                    </a:lnTo>
                    <a:lnTo>
                      <a:pt x="1633728" y="10668"/>
                    </a:lnTo>
                    <a:lnTo>
                      <a:pt x="1639824" y="10668"/>
                    </a:lnTo>
                    <a:lnTo>
                      <a:pt x="1639824" y="550163"/>
                    </a:lnTo>
                    <a:lnTo>
                      <a:pt x="1633728" y="550163"/>
                    </a:lnTo>
                    <a:lnTo>
                      <a:pt x="1629155" y="554736"/>
                    </a:lnTo>
                    <a:close/>
                  </a:path>
                  <a:path w="1640204" h="561339">
                    <a:moveTo>
                      <a:pt x="1639824" y="10668"/>
                    </a:moveTo>
                    <a:lnTo>
                      <a:pt x="1633728" y="10668"/>
                    </a:lnTo>
                    <a:lnTo>
                      <a:pt x="1629155" y="6096"/>
                    </a:lnTo>
                    <a:lnTo>
                      <a:pt x="1639824" y="6096"/>
                    </a:lnTo>
                    <a:lnTo>
                      <a:pt x="1639824" y="10668"/>
                    </a:lnTo>
                    <a:close/>
                  </a:path>
                  <a:path w="1640204" h="561339">
                    <a:moveTo>
                      <a:pt x="10668" y="554736"/>
                    </a:moveTo>
                    <a:lnTo>
                      <a:pt x="4572" y="550163"/>
                    </a:lnTo>
                    <a:lnTo>
                      <a:pt x="10668" y="550163"/>
                    </a:lnTo>
                    <a:lnTo>
                      <a:pt x="10668" y="554736"/>
                    </a:lnTo>
                    <a:close/>
                  </a:path>
                  <a:path w="1640204" h="561339">
                    <a:moveTo>
                      <a:pt x="1629155" y="554736"/>
                    </a:moveTo>
                    <a:lnTo>
                      <a:pt x="10668" y="554736"/>
                    </a:lnTo>
                    <a:lnTo>
                      <a:pt x="10668" y="550163"/>
                    </a:lnTo>
                    <a:lnTo>
                      <a:pt x="1629155" y="550163"/>
                    </a:lnTo>
                    <a:lnTo>
                      <a:pt x="1629155" y="554736"/>
                    </a:lnTo>
                    <a:close/>
                  </a:path>
                  <a:path w="1640204" h="561339">
                    <a:moveTo>
                      <a:pt x="1639824" y="554736"/>
                    </a:moveTo>
                    <a:lnTo>
                      <a:pt x="1629155" y="554736"/>
                    </a:lnTo>
                    <a:lnTo>
                      <a:pt x="1633728" y="550163"/>
                    </a:lnTo>
                    <a:lnTo>
                      <a:pt x="1639824" y="550163"/>
                    </a:lnTo>
                    <a:lnTo>
                      <a:pt x="1639824" y="554736"/>
                    </a:lnTo>
                    <a:close/>
                  </a:path>
                </a:pathLst>
              </a:custGeom>
              <a:solidFill>
                <a:srgbClr val="494949"/>
              </a:solidFill>
            </p:spPr>
            <p:txBody>
              <a:bodyPr wrap="square" lIns="0" tIns="0" rIns="0" bIns="0" rtlCol="0"/>
              <a:lstStyle/>
              <a:p>
                <a:endParaRPr sz="1191"/>
              </a:p>
            </p:txBody>
          </p:sp>
        </p:grpSp>
        <p:sp>
          <p:nvSpPr>
            <p:cNvPr id="30" name="object 30"/>
            <p:cNvSpPr txBox="1"/>
            <p:nvPr/>
          </p:nvSpPr>
          <p:spPr>
            <a:xfrm>
              <a:off x="2987601" y="2524349"/>
              <a:ext cx="1078286" cy="321636"/>
            </a:xfrm>
            <a:prstGeom prst="rect">
              <a:avLst/>
            </a:prstGeom>
          </p:spPr>
          <p:txBody>
            <a:bodyPr vert="horz" wrap="square" lIns="0" tIns="27314" rIns="0" bIns="0" rtlCol="0">
              <a:spAutoFit/>
            </a:bodyPr>
            <a:lstStyle/>
            <a:p>
              <a:pPr marL="174401" marR="168518" indent="187429">
                <a:lnSpc>
                  <a:spcPct val="102800"/>
                </a:lnSpc>
                <a:spcBef>
                  <a:spcPts val="215"/>
                </a:spcBef>
              </a:pPr>
              <a:r>
                <a:rPr sz="959" spc="10" dirty="0">
                  <a:solidFill>
                    <a:srgbClr val="FFFFFF"/>
                  </a:solidFill>
                  <a:latin typeface="Arial"/>
                  <a:cs typeface="Arial"/>
                </a:rPr>
                <a:t>Power </a:t>
              </a:r>
              <a:r>
                <a:rPr sz="959" spc="14" dirty="0">
                  <a:solidFill>
                    <a:srgbClr val="FFFFFF"/>
                  </a:solidFill>
                  <a:latin typeface="Arial"/>
                  <a:cs typeface="Arial"/>
                </a:rPr>
                <a:t> </a:t>
              </a:r>
              <a:r>
                <a:rPr sz="959" spc="17" dirty="0">
                  <a:solidFill>
                    <a:srgbClr val="FFFFFF"/>
                  </a:solidFill>
                  <a:latin typeface="Arial"/>
                  <a:cs typeface="Arial"/>
                </a:rPr>
                <a:t>Ma</a:t>
              </a:r>
              <a:r>
                <a:rPr sz="959" spc="7" dirty="0">
                  <a:solidFill>
                    <a:srgbClr val="FFFFFF"/>
                  </a:solidFill>
                  <a:latin typeface="Arial"/>
                  <a:cs typeface="Arial"/>
                </a:rPr>
                <a:t>n</a:t>
              </a:r>
              <a:r>
                <a:rPr sz="959" spc="17" dirty="0">
                  <a:solidFill>
                    <a:srgbClr val="FFFFFF"/>
                  </a:solidFill>
                  <a:latin typeface="Arial"/>
                  <a:cs typeface="Arial"/>
                </a:rPr>
                <a:t>ag</a:t>
              </a:r>
              <a:r>
                <a:rPr sz="959" spc="7" dirty="0">
                  <a:solidFill>
                    <a:srgbClr val="FFFFFF"/>
                  </a:solidFill>
                  <a:latin typeface="Arial"/>
                  <a:cs typeface="Arial"/>
                </a:rPr>
                <a:t>e</a:t>
              </a:r>
              <a:r>
                <a:rPr sz="959" spc="17" dirty="0">
                  <a:solidFill>
                    <a:srgbClr val="FFFFFF"/>
                  </a:solidFill>
                  <a:latin typeface="Arial"/>
                  <a:cs typeface="Arial"/>
                </a:rPr>
                <a:t>men</a:t>
              </a:r>
              <a:r>
                <a:rPr sz="959" spc="7" dirty="0">
                  <a:solidFill>
                    <a:srgbClr val="FFFFFF"/>
                  </a:solidFill>
                  <a:latin typeface="Arial"/>
                  <a:cs typeface="Arial"/>
                </a:rPr>
                <a:t>t</a:t>
              </a:r>
              <a:endParaRPr sz="959" dirty="0">
                <a:latin typeface="Arial"/>
                <a:cs typeface="Arial"/>
              </a:endParaRPr>
            </a:p>
          </p:txBody>
        </p:sp>
        <p:grpSp>
          <p:nvGrpSpPr>
            <p:cNvPr id="31" name="object 31"/>
            <p:cNvGrpSpPr/>
            <p:nvPr/>
          </p:nvGrpSpPr>
          <p:grpSpPr>
            <a:xfrm>
              <a:off x="4263389" y="2039246"/>
              <a:ext cx="1085430" cy="371475"/>
              <a:chOff x="4562855" y="3081527"/>
              <a:chExt cx="1640205" cy="561340"/>
            </a:xfrm>
          </p:grpSpPr>
          <p:sp>
            <p:nvSpPr>
              <p:cNvPr id="32" name="object 32"/>
              <p:cNvSpPr/>
              <p:nvPr/>
            </p:nvSpPr>
            <p:spPr>
              <a:xfrm>
                <a:off x="4567427" y="3087623"/>
                <a:ext cx="1630680" cy="548640"/>
              </a:xfrm>
              <a:custGeom>
                <a:avLst/>
                <a:gdLst/>
                <a:ahLst/>
                <a:cxnLst/>
                <a:rect l="l" t="t" r="r" b="b"/>
                <a:pathLst>
                  <a:path w="1630679" h="548639">
                    <a:moveTo>
                      <a:pt x="1630679" y="548640"/>
                    </a:moveTo>
                    <a:lnTo>
                      <a:pt x="0" y="548640"/>
                    </a:lnTo>
                    <a:lnTo>
                      <a:pt x="0" y="0"/>
                    </a:lnTo>
                    <a:lnTo>
                      <a:pt x="1630679" y="0"/>
                    </a:lnTo>
                    <a:lnTo>
                      <a:pt x="1630679" y="548640"/>
                    </a:lnTo>
                    <a:close/>
                  </a:path>
                </a:pathLst>
              </a:custGeom>
              <a:solidFill>
                <a:srgbClr val="B3B3B3"/>
              </a:solidFill>
            </p:spPr>
            <p:txBody>
              <a:bodyPr wrap="square" lIns="0" tIns="0" rIns="0" bIns="0" rtlCol="0"/>
              <a:lstStyle/>
              <a:p>
                <a:endParaRPr sz="1191"/>
              </a:p>
            </p:txBody>
          </p:sp>
          <p:sp>
            <p:nvSpPr>
              <p:cNvPr id="33" name="object 33"/>
              <p:cNvSpPr/>
              <p:nvPr/>
            </p:nvSpPr>
            <p:spPr>
              <a:xfrm>
                <a:off x="4562855" y="3081527"/>
                <a:ext cx="1640205" cy="561340"/>
              </a:xfrm>
              <a:custGeom>
                <a:avLst/>
                <a:gdLst/>
                <a:ahLst/>
                <a:cxnLst/>
                <a:rect l="l" t="t" r="r" b="b"/>
                <a:pathLst>
                  <a:path w="1640204" h="561339">
                    <a:moveTo>
                      <a:pt x="1639824" y="560832"/>
                    </a:moveTo>
                    <a:lnTo>
                      <a:pt x="0" y="560832"/>
                    </a:lnTo>
                    <a:lnTo>
                      <a:pt x="0" y="0"/>
                    </a:lnTo>
                    <a:lnTo>
                      <a:pt x="1639824" y="0"/>
                    </a:lnTo>
                    <a:lnTo>
                      <a:pt x="1639824" y="6096"/>
                    </a:lnTo>
                    <a:lnTo>
                      <a:pt x="10668" y="6096"/>
                    </a:lnTo>
                    <a:lnTo>
                      <a:pt x="4572" y="10668"/>
                    </a:lnTo>
                    <a:lnTo>
                      <a:pt x="10668" y="10668"/>
                    </a:lnTo>
                    <a:lnTo>
                      <a:pt x="10668" y="550163"/>
                    </a:lnTo>
                    <a:lnTo>
                      <a:pt x="4572" y="550163"/>
                    </a:lnTo>
                    <a:lnTo>
                      <a:pt x="10668" y="554736"/>
                    </a:lnTo>
                    <a:lnTo>
                      <a:pt x="1639824" y="554736"/>
                    </a:lnTo>
                    <a:lnTo>
                      <a:pt x="1639824" y="560832"/>
                    </a:lnTo>
                    <a:close/>
                  </a:path>
                  <a:path w="1640204" h="561339">
                    <a:moveTo>
                      <a:pt x="10668" y="10668"/>
                    </a:moveTo>
                    <a:lnTo>
                      <a:pt x="4572" y="10668"/>
                    </a:lnTo>
                    <a:lnTo>
                      <a:pt x="10668" y="6096"/>
                    </a:lnTo>
                    <a:lnTo>
                      <a:pt x="10668" y="10668"/>
                    </a:lnTo>
                    <a:close/>
                  </a:path>
                  <a:path w="1640204" h="561339">
                    <a:moveTo>
                      <a:pt x="1629155" y="10668"/>
                    </a:moveTo>
                    <a:lnTo>
                      <a:pt x="10668" y="10668"/>
                    </a:lnTo>
                    <a:lnTo>
                      <a:pt x="10668" y="6096"/>
                    </a:lnTo>
                    <a:lnTo>
                      <a:pt x="1629155" y="6096"/>
                    </a:lnTo>
                    <a:lnTo>
                      <a:pt x="1629155" y="10668"/>
                    </a:lnTo>
                    <a:close/>
                  </a:path>
                  <a:path w="1640204" h="561339">
                    <a:moveTo>
                      <a:pt x="1629155" y="554736"/>
                    </a:moveTo>
                    <a:lnTo>
                      <a:pt x="1629155" y="6096"/>
                    </a:lnTo>
                    <a:lnTo>
                      <a:pt x="1635251" y="10668"/>
                    </a:lnTo>
                    <a:lnTo>
                      <a:pt x="1639824" y="10668"/>
                    </a:lnTo>
                    <a:lnTo>
                      <a:pt x="1639824" y="550163"/>
                    </a:lnTo>
                    <a:lnTo>
                      <a:pt x="1635251" y="550163"/>
                    </a:lnTo>
                    <a:lnTo>
                      <a:pt x="1629155" y="554736"/>
                    </a:lnTo>
                    <a:close/>
                  </a:path>
                  <a:path w="1640204" h="561339">
                    <a:moveTo>
                      <a:pt x="1639824" y="10668"/>
                    </a:moveTo>
                    <a:lnTo>
                      <a:pt x="1635251" y="10668"/>
                    </a:lnTo>
                    <a:lnTo>
                      <a:pt x="1629155" y="6096"/>
                    </a:lnTo>
                    <a:lnTo>
                      <a:pt x="1639824" y="6096"/>
                    </a:lnTo>
                    <a:lnTo>
                      <a:pt x="1639824" y="10668"/>
                    </a:lnTo>
                    <a:close/>
                  </a:path>
                  <a:path w="1640204" h="561339">
                    <a:moveTo>
                      <a:pt x="10668" y="554736"/>
                    </a:moveTo>
                    <a:lnTo>
                      <a:pt x="4572" y="550163"/>
                    </a:lnTo>
                    <a:lnTo>
                      <a:pt x="10668" y="550163"/>
                    </a:lnTo>
                    <a:lnTo>
                      <a:pt x="10668" y="554736"/>
                    </a:lnTo>
                    <a:close/>
                  </a:path>
                  <a:path w="1640204" h="561339">
                    <a:moveTo>
                      <a:pt x="1629155" y="554736"/>
                    </a:moveTo>
                    <a:lnTo>
                      <a:pt x="10668" y="554736"/>
                    </a:lnTo>
                    <a:lnTo>
                      <a:pt x="10668" y="550163"/>
                    </a:lnTo>
                    <a:lnTo>
                      <a:pt x="1629155" y="550163"/>
                    </a:lnTo>
                    <a:lnTo>
                      <a:pt x="1629155" y="554736"/>
                    </a:lnTo>
                    <a:close/>
                  </a:path>
                  <a:path w="1640204" h="561339">
                    <a:moveTo>
                      <a:pt x="1639824" y="554736"/>
                    </a:moveTo>
                    <a:lnTo>
                      <a:pt x="1629155" y="554736"/>
                    </a:lnTo>
                    <a:lnTo>
                      <a:pt x="1635251" y="550163"/>
                    </a:lnTo>
                    <a:lnTo>
                      <a:pt x="1639824" y="550163"/>
                    </a:lnTo>
                    <a:lnTo>
                      <a:pt x="1639824" y="554736"/>
                    </a:lnTo>
                    <a:close/>
                  </a:path>
                </a:pathLst>
              </a:custGeom>
              <a:solidFill>
                <a:srgbClr val="494949"/>
              </a:solidFill>
            </p:spPr>
            <p:txBody>
              <a:bodyPr wrap="square" lIns="0" tIns="0" rIns="0" bIns="0" rtlCol="0"/>
              <a:lstStyle/>
              <a:p>
                <a:endParaRPr sz="1191"/>
              </a:p>
            </p:txBody>
          </p:sp>
        </p:grpSp>
        <p:sp>
          <p:nvSpPr>
            <p:cNvPr id="34" name="object 34"/>
            <p:cNvSpPr txBox="1"/>
            <p:nvPr/>
          </p:nvSpPr>
          <p:spPr>
            <a:xfrm>
              <a:off x="4266415" y="2043281"/>
              <a:ext cx="1079126" cy="254535"/>
            </a:xfrm>
            <a:prstGeom prst="rect">
              <a:avLst/>
            </a:prstGeom>
          </p:spPr>
          <p:txBody>
            <a:bodyPr vert="horz" wrap="square" lIns="0" tIns="105896" rIns="0" bIns="0" rtlCol="0">
              <a:spAutoFit/>
            </a:bodyPr>
            <a:lstStyle/>
            <a:p>
              <a:pPr marL="239959">
                <a:spcBef>
                  <a:spcPts val="834"/>
                </a:spcBef>
              </a:pPr>
              <a:r>
                <a:rPr sz="959" spc="10" dirty="0">
                  <a:solidFill>
                    <a:srgbClr val="FFFFFF"/>
                  </a:solidFill>
                  <a:latin typeface="Arial"/>
                  <a:cs typeface="Arial"/>
                </a:rPr>
                <a:t>Calibration</a:t>
              </a:r>
              <a:endParaRPr sz="959">
                <a:latin typeface="Arial"/>
                <a:cs typeface="Arial"/>
              </a:endParaRPr>
            </a:p>
          </p:txBody>
        </p:sp>
        <p:grpSp>
          <p:nvGrpSpPr>
            <p:cNvPr id="35" name="object 35"/>
            <p:cNvGrpSpPr/>
            <p:nvPr/>
          </p:nvGrpSpPr>
          <p:grpSpPr>
            <a:xfrm>
              <a:off x="4263389" y="2523341"/>
              <a:ext cx="1085430" cy="370214"/>
              <a:chOff x="4562855" y="3813047"/>
              <a:chExt cx="1640205" cy="559435"/>
            </a:xfrm>
          </p:grpSpPr>
          <p:sp>
            <p:nvSpPr>
              <p:cNvPr id="36" name="object 36"/>
              <p:cNvSpPr/>
              <p:nvPr/>
            </p:nvSpPr>
            <p:spPr>
              <a:xfrm>
                <a:off x="4567427" y="3817619"/>
                <a:ext cx="1630680" cy="550545"/>
              </a:xfrm>
              <a:custGeom>
                <a:avLst/>
                <a:gdLst/>
                <a:ahLst/>
                <a:cxnLst/>
                <a:rect l="l" t="t" r="r" b="b"/>
                <a:pathLst>
                  <a:path w="1630679" h="550545">
                    <a:moveTo>
                      <a:pt x="1630679" y="550164"/>
                    </a:moveTo>
                    <a:lnTo>
                      <a:pt x="0" y="550164"/>
                    </a:lnTo>
                    <a:lnTo>
                      <a:pt x="0" y="0"/>
                    </a:lnTo>
                    <a:lnTo>
                      <a:pt x="1630679" y="0"/>
                    </a:lnTo>
                    <a:lnTo>
                      <a:pt x="1630679" y="550164"/>
                    </a:lnTo>
                    <a:close/>
                  </a:path>
                </a:pathLst>
              </a:custGeom>
              <a:solidFill>
                <a:srgbClr val="B3B3B3"/>
              </a:solidFill>
            </p:spPr>
            <p:txBody>
              <a:bodyPr wrap="square" lIns="0" tIns="0" rIns="0" bIns="0" rtlCol="0"/>
              <a:lstStyle/>
              <a:p>
                <a:endParaRPr sz="1191"/>
              </a:p>
            </p:txBody>
          </p:sp>
          <p:sp>
            <p:nvSpPr>
              <p:cNvPr id="37" name="object 37"/>
              <p:cNvSpPr/>
              <p:nvPr/>
            </p:nvSpPr>
            <p:spPr>
              <a:xfrm>
                <a:off x="4562855" y="3813047"/>
                <a:ext cx="1640205" cy="559435"/>
              </a:xfrm>
              <a:custGeom>
                <a:avLst/>
                <a:gdLst/>
                <a:ahLst/>
                <a:cxnLst/>
                <a:rect l="l" t="t" r="r" b="b"/>
                <a:pathLst>
                  <a:path w="1640204" h="559435">
                    <a:moveTo>
                      <a:pt x="1639824" y="559308"/>
                    </a:moveTo>
                    <a:lnTo>
                      <a:pt x="0" y="559308"/>
                    </a:lnTo>
                    <a:lnTo>
                      <a:pt x="0" y="0"/>
                    </a:lnTo>
                    <a:lnTo>
                      <a:pt x="1639824" y="0"/>
                    </a:lnTo>
                    <a:lnTo>
                      <a:pt x="1639824" y="4572"/>
                    </a:lnTo>
                    <a:lnTo>
                      <a:pt x="10668" y="4572"/>
                    </a:lnTo>
                    <a:lnTo>
                      <a:pt x="4572" y="10668"/>
                    </a:lnTo>
                    <a:lnTo>
                      <a:pt x="10668" y="10668"/>
                    </a:lnTo>
                    <a:lnTo>
                      <a:pt x="10668" y="548639"/>
                    </a:lnTo>
                    <a:lnTo>
                      <a:pt x="4572" y="548639"/>
                    </a:lnTo>
                    <a:lnTo>
                      <a:pt x="10668" y="554736"/>
                    </a:lnTo>
                    <a:lnTo>
                      <a:pt x="1639824" y="554736"/>
                    </a:lnTo>
                    <a:lnTo>
                      <a:pt x="1639824" y="559308"/>
                    </a:lnTo>
                    <a:close/>
                  </a:path>
                  <a:path w="1640204" h="559435">
                    <a:moveTo>
                      <a:pt x="10668" y="10668"/>
                    </a:moveTo>
                    <a:lnTo>
                      <a:pt x="4572" y="10668"/>
                    </a:lnTo>
                    <a:lnTo>
                      <a:pt x="10668" y="4572"/>
                    </a:lnTo>
                    <a:lnTo>
                      <a:pt x="10668" y="10668"/>
                    </a:lnTo>
                    <a:close/>
                  </a:path>
                  <a:path w="1640204" h="559435">
                    <a:moveTo>
                      <a:pt x="1629155" y="10668"/>
                    </a:moveTo>
                    <a:lnTo>
                      <a:pt x="10668" y="10668"/>
                    </a:lnTo>
                    <a:lnTo>
                      <a:pt x="10668" y="4572"/>
                    </a:lnTo>
                    <a:lnTo>
                      <a:pt x="1629155" y="4572"/>
                    </a:lnTo>
                    <a:lnTo>
                      <a:pt x="1629155" y="10668"/>
                    </a:lnTo>
                    <a:close/>
                  </a:path>
                  <a:path w="1640204" h="559435">
                    <a:moveTo>
                      <a:pt x="1629155" y="554736"/>
                    </a:moveTo>
                    <a:lnTo>
                      <a:pt x="1629155" y="4572"/>
                    </a:lnTo>
                    <a:lnTo>
                      <a:pt x="1635251" y="10668"/>
                    </a:lnTo>
                    <a:lnTo>
                      <a:pt x="1639824" y="10668"/>
                    </a:lnTo>
                    <a:lnTo>
                      <a:pt x="1639824" y="548639"/>
                    </a:lnTo>
                    <a:lnTo>
                      <a:pt x="1635251" y="548639"/>
                    </a:lnTo>
                    <a:lnTo>
                      <a:pt x="1629155" y="554736"/>
                    </a:lnTo>
                    <a:close/>
                  </a:path>
                  <a:path w="1640204" h="559435">
                    <a:moveTo>
                      <a:pt x="1639824" y="10668"/>
                    </a:moveTo>
                    <a:lnTo>
                      <a:pt x="1635251" y="10668"/>
                    </a:lnTo>
                    <a:lnTo>
                      <a:pt x="1629155" y="4572"/>
                    </a:lnTo>
                    <a:lnTo>
                      <a:pt x="1639824" y="4572"/>
                    </a:lnTo>
                    <a:lnTo>
                      <a:pt x="1639824" y="10668"/>
                    </a:lnTo>
                    <a:close/>
                  </a:path>
                  <a:path w="1640204" h="559435">
                    <a:moveTo>
                      <a:pt x="10668" y="554736"/>
                    </a:moveTo>
                    <a:lnTo>
                      <a:pt x="4572" y="548639"/>
                    </a:lnTo>
                    <a:lnTo>
                      <a:pt x="10668" y="548639"/>
                    </a:lnTo>
                    <a:lnTo>
                      <a:pt x="10668" y="554736"/>
                    </a:lnTo>
                    <a:close/>
                  </a:path>
                  <a:path w="1640204" h="559435">
                    <a:moveTo>
                      <a:pt x="1629155" y="554736"/>
                    </a:moveTo>
                    <a:lnTo>
                      <a:pt x="10668" y="554736"/>
                    </a:lnTo>
                    <a:lnTo>
                      <a:pt x="10668" y="548639"/>
                    </a:lnTo>
                    <a:lnTo>
                      <a:pt x="1629155" y="548639"/>
                    </a:lnTo>
                    <a:lnTo>
                      <a:pt x="1629155" y="554736"/>
                    </a:lnTo>
                    <a:close/>
                  </a:path>
                  <a:path w="1640204" h="559435">
                    <a:moveTo>
                      <a:pt x="1639824" y="554736"/>
                    </a:moveTo>
                    <a:lnTo>
                      <a:pt x="1629155" y="554736"/>
                    </a:lnTo>
                    <a:lnTo>
                      <a:pt x="1635251" y="548639"/>
                    </a:lnTo>
                    <a:lnTo>
                      <a:pt x="1639824" y="548639"/>
                    </a:lnTo>
                    <a:lnTo>
                      <a:pt x="1639824" y="554736"/>
                    </a:lnTo>
                    <a:close/>
                  </a:path>
                </a:pathLst>
              </a:custGeom>
              <a:solidFill>
                <a:srgbClr val="494949"/>
              </a:solidFill>
            </p:spPr>
            <p:txBody>
              <a:bodyPr wrap="square" lIns="0" tIns="0" rIns="0" bIns="0" rtlCol="0"/>
              <a:lstStyle/>
              <a:p>
                <a:endParaRPr sz="1191"/>
              </a:p>
            </p:txBody>
          </p:sp>
        </p:grpSp>
        <p:sp>
          <p:nvSpPr>
            <p:cNvPr id="38" name="object 38"/>
            <p:cNvSpPr txBox="1"/>
            <p:nvPr/>
          </p:nvSpPr>
          <p:spPr>
            <a:xfrm>
              <a:off x="4266415" y="2526367"/>
              <a:ext cx="1079126" cy="254535"/>
            </a:xfrm>
            <a:prstGeom prst="rect">
              <a:avLst/>
            </a:prstGeom>
          </p:spPr>
          <p:txBody>
            <a:bodyPr vert="horz" wrap="square" lIns="0" tIns="105896" rIns="0" bIns="0" rtlCol="0">
              <a:spAutoFit/>
            </a:bodyPr>
            <a:lstStyle/>
            <a:p>
              <a:pPr algn="ctr">
                <a:spcBef>
                  <a:spcPts val="834"/>
                </a:spcBef>
              </a:pPr>
              <a:r>
                <a:rPr lang="en-US" sz="959" spc="14" dirty="0">
                  <a:solidFill>
                    <a:srgbClr val="FFFFFF"/>
                  </a:solidFill>
                  <a:latin typeface="Arial"/>
                  <a:cs typeface="Arial"/>
                </a:rPr>
                <a:t>CMD IF</a:t>
              </a:r>
              <a:endParaRPr sz="959" dirty="0">
                <a:latin typeface="Arial"/>
                <a:cs typeface="Arial"/>
              </a:endParaRPr>
            </a:p>
          </p:txBody>
        </p:sp>
        <p:grpSp>
          <p:nvGrpSpPr>
            <p:cNvPr id="39" name="object 39"/>
            <p:cNvGrpSpPr/>
            <p:nvPr/>
          </p:nvGrpSpPr>
          <p:grpSpPr>
            <a:xfrm>
              <a:off x="5529095" y="2044289"/>
              <a:ext cx="1086270" cy="371475"/>
              <a:chOff x="6475476" y="3089148"/>
              <a:chExt cx="1641475" cy="561340"/>
            </a:xfrm>
          </p:grpSpPr>
          <p:sp>
            <p:nvSpPr>
              <p:cNvPr id="40" name="object 40"/>
              <p:cNvSpPr/>
              <p:nvPr/>
            </p:nvSpPr>
            <p:spPr>
              <a:xfrm>
                <a:off x="6481572" y="3095243"/>
                <a:ext cx="1629410" cy="548640"/>
              </a:xfrm>
              <a:custGeom>
                <a:avLst/>
                <a:gdLst/>
                <a:ahLst/>
                <a:cxnLst/>
                <a:rect l="l" t="t" r="r" b="b"/>
                <a:pathLst>
                  <a:path w="1629409" h="548639">
                    <a:moveTo>
                      <a:pt x="1629156" y="548640"/>
                    </a:moveTo>
                    <a:lnTo>
                      <a:pt x="0" y="548640"/>
                    </a:lnTo>
                    <a:lnTo>
                      <a:pt x="0" y="0"/>
                    </a:lnTo>
                    <a:lnTo>
                      <a:pt x="1629156" y="0"/>
                    </a:lnTo>
                    <a:lnTo>
                      <a:pt x="1629156" y="548640"/>
                    </a:lnTo>
                    <a:close/>
                  </a:path>
                </a:pathLst>
              </a:custGeom>
              <a:solidFill>
                <a:srgbClr val="B3B3B3"/>
              </a:solidFill>
            </p:spPr>
            <p:txBody>
              <a:bodyPr wrap="square" lIns="0" tIns="0" rIns="0" bIns="0" rtlCol="0"/>
              <a:lstStyle/>
              <a:p>
                <a:endParaRPr sz="1191"/>
              </a:p>
            </p:txBody>
          </p:sp>
          <p:sp>
            <p:nvSpPr>
              <p:cNvPr id="41" name="object 41"/>
              <p:cNvSpPr/>
              <p:nvPr/>
            </p:nvSpPr>
            <p:spPr>
              <a:xfrm>
                <a:off x="6475476" y="3089148"/>
                <a:ext cx="1641475" cy="561340"/>
              </a:xfrm>
              <a:custGeom>
                <a:avLst/>
                <a:gdLst/>
                <a:ahLst/>
                <a:cxnLst/>
                <a:rect l="l" t="t" r="r" b="b"/>
                <a:pathLst>
                  <a:path w="1641475" h="561339">
                    <a:moveTo>
                      <a:pt x="1641348" y="560832"/>
                    </a:moveTo>
                    <a:lnTo>
                      <a:pt x="0" y="560832"/>
                    </a:lnTo>
                    <a:lnTo>
                      <a:pt x="0" y="0"/>
                    </a:lnTo>
                    <a:lnTo>
                      <a:pt x="1641348" y="0"/>
                    </a:lnTo>
                    <a:lnTo>
                      <a:pt x="1641348" y="6096"/>
                    </a:lnTo>
                    <a:lnTo>
                      <a:pt x="10668" y="6096"/>
                    </a:lnTo>
                    <a:lnTo>
                      <a:pt x="6096" y="10668"/>
                    </a:lnTo>
                    <a:lnTo>
                      <a:pt x="10668" y="10668"/>
                    </a:lnTo>
                    <a:lnTo>
                      <a:pt x="10668" y="550163"/>
                    </a:lnTo>
                    <a:lnTo>
                      <a:pt x="6096" y="550163"/>
                    </a:lnTo>
                    <a:lnTo>
                      <a:pt x="10668" y="554736"/>
                    </a:lnTo>
                    <a:lnTo>
                      <a:pt x="1641348" y="554736"/>
                    </a:lnTo>
                    <a:lnTo>
                      <a:pt x="1641348" y="560832"/>
                    </a:lnTo>
                    <a:close/>
                  </a:path>
                  <a:path w="1641475" h="561339">
                    <a:moveTo>
                      <a:pt x="10668" y="10668"/>
                    </a:moveTo>
                    <a:lnTo>
                      <a:pt x="6096" y="10668"/>
                    </a:lnTo>
                    <a:lnTo>
                      <a:pt x="10668" y="6096"/>
                    </a:lnTo>
                    <a:lnTo>
                      <a:pt x="10668" y="10668"/>
                    </a:lnTo>
                    <a:close/>
                  </a:path>
                  <a:path w="1641475" h="561339">
                    <a:moveTo>
                      <a:pt x="1630680" y="10668"/>
                    </a:moveTo>
                    <a:lnTo>
                      <a:pt x="10668" y="10668"/>
                    </a:lnTo>
                    <a:lnTo>
                      <a:pt x="10668" y="6096"/>
                    </a:lnTo>
                    <a:lnTo>
                      <a:pt x="1630680" y="6096"/>
                    </a:lnTo>
                    <a:lnTo>
                      <a:pt x="1630680" y="10668"/>
                    </a:lnTo>
                    <a:close/>
                  </a:path>
                  <a:path w="1641475" h="561339">
                    <a:moveTo>
                      <a:pt x="1630680" y="554736"/>
                    </a:moveTo>
                    <a:lnTo>
                      <a:pt x="1630680" y="6096"/>
                    </a:lnTo>
                    <a:lnTo>
                      <a:pt x="1635251" y="10668"/>
                    </a:lnTo>
                    <a:lnTo>
                      <a:pt x="1641348" y="10668"/>
                    </a:lnTo>
                    <a:lnTo>
                      <a:pt x="1641348" y="550163"/>
                    </a:lnTo>
                    <a:lnTo>
                      <a:pt x="1635251" y="550163"/>
                    </a:lnTo>
                    <a:lnTo>
                      <a:pt x="1630680" y="554736"/>
                    </a:lnTo>
                    <a:close/>
                  </a:path>
                  <a:path w="1641475" h="561339">
                    <a:moveTo>
                      <a:pt x="1641348" y="10668"/>
                    </a:moveTo>
                    <a:lnTo>
                      <a:pt x="1635251" y="10668"/>
                    </a:lnTo>
                    <a:lnTo>
                      <a:pt x="1630680" y="6096"/>
                    </a:lnTo>
                    <a:lnTo>
                      <a:pt x="1641348" y="6096"/>
                    </a:lnTo>
                    <a:lnTo>
                      <a:pt x="1641348" y="10668"/>
                    </a:lnTo>
                    <a:close/>
                  </a:path>
                  <a:path w="1641475" h="561339">
                    <a:moveTo>
                      <a:pt x="10668" y="554736"/>
                    </a:moveTo>
                    <a:lnTo>
                      <a:pt x="6096" y="550163"/>
                    </a:lnTo>
                    <a:lnTo>
                      <a:pt x="10668" y="550163"/>
                    </a:lnTo>
                    <a:lnTo>
                      <a:pt x="10668" y="554736"/>
                    </a:lnTo>
                    <a:close/>
                  </a:path>
                  <a:path w="1641475" h="561339">
                    <a:moveTo>
                      <a:pt x="1630680" y="554736"/>
                    </a:moveTo>
                    <a:lnTo>
                      <a:pt x="10668" y="554736"/>
                    </a:lnTo>
                    <a:lnTo>
                      <a:pt x="10668" y="550163"/>
                    </a:lnTo>
                    <a:lnTo>
                      <a:pt x="1630680" y="550163"/>
                    </a:lnTo>
                    <a:lnTo>
                      <a:pt x="1630680" y="554736"/>
                    </a:lnTo>
                    <a:close/>
                  </a:path>
                  <a:path w="1641475" h="561339">
                    <a:moveTo>
                      <a:pt x="1641348" y="554736"/>
                    </a:moveTo>
                    <a:lnTo>
                      <a:pt x="1630680" y="554736"/>
                    </a:lnTo>
                    <a:lnTo>
                      <a:pt x="1635251" y="550163"/>
                    </a:lnTo>
                    <a:lnTo>
                      <a:pt x="1641348" y="550163"/>
                    </a:lnTo>
                    <a:lnTo>
                      <a:pt x="1641348" y="554736"/>
                    </a:lnTo>
                    <a:close/>
                  </a:path>
                </a:pathLst>
              </a:custGeom>
              <a:solidFill>
                <a:srgbClr val="494949"/>
              </a:solidFill>
            </p:spPr>
            <p:txBody>
              <a:bodyPr wrap="square" lIns="0" tIns="0" rIns="0" bIns="0" rtlCol="0"/>
              <a:lstStyle/>
              <a:p>
                <a:endParaRPr sz="1191"/>
              </a:p>
            </p:txBody>
          </p:sp>
        </p:grpSp>
        <p:sp>
          <p:nvSpPr>
            <p:cNvPr id="42" name="object 42"/>
            <p:cNvSpPr txBox="1"/>
            <p:nvPr/>
          </p:nvSpPr>
          <p:spPr>
            <a:xfrm>
              <a:off x="5533129" y="2048323"/>
              <a:ext cx="1078286" cy="254535"/>
            </a:xfrm>
            <a:prstGeom prst="rect">
              <a:avLst/>
            </a:prstGeom>
          </p:spPr>
          <p:txBody>
            <a:bodyPr vert="horz" wrap="square" lIns="0" tIns="105896" rIns="0" bIns="0" rtlCol="0">
              <a:spAutoFit/>
            </a:bodyPr>
            <a:lstStyle/>
            <a:p>
              <a:pPr marL="121871">
                <a:spcBef>
                  <a:spcPts val="834"/>
                </a:spcBef>
              </a:pPr>
              <a:r>
                <a:rPr sz="959" spc="14" dirty="0">
                  <a:solidFill>
                    <a:srgbClr val="FFFFFF"/>
                  </a:solidFill>
                  <a:latin typeface="Arial"/>
                  <a:cs typeface="Arial"/>
                </a:rPr>
                <a:t>Speed</a:t>
              </a:r>
              <a:r>
                <a:rPr sz="959" spc="-33" dirty="0">
                  <a:solidFill>
                    <a:srgbClr val="FFFFFF"/>
                  </a:solidFill>
                  <a:latin typeface="Arial"/>
                  <a:cs typeface="Arial"/>
                </a:rPr>
                <a:t> </a:t>
              </a:r>
              <a:r>
                <a:rPr sz="959" spc="14" dirty="0">
                  <a:solidFill>
                    <a:srgbClr val="FFFFFF"/>
                  </a:solidFill>
                  <a:latin typeface="Arial"/>
                  <a:cs typeface="Arial"/>
                </a:rPr>
                <a:t>Change</a:t>
              </a:r>
              <a:endParaRPr sz="959">
                <a:latin typeface="Arial"/>
                <a:cs typeface="Arial"/>
              </a:endParaRPr>
            </a:p>
          </p:txBody>
        </p:sp>
        <p:grpSp>
          <p:nvGrpSpPr>
            <p:cNvPr id="43" name="object 43"/>
            <p:cNvGrpSpPr/>
            <p:nvPr/>
          </p:nvGrpSpPr>
          <p:grpSpPr>
            <a:xfrm>
              <a:off x="5511949" y="2515272"/>
              <a:ext cx="1085430" cy="371475"/>
              <a:chOff x="6449567" y="3800855"/>
              <a:chExt cx="1640205" cy="561340"/>
            </a:xfrm>
          </p:grpSpPr>
          <p:sp>
            <p:nvSpPr>
              <p:cNvPr id="44" name="object 44"/>
              <p:cNvSpPr/>
              <p:nvPr/>
            </p:nvSpPr>
            <p:spPr>
              <a:xfrm>
                <a:off x="6454139" y="3806951"/>
                <a:ext cx="1630680" cy="548640"/>
              </a:xfrm>
              <a:custGeom>
                <a:avLst/>
                <a:gdLst/>
                <a:ahLst/>
                <a:cxnLst/>
                <a:rect l="l" t="t" r="r" b="b"/>
                <a:pathLst>
                  <a:path w="1630679" h="548639">
                    <a:moveTo>
                      <a:pt x="1630680" y="548640"/>
                    </a:moveTo>
                    <a:lnTo>
                      <a:pt x="0" y="548640"/>
                    </a:lnTo>
                    <a:lnTo>
                      <a:pt x="0" y="0"/>
                    </a:lnTo>
                    <a:lnTo>
                      <a:pt x="1630680" y="0"/>
                    </a:lnTo>
                    <a:lnTo>
                      <a:pt x="1630680" y="548640"/>
                    </a:lnTo>
                    <a:close/>
                  </a:path>
                </a:pathLst>
              </a:custGeom>
              <a:solidFill>
                <a:srgbClr val="B3B3B3"/>
              </a:solidFill>
            </p:spPr>
            <p:txBody>
              <a:bodyPr wrap="square" lIns="0" tIns="0" rIns="0" bIns="0" rtlCol="0"/>
              <a:lstStyle/>
              <a:p>
                <a:endParaRPr sz="1191"/>
              </a:p>
            </p:txBody>
          </p:sp>
          <p:sp>
            <p:nvSpPr>
              <p:cNvPr id="45" name="object 45"/>
              <p:cNvSpPr/>
              <p:nvPr/>
            </p:nvSpPr>
            <p:spPr>
              <a:xfrm>
                <a:off x="6449567" y="3800855"/>
                <a:ext cx="1640205" cy="561340"/>
              </a:xfrm>
              <a:custGeom>
                <a:avLst/>
                <a:gdLst/>
                <a:ahLst/>
                <a:cxnLst/>
                <a:rect l="l" t="t" r="r" b="b"/>
                <a:pathLst>
                  <a:path w="1640204" h="561339">
                    <a:moveTo>
                      <a:pt x="1639824" y="560832"/>
                    </a:moveTo>
                    <a:lnTo>
                      <a:pt x="0" y="560832"/>
                    </a:lnTo>
                    <a:lnTo>
                      <a:pt x="0" y="0"/>
                    </a:lnTo>
                    <a:lnTo>
                      <a:pt x="1639824" y="0"/>
                    </a:lnTo>
                    <a:lnTo>
                      <a:pt x="1639824" y="6096"/>
                    </a:lnTo>
                    <a:lnTo>
                      <a:pt x="10668" y="6096"/>
                    </a:lnTo>
                    <a:lnTo>
                      <a:pt x="4572" y="10668"/>
                    </a:lnTo>
                    <a:lnTo>
                      <a:pt x="10668" y="10668"/>
                    </a:lnTo>
                    <a:lnTo>
                      <a:pt x="10668" y="550163"/>
                    </a:lnTo>
                    <a:lnTo>
                      <a:pt x="4572" y="550163"/>
                    </a:lnTo>
                    <a:lnTo>
                      <a:pt x="10668" y="554736"/>
                    </a:lnTo>
                    <a:lnTo>
                      <a:pt x="1639824" y="554736"/>
                    </a:lnTo>
                    <a:lnTo>
                      <a:pt x="1639824" y="560832"/>
                    </a:lnTo>
                    <a:close/>
                  </a:path>
                  <a:path w="1640204" h="561339">
                    <a:moveTo>
                      <a:pt x="10668" y="10668"/>
                    </a:moveTo>
                    <a:lnTo>
                      <a:pt x="4572" y="10668"/>
                    </a:lnTo>
                    <a:lnTo>
                      <a:pt x="10668" y="6096"/>
                    </a:lnTo>
                    <a:lnTo>
                      <a:pt x="10668" y="10668"/>
                    </a:lnTo>
                    <a:close/>
                  </a:path>
                  <a:path w="1640204" h="561339">
                    <a:moveTo>
                      <a:pt x="1629155" y="10668"/>
                    </a:moveTo>
                    <a:lnTo>
                      <a:pt x="10668" y="10668"/>
                    </a:lnTo>
                    <a:lnTo>
                      <a:pt x="10668" y="6096"/>
                    </a:lnTo>
                    <a:lnTo>
                      <a:pt x="1629155" y="6096"/>
                    </a:lnTo>
                    <a:lnTo>
                      <a:pt x="1629155" y="10668"/>
                    </a:lnTo>
                    <a:close/>
                  </a:path>
                  <a:path w="1640204" h="561339">
                    <a:moveTo>
                      <a:pt x="1629155" y="554736"/>
                    </a:moveTo>
                    <a:lnTo>
                      <a:pt x="1629155" y="6096"/>
                    </a:lnTo>
                    <a:lnTo>
                      <a:pt x="1635251" y="10668"/>
                    </a:lnTo>
                    <a:lnTo>
                      <a:pt x="1639824" y="10668"/>
                    </a:lnTo>
                    <a:lnTo>
                      <a:pt x="1639824" y="550163"/>
                    </a:lnTo>
                    <a:lnTo>
                      <a:pt x="1635251" y="550163"/>
                    </a:lnTo>
                    <a:lnTo>
                      <a:pt x="1629155" y="554736"/>
                    </a:lnTo>
                    <a:close/>
                  </a:path>
                  <a:path w="1640204" h="561339">
                    <a:moveTo>
                      <a:pt x="1639824" y="10668"/>
                    </a:moveTo>
                    <a:lnTo>
                      <a:pt x="1635251" y="10668"/>
                    </a:lnTo>
                    <a:lnTo>
                      <a:pt x="1629155" y="6096"/>
                    </a:lnTo>
                    <a:lnTo>
                      <a:pt x="1639824" y="6096"/>
                    </a:lnTo>
                    <a:lnTo>
                      <a:pt x="1639824" y="10668"/>
                    </a:lnTo>
                    <a:close/>
                  </a:path>
                  <a:path w="1640204" h="561339">
                    <a:moveTo>
                      <a:pt x="10668" y="554736"/>
                    </a:moveTo>
                    <a:lnTo>
                      <a:pt x="4572" y="550163"/>
                    </a:lnTo>
                    <a:lnTo>
                      <a:pt x="10668" y="550163"/>
                    </a:lnTo>
                    <a:lnTo>
                      <a:pt x="10668" y="554736"/>
                    </a:lnTo>
                    <a:close/>
                  </a:path>
                  <a:path w="1640204" h="561339">
                    <a:moveTo>
                      <a:pt x="1629155" y="554736"/>
                    </a:moveTo>
                    <a:lnTo>
                      <a:pt x="10668" y="554736"/>
                    </a:lnTo>
                    <a:lnTo>
                      <a:pt x="10668" y="550163"/>
                    </a:lnTo>
                    <a:lnTo>
                      <a:pt x="1629155" y="550163"/>
                    </a:lnTo>
                    <a:lnTo>
                      <a:pt x="1629155" y="554736"/>
                    </a:lnTo>
                    <a:close/>
                  </a:path>
                  <a:path w="1640204" h="561339">
                    <a:moveTo>
                      <a:pt x="1639824" y="554736"/>
                    </a:moveTo>
                    <a:lnTo>
                      <a:pt x="1629155" y="554736"/>
                    </a:lnTo>
                    <a:lnTo>
                      <a:pt x="1635251" y="550163"/>
                    </a:lnTo>
                    <a:lnTo>
                      <a:pt x="1639824" y="550163"/>
                    </a:lnTo>
                    <a:lnTo>
                      <a:pt x="1639824" y="554736"/>
                    </a:lnTo>
                    <a:close/>
                  </a:path>
                </a:pathLst>
              </a:custGeom>
              <a:solidFill>
                <a:srgbClr val="494949"/>
              </a:solidFill>
            </p:spPr>
            <p:txBody>
              <a:bodyPr wrap="square" lIns="0" tIns="0" rIns="0" bIns="0" rtlCol="0"/>
              <a:lstStyle/>
              <a:p>
                <a:endParaRPr sz="1191"/>
              </a:p>
            </p:txBody>
          </p:sp>
        </p:grpSp>
        <p:sp>
          <p:nvSpPr>
            <p:cNvPr id="46" name="object 46"/>
            <p:cNvSpPr txBox="1"/>
            <p:nvPr/>
          </p:nvSpPr>
          <p:spPr>
            <a:xfrm>
              <a:off x="5514975" y="2519307"/>
              <a:ext cx="1079126" cy="254535"/>
            </a:xfrm>
            <a:prstGeom prst="rect">
              <a:avLst/>
            </a:prstGeom>
          </p:spPr>
          <p:txBody>
            <a:bodyPr vert="horz" wrap="square" lIns="0" tIns="105896" rIns="0" bIns="0" rtlCol="0">
              <a:spAutoFit/>
            </a:bodyPr>
            <a:lstStyle/>
            <a:p>
              <a:pPr marL="315602">
                <a:spcBef>
                  <a:spcPts val="834"/>
                </a:spcBef>
              </a:pPr>
              <a:r>
                <a:rPr sz="959" spc="3" dirty="0">
                  <a:solidFill>
                    <a:srgbClr val="FFFFFF"/>
                  </a:solidFill>
                  <a:latin typeface="Arial"/>
                  <a:cs typeface="Arial"/>
                </a:rPr>
                <a:t>Training</a:t>
              </a:r>
              <a:endParaRPr sz="959" dirty="0">
                <a:latin typeface="Arial"/>
                <a:cs typeface="Arial"/>
              </a:endParaRPr>
            </a:p>
          </p:txBody>
        </p:sp>
      </p:grpSp>
    </p:spTree>
    <p:extLst>
      <p:ext uri="{BB962C8B-B14F-4D97-AF65-F5344CB8AC3E}">
        <p14:creationId xmlns:p14="http://schemas.microsoft.com/office/powerpoint/2010/main" val="4084643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1500E0-355D-439E-BDDC-B1E8A6035D47}"/>
              </a:ext>
            </a:extLst>
          </p:cNvPr>
          <p:cNvSpPr>
            <a:spLocks noGrp="1"/>
          </p:cNvSpPr>
          <p:nvPr>
            <p:ph type="title"/>
          </p:nvPr>
        </p:nvSpPr>
        <p:spPr>
          <a:xfrm>
            <a:off x="628650" y="273844"/>
            <a:ext cx="7886700" cy="595649"/>
          </a:xfrm>
        </p:spPr>
        <p:txBody>
          <a:bodyPr>
            <a:normAutofit/>
          </a:bodyPr>
          <a:lstStyle/>
          <a:p>
            <a:r>
              <a:rPr lang="en-US" dirty="0">
                <a:latin typeface="Quicksand Book" panose="02070303000000060000" pitchFamily="18" charset="0"/>
              </a:rPr>
              <a:t>COMPHY_112G_ADC FW: Supported Features</a:t>
            </a:r>
          </a:p>
        </p:txBody>
      </p:sp>
      <p:sp>
        <p:nvSpPr>
          <p:cNvPr id="4" name="Footer Placeholder 3">
            <a:extLst>
              <a:ext uri="{FF2B5EF4-FFF2-40B4-BE49-F238E27FC236}">
                <a16:creationId xmlns:a16="http://schemas.microsoft.com/office/drawing/2014/main" id="{8432E197-0456-44E8-A474-C843852A9BC3}"/>
              </a:ext>
            </a:extLst>
          </p:cNvPr>
          <p:cNvSpPr>
            <a:spLocks noGrp="1"/>
          </p:cNvSpPr>
          <p:nvPr>
            <p:ph type="ftr" sz="quarter" idx="11"/>
          </p:nvPr>
        </p:nvSpPr>
        <p:spPr/>
        <p:txBody>
          <a:bodyPr/>
          <a:lstStyle/>
          <a:p>
            <a:r>
              <a:rPr lang="en-US" dirty="0"/>
              <a:t>© 2022 Marvell Confidential, All Rights Reserved.</a:t>
            </a:r>
          </a:p>
        </p:txBody>
      </p:sp>
      <p:sp>
        <p:nvSpPr>
          <p:cNvPr id="5" name="Slide Number Placeholder 4">
            <a:extLst>
              <a:ext uri="{FF2B5EF4-FFF2-40B4-BE49-F238E27FC236}">
                <a16:creationId xmlns:a16="http://schemas.microsoft.com/office/drawing/2014/main" id="{5AE5A6CB-F568-4B15-8658-58B9748BE451}"/>
              </a:ext>
            </a:extLst>
          </p:cNvPr>
          <p:cNvSpPr>
            <a:spLocks noGrp="1"/>
          </p:cNvSpPr>
          <p:nvPr>
            <p:ph type="sldNum" sz="quarter" idx="12"/>
          </p:nvPr>
        </p:nvSpPr>
        <p:spPr/>
        <p:txBody>
          <a:bodyPr/>
          <a:lstStyle/>
          <a:p>
            <a:fld id="{B7925EFB-78D4-1C49-A3EC-813D1B9DEA27}" type="slidenum">
              <a:rPr lang="en-US" smtClean="0"/>
              <a:t>167</a:t>
            </a:fld>
            <a:endParaRPr lang="en-US"/>
          </a:p>
        </p:txBody>
      </p:sp>
      <p:sp>
        <p:nvSpPr>
          <p:cNvPr id="9" name="TextBox 8">
            <a:extLst>
              <a:ext uri="{FF2B5EF4-FFF2-40B4-BE49-F238E27FC236}">
                <a16:creationId xmlns:a16="http://schemas.microsoft.com/office/drawing/2014/main" id="{29CE6DDA-B22A-0A99-2A69-4E8EFEDDBF55}"/>
              </a:ext>
            </a:extLst>
          </p:cNvPr>
          <p:cNvSpPr txBox="1"/>
          <p:nvPr/>
        </p:nvSpPr>
        <p:spPr>
          <a:xfrm>
            <a:off x="628650" y="890626"/>
            <a:ext cx="7201212" cy="3695381"/>
          </a:xfrm>
          <a:prstGeom prst="rect">
            <a:avLst/>
          </a:prstGeom>
          <a:noFill/>
        </p:spPr>
        <p:txBody>
          <a:bodyPr wrap="none" rtlCol="0">
            <a:noAutofit/>
          </a:bodyPr>
          <a:lstStyle/>
          <a:p>
            <a:r>
              <a:rPr lang="en-US" sz="1350" dirty="0">
                <a:solidFill>
                  <a:schemeClr val="bg1"/>
                </a:solidFill>
                <a:latin typeface="Times New Roman" panose="02020603050405020304" pitchFamily="18" charset="0"/>
                <a:ea typeface="Times New Roman" panose="02020603050405020304" pitchFamily="18" charset="0"/>
              </a:rPr>
              <a:t> </a:t>
            </a:r>
          </a:p>
          <a:p>
            <a:pPr marL="257175" indent="-257175">
              <a:lnSpc>
                <a:spcPct val="115000"/>
              </a:lnSpc>
              <a:spcAft>
                <a:spcPts val="750"/>
              </a:spcAft>
              <a:buFont typeface="Wingdings" panose="05000000000000000000" pitchFamily="2" charset="2"/>
              <a:buChar char=""/>
            </a:pPr>
            <a:r>
              <a:rPr lang="en-US" sz="1350" dirty="0">
                <a:solidFill>
                  <a:schemeClr val="bg1"/>
                </a:solidFill>
                <a:latin typeface="Times New Roman" panose="02020603050405020304" pitchFamily="18" charset="0"/>
                <a:ea typeface="Times New Roman" panose="02020603050405020304" pitchFamily="18" charset="0"/>
              </a:rPr>
              <a:t>Independent Tx, Rx Power Management for SERDES Mode</a:t>
            </a:r>
          </a:p>
          <a:p>
            <a:pPr marL="257175" indent="-257175">
              <a:lnSpc>
                <a:spcPct val="115000"/>
              </a:lnSpc>
              <a:spcAft>
                <a:spcPts val="750"/>
              </a:spcAft>
              <a:buFont typeface="Wingdings" panose="05000000000000000000" pitchFamily="2" charset="2"/>
              <a:buChar char=""/>
            </a:pPr>
            <a:r>
              <a:rPr lang="en-US" sz="1350" dirty="0">
                <a:solidFill>
                  <a:schemeClr val="bg1"/>
                </a:solidFill>
                <a:latin typeface="Times New Roman" panose="02020603050405020304" pitchFamily="18" charset="0"/>
                <a:ea typeface="Times New Roman" panose="02020603050405020304" pitchFamily="18" charset="0"/>
              </a:rPr>
              <a:t>Calibration</a:t>
            </a:r>
          </a:p>
          <a:p>
            <a:pPr marL="257175" indent="-257175">
              <a:lnSpc>
                <a:spcPct val="115000"/>
              </a:lnSpc>
              <a:spcAft>
                <a:spcPts val="750"/>
              </a:spcAft>
              <a:buFont typeface="Wingdings" panose="05000000000000000000" pitchFamily="2" charset="2"/>
              <a:buChar char=""/>
            </a:pPr>
            <a:r>
              <a:rPr lang="en-US" sz="1350" dirty="0">
                <a:solidFill>
                  <a:schemeClr val="bg1"/>
                </a:solidFill>
                <a:latin typeface="Times New Roman" panose="02020603050405020304" pitchFamily="18" charset="0"/>
                <a:ea typeface="Times New Roman" panose="02020603050405020304" pitchFamily="18" charset="0"/>
              </a:rPr>
              <a:t>Independent Tx, Rx Speed change for SERDES Mode</a:t>
            </a:r>
          </a:p>
          <a:p>
            <a:pPr marL="257175" indent="-257175">
              <a:lnSpc>
                <a:spcPct val="115000"/>
              </a:lnSpc>
              <a:spcAft>
                <a:spcPts val="750"/>
              </a:spcAft>
              <a:buFont typeface="Wingdings" panose="05000000000000000000" pitchFamily="2" charset="2"/>
              <a:buChar char=""/>
            </a:pPr>
            <a:r>
              <a:rPr lang="en-US" sz="1350" dirty="0">
                <a:solidFill>
                  <a:schemeClr val="bg1"/>
                </a:solidFill>
                <a:latin typeface="Times New Roman" panose="02020603050405020304" pitchFamily="18" charset="0"/>
                <a:ea typeface="Times New Roman" panose="02020603050405020304" pitchFamily="18" charset="0"/>
              </a:rPr>
              <a:t>TRX Training</a:t>
            </a:r>
          </a:p>
          <a:p>
            <a:pPr marL="257175" indent="-257175">
              <a:lnSpc>
                <a:spcPct val="115000"/>
              </a:lnSpc>
              <a:spcAft>
                <a:spcPts val="750"/>
              </a:spcAft>
              <a:buFont typeface="Wingdings" panose="05000000000000000000" pitchFamily="2" charset="2"/>
              <a:buChar char=""/>
            </a:pPr>
            <a:r>
              <a:rPr lang="en-US" sz="1350" dirty="0">
                <a:solidFill>
                  <a:schemeClr val="bg1"/>
                </a:solidFill>
                <a:latin typeface="Times New Roman" panose="02020603050405020304" pitchFamily="18" charset="0"/>
                <a:ea typeface="Times New Roman" panose="02020603050405020304" pitchFamily="18" charset="0"/>
              </a:rPr>
              <a:t>Real Time CTLE tracking</a:t>
            </a:r>
          </a:p>
          <a:p>
            <a:pPr marL="257175" indent="-257175">
              <a:lnSpc>
                <a:spcPct val="115000"/>
              </a:lnSpc>
              <a:spcAft>
                <a:spcPts val="750"/>
              </a:spcAft>
              <a:buFont typeface="Wingdings" panose="05000000000000000000" pitchFamily="2" charset="2"/>
              <a:buChar char=""/>
            </a:pPr>
            <a:r>
              <a:rPr lang="en-US" sz="1350" dirty="0">
                <a:solidFill>
                  <a:schemeClr val="bg1"/>
                </a:solidFill>
                <a:latin typeface="Times New Roman" panose="02020603050405020304" pitchFamily="18" charset="0"/>
                <a:ea typeface="Times New Roman" panose="02020603050405020304" pitchFamily="18" charset="0"/>
              </a:rPr>
              <a:t>Real Time Phase Adaptation</a:t>
            </a:r>
          </a:p>
          <a:p>
            <a:pPr marL="257175" indent="-257175">
              <a:lnSpc>
                <a:spcPct val="115000"/>
              </a:lnSpc>
              <a:spcAft>
                <a:spcPts val="750"/>
              </a:spcAft>
              <a:buFont typeface="Wingdings" panose="05000000000000000000" pitchFamily="2" charset="2"/>
              <a:buChar char=""/>
            </a:pPr>
            <a:r>
              <a:rPr lang="en-US" sz="1350" dirty="0">
                <a:solidFill>
                  <a:schemeClr val="bg1"/>
                </a:solidFill>
                <a:latin typeface="Times New Roman" panose="02020603050405020304" pitchFamily="18" charset="0"/>
                <a:ea typeface="Times New Roman" panose="02020603050405020304" pitchFamily="18" charset="0"/>
              </a:rPr>
              <a:t>EOM</a:t>
            </a:r>
          </a:p>
          <a:p>
            <a:pPr marL="257175" indent="-257175">
              <a:lnSpc>
                <a:spcPct val="115000"/>
              </a:lnSpc>
              <a:spcAft>
                <a:spcPts val="750"/>
              </a:spcAft>
              <a:buFont typeface="Wingdings" panose="05000000000000000000" pitchFamily="2" charset="2"/>
              <a:buChar char=""/>
            </a:pPr>
            <a:r>
              <a:rPr lang="en-US" sz="1350" dirty="0">
                <a:solidFill>
                  <a:schemeClr val="bg1"/>
                </a:solidFill>
                <a:latin typeface="Times New Roman" panose="02020603050405020304" pitchFamily="18" charset="0"/>
                <a:ea typeface="Times New Roman" panose="02020603050405020304" pitchFamily="18" charset="0"/>
              </a:rPr>
              <a:t>CLI Mode</a:t>
            </a:r>
          </a:p>
          <a:p>
            <a:pPr marL="257175" indent="-257175">
              <a:lnSpc>
                <a:spcPct val="115000"/>
              </a:lnSpc>
              <a:spcAft>
                <a:spcPts val="750"/>
              </a:spcAft>
              <a:buFont typeface="Wingdings" panose="05000000000000000000" pitchFamily="2" charset="2"/>
              <a:buChar char=""/>
            </a:pPr>
            <a:r>
              <a:rPr lang="en-US" sz="1350" dirty="0">
                <a:solidFill>
                  <a:schemeClr val="bg1"/>
                </a:solidFill>
                <a:latin typeface="Times New Roman" panose="02020603050405020304" pitchFamily="18" charset="0"/>
                <a:ea typeface="Times New Roman" panose="02020603050405020304" pitchFamily="18" charset="0"/>
              </a:rPr>
              <a:t>Access Point</a:t>
            </a:r>
          </a:p>
          <a:p>
            <a:pPr marL="257175" indent="-257175">
              <a:lnSpc>
                <a:spcPct val="115000"/>
              </a:lnSpc>
              <a:spcAft>
                <a:spcPts val="750"/>
              </a:spcAft>
              <a:buFont typeface="Wingdings" panose="05000000000000000000" pitchFamily="2" charset="2"/>
              <a:buChar char=""/>
            </a:pPr>
            <a:r>
              <a:rPr lang="en-US" sz="1350" dirty="0">
                <a:solidFill>
                  <a:schemeClr val="bg1"/>
                </a:solidFill>
                <a:latin typeface="Times New Roman" panose="02020603050405020304" pitchFamily="18" charset="0"/>
                <a:ea typeface="Times New Roman" panose="02020603050405020304" pitchFamily="18" charset="0"/>
              </a:rPr>
              <a:t>Supports Multiple Rx/Tx PLL sharing Configurations</a:t>
            </a:r>
          </a:p>
          <a:p>
            <a:pPr algn="l"/>
            <a:endParaRPr lang="en-US" dirty="0">
              <a:solidFill>
                <a:schemeClr val="bg1"/>
              </a:solidFill>
            </a:endParaRPr>
          </a:p>
        </p:txBody>
      </p:sp>
    </p:spTree>
    <p:extLst>
      <p:ext uri="{BB962C8B-B14F-4D97-AF65-F5344CB8AC3E}">
        <p14:creationId xmlns:p14="http://schemas.microsoft.com/office/powerpoint/2010/main" val="585461094"/>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FW Command Line Interface (CLI) Mode</a:t>
            </a:r>
          </a:p>
        </p:txBody>
      </p:sp>
      <p:sp>
        <p:nvSpPr>
          <p:cNvPr id="6" name="Text Placeholder 5">
            <a:extLst>
              <a:ext uri="{FF2B5EF4-FFF2-40B4-BE49-F238E27FC236}">
                <a16:creationId xmlns:a16="http://schemas.microsoft.com/office/drawing/2014/main" id="{3744EA89-1837-4DF5-9FAD-DE017F5894AD}"/>
              </a:ext>
            </a:extLst>
          </p:cNvPr>
          <p:cNvSpPr>
            <a:spLocks noGrp="1"/>
          </p:cNvSpPr>
          <p:nvPr>
            <p:ph type="body" sz="quarter" idx="10"/>
          </p:nvPr>
        </p:nvSpPr>
        <p:spPr/>
        <p:txBody>
          <a:bodyPr/>
          <a:lstStyle/>
          <a:p>
            <a:r>
              <a:rPr lang="en-US" sz="1600" dirty="0"/>
              <a:t>Register commonly used functions/routines in CLI</a:t>
            </a:r>
          </a:p>
          <a:p>
            <a:r>
              <a:rPr lang="en-US" sz="1600" dirty="0"/>
              <a:t>Directly execute these routines with simple register access</a:t>
            </a:r>
          </a:p>
          <a:p>
            <a:pPr lvl="1"/>
            <a:r>
              <a:rPr lang="en-US" sz="1400" dirty="0"/>
              <a:t>CLI_ARGS</a:t>
            </a:r>
          </a:p>
          <a:p>
            <a:pPr lvl="1"/>
            <a:r>
              <a:rPr lang="en-US" sz="1400" dirty="0"/>
              <a:t>CLI_CMD</a:t>
            </a:r>
          </a:p>
          <a:p>
            <a:pPr lvl="1"/>
            <a:r>
              <a:rPr lang="en-US" sz="1400" dirty="0"/>
              <a:t>CLI_START</a:t>
            </a:r>
          </a:p>
          <a:p>
            <a:pPr lvl="1"/>
            <a:r>
              <a:rPr lang="en-US" sz="1400" dirty="0"/>
              <a:t>CLI_RETURN</a:t>
            </a:r>
          </a:p>
          <a:p>
            <a:endParaRPr lang="en-US" sz="1600" dirty="0"/>
          </a:p>
          <a:p>
            <a:endParaRPr lang="en-US" sz="1600" dirty="0"/>
          </a:p>
          <a:p>
            <a:endParaRPr lang="en-US" sz="1600" dirty="0"/>
          </a:p>
        </p:txBody>
      </p:sp>
      <p:pic>
        <p:nvPicPr>
          <p:cNvPr id="54" name="Picture 53">
            <a:extLst>
              <a:ext uri="{FF2B5EF4-FFF2-40B4-BE49-F238E27FC236}">
                <a16:creationId xmlns:a16="http://schemas.microsoft.com/office/drawing/2014/main" id="{1619803B-C3A8-4B66-9BCA-8887D11AD850}"/>
              </a:ext>
            </a:extLst>
          </p:cNvPr>
          <p:cNvPicPr>
            <a:picLocks noChangeAspect="1"/>
          </p:cNvPicPr>
          <p:nvPr/>
        </p:nvPicPr>
        <p:blipFill>
          <a:blip r:embed="rId2"/>
          <a:stretch>
            <a:fillRect/>
          </a:stretch>
        </p:blipFill>
        <p:spPr>
          <a:xfrm>
            <a:off x="2550122" y="2138884"/>
            <a:ext cx="5381298" cy="2168289"/>
          </a:xfrm>
          <a:prstGeom prst="rect">
            <a:avLst/>
          </a:prstGeom>
        </p:spPr>
      </p:pic>
    </p:spTree>
    <p:extLst>
      <p:ext uri="{BB962C8B-B14F-4D97-AF65-F5344CB8AC3E}">
        <p14:creationId xmlns:p14="http://schemas.microsoft.com/office/powerpoint/2010/main" val="2359798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FW Debug Feature—Access Point (AP)</a:t>
            </a:r>
          </a:p>
        </p:txBody>
      </p:sp>
      <p:sp>
        <p:nvSpPr>
          <p:cNvPr id="7" name="Text Placeholder 6">
            <a:extLst>
              <a:ext uri="{FF2B5EF4-FFF2-40B4-BE49-F238E27FC236}">
                <a16:creationId xmlns:a16="http://schemas.microsoft.com/office/drawing/2014/main" id="{6254719C-F237-42BB-A9C1-10EB4EF0BB2C}"/>
              </a:ext>
            </a:extLst>
          </p:cNvPr>
          <p:cNvSpPr>
            <a:spLocks noGrp="1"/>
          </p:cNvSpPr>
          <p:nvPr>
            <p:ph type="body" sz="quarter" idx="10"/>
          </p:nvPr>
        </p:nvSpPr>
        <p:spPr>
          <a:xfrm>
            <a:off x="291642" y="983440"/>
            <a:ext cx="4114800" cy="3291840"/>
          </a:xfrm>
        </p:spPr>
        <p:txBody>
          <a:bodyPr/>
          <a:lstStyle/>
          <a:p>
            <a:r>
              <a:rPr lang="en-US" sz="1800" dirty="0"/>
              <a:t>AP is predefined in FW</a:t>
            </a:r>
          </a:p>
          <a:p>
            <a:r>
              <a:rPr lang="en-US" sz="1800" dirty="0"/>
              <a:t>FW can be paused and resumed during execution on the bench by specifying the AP number during power on</a:t>
            </a:r>
          </a:p>
          <a:p>
            <a:endParaRPr lang="en-US" sz="1800" dirty="0"/>
          </a:p>
        </p:txBody>
      </p:sp>
      <p:sp>
        <p:nvSpPr>
          <p:cNvPr id="12" name="Text Placeholder 11">
            <a:extLst>
              <a:ext uri="{FF2B5EF4-FFF2-40B4-BE49-F238E27FC236}">
                <a16:creationId xmlns:a16="http://schemas.microsoft.com/office/drawing/2014/main" id="{57EDC12A-3AB7-4F8F-BE63-E89135804D87}"/>
              </a:ext>
            </a:extLst>
          </p:cNvPr>
          <p:cNvSpPr>
            <a:spLocks noGrp="1"/>
          </p:cNvSpPr>
          <p:nvPr>
            <p:ph type="body" sz="quarter" idx="11"/>
          </p:nvPr>
        </p:nvSpPr>
        <p:spPr>
          <a:xfrm>
            <a:off x="4690006" y="1040122"/>
            <a:ext cx="4114800" cy="3291840"/>
          </a:xfrm>
        </p:spPr>
        <p:txBody>
          <a:bodyPr/>
          <a:lstStyle/>
          <a:p>
            <a:r>
              <a:rPr lang="en-US" sz="1800" dirty="0"/>
              <a:t>Inspect FW routines step by step</a:t>
            </a:r>
          </a:p>
          <a:p>
            <a:r>
              <a:rPr lang="en-US" sz="1800" dirty="0"/>
              <a:t>Override configurations for calibration/training</a:t>
            </a:r>
          </a:p>
          <a:p>
            <a:r>
              <a:rPr lang="en-US" sz="1800" dirty="0"/>
              <a:t>Largely decreased number of debug FW used on post-silicon debugging</a:t>
            </a:r>
          </a:p>
          <a:p>
            <a:endParaRPr lang="en-US" sz="1800" dirty="0"/>
          </a:p>
        </p:txBody>
      </p:sp>
      <p:pic>
        <p:nvPicPr>
          <p:cNvPr id="6" name="Picture 5">
            <a:extLst>
              <a:ext uri="{FF2B5EF4-FFF2-40B4-BE49-F238E27FC236}">
                <a16:creationId xmlns:a16="http://schemas.microsoft.com/office/drawing/2014/main" id="{D532D676-6317-4126-BE94-DD4E8F115396}"/>
              </a:ext>
            </a:extLst>
          </p:cNvPr>
          <p:cNvPicPr>
            <a:picLocks noChangeAspect="1"/>
          </p:cNvPicPr>
          <p:nvPr/>
        </p:nvPicPr>
        <p:blipFill>
          <a:blip r:embed="rId2"/>
          <a:stretch>
            <a:fillRect/>
          </a:stretch>
        </p:blipFill>
        <p:spPr>
          <a:xfrm>
            <a:off x="1114425" y="2571750"/>
            <a:ext cx="2015770" cy="1950906"/>
          </a:xfrm>
          <a:prstGeom prst="rect">
            <a:avLst/>
          </a:prstGeom>
        </p:spPr>
      </p:pic>
      <p:pic>
        <p:nvPicPr>
          <p:cNvPr id="8" name="Picture 7">
            <a:extLst>
              <a:ext uri="{FF2B5EF4-FFF2-40B4-BE49-F238E27FC236}">
                <a16:creationId xmlns:a16="http://schemas.microsoft.com/office/drawing/2014/main" id="{AECA342C-BEF0-4257-9A55-FE774F1E335A}"/>
              </a:ext>
            </a:extLst>
          </p:cNvPr>
          <p:cNvPicPr>
            <a:picLocks noChangeAspect="1"/>
          </p:cNvPicPr>
          <p:nvPr/>
        </p:nvPicPr>
        <p:blipFill>
          <a:blip r:embed="rId3"/>
          <a:stretch>
            <a:fillRect/>
          </a:stretch>
        </p:blipFill>
        <p:spPr>
          <a:xfrm>
            <a:off x="5337530" y="2732366"/>
            <a:ext cx="2692045" cy="1851084"/>
          </a:xfrm>
          <a:prstGeom prst="rect">
            <a:avLst/>
          </a:prstGeom>
        </p:spPr>
      </p:pic>
    </p:spTree>
    <p:extLst>
      <p:ext uri="{BB962C8B-B14F-4D97-AF65-F5344CB8AC3E}">
        <p14:creationId xmlns:p14="http://schemas.microsoft.com/office/powerpoint/2010/main" val="871512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2B6884-CDEE-4CB8-B243-322442AC2674}"/>
              </a:ext>
            </a:extLst>
          </p:cNvPr>
          <p:cNvSpPr>
            <a:spLocks noGrp="1"/>
          </p:cNvSpPr>
          <p:nvPr>
            <p:ph type="title"/>
          </p:nvPr>
        </p:nvSpPr>
        <p:spPr>
          <a:xfrm>
            <a:off x="342900" y="49075"/>
            <a:ext cx="8458200" cy="478539"/>
          </a:xfrm>
        </p:spPr>
        <p:txBody>
          <a:bodyPr>
            <a:normAutofit/>
          </a:bodyPr>
          <a:lstStyle/>
          <a:p>
            <a:r>
              <a:rPr lang="en-US" sz="2400" b="1" dirty="0">
                <a:latin typeface="Arial Black" panose="020B0A04020102020204" pitchFamily="34" charset="0"/>
              </a:rPr>
              <a:t>Analog vs ADC-Based SerDes:</a:t>
            </a:r>
          </a:p>
        </p:txBody>
      </p:sp>
      <p:graphicFrame>
        <p:nvGraphicFramePr>
          <p:cNvPr id="4" name="Table 4">
            <a:extLst>
              <a:ext uri="{FF2B5EF4-FFF2-40B4-BE49-F238E27FC236}">
                <a16:creationId xmlns:a16="http://schemas.microsoft.com/office/drawing/2014/main" id="{9B4A73C3-C4BA-491C-A5A9-AB25C0E2ED0F}"/>
              </a:ext>
            </a:extLst>
          </p:cNvPr>
          <p:cNvGraphicFramePr>
            <a:graphicFrameLocks noGrp="1"/>
          </p:cNvGraphicFramePr>
          <p:nvPr>
            <p:extLst>
              <p:ext uri="{D42A27DB-BD31-4B8C-83A1-F6EECF244321}">
                <p14:modId xmlns:p14="http://schemas.microsoft.com/office/powerpoint/2010/main" val="3488045148"/>
              </p:ext>
            </p:extLst>
          </p:nvPr>
        </p:nvGraphicFramePr>
        <p:xfrm>
          <a:off x="122601" y="449910"/>
          <a:ext cx="8842606" cy="4697863"/>
        </p:xfrm>
        <a:graphic>
          <a:graphicData uri="http://schemas.openxmlformats.org/drawingml/2006/table">
            <a:tbl>
              <a:tblPr firstRow="1" bandRow="1">
                <a:tableStyleId>{D7AC3CCA-C797-4891-BE02-D94E43425B78}</a:tableStyleId>
              </a:tblPr>
              <a:tblGrid>
                <a:gridCol w="1020305">
                  <a:extLst>
                    <a:ext uri="{9D8B030D-6E8A-4147-A177-3AD203B41FA5}">
                      <a16:colId xmlns:a16="http://schemas.microsoft.com/office/drawing/2014/main" val="2712891832"/>
                    </a:ext>
                  </a:extLst>
                </a:gridCol>
                <a:gridCol w="1688784">
                  <a:extLst>
                    <a:ext uri="{9D8B030D-6E8A-4147-A177-3AD203B41FA5}">
                      <a16:colId xmlns:a16="http://schemas.microsoft.com/office/drawing/2014/main" val="893567830"/>
                    </a:ext>
                  </a:extLst>
                </a:gridCol>
                <a:gridCol w="1744190">
                  <a:extLst>
                    <a:ext uri="{9D8B030D-6E8A-4147-A177-3AD203B41FA5}">
                      <a16:colId xmlns:a16="http://schemas.microsoft.com/office/drawing/2014/main" val="3978585728"/>
                    </a:ext>
                  </a:extLst>
                </a:gridCol>
                <a:gridCol w="1894186">
                  <a:extLst>
                    <a:ext uri="{9D8B030D-6E8A-4147-A177-3AD203B41FA5}">
                      <a16:colId xmlns:a16="http://schemas.microsoft.com/office/drawing/2014/main" val="877738234"/>
                    </a:ext>
                  </a:extLst>
                </a:gridCol>
                <a:gridCol w="2495141">
                  <a:extLst>
                    <a:ext uri="{9D8B030D-6E8A-4147-A177-3AD203B41FA5}">
                      <a16:colId xmlns:a16="http://schemas.microsoft.com/office/drawing/2014/main" val="700217865"/>
                    </a:ext>
                  </a:extLst>
                </a:gridCol>
              </a:tblGrid>
              <a:tr h="280260">
                <a:tc>
                  <a:txBody>
                    <a:bodyPr/>
                    <a:lstStyle/>
                    <a:p>
                      <a:endParaRPr lang="en-US" sz="1100"/>
                    </a:p>
                  </a:txBody>
                  <a:tcPr marL="68580" marR="68580" marT="34290" marB="34290"/>
                </a:tc>
                <a:tc>
                  <a:txBody>
                    <a:bodyPr/>
                    <a:lstStyle/>
                    <a:p>
                      <a:endParaRPr lang="en-US" sz="1100"/>
                    </a:p>
                  </a:txBody>
                  <a:tcPr marL="68580" marR="68580" marT="34290" marB="34290"/>
                </a:tc>
                <a:tc>
                  <a:txBody>
                    <a:bodyPr/>
                    <a:lstStyle/>
                    <a:p>
                      <a:pPr algn="ctr"/>
                      <a:r>
                        <a:rPr lang="en-US" sz="1400" dirty="0"/>
                        <a:t>ADC-Based</a:t>
                      </a:r>
                    </a:p>
                  </a:txBody>
                  <a:tcPr marL="68580" marR="68580" marT="34290" marB="34290"/>
                </a:tc>
                <a:tc>
                  <a:txBody>
                    <a:bodyPr/>
                    <a:lstStyle/>
                    <a:p>
                      <a:pPr algn="ctr"/>
                      <a:r>
                        <a:rPr lang="en-US" sz="1400" dirty="0"/>
                        <a:t>Analog</a:t>
                      </a:r>
                    </a:p>
                  </a:txBody>
                  <a:tcPr marL="68580" marR="68580" marT="34290" marB="34290"/>
                </a:tc>
                <a:tc>
                  <a:txBody>
                    <a:bodyPr/>
                    <a:lstStyle/>
                    <a:p>
                      <a:pPr algn="ctr"/>
                      <a:r>
                        <a:rPr lang="en-US" sz="1400" dirty="0"/>
                        <a:t>Comment</a:t>
                      </a:r>
                    </a:p>
                  </a:txBody>
                  <a:tcPr marL="68580" marR="68580" marT="34290" marB="34290"/>
                </a:tc>
                <a:extLst>
                  <a:ext uri="{0D108BD9-81ED-4DB2-BD59-A6C34878D82A}">
                    <a16:rowId xmlns:a16="http://schemas.microsoft.com/office/drawing/2014/main" val="3742862442"/>
                  </a:ext>
                </a:extLst>
              </a:tr>
              <a:tr h="613543">
                <a:tc rowSpan="3">
                  <a:txBody>
                    <a:bodyPr/>
                    <a:lstStyle/>
                    <a:p>
                      <a:endParaRPr lang="en-US" sz="1400" b="1" dirty="0"/>
                    </a:p>
                    <a:p>
                      <a:pPr lvl="0">
                        <a:buNone/>
                      </a:pPr>
                      <a:endParaRPr lang="en-US" sz="1400" b="1" dirty="0"/>
                    </a:p>
                    <a:p>
                      <a:pPr lvl="0">
                        <a:buNone/>
                      </a:pPr>
                      <a:r>
                        <a:rPr lang="en-US" sz="1400" b="1" dirty="0"/>
                        <a:t>Equalization</a:t>
                      </a:r>
                    </a:p>
                  </a:txBody>
                  <a:tcPr marL="68580" marR="68580" marT="34290" marB="34290"/>
                </a:tc>
                <a:tc>
                  <a:txBody>
                    <a:bodyPr/>
                    <a:lstStyle/>
                    <a:p>
                      <a:r>
                        <a:rPr lang="en-US" sz="1200" i="1" dirty="0"/>
                        <a:t>Equalization capabilities</a:t>
                      </a:r>
                    </a:p>
                  </a:txBody>
                  <a:tcPr marL="68580" marR="68580" marT="34290" marB="34290"/>
                </a:tc>
                <a:tc>
                  <a:txBody>
                    <a:bodyPr/>
                    <a:lstStyle/>
                    <a:p>
                      <a:r>
                        <a:rPr lang="en-US" sz="1200" dirty="0"/>
                        <a:t>TX-FIR, CTLE, RX-FFE,</a:t>
                      </a:r>
                      <a:br>
                        <a:rPr lang="en-US" sz="1200" dirty="0"/>
                      </a:br>
                      <a:r>
                        <a:rPr lang="en-US" sz="1200" dirty="0"/>
                        <a:t>DFE (1 tap)</a:t>
                      </a:r>
                    </a:p>
                  </a:txBody>
                  <a:tcPr marL="68580" marR="68580" marT="34290" marB="34290"/>
                </a:tc>
                <a:tc>
                  <a:txBody>
                    <a:bodyPr/>
                    <a:lstStyle/>
                    <a:p>
                      <a:pPr marL="0" marR="0" lvl="0" indent="0" algn="l" rtl="0" eaLnBrk="1" fontAlgn="auto" latinLnBrk="0" hangingPunct="1">
                        <a:lnSpc>
                          <a:spcPct val="100000"/>
                        </a:lnSpc>
                        <a:spcBef>
                          <a:spcPts val="0"/>
                        </a:spcBef>
                        <a:spcAft>
                          <a:spcPts val="0"/>
                        </a:spcAft>
                        <a:buClrTx/>
                        <a:buSzTx/>
                        <a:buFontTx/>
                        <a:buNone/>
                      </a:pPr>
                      <a:r>
                        <a:rPr lang="en-US" sz="1200" dirty="0"/>
                        <a:t>TX-FIR, CTLE,</a:t>
                      </a:r>
                      <a:br>
                        <a:rPr lang="en-US" sz="1200" dirty="0"/>
                      </a:br>
                      <a:r>
                        <a:rPr lang="en-US" sz="1200" dirty="0"/>
                        <a:t>DFE (multiple taps)</a:t>
                      </a:r>
                    </a:p>
                  </a:txBody>
                  <a:tcPr marL="68580" marR="68580" marT="34290" marB="34290"/>
                </a:tc>
                <a:tc>
                  <a:txBody>
                    <a:bodyPr/>
                    <a:lstStyle/>
                    <a:p>
                      <a:r>
                        <a:rPr lang="en-US" sz="1200" dirty="0"/>
                        <a:t>Challenges to achieve 1st DFE tap with analog SerDes at higher speeds</a:t>
                      </a:r>
                    </a:p>
                  </a:txBody>
                  <a:tcPr marL="68580" marR="68580" marT="34290" marB="34290"/>
                </a:tc>
                <a:extLst>
                  <a:ext uri="{0D108BD9-81ED-4DB2-BD59-A6C34878D82A}">
                    <a16:rowId xmlns:a16="http://schemas.microsoft.com/office/drawing/2014/main" val="693233885"/>
                  </a:ext>
                </a:extLst>
              </a:tr>
              <a:tr h="431752">
                <a:tc vMerge="1">
                  <a:txBody>
                    <a:bodyPr/>
                    <a:lstStyle/>
                    <a:p>
                      <a:endParaRPr lang="en-US"/>
                    </a:p>
                  </a:txBody>
                  <a:tcPr/>
                </a:tc>
                <a:tc>
                  <a:txBody>
                    <a:bodyPr/>
                    <a:lstStyle/>
                    <a:p>
                      <a:r>
                        <a:rPr lang="en-US" sz="1200" i="1" dirty="0"/>
                        <a:t>Precursor Cancellation</a:t>
                      </a:r>
                    </a:p>
                  </a:txBody>
                  <a:tcPr marL="68580" marR="68580" marT="34290" marB="34290"/>
                </a:tc>
                <a:tc>
                  <a:txBody>
                    <a:bodyPr/>
                    <a:lstStyle/>
                    <a:p>
                      <a:r>
                        <a:rPr lang="en-US" sz="1200" dirty="0">
                          <a:solidFill>
                            <a:srgbClr val="00B050"/>
                          </a:solidFill>
                        </a:rPr>
                        <a:t>TX-FIR, RX-FFE</a:t>
                      </a:r>
                    </a:p>
                  </a:txBody>
                  <a:tcPr marL="68580" marR="68580" marT="34290" marB="34290"/>
                </a:tc>
                <a:tc>
                  <a:txBody>
                    <a:bodyPr/>
                    <a:lstStyle/>
                    <a:p>
                      <a:pPr marL="0" marR="0" lvl="0" indent="0" algn="l" rtl="0" eaLnBrk="1" fontAlgn="auto" latinLnBrk="0" hangingPunct="1">
                        <a:lnSpc>
                          <a:spcPct val="100000"/>
                        </a:lnSpc>
                        <a:spcBef>
                          <a:spcPts val="0"/>
                        </a:spcBef>
                        <a:spcAft>
                          <a:spcPts val="0"/>
                        </a:spcAft>
                        <a:buClrTx/>
                        <a:buSzTx/>
                        <a:buFontTx/>
                        <a:buNone/>
                      </a:pPr>
                      <a:r>
                        <a:rPr lang="en-US" sz="1200" dirty="0">
                          <a:solidFill>
                            <a:srgbClr val="FF0000"/>
                          </a:solidFill>
                        </a:rPr>
                        <a:t>TX-FIR only</a:t>
                      </a:r>
                    </a:p>
                  </a:txBody>
                  <a:tcPr marL="68580" marR="68580" marT="34290" marB="3429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DFE can cancel only post-cursor ISI</a:t>
                      </a:r>
                    </a:p>
                  </a:txBody>
                  <a:tcPr marL="68580" marR="68580" marT="34290" marB="34290"/>
                </a:tc>
                <a:extLst>
                  <a:ext uri="{0D108BD9-81ED-4DB2-BD59-A6C34878D82A}">
                    <a16:rowId xmlns:a16="http://schemas.microsoft.com/office/drawing/2014/main" val="315209523"/>
                  </a:ext>
                </a:extLst>
              </a:tr>
              <a:tr h="795333">
                <a:tc vMerge="1">
                  <a:txBody>
                    <a:bodyPr/>
                    <a:lstStyle/>
                    <a:p>
                      <a:endParaRPr lang="en-US"/>
                    </a:p>
                  </a:txBody>
                  <a:tcPr/>
                </a:tc>
                <a:tc>
                  <a:txBody>
                    <a:bodyPr/>
                    <a:lstStyle/>
                    <a:p>
                      <a:endParaRPr lang="en-US" sz="1200" i="1" dirty="0"/>
                    </a:p>
                    <a:p>
                      <a:pPr lvl="0">
                        <a:buNone/>
                      </a:pPr>
                      <a:r>
                        <a:rPr lang="en-US" sz="1200" i="1" dirty="0"/>
                        <a:t>Modulation Scalability</a:t>
                      </a:r>
                    </a:p>
                  </a:txBody>
                  <a:tcPr marL="68580" marR="68580" marT="34290" marB="3429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00B050"/>
                          </a:solidFill>
                        </a:rPr>
                        <a:t>Easier to scale for higher order modulation</a:t>
                      </a:r>
                    </a:p>
                    <a:p>
                      <a:endParaRPr lang="en-US" sz="1200" dirty="0"/>
                    </a:p>
                  </a:txBody>
                  <a:tcPr marL="68580" marR="68580" marT="34290" marB="3429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FF0000"/>
                          </a:solidFill>
                        </a:rPr>
                        <a:t>Harder to scale for higher order modulation</a:t>
                      </a:r>
                    </a:p>
                    <a:p>
                      <a:endParaRPr lang="en-US" sz="1200" dirty="0"/>
                    </a:p>
                  </a:txBody>
                  <a:tcPr marL="68580" marR="68580" marT="34290" marB="34290"/>
                </a:tc>
                <a:tc>
                  <a:txBody>
                    <a:bodyPr/>
                    <a:lstStyle/>
                    <a:p>
                      <a:r>
                        <a:rPr lang="en-US" sz="1200" dirty="0"/>
                        <a:t>Complexity quickly grow with modulation in analog SerDes</a:t>
                      </a:r>
                    </a:p>
                    <a:p>
                      <a:pPr lvl="0">
                        <a:buNone/>
                      </a:pPr>
                      <a:r>
                        <a:rPr lang="en-US" sz="1200" dirty="0"/>
                        <a:t>More DSP can be used in ADC SerDes</a:t>
                      </a:r>
                    </a:p>
                  </a:txBody>
                  <a:tcPr marL="68580" marR="68580" marT="34290" marB="34290"/>
                </a:tc>
                <a:extLst>
                  <a:ext uri="{0D108BD9-81ED-4DB2-BD59-A6C34878D82A}">
                    <a16:rowId xmlns:a16="http://schemas.microsoft.com/office/drawing/2014/main" val="2206785631"/>
                  </a:ext>
                </a:extLst>
              </a:tr>
              <a:tr h="613543">
                <a:tc gridSpan="2">
                  <a:txBody>
                    <a:bodyPr/>
                    <a:lstStyle/>
                    <a:p>
                      <a:r>
                        <a:rPr lang="en-US" sz="1400" b="1" dirty="0"/>
                        <a:t>Timing Recovery</a:t>
                      </a:r>
                    </a:p>
                  </a:txBody>
                  <a:tcPr marL="68580" marR="68580" marT="34290" marB="34290"/>
                </a:tc>
                <a:tc hMerge="1">
                  <a:txBody>
                    <a:bodyPr/>
                    <a:lstStyle/>
                    <a:p>
                      <a:endParaRPr lang="en-US" sz="1400"/>
                    </a:p>
                  </a:txBody>
                  <a:tcPr>
                    <a:lnL w="12700" cap="flat" cmpd="sng" algn="ctr">
                      <a:solidFill>
                        <a:schemeClr val="tx1"/>
                      </a:solidFill>
                      <a:prstDash val="solid"/>
                      <a:round/>
                      <a:headEnd type="none" w="med" len="med"/>
                      <a:tailEnd type="none" w="med" len="med"/>
                    </a:lnL>
                  </a:tcPr>
                </a:tc>
                <a:tc>
                  <a:txBody>
                    <a:bodyPr/>
                    <a:lstStyle/>
                    <a:p>
                      <a:r>
                        <a:rPr lang="en-US" sz="1200" dirty="0"/>
                        <a:t>Baud-rate/oversampled</a:t>
                      </a:r>
                      <a:br>
                        <a:rPr lang="en-US" sz="1200" dirty="0"/>
                      </a:br>
                      <a:r>
                        <a:rPr lang="en-US" sz="1200" dirty="0">
                          <a:solidFill>
                            <a:srgbClr val="FF0000"/>
                          </a:solidFill>
                        </a:rPr>
                        <a:t>higher latency</a:t>
                      </a:r>
                    </a:p>
                  </a:txBody>
                  <a:tcPr marL="68580" marR="68580" marT="34290" marB="34290"/>
                </a:tc>
                <a:tc>
                  <a:txBody>
                    <a:bodyPr/>
                    <a:lstStyle/>
                    <a:p>
                      <a:r>
                        <a:rPr lang="en-US" sz="1200" dirty="0"/>
                        <a:t>Bang-bang CDR (edge/data)</a:t>
                      </a:r>
                      <a:br>
                        <a:rPr lang="en-US" sz="1200" dirty="0"/>
                      </a:br>
                      <a:r>
                        <a:rPr lang="en-US" sz="1200" dirty="0">
                          <a:solidFill>
                            <a:srgbClr val="00B050"/>
                          </a:solidFill>
                        </a:rPr>
                        <a:t>lower latency</a:t>
                      </a:r>
                    </a:p>
                  </a:txBody>
                  <a:tcPr marL="68580" marR="68580" marT="34290" marB="34290"/>
                </a:tc>
                <a:tc>
                  <a:txBody>
                    <a:bodyPr/>
                    <a:lstStyle/>
                    <a:p>
                      <a:r>
                        <a:rPr lang="en-US" sz="1200" dirty="0"/>
                        <a:t>Mueller-Müller as Baud rate timing recovery </a:t>
                      </a:r>
                    </a:p>
                  </a:txBody>
                  <a:tcPr marL="68580" marR="68580" marT="34290" marB="34290"/>
                </a:tc>
                <a:extLst>
                  <a:ext uri="{0D108BD9-81ED-4DB2-BD59-A6C34878D82A}">
                    <a16:rowId xmlns:a16="http://schemas.microsoft.com/office/drawing/2014/main" val="3543060214"/>
                  </a:ext>
                </a:extLst>
              </a:tr>
              <a:tr h="613543">
                <a:tc gridSpan="2">
                  <a:txBody>
                    <a:bodyPr/>
                    <a:lstStyle/>
                    <a:p>
                      <a:r>
                        <a:rPr lang="en-US" sz="1400" b="1" dirty="0"/>
                        <a:t>Power</a:t>
                      </a:r>
                    </a:p>
                  </a:txBody>
                  <a:tcPr marL="68580" marR="68580" marT="34290" marB="34290"/>
                </a:tc>
                <a:tc hMerge="1">
                  <a:txBody>
                    <a:bodyPr/>
                    <a:lstStyle/>
                    <a:p>
                      <a:endParaRPr lang="en-US"/>
                    </a:p>
                  </a:txBody>
                  <a:tcPr/>
                </a:tc>
                <a:tc>
                  <a:txBody>
                    <a:bodyPr/>
                    <a:lstStyle/>
                    <a:p>
                      <a:r>
                        <a:rPr lang="en-US" sz="1200" kern="1200" dirty="0">
                          <a:solidFill>
                            <a:srgbClr val="00B050"/>
                          </a:solidFill>
                          <a:latin typeface="+mn-lt"/>
                          <a:ea typeface="+mn-ea"/>
                          <a:cs typeface="+mn-cs"/>
                        </a:rPr>
                        <a:t>Competitive in PAM4</a:t>
                      </a:r>
                    </a:p>
                    <a:p>
                      <a:r>
                        <a:rPr lang="en-US" sz="1200" dirty="0">
                          <a:solidFill>
                            <a:srgbClr val="FF0000"/>
                          </a:solidFill>
                        </a:rPr>
                        <a:t>Higher power in NRZ</a:t>
                      </a:r>
                    </a:p>
                  </a:txBody>
                  <a:tcPr marL="68580" marR="68580" marT="34290" marB="34290"/>
                </a:tc>
                <a:tc>
                  <a:txBody>
                    <a:bodyPr/>
                    <a:lstStyle/>
                    <a:p>
                      <a:r>
                        <a:rPr lang="en-US" sz="1200" dirty="0">
                          <a:solidFill>
                            <a:srgbClr val="00B050"/>
                          </a:solidFill>
                        </a:rPr>
                        <a:t>Lower power</a:t>
                      </a:r>
                      <a:endParaRPr lang="en-US" sz="1200" dirty="0"/>
                    </a:p>
                  </a:txBody>
                  <a:tcPr marL="68580" marR="68580" marT="34290" marB="34290"/>
                </a:tc>
                <a:tc>
                  <a:txBody>
                    <a:bodyPr/>
                    <a:lstStyle/>
                    <a:p>
                      <a:r>
                        <a:rPr lang="en-US" sz="1200" dirty="0"/>
                        <a:t>Smaller technology nodes improving efficiency of ADC SerDes</a:t>
                      </a:r>
                    </a:p>
                  </a:txBody>
                  <a:tcPr marL="68580" marR="68580" marT="34290" marB="34290"/>
                </a:tc>
                <a:extLst>
                  <a:ext uri="{0D108BD9-81ED-4DB2-BD59-A6C34878D82A}">
                    <a16:rowId xmlns:a16="http://schemas.microsoft.com/office/drawing/2014/main" val="4222892698"/>
                  </a:ext>
                </a:extLst>
              </a:tr>
              <a:tr h="431752">
                <a:tc gridSpan="2">
                  <a:txBody>
                    <a:bodyPr/>
                    <a:lstStyle/>
                    <a:p>
                      <a:r>
                        <a:rPr lang="en-US" sz="1400" b="1" dirty="0"/>
                        <a:t>Process Sensitivity</a:t>
                      </a:r>
                    </a:p>
                  </a:txBody>
                  <a:tcPr marL="68580" marR="68580" marT="34290" marB="34290"/>
                </a:tc>
                <a:tc hMerge="1">
                  <a:txBody>
                    <a:bodyPr/>
                    <a:lstStyle/>
                    <a:p>
                      <a:endParaRPr lang="en-US" sz="1400"/>
                    </a:p>
                  </a:txBody>
                  <a:tcPr/>
                </a:tc>
                <a:tc>
                  <a:txBody>
                    <a:bodyPr/>
                    <a:lstStyle/>
                    <a:p>
                      <a:r>
                        <a:rPr lang="en-US" sz="1200" dirty="0">
                          <a:solidFill>
                            <a:srgbClr val="00B050"/>
                          </a:solidFill>
                        </a:rPr>
                        <a:t>Less process sensitive</a:t>
                      </a:r>
                    </a:p>
                  </a:txBody>
                  <a:tcPr marL="68580" marR="68580" marT="34290" marB="34290"/>
                </a:tc>
                <a:tc>
                  <a:txBody>
                    <a:bodyPr/>
                    <a:lstStyle/>
                    <a:p>
                      <a:r>
                        <a:rPr lang="en-US" sz="1200" dirty="0">
                          <a:solidFill>
                            <a:srgbClr val="FF0000"/>
                          </a:solidFill>
                        </a:rPr>
                        <a:t>Very sensitive to process</a:t>
                      </a:r>
                    </a:p>
                  </a:txBody>
                  <a:tcPr marL="68580" marR="68580" marT="34290" marB="34290"/>
                </a:tc>
                <a:tc>
                  <a:txBody>
                    <a:bodyPr/>
                    <a:lstStyle/>
                    <a:p>
                      <a:r>
                        <a:rPr lang="en-US" sz="1200" dirty="0"/>
                        <a:t>Analog SerDes requires precise calibration across PVT</a:t>
                      </a:r>
                    </a:p>
                  </a:txBody>
                  <a:tcPr marL="68580" marR="68580" marT="34290" marB="34290"/>
                </a:tc>
                <a:extLst>
                  <a:ext uri="{0D108BD9-81ED-4DB2-BD59-A6C34878D82A}">
                    <a16:rowId xmlns:a16="http://schemas.microsoft.com/office/drawing/2014/main" val="2832208239"/>
                  </a:ext>
                </a:extLst>
              </a:tr>
              <a:tr h="613543">
                <a:tc gridSpan="2">
                  <a:txBody>
                    <a:bodyPr/>
                    <a:lstStyle/>
                    <a:p>
                      <a:r>
                        <a:rPr lang="en-US" sz="1400" b="1" dirty="0"/>
                        <a:t>Scaling</a:t>
                      </a:r>
                    </a:p>
                  </a:txBody>
                  <a:tcPr marL="68580" marR="68580" marT="34290" marB="34290"/>
                </a:tc>
                <a:tc hMerge="1">
                  <a:txBody>
                    <a:bodyPr/>
                    <a:lstStyle/>
                    <a:p>
                      <a:endParaRPr lang="en-US" sz="1400"/>
                    </a:p>
                  </a:txBody>
                  <a:tcPr/>
                </a:tc>
                <a:tc>
                  <a:txBody>
                    <a:bodyPr/>
                    <a:lstStyle/>
                    <a:p>
                      <a:r>
                        <a:rPr lang="en-US" sz="1200" dirty="0">
                          <a:solidFill>
                            <a:srgbClr val="00B050"/>
                          </a:solidFill>
                        </a:rPr>
                        <a:t>DSP portion scales well with technology node</a:t>
                      </a:r>
                    </a:p>
                  </a:txBody>
                  <a:tcPr marL="68580" marR="68580" marT="34290" marB="34290"/>
                </a:tc>
                <a:tc>
                  <a:txBody>
                    <a:bodyPr/>
                    <a:lstStyle/>
                    <a:p>
                      <a:r>
                        <a:rPr lang="en-US" sz="1200" dirty="0">
                          <a:solidFill>
                            <a:srgbClr val="FF0000"/>
                          </a:solidFill>
                        </a:rPr>
                        <a:t>Doesn’t scale well with technology node</a:t>
                      </a:r>
                    </a:p>
                  </a:txBody>
                  <a:tcPr marL="68580" marR="68580" marT="34290" marB="34290"/>
                </a:tc>
                <a:tc>
                  <a:txBody>
                    <a:bodyPr/>
                    <a:lstStyle/>
                    <a:p>
                      <a:r>
                        <a:rPr lang="en-US" sz="1200" dirty="0"/>
                        <a:t>Analog porting is re-design for both</a:t>
                      </a:r>
                    </a:p>
                  </a:txBody>
                  <a:tcPr marL="68580" marR="68580" marT="34290" marB="34290"/>
                </a:tc>
                <a:extLst>
                  <a:ext uri="{0D108BD9-81ED-4DB2-BD59-A6C34878D82A}">
                    <a16:rowId xmlns:a16="http://schemas.microsoft.com/office/drawing/2014/main" val="924307118"/>
                  </a:ext>
                </a:extLst>
              </a:tr>
              <a:tr h="280260">
                <a:tc gridSpan="2">
                  <a:txBody>
                    <a:bodyPr/>
                    <a:lstStyle/>
                    <a:p>
                      <a:r>
                        <a:rPr lang="en-US" sz="1400" b="1" dirty="0"/>
                        <a:t>Portability</a:t>
                      </a:r>
                    </a:p>
                  </a:txBody>
                  <a:tcPr marL="68580" marR="68580" marT="34290" marB="34290"/>
                </a:tc>
                <a:tc hMerge="1">
                  <a:txBody>
                    <a:bodyPr/>
                    <a:lstStyle/>
                    <a:p>
                      <a:endParaRPr lang="en-US" sz="1400">
                        <a:solidFill>
                          <a:srgbClr val="00B050"/>
                        </a:solidFill>
                      </a:endParaRPr>
                    </a:p>
                  </a:txBody>
                  <a:tcPr/>
                </a:tc>
                <a:tc>
                  <a:txBody>
                    <a:bodyPr/>
                    <a:lstStyle/>
                    <a:p>
                      <a:r>
                        <a:rPr lang="en-US" sz="1200" dirty="0">
                          <a:solidFill>
                            <a:srgbClr val="00B050"/>
                          </a:solidFill>
                        </a:rPr>
                        <a:t>Easier to port design</a:t>
                      </a:r>
                    </a:p>
                  </a:txBody>
                  <a:tcPr marL="68580" marR="68580" marT="34290" marB="34290"/>
                </a:tc>
                <a:tc>
                  <a:txBody>
                    <a:bodyPr/>
                    <a:lstStyle/>
                    <a:p>
                      <a:r>
                        <a:rPr lang="en-US" sz="1200" dirty="0">
                          <a:solidFill>
                            <a:srgbClr val="FF0000"/>
                          </a:solidFill>
                        </a:rPr>
                        <a:t>Harder to port design </a:t>
                      </a:r>
                    </a:p>
                  </a:txBody>
                  <a:tcPr marL="68580" marR="68580" marT="34290" marB="34290"/>
                </a:tc>
                <a:tc>
                  <a:txBody>
                    <a:bodyPr/>
                    <a:lstStyle/>
                    <a:p>
                      <a:r>
                        <a:rPr lang="en-US" sz="1200" dirty="0"/>
                        <a:t>Focus on digital side</a:t>
                      </a:r>
                    </a:p>
                  </a:txBody>
                  <a:tcPr marL="68580" marR="68580" marT="34290" marB="34290"/>
                </a:tc>
                <a:extLst>
                  <a:ext uri="{0D108BD9-81ED-4DB2-BD59-A6C34878D82A}">
                    <a16:rowId xmlns:a16="http://schemas.microsoft.com/office/drawing/2014/main" val="2514905459"/>
                  </a:ext>
                </a:extLst>
              </a:tr>
            </a:tbl>
          </a:graphicData>
        </a:graphic>
      </p:graphicFrame>
    </p:spTree>
    <p:extLst>
      <p:ext uri="{BB962C8B-B14F-4D97-AF65-F5344CB8AC3E}">
        <p14:creationId xmlns:p14="http://schemas.microsoft.com/office/powerpoint/2010/main" val="593490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1500E0-355D-439E-BDDC-B1E8A6035D47}"/>
              </a:ext>
            </a:extLst>
          </p:cNvPr>
          <p:cNvSpPr>
            <a:spLocks noGrp="1"/>
          </p:cNvSpPr>
          <p:nvPr>
            <p:ph type="title"/>
          </p:nvPr>
        </p:nvSpPr>
        <p:spPr>
          <a:xfrm>
            <a:off x="628650" y="273844"/>
            <a:ext cx="7886700" cy="595649"/>
          </a:xfrm>
        </p:spPr>
        <p:txBody>
          <a:bodyPr>
            <a:normAutofit/>
          </a:bodyPr>
          <a:lstStyle/>
          <a:p>
            <a:r>
              <a:rPr lang="en-US" dirty="0">
                <a:latin typeface="Quicksand Book" panose="02070303000000060000" pitchFamily="18" charset="0"/>
              </a:rPr>
              <a:t>COMPHY_112G_ADC FW: </a:t>
            </a:r>
            <a:r>
              <a:rPr lang="en-US" altLang="zh-CN" dirty="0">
                <a:latin typeface="Quicksand Book" panose="02070303000000060000" pitchFamily="18" charset="0"/>
              </a:rPr>
              <a:t>FW Test and Validation</a:t>
            </a:r>
            <a:endParaRPr lang="en-US" dirty="0">
              <a:latin typeface="Quicksand Book" panose="02070303000000060000" pitchFamily="18" charset="0"/>
            </a:endParaRPr>
          </a:p>
        </p:txBody>
      </p:sp>
      <p:sp>
        <p:nvSpPr>
          <p:cNvPr id="4" name="Footer Placeholder 3">
            <a:extLst>
              <a:ext uri="{FF2B5EF4-FFF2-40B4-BE49-F238E27FC236}">
                <a16:creationId xmlns:a16="http://schemas.microsoft.com/office/drawing/2014/main" id="{8432E197-0456-44E8-A474-C843852A9BC3}"/>
              </a:ext>
            </a:extLst>
          </p:cNvPr>
          <p:cNvSpPr>
            <a:spLocks noGrp="1"/>
          </p:cNvSpPr>
          <p:nvPr>
            <p:ph type="ftr" sz="quarter" idx="11"/>
          </p:nvPr>
        </p:nvSpPr>
        <p:spPr/>
        <p:txBody>
          <a:bodyPr/>
          <a:lstStyle/>
          <a:p>
            <a:r>
              <a:rPr lang="en-US" dirty="0"/>
              <a:t>© 2022 Marvell Confidential, All Rights Reserved.</a:t>
            </a:r>
          </a:p>
        </p:txBody>
      </p:sp>
      <p:sp>
        <p:nvSpPr>
          <p:cNvPr id="5" name="Slide Number Placeholder 4">
            <a:extLst>
              <a:ext uri="{FF2B5EF4-FFF2-40B4-BE49-F238E27FC236}">
                <a16:creationId xmlns:a16="http://schemas.microsoft.com/office/drawing/2014/main" id="{5AE5A6CB-F568-4B15-8658-58B9748BE451}"/>
              </a:ext>
            </a:extLst>
          </p:cNvPr>
          <p:cNvSpPr>
            <a:spLocks noGrp="1"/>
          </p:cNvSpPr>
          <p:nvPr>
            <p:ph type="sldNum" sz="quarter" idx="12"/>
          </p:nvPr>
        </p:nvSpPr>
        <p:spPr/>
        <p:txBody>
          <a:bodyPr/>
          <a:lstStyle/>
          <a:p>
            <a:fld id="{B7925EFB-78D4-1C49-A3EC-813D1B9DEA27}" type="slidenum">
              <a:rPr lang="en-US" smtClean="0"/>
              <a:t>170</a:t>
            </a:fld>
            <a:endParaRPr lang="en-US"/>
          </a:p>
        </p:txBody>
      </p:sp>
      <p:sp>
        <p:nvSpPr>
          <p:cNvPr id="12" name="object 2">
            <a:extLst>
              <a:ext uri="{FF2B5EF4-FFF2-40B4-BE49-F238E27FC236}">
                <a16:creationId xmlns:a16="http://schemas.microsoft.com/office/drawing/2014/main" id="{02E60411-3872-A18C-8D72-15F8E2CB3AFB}"/>
              </a:ext>
            </a:extLst>
          </p:cNvPr>
          <p:cNvSpPr txBox="1">
            <a:spLocks/>
          </p:cNvSpPr>
          <p:nvPr/>
        </p:nvSpPr>
        <p:spPr>
          <a:xfrm>
            <a:off x="758422" y="955393"/>
            <a:ext cx="3391938" cy="244119"/>
          </a:xfrm>
          <a:prstGeom prst="rect">
            <a:avLst/>
          </a:prstGeom>
        </p:spPr>
        <p:txBody>
          <a:bodyPr vert="horz" wrap="square" lIns="0" tIns="9665"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8405">
              <a:lnSpc>
                <a:spcPct val="100000"/>
              </a:lnSpc>
              <a:spcBef>
                <a:spcPts val="76"/>
              </a:spcBef>
            </a:pPr>
            <a:r>
              <a:rPr lang="en-US" sz="1523" b="1" spc="3" dirty="0">
                <a:solidFill>
                  <a:schemeClr val="bg1"/>
                </a:solidFill>
                <a:latin typeface="Arial"/>
                <a:cs typeface="Arial"/>
              </a:rPr>
              <a:t>Pre-silicon Simulation</a:t>
            </a:r>
            <a:r>
              <a:rPr lang="en-US" sz="1523" b="1" spc="-50" dirty="0">
                <a:solidFill>
                  <a:schemeClr val="bg1"/>
                </a:solidFill>
                <a:latin typeface="Arial"/>
                <a:cs typeface="Arial"/>
              </a:rPr>
              <a:t> </a:t>
            </a:r>
            <a:r>
              <a:rPr lang="en-US" sz="1523" b="1" spc="3" dirty="0">
                <a:solidFill>
                  <a:schemeClr val="bg1"/>
                </a:solidFill>
                <a:latin typeface="Arial"/>
                <a:cs typeface="Arial"/>
              </a:rPr>
              <a:t>Regression</a:t>
            </a:r>
            <a:endParaRPr lang="en-US" sz="1523" dirty="0">
              <a:solidFill>
                <a:schemeClr val="bg1"/>
              </a:solidFill>
              <a:latin typeface="Arial"/>
              <a:cs typeface="Arial"/>
            </a:endParaRPr>
          </a:p>
        </p:txBody>
      </p:sp>
      <p:sp>
        <p:nvSpPr>
          <p:cNvPr id="13" name="object 3">
            <a:extLst>
              <a:ext uri="{FF2B5EF4-FFF2-40B4-BE49-F238E27FC236}">
                <a16:creationId xmlns:a16="http://schemas.microsoft.com/office/drawing/2014/main" id="{D379F380-F193-1FF5-E00A-FC41B41B4FAD}"/>
              </a:ext>
            </a:extLst>
          </p:cNvPr>
          <p:cNvSpPr txBox="1"/>
          <p:nvPr/>
        </p:nvSpPr>
        <p:spPr>
          <a:xfrm>
            <a:off x="4909480" y="1406463"/>
            <a:ext cx="2630571" cy="2570974"/>
          </a:xfrm>
          <a:prstGeom prst="rect">
            <a:avLst/>
          </a:prstGeom>
          <a:solidFill>
            <a:srgbClr val="DDE6F6"/>
          </a:solidFill>
        </p:spPr>
        <p:txBody>
          <a:bodyPr vert="horz" wrap="square" lIns="0" tIns="23953" rIns="0" bIns="0" rtlCol="0">
            <a:spAutoFit/>
          </a:bodyPr>
          <a:lstStyle/>
          <a:p>
            <a:pPr marL="299213">
              <a:spcBef>
                <a:spcPts val="188"/>
              </a:spcBef>
            </a:pPr>
            <a:r>
              <a:rPr sz="596" dirty="0">
                <a:solidFill>
                  <a:srgbClr val="363636"/>
                </a:solidFill>
                <a:latin typeface="Arial"/>
                <a:cs typeface="Arial"/>
              </a:rPr>
              <a:t>Traditional</a:t>
            </a:r>
            <a:r>
              <a:rPr sz="596" spc="-23" dirty="0">
                <a:solidFill>
                  <a:srgbClr val="363636"/>
                </a:solidFill>
                <a:latin typeface="Arial"/>
                <a:cs typeface="Arial"/>
              </a:rPr>
              <a:t> </a:t>
            </a:r>
            <a:r>
              <a:rPr sz="596" dirty="0">
                <a:solidFill>
                  <a:srgbClr val="363636"/>
                </a:solidFill>
                <a:latin typeface="Arial"/>
                <a:cs typeface="Arial"/>
              </a:rPr>
              <a:t>Tests</a:t>
            </a:r>
            <a:endParaRPr sz="596" dirty="0">
              <a:latin typeface="Arial"/>
              <a:cs typeface="Arial"/>
            </a:endParaRPr>
          </a:p>
          <a:p>
            <a:pPr marL="387464" indent="-47067">
              <a:buChar char="-"/>
              <a:tabLst>
                <a:tab pos="387884" algn="l"/>
              </a:tabLst>
            </a:pPr>
            <a:r>
              <a:rPr sz="596" dirty="0">
                <a:solidFill>
                  <a:srgbClr val="363636"/>
                </a:solidFill>
                <a:latin typeface="Arial"/>
                <a:cs typeface="Arial"/>
              </a:rPr>
              <a:t>reg</a:t>
            </a:r>
            <a:r>
              <a:rPr sz="596" spc="-10" dirty="0">
                <a:solidFill>
                  <a:srgbClr val="363636"/>
                </a:solidFill>
                <a:latin typeface="Arial"/>
                <a:cs typeface="Arial"/>
              </a:rPr>
              <a:t> </a:t>
            </a:r>
            <a:r>
              <a:rPr sz="596" dirty="0">
                <a:solidFill>
                  <a:srgbClr val="363636"/>
                </a:solidFill>
                <a:latin typeface="Arial"/>
                <a:cs typeface="Arial"/>
              </a:rPr>
              <a:t>and</a:t>
            </a:r>
            <a:r>
              <a:rPr sz="596" spc="-10" dirty="0">
                <a:solidFill>
                  <a:srgbClr val="363636"/>
                </a:solidFill>
                <a:latin typeface="Arial"/>
                <a:cs typeface="Arial"/>
              </a:rPr>
              <a:t> </a:t>
            </a:r>
            <a:r>
              <a:rPr sz="596" dirty="0">
                <a:solidFill>
                  <a:srgbClr val="363636"/>
                </a:solidFill>
                <a:latin typeface="Arial"/>
                <a:cs typeface="Arial"/>
              </a:rPr>
              <a:t>pin</a:t>
            </a:r>
            <a:r>
              <a:rPr sz="596" spc="-10" dirty="0">
                <a:solidFill>
                  <a:srgbClr val="363636"/>
                </a:solidFill>
                <a:latin typeface="Arial"/>
                <a:cs typeface="Arial"/>
              </a:rPr>
              <a:t> </a:t>
            </a:r>
            <a:r>
              <a:rPr sz="596" spc="-3" dirty="0">
                <a:solidFill>
                  <a:srgbClr val="363636"/>
                </a:solidFill>
                <a:latin typeface="Arial"/>
                <a:cs typeface="Arial"/>
              </a:rPr>
              <a:t>w/r</a:t>
            </a:r>
            <a:r>
              <a:rPr sz="596" dirty="0">
                <a:solidFill>
                  <a:srgbClr val="363636"/>
                </a:solidFill>
                <a:latin typeface="Arial"/>
                <a:cs typeface="Arial"/>
              </a:rPr>
              <a:t> verification.</a:t>
            </a:r>
            <a:endParaRPr sz="596" dirty="0">
              <a:latin typeface="Arial"/>
              <a:cs typeface="Arial"/>
            </a:endParaRPr>
          </a:p>
          <a:p>
            <a:pPr marL="387464" indent="-47067">
              <a:spcBef>
                <a:spcPts val="10"/>
              </a:spcBef>
              <a:buChar char="-"/>
              <a:tabLst>
                <a:tab pos="387884" algn="l"/>
              </a:tabLst>
            </a:pPr>
            <a:r>
              <a:rPr sz="596" spc="-3" dirty="0">
                <a:solidFill>
                  <a:srgbClr val="363636"/>
                </a:solidFill>
                <a:latin typeface="Arial"/>
                <a:cs typeface="Arial"/>
              </a:rPr>
              <a:t>test</a:t>
            </a:r>
            <a:r>
              <a:rPr sz="596" spc="-20" dirty="0">
                <a:solidFill>
                  <a:srgbClr val="363636"/>
                </a:solidFill>
                <a:latin typeface="Arial"/>
                <a:cs typeface="Arial"/>
              </a:rPr>
              <a:t> </a:t>
            </a:r>
            <a:r>
              <a:rPr sz="596" dirty="0">
                <a:solidFill>
                  <a:srgbClr val="363636"/>
                </a:solidFill>
                <a:latin typeface="Arial"/>
                <a:cs typeface="Arial"/>
              </a:rPr>
              <a:t>data</a:t>
            </a:r>
            <a:r>
              <a:rPr sz="596" spc="-23" dirty="0">
                <a:solidFill>
                  <a:srgbClr val="363636"/>
                </a:solidFill>
                <a:latin typeface="Arial"/>
                <a:cs typeface="Arial"/>
              </a:rPr>
              <a:t> </a:t>
            </a:r>
            <a:r>
              <a:rPr sz="596" dirty="0">
                <a:solidFill>
                  <a:srgbClr val="363636"/>
                </a:solidFill>
                <a:latin typeface="Arial"/>
                <a:cs typeface="Arial"/>
              </a:rPr>
              <a:t>link</a:t>
            </a:r>
            <a:r>
              <a:rPr sz="596" spc="-3" dirty="0">
                <a:solidFill>
                  <a:srgbClr val="363636"/>
                </a:solidFill>
                <a:latin typeface="Arial"/>
                <a:cs typeface="Arial"/>
              </a:rPr>
              <a:t> </a:t>
            </a:r>
            <a:r>
              <a:rPr sz="596" dirty="0">
                <a:solidFill>
                  <a:srgbClr val="363636"/>
                </a:solidFill>
                <a:latin typeface="Arial"/>
                <a:cs typeface="Arial"/>
              </a:rPr>
              <a:t>loopback</a:t>
            </a:r>
            <a:endParaRPr sz="596" dirty="0">
              <a:latin typeface="Arial"/>
              <a:cs typeface="Arial"/>
            </a:endParaRPr>
          </a:p>
          <a:p>
            <a:pPr marL="299213">
              <a:spcBef>
                <a:spcPts val="7"/>
              </a:spcBef>
            </a:pPr>
            <a:r>
              <a:rPr sz="596" dirty="0">
                <a:solidFill>
                  <a:srgbClr val="363636"/>
                </a:solidFill>
                <a:latin typeface="Arial"/>
                <a:cs typeface="Arial"/>
              </a:rPr>
              <a:t>Dump</a:t>
            </a:r>
            <a:r>
              <a:rPr sz="596" spc="-10" dirty="0">
                <a:solidFill>
                  <a:srgbClr val="363636"/>
                </a:solidFill>
                <a:latin typeface="Arial"/>
                <a:cs typeface="Arial"/>
              </a:rPr>
              <a:t> </a:t>
            </a:r>
            <a:r>
              <a:rPr sz="596" dirty="0">
                <a:solidFill>
                  <a:srgbClr val="363636"/>
                </a:solidFill>
                <a:latin typeface="Arial"/>
                <a:cs typeface="Arial"/>
              </a:rPr>
              <a:t>analog</a:t>
            </a:r>
            <a:r>
              <a:rPr sz="596" spc="-7" dirty="0">
                <a:solidFill>
                  <a:srgbClr val="363636"/>
                </a:solidFill>
                <a:latin typeface="Arial"/>
                <a:cs typeface="Arial"/>
              </a:rPr>
              <a:t> </a:t>
            </a:r>
            <a:r>
              <a:rPr sz="596" dirty="0">
                <a:solidFill>
                  <a:srgbClr val="363636"/>
                </a:solidFill>
                <a:latin typeface="Arial"/>
                <a:cs typeface="Arial"/>
              </a:rPr>
              <a:t>default</a:t>
            </a:r>
            <a:r>
              <a:rPr sz="596" spc="-20" dirty="0">
                <a:solidFill>
                  <a:srgbClr val="363636"/>
                </a:solidFill>
                <a:latin typeface="Arial"/>
                <a:cs typeface="Arial"/>
              </a:rPr>
              <a:t> </a:t>
            </a:r>
            <a:r>
              <a:rPr sz="596" dirty="0">
                <a:solidFill>
                  <a:srgbClr val="363636"/>
                </a:solidFill>
                <a:latin typeface="Arial"/>
                <a:cs typeface="Arial"/>
              </a:rPr>
              <a:t>value</a:t>
            </a:r>
            <a:r>
              <a:rPr sz="596" spc="-17" dirty="0">
                <a:solidFill>
                  <a:srgbClr val="363636"/>
                </a:solidFill>
                <a:latin typeface="Arial"/>
                <a:cs typeface="Arial"/>
              </a:rPr>
              <a:t> </a:t>
            </a:r>
            <a:r>
              <a:rPr sz="596" dirty="0">
                <a:solidFill>
                  <a:srgbClr val="363636"/>
                </a:solidFill>
                <a:latin typeface="Arial"/>
                <a:cs typeface="Arial"/>
              </a:rPr>
              <a:t>matching</a:t>
            </a:r>
            <a:endParaRPr sz="596" dirty="0">
              <a:latin typeface="Arial"/>
              <a:cs typeface="Arial"/>
            </a:endParaRPr>
          </a:p>
          <a:p>
            <a:pPr marL="299213" marR="624901" indent="41184">
              <a:spcBef>
                <a:spcPts val="7"/>
              </a:spcBef>
              <a:buChar char="-"/>
              <a:tabLst>
                <a:tab pos="387884" algn="l"/>
              </a:tabLst>
            </a:pPr>
            <a:r>
              <a:rPr sz="596" dirty="0">
                <a:solidFill>
                  <a:srgbClr val="363636"/>
                </a:solidFill>
                <a:latin typeface="Arial"/>
                <a:cs typeface="Arial"/>
              </a:rPr>
              <a:t>Digital/analog interface validation </a:t>
            </a:r>
            <a:r>
              <a:rPr sz="596" spc="-155" dirty="0">
                <a:solidFill>
                  <a:srgbClr val="363636"/>
                </a:solidFill>
                <a:latin typeface="Arial"/>
                <a:cs typeface="Arial"/>
              </a:rPr>
              <a:t> </a:t>
            </a:r>
            <a:r>
              <a:rPr sz="596" spc="-3" dirty="0">
                <a:solidFill>
                  <a:srgbClr val="363636"/>
                </a:solidFill>
                <a:latin typeface="Arial"/>
                <a:cs typeface="Arial"/>
              </a:rPr>
              <a:t>tx_train_if</a:t>
            </a:r>
            <a:r>
              <a:rPr sz="596" spc="-7" dirty="0">
                <a:solidFill>
                  <a:srgbClr val="363636"/>
                </a:solidFill>
                <a:latin typeface="Arial"/>
                <a:cs typeface="Arial"/>
              </a:rPr>
              <a:t> </a:t>
            </a:r>
            <a:r>
              <a:rPr sz="596" dirty="0">
                <a:solidFill>
                  <a:srgbClr val="363636"/>
                </a:solidFill>
                <a:latin typeface="Arial"/>
                <a:cs typeface="Arial"/>
              </a:rPr>
              <a:t>auto</a:t>
            </a:r>
            <a:r>
              <a:rPr sz="596" spc="-3" dirty="0">
                <a:solidFill>
                  <a:srgbClr val="363636"/>
                </a:solidFill>
                <a:latin typeface="Arial"/>
                <a:cs typeface="Arial"/>
              </a:rPr>
              <a:t> </a:t>
            </a:r>
            <a:r>
              <a:rPr sz="596" dirty="0">
                <a:solidFill>
                  <a:srgbClr val="363636"/>
                </a:solidFill>
                <a:latin typeface="Arial"/>
                <a:cs typeface="Arial"/>
              </a:rPr>
              <a:t>train</a:t>
            </a:r>
            <a:endParaRPr sz="596" dirty="0">
              <a:latin typeface="Arial"/>
              <a:cs typeface="Arial"/>
            </a:endParaRPr>
          </a:p>
          <a:p>
            <a:pPr marL="299213" marR="942185">
              <a:lnSpc>
                <a:spcPct val="101099"/>
              </a:lnSpc>
            </a:pPr>
            <a:r>
              <a:rPr sz="596" spc="-3" dirty="0">
                <a:solidFill>
                  <a:srgbClr val="363636"/>
                </a:solidFill>
                <a:latin typeface="Arial"/>
                <a:cs typeface="Arial"/>
              </a:rPr>
              <a:t>tx_train_if </a:t>
            </a:r>
            <a:r>
              <a:rPr sz="596" dirty="0">
                <a:solidFill>
                  <a:srgbClr val="363636"/>
                </a:solidFill>
                <a:latin typeface="Arial"/>
                <a:cs typeface="Arial"/>
              </a:rPr>
              <a:t>link_train_mode </a:t>
            </a:r>
            <a:r>
              <a:rPr sz="596" spc="-155" dirty="0">
                <a:solidFill>
                  <a:srgbClr val="363636"/>
                </a:solidFill>
                <a:latin typeface="Arial"/>
                <a:cs typeface="Arial"/>
              </a:rPr>
              <a:t> </a:t>
            </a:r>
            <a:r>
              <a:rPr sz="596" spc="3" dirty="0">
                <a:solidFill>
                  <a:srgbClr val="363636"/>
                </a:solidFill>
                <a:latin typeface="Arial"/>
                <a:cs typeface="Arial"/>
              </a:rPr>
              <a:t>Tx</a:t>
            </a:r>
            <a:r>
              <a:rPr sz="596" spc="-17" dirty="0">
                <a:solidFill>
                  <a:srgbClr val="363636"/>
                </a:solidFill>
                <a:latin typeface="Arial"/>
                <a:cs typeface="Arial"/>
              </a:rPr>
              <a:t> </a:t>
            </a:r>
            <a:r>
              <a:rPr sz="596" dirty="0">
                <a:solidFill>
                  <a:srgbClr val="363636"/>
                </a:solidFill>
                <a:latin typeface="Arial"/>
                <a:cs typeface="Arial"/>
              </a:rPr>
              <a:t>train</a:t>
            </a:r>
            <a:r>
              <a:rPr sz="596" spc="-10" dirty="0">
                <a:solidFill>
                  <a:srgbClr val="363636"/>
                </a:solidFill>
                <a:latin typeface="Arial"/>
                <a:cs typeface="Arial"/>
              </a:rPr>
              <a:t> </a:t>
            </a:r>
            <a:r>
              <a:rPr sz="596" spc="3" dirty="0">
                <a:solidFill>
                  <a:srgbClr val="363636"/>
                </a:solidFill>
                <a:latin typeface="Arial"/>
                <a:cs typeface="Arial"/>
              </a:rPr>
              <a:t>PRBS</a:t>
            </a:r>
            <a:r>
              <a:rPr sz="596" spc="-7" dirty="0">
                <a:solidFill>
                  <a:srgbClr val="363636"/>
                </a:solidFill>
                <a:latin typeface="Arial"/>
                <a:cs typeface="Arial"/>
              </a:rPr>
              <a:t> </a:t>
            </a:r>
            <a:r>
              <a:rPr sz="596" dirty="0">
                <a:solidFill>
                  <a:srgbClr val="363636"/>
                </a:solidFill>
                <a:latin typeface="Arial"/>
                <a:cs typeface="Arial"/>
              </a:rPr>
              <a:t>check</a:t>
            </a:r>
            <a:endParaRPr sz="596" dirty="0">
              <a:latin typeface="Arial"/>
              <a:cs typeface="Arial"/>
            </a:endParaRPr>
          </a:p>
          <a:p>
            <a:pPr marL="299213">
              <a:spcBef>
                <a:spcPts val="10"/>
              </a:spcBef>
            </a:pPr>
            <a:r>
              <a:rPr sz="596" spc="3" dirty="0">
                <a:solidFill>
                  <a:srgbClr val="363636"/>
                </a:solidFill>
                <a:latin typeface="Arial"/>
                <a:cs typeface="Arial"/>
              </a:rPr>
              <a:t>Tx</a:t>
            </a:r>
            <a:r>
              <a:rPr sz="596" spc="-26" dirty="0">
                <a:solidFill>
                  <a:srgbClr val="363636"/>
                </a:solidFill>
                <a:latin typeface="Arial"/>
                <a:cs typeface="Arial"/>
              </a:rPr>
              <a:t> </a:t>
            </a:r>
            <a:r>
              <a:rPr sz="596" dirty="0">
                <a:solidFill>
                  <a:srgbClr val="363636"/>
                </a:solidFill>
                <a:latin typeface="Arial"/>
                <a:cs typeface="Arial"/>
              </a:rPr>
              <a:t>train</a:t>
            </a:r>
            <a:r>
              <a:rPr sz="596" spc="-23" dirty="0">
                <a:solidFill>
                  <a:srgbClr val="363636"/>
                </a:solidFill>
                <a:latin typeface="Arial"/>
                <a:cs typeface="Arial"/>
              </a:rPr>
              <a:t> </a:t>
            </a:r>
            <a:r>
              <a:rPr sz="596" spc="3" dirty="0">
                <a:solidFill>
                  <a:srgbClr val="363636"/>
                </a:solidFill>
                <a:latin typeface="Arial"/>
                <a:cs typeface="Arial"/>
              </a:rPr>
              <a:t>PRBS</a:t>
            </a:r>
            <a:r>
              <a:rPr sz="596" spc="-17" dirty="0">
                <a:solidFill>
                  <a:srgbClr val="363636"/>
                </a:solidFill>
                <a:latin typeface="Arial"/>
                <a:cs typeface="Arial"/>
              </a:rPr>
              <a:t> </a:t>
            </a:r>
            <a:r>
              <a:rPr sz="596" dirty="0">
                <a:solidFill>
                  <a:srgbClr val="363636"/>
                </a:solidFill>
                <a:latin typeface="Arial"/>
                <a:cs typeface="Arial"/>
              </a:rPr>
              <a:t>check</a:t>
            </a:r>
            <a:endParaRPr sz="596" dirty="0">
              <a:latin typeface="Arial"/>
              <a:cs typeface="Arial"/>
            </a:endParaRPr>
          </a:p>
          <a:p>
            <a:pPr marL="299213" marR="299213">
              <a:lnSpc>
                <a:spcPts val="722"/>
              </a:lnSpc>
              <a:spcBef>
                <a:spcPts val="17"/>
              </a:spcBef>
            </a:pPr>
            <a:r>
              <a:rPr sz="596" spc="-3" dirty="0">
                <a:solidFill>
                  <a:srgbClr val="363636"/>
                </a:solidFill>
                <a:latin typeface="Arial"/>
                <a:cs typeface="Arial"/>
              </a:rPr>
              <a:t>tx_train_if</a:t>
            </a:r>
            <a:r>
              <a:rPr sz="596" spc="3" dirty="0">
                <a:solidFill>
                  <a:srgbClr val="363636"/>
                </a:solidFill>
                <a:latin typeface="Arial"/>
                <a:cs typeface="Arial"/>
              </a:rPr>
              <a:t> </a:t>
            </a:r>
            <a:r>
              <a:rPr sz="596" dirty="0">
                <a:solidFill>
                  <a:srgbClr val="363636"/>
                </a:solidFill>
                <a:latin typeface="Arial"/>
                <a:cs typeface="Arial"/>
              </a:rPr>
              <a:t>normal,TRX_TRAIN_SPEED_UP </a:t>
            </a:r>
            <a:r>
              <a:rPr sz="596" spc="3" dirty="0">
                <a:solidFill>
                  <a:srgbClr val="363636"/>
                </a:solidFill>
                <a:latin typeface="Arial"/>
                <a:cs typeface="Arial"/>
              </a:rPr>
              <a:t> </a:t>
            </a:r>
            <a:r>
              <a:rPr sz="596" spc="-3" dirty="0">
                <a:solidFill>
                  <a:srgbClr val="363636"/>
                </a:solidFill>
                <a:latin typeface="Arial"/>
                <a:cs typeface="Arial"/>
              </a:rPr>
              <a:t>tx_train_if</a:t>
            </a:r>
            <a:r>
              <a:rPr sz="596" spc="10" dirty="0">
                <a:solidFill>
                  <a:srgbClr val="363636"/>
                </a:solidFill>
                <a:latin typeface="Arial"/>
                <a:cs typeface="Arial"/>
              </a:rPr>
              <a:t> </a:t>
            </a:r>
            <a:r>
              <a:rPr sz="596" dirty="0">
                <a:solidFill>
                  <a:srgbClr val="363636"/>
                </a:solidFill>
                <a:latin typeface="Arial"/>
                <a:cs typeface="Arial"/>
              </a:rPr>
              <a:t>link</a:t>
            </a:r>
            <a:r>
              <a:rPr sz="596" spc="10" dirty="0">
                <a:solidFill>
                  <a:srgbClr val="363636"/>
                </a:solidFill>
                <a:latin typeface="Arial"/>
                <a:cs typeface="Arial"/>
              </a:rPr>
              <a:t> </a:t>
            </a:r>
            <a:r>
              <a:rPr sz="596" dirty="0">
                <a:solidFill>
                  <a:srgbClr val="363636"/>
                </a:solidFill>
                <a:latin typeface="Arial"/>
                <a:cs typeface="Arial"/>
              </a:rPr>
              <a:t>train,TRX_TRAIN_SPEED_UP </a:t>
            </a:r>
            <a:r>
              <a:rPr sz="596" spc="-155" dirty="0">
                <a:solidFill>
                  <a:srgbClr val="363636"/>
                </a:solidFill>
                <a:latin typeface="Arial"/>
                <a:cs typeface="Arial"/>
              </a:rPr>
              <a:t> </a:t>
            </a:r>
            <a:r>
              <a:rPr sz="596" spc="-3" dirty="0">
                <a:solidFill>
                  <a:srgbClr val="363636"/>
                </a:solidFill>
                <a:latin typeface="Arial"/>
                <a:cs typeface="Arial"/>
              </a:rPr>
              <a:t>tx_train_if</a:t>
            </a:r>
            <a:r>
              <a:rPr sz="596" spc="-7" dirty="0">
                <a:solidFill>
                  <a:srgbClr val="363636"/>
                </a:solidFill>
                <a:latin typeface="Arial"/>
                <a:cs typeface="Arial"/>
              </a:rPr>
              <a:t> </a:t>
            </a:r>
            <a:r>
              <a:rPr sz="596" spc="3" dirty="0">
                <a:solidFill>
                  <a:srgbClr val="363636"/>
                </a:solidFill>
                <a:latin typeface="Arial"/>
                <a:cs typeface="Arial"/>
              </a:rPr>
              <a:t>BYPASS_TRAIN</a:t>
            </a:r>
            <a:endParaRPr sz="596" dirty="0">
              <a:latin typeface="Arial"/>
              <a:cs typeface="Arial"/>
            </a:endParaRPr>
          </a:p>
          <a:p>
            <a:pPr marL="299213">
              <a:lnSpc>
                <a:spcPts val="701"/>
              </a:lnSpc>
            </a:pPr>
            <a:r>
              <a:rPr sz="596" spc="3" dirty="0">
                <a:solidFill>
                  <a:srgbClr val="363636"/>
                </a:solidFill>
                <a:latin typeface="Arial"/>
                <a:cs typeface="Arial"/>
              </a:rPr>
              <a:t>_SOC_SPECIFIC_MEM</a:t>
            </a:r>
            <a:endParaRPr sz="596" dirty="0">
              <a:latin typeface="Arial"/>
              <a:cs typeface="Arial"/>
            </a:endParaRPr>
          </a:p>
          <a:p>
            <a:pPr marL="299213" marR="939663">
              <a:lnSpc>
                <a:spcPts val="722"/>
              </a:lnSpc>
              <a:spcBef>
                <a:spcPts val="20"/>
              </a:spcBef>
            </a:pPr>
            <a:r>
              <a:rPr sz="596" spc="3" dirty="0">
                <a:solidFill>
                  <a:srgbClr val="363636"/>
                </a:solidFill>
                <a:latin typeface="Arial"/>
                <a:cs typeface="Arial"/>
              </a:rPr>
              <a:t>APB</a:t>
            </a:r>
            <a:r>
              <a:rPr sz="596" spc="-10" dirty="0">
                <a:solidFill>
                  <a:srgbClr val="363636"/>
                </a:solidFill>
                <a:latin typeface="Arial"/>
                <a:cs typeface="Arial"/>
              </a:rPr>
              <a:t> </a:t>
            </a:r>
            <a:r>
              <a:rPr sz="596" dirty="0">
                <a:solidFill>
                  <a:srgbClr val="363636"/>
                </a:solidFill>
                <a:latin typeface="Arial"/>
                <a:cs typeface="Arial"/>
              </a:rPr>
              <a:t>Write/Read</a:t>
            </a:r>
            <a:r>
              <a:rPr sz="596" spc="-40" dirty="0">
                <a:solidFill>
                  <a:srgbClr val="363636"/>
                </a:solidFill>
                <a:latin typeface="Arial"/>
                <a:cs typeface="Arial"/>
              </a:rPr>
              <a:t> </a:t>
            </a:r>
            <a:r>
              <a:rPr sz="596" dirty="0">
                <a:solidFill>
                  <a:srgbClr val="363636"/>
                </a:solidFill>
                <a:latin typeface="Arial"/>
                <a:cs typeface="Arial"/>
              </a:rPr>
              <a:t>pram</a:t>
            </a:r>
            <a:r>
              <a:rPr sz="596" spc="-14" dirty="0">
                <a:solidFill>
                  <a:srgbClr val="363636"/>
                </a:solidFill>
                <a:latin typeface="Arial"/>
                <a:cs typeface="Arial"/>
              </a:rPr>
              <a:t> </a:t>
            </a:r>
            <a:r>
              <a:rPr sz="596" dirty="0">
                <a:solidFill>
                  <a:srgbClr val="363636"/>
                </a:solidFill>
                <a:latin typeface="Arial"/>
                <a:cs typeface="Arial"/>
              </a:rPr>
              <a:t>test </a:t>
            </a:r>
            <a:r>
              <a:rPr sz="596" spc="-155" dirty="0">
                <a:solidFill>
                  <a:srgbClr val="363636"/>
                </a:solidFill>
                <a:latin typeface="Arial"/>
                <a:cs typeface="Arial"/>
              </a:rPr>
              <a:t> </a:t>
            </a:r>
            <a:r>
              <a:rPr sz="596" spc="3" dirty="0">
                <a:solidFill>
                  <a:srgbClr val="363636"/>
                </a:solidFill>
                <a:latin typeface="Arial"/>
                <a:cs typeface="Arial"/>
              </a:rPr>
              <a:t>SIF</a:t>
            </a:r>
            <a:r>
              <a:rPr sz="596" spc="-17" dirty="0">
                <a:solidFill>
                  <a:srgbClr val="363636"/>
                </a:solidFill>
                <a:latin typeface="Arial"/>
                <a:cs typeface="Arial"/>
              </a:rPr>
              <a:t> </a:t>
            </a:r>
            <a:r>
              <a:rPr sz="596" dirty="0">
                <a:solidFill>
                  <a:srgbClr val="363636"/>
                </a:solidFill>
                <a:latin typeface="Arial"/>
                <a:cs typeface="Arial"/>
              </a:rPr>
              <a:t>Write/Read</a:t>
            </a:r>
            <a:r>
              <a:rPr sz="596" spc="-33" dirty="0">
                <a:solidFill>
                  <a:srgbClr val="363636"/>
                </a:solidFill>
                <a:latin typeface="Arial"/>
                <a:cs typeface="Arial"/>
              </a:rPr>
              <a:t> </a:t>
            </a:r>
            <a:r>
              <a:rPr sz="596" dirty="0">
                <a:solidFill>
                  <a:srgbClr val="363636"/>
                </a:solidFill>
                <a:latin typeface="Arial"/>
                <a:cs typeface="Arial"/>
              </a:rPr>
              <a:t>pram</a:t>
            </a:r>
            <a:r>
              <a:rPr sz="596" spc="-10" dirty="0">
                <a:solidFill>
                  <a:srgbClr val="363636"/>
                </a:solidFill>
                <a:latin typeface="Arial"/>
                <a:cs typeface="Arial"/>
              </a:rPr>
              <a:t> </a:t>
            </a:r>
            <a:r>
              <a:rPr sz="596" dirty="0">
                <a:solidFill>
                  <a:srgbClr val="363636"/>
                </a:solidFill>
                <a:latin typeface="Arial"/>
                <a:cs typeface="Arial"/>
              </a:rPr>
              <a:t>test</a:t>
            </a:r>
            <a:endParaRPr sz="596" dirty="0">
              <a:latin typeface="Arial"/>
              <a:cs typeface="Arial"/>
            </a:endParaRPr>
          </a:p>
          <a:p>
            <a:pPr marL="299213">
              <a:lnSpc>
                <a:spcPts val="698"/>
              </a:lnSpc>
            </a:pPr>
            <a:r>
              <a:rPr sz="596" spc="3" dirty="0">
                <a:solidFill>
                  <a:srgbClr val="363636"/>
                </a:solidFill>
                <a:latin typeface="Arial"/>
                <a:cs typeface="Arial"/>
              </a:rPr>
              <a:t>APB3</a:t>
            </a:r>
            <a:r>
              <a:rPr sz="596" spc="-10" dirty="0">
                <a:solidFill>
                  <a:srgbClr val="363636"/>
                </a:solidFill>
                <a:latin typeface="Arial"/>
                <a:cs typeface="Arial"/>
              </a:rPr>
              <a:t> </a:t>
            </a:r>
            <a:r>
              <a:rPr sz="596" spc="-3" dirty="0">
                <a:solidFill>
                  <a:srgbClr val="363636"/>
                </a:solidFill>
                <a:latin typeface="Arial"/>
                <a:cs typeface="Arial"/>
              </a:rPr>
              <a:t>writes</a:t>
            </a:r>
            <a:r>
              <a:rPr sz="596" spc="3" dirty="0">
                <a:solidFill>
                  <a:srgbClr val="363636"/>
                </a:solidFill>
                <a:latin typeface="Arial"/>
                <a:cs typeface="Arial"/>
              </a:rPr>
              <a:t> </a:t>
            </a:r>
            <a:r>
              <a:rPr sz="596" dirty="0">
                <a:solidFill>
                  <a:srgbClr val="363636"/>
                </a:solidFill>
                <a:latin typeface="Arial"/>
                <a:cs typeface="Arial"/>
              </a:rPr>
              <a:t>and</a:t>
            </a:r>
            <a:r>
              <a:rPr sz="596" spc="-7" dirty="0">
                <a:solidFill>
                  <a:srgbClr val="363636"/>
                </a:solidFill>
                <a:latin typeface="Arial"/>
                <a:cs typeface="Arial"/>
              </a:rPr>
              <a:t> </a:t>
            </a:r>
            <a:r>
              <a:rPr sz="596" dirty="0">
                <a:solidFill>
                  <a:srgbClr val="363636"/>
                </a:solidFill>
                <a:latin typeface="Arial"/>
                <a:cs typeface="Arial"/>
              </a:rPr>
              <a:t>read</a:t>
            </a:r>
            <a:r>
              <a:rPr sz="596" spc="-7" dirty="0">
                <a:solidFill>
                  <a:srgbClr val="363636"/>
                </a:solidFill>
                <a:latin typeface="Arial"/>
                <a:cs typeface="Arial"/>
              </a:rPr>
              <a:t> </a:t>
            </a:r>
            <a:r>
              <a:rPr sz="596" spc="3" dirty="0">
                <a:solidFill>
                  <a:srgbClr val="363636"/>
                </a:solidFill>
                <a:latin typeface="Arial"/>
                <a:cs typeface="Arial"/>
              </a:rPr>
              <a:t>2K</a:t>
            </a:r>
            <a:r>
              <a:rPr sz="596" spc="-14" dirty="0">
                <a:solidFill>
                  <a:srgbClr val="363636"/>
                </a:solidFill>
                <a:latin typeface="Arial"/>
                <a:cs typeface="Arial"/>
              </a:rPr>
              <a:t> </a:t>
            </a:r>
            <a:r>
              <a:rPr sz="596" dirty="0">
                <a:solidFill>
                  <a:srgbClr val="363636"/>
                </a:solidFill>
                <a:latin typeface="Arial"/>
                <a:cs typeface="Arial"/>
              </a:rPr>
              <a:t>commom</a:t>
            </a:r>
            <a:r>
              <a:rPr sz="596" spc="-10" dirty="0">
                <a:solidFill>
                  <a:srgbClr val="363636"/>
                </a:solidFill>
                <a:latin typeface="Arial"/>
                <a:cs typeface="Arial"/>
              </a:rPr>
              <a:t> </a:t>
            </a:r>
            <a:r>
              <a:rPr sz="596" spc="-3" dirty="0">
                <a:solidFill>
                  <a:srgbClr val="363636"/>
                </a:solidFill>
                <a:latin typeface="Arial"/>
                <a:cs typeface="Arial"/>
              </a:rPr>
              <a:t>xdata</a:t>
            </a:r>
            <a:endParaRPr sz="596" dirty="0">
              <a:latin typeface="Arial"/>
              <a:cs typeface="Arial"/>
            </a:endParaRPr>
          </a:p>
          <a:p>
            <a:pPr marL="299213" marR="519000">
              <a:lnSpc>
                <a:spcPct val="100699"/>
              </a:lnSpc>
              <a:spcBef>
                <a:spcPts val="3"/>
              </a:spcBef>
            </a:pPr>
            <a:r>
              <a:rPr sz="596" spc="3" dirty="0">
                <a:solidFill>
                  <a:srgbClr val="363636"/>
                </a:solidFill>
                <a:latin typeface="Arial"/>
                <a:cs typeface="Arial"/>
              </a:rPr>
              <a:t>SIF </a:t>
            </a:r>
            <a:r>
              <a:rPr sz="596" spc="-3" dirty="0">
                <a:solidFill>
                  <a:srgbClr val="363636"/>
                </a:solidFill>
                <a:latin typeface="Arial"/>
                <a:cs typeface="Arial"/>
              </a:rPr>
              <a:t>writes </a:t>
            </a:r>
            <a:r>
              <a:rPr sz="596" dirty="0">
                <a:solidFill>
                  <a:srgbClr val="363636"/>
                </a:solidFill>
                <a:latin typeface="Arial"/>
                <a:cs typeface="Arial"/>
              </a:rPr>
              <a:t>and read 2K commom </a:t>
            </a:r>
            <a:r>
              <a:rPr sz="596" spc="-3" dirty="0">
                <a:solidFill>
                  <a:srgbClr val="363636"/>
                </a:solidFill>
                <a:latin typeface="Arial"/>
                <a:cs typeface="Arial"/>
              </a:rPr>
              <a:t>xdata </a:t>
            </a:r>
            <a:r>
              <a:rPr sz="596" spc="-155" dirty="0">
                <a:solidFill>
                  <a:srgbClr val="363636"/>
                </a:solidFill>
                <a:latin typeface="Arial"/>
                <a:cs typeface="Arial"/>
              </a:rPr>
              <a:t> </a:t>
            </a:r>
            <a:r>
              <a:rPr sz="596" spc="3" dirty="0">
                <a:solidFill>
                  <a:srgbClr val="363636"/>
                </a:solidFill>
                <a:latin typeface="Arial"/>
                <a:cs typeface="Arial"/>
              </a:rPr>
              <a:t>APB3 </a:t>
            </a:r>
            <a:r>
              <a:rPr sz="596" spc="-3" dirty="0">
                <a:solidFill>
                  <a:srgbClr val="363636"/>
                </a:solidFill>
                <a:latin typeface="Arial"/>
                <a:cs typeface="Arial"/>
              </a:rPr>
              <a:t>writes </a:t>
            </a:r>
            <a:r>
              <a:rPr sz="596" dirty="0">
                <a:solidFill>
                  <a:srgbClr val="363636"/>
                </a:solidFill>
                <a:latin typeface="Arial"/>
                <a:cs typeface="Arial"/>
              </a:rPr>
              <a:t>and read </a:t>
            </a:r>
            <a:r>
              <a:rPr sz="596" spc="3" dirty="0">
                <a:solidFill>
                  <a:srgbClr val="363636"/>
                </a:solidFill>
                <a:latin typeface="Arial"/>
                <a:cs typeface="Arial"/>
              </a:rPr>
              <a:t>2K </a:t>
            </a:r>
            <a:r>
              <a:rPr sz="596" dirty="0">
                <a:solidFill>
                  <a:srgbClr val="363636"/>
                </a:solidFill>
                <a:latin typeface="Arial"/>
                <a:cs typeface="Arial"/>
              </a:rPr>
              <a:t>lane </a:t>
            </a:r>
            <a:r>
              <a:rPr sz="596" spc="-3" dirty="0">
                <a:solidFill>
                  <a:srgbClr val="363636"/>
                </a:solidFill>
                <a:latin typeface="Arial"/>
                <a:cs typeface="Arial"/>
              </a:rPr>
              <a:t>xdata </a:t>
            </a:r>
            <a:r>
              <a:rPr sz="596" dirty="0">
                <a:solidFill>
                  <a:srgbClr val="363636"/>
                </a:solidFill>
                <a:latin typeface="Arial"/>
                <a:cs typeface="Arial"/>
              </a:rPr>
              <a:t> </a:t>
            </a:r>
            <a:r>
              <a:rPr sz="596" spc="3" dirty="0">
                <a:solidFill>
                  <a:srgbClr val="363636"/>
                </a:solidFill>
                <a:latin typeface="Arial"/>
                <a:cs typeface="Arial"/>
              </a:rPr>
              <a:t>SIF</a:t>
            </a:r>
            <a:r>
              <a:rPr sz="596" spc="23" dirty="0">
                <a:solidFill>
                  <a:srgbClr val="363636"/>
                </a:solidFill>
                <a:latin typeface="Arial"/>
                <a:cs typeface="Arial"/>
              </a:rPr>
              <a:t> </a:t>
            </a:r>
            <a:r>
              <a:rPr sz="596" spc="-3" dirty="0">
                <a:solidFill>
                  <a:srgbClr val="363636"/>
                </a:solidFill>
                <a:latin typeface="Arial"/>
                <a:cs typeface="Arial"/>
              </a:rPr>
              <a:t>writes</a:t>
            </a:r>
            <a:r>
              <a:rPr sz="596" spc="56" dirty="0">
                <a:solidFill>
                  <a:srgbClr val="363636"/>
                </a:solidFill>
                <a:latin typeface="Arial"/>
                <a:cs typeface="Arial"/>
              </a:rPr>
              <a:t> </a:t>
            </a:r>
            <a:r>
              <a:rPr sz="596" dirty="0">
                <a:solidFill>
                  <a:srgbClr val="363636"/>
                </a:solidFill>
                <a:latin typeface="Arial"/>
                <a:cs typeface="Arial"/>
              </a:rPr>
              <a:t>and</a:t>
            </a:r>
            <a:r>
              <a:rPr sz="596" spc="33" dirty="0">
                <a:solidFill>
                  <a:srgbClr val="363636"/>
                </a:solidFill>
                <a:latin typeface="Arial"/>
                <a:cs typeface="Arial"/>
              </a:rPr>
              <a:t> </a:t>
            </a:r>
            <a:r>
              <a:rPr sz="596" dirty="0">
                <a:solidFill>
                  <a:srgbClr val="363636"/>
                </a:solidFill>
                <a:latin typeface="Arial"/>
                <a:cs typeface="Arial"/>
              </a:rPr>
              <a:t>read</a:t>
            </a:r>
            <a:r>
              <a:rPr sz="596" spc="23" dirty="0">
                <a:solidFill>
                  <a:srgbClr val="363636"/>
                </a:solidFill>
                <a:latin typeface="Arial"/>
                <a:cs typeface="Arial"/>
              </a:rPr>
              <a:t> </a:t>
            </a:r>
            <a:r>
              <a:rPr sz="596" dirty="0">
                <a:solidFill>
                  <a:srgbClr val="363636"/>
                </a:solidFill>
                <a:latin typeface="Arial"/>
                <a:cs typeface="Arial"/>
              </a:rPr>
              <a:t>2K</a:t>
            </a:r>
            <a:r>
              <a:rPr sz="596" spc="37" dirty="0">
                <a:solidFill>
                  <a:srgbClr val="363636"/>
                </a:solidFill>
                <a:latin typeface="Arial"/>
                <a:cs typeface="Arial"/>
              </a:rPr>
              <a:t> </a:t>
            </a:r>
            <a:r>
              <a:rPr sz="596" dirty="0">
                <a:solidFill>
                  <a:srgbClr val="363636"/>
                </a:solidFill>
                <a:latin typeface="Arial"/>
                <a:cs typeface="Arial"/>
              </a:rPr>
              <a:t>lane</a:t>
            </a:r>
            <a:r>
              <a:rPr sz="596" spc="33" dirty="0">
                <a:solidFill>
                  <a:srgbClr val="363636"/>
                </a:solidFill>
                <a:latin typeface="Arial"/>
                <a:cs typeface="Arial"/>
              </a:rPr>
              <a:t> </a:t>
            </a:r>
            <a:r>
              <a:rPr sz="596" spc="-3" dirty="0">
                <a:solidFill>
                  <a:srgbClr val="363636"/>
                </a:solidFill>
                <a:latin typeface="Arial"/>
                <a:cs typeface="Arial"/>
              </a:rPr>
              <a:t>xdata </a:t>
            </a:r>
            <a:r>
              <a:rPr sz="596" dirty="0">
                <a:solidFill>
                  <a:srgbClr val="363636"/>
                </a:solidFill>
                <a:latin typeface="Arial"/>
                <a:cs typeface="Arial"/>
              </a:rPr>
              <a:t> </a:t>
            </a:r>
            <a:r>
              <a:rPr sz="596" spc="3" dirty="0">
                <a:solidFill>
                  <a:srgbClr val="363636"/>
                </a:solidFill>
                <a:latin typeface="Arial"/>
                <a:cs typeface="Arial"/>
              </a:rPr>
              <a:t>DTX</a:t>
            </a:r>
            <a:endParaRPr sz="596" dirty="0">
              <a:latin typeface="Arial"/>
              <a:cs typeface="Arial"/>
            </a:endParaRPr>
          </a:p>
          <a:p>
            <a:pPr marL="299213" marR="792578">
              <a:spcBef>
                <a:spcPts val="7"/>
              </a:spcBef>
            </a:pPr>
            <a:r>
              <a:rPr sz="596" dirty="0">
                <a:solidFill>
                  <a:srgbClr val="363636"/>
                </a:solidFill>
                <a:latin typeface="Arial"/>
                <a:cs typeface="Arial"/>
              </a:rPr>
              <a:t>LC </a:t>
            </a:r>
            <a:r>
              <a:rPr sz="596" spc="3" dirty="0">
                <a:solidFill>
                  <a:srgbClr val="363636"/>
                </a:solidFill>
                <a:latin typeface="Arial"/>
                <a:cs typeface="Arial"/>
              </a:rPr>
              <a:t>PLL </a:t>
            </a:r>
            <a:r>
              <a:rPr sz="596" spc="-3" dirty="0">
                <a:solidFill>
                  <a:srgbClr val="363636"/>
                </a:solidFill>
                <a:latin typeface="Arial"/>
                <a:cs typeface="Arial"/>
              </a:rPr>
              <a:t>without </a:t>
            </a:r>
            <a:r>
              <a:rPr sz="596" dirty="0">
                <a:solidFill>
                  <a:srgbClr val="363636"/>
                </a:solidFill>
                <a:latin typeface="Arial"/>
                <a:cs typeface="Arial"/>
              </a:rPr>
              <a:t>init_freq_offset </a:t>
            </a:r>
            <a:r>
              <a:rPr sz="596" spc="-155" dirty="0">
                <a:solidFill>
                  <a:srgbClr val="363636"/>
                </a:solidFill>
                <a:latin typeface="Arial"/>
                <a:cs typeface="Arial"/>
              </a:rPr>
              <a:t> </a:t>
            </a:r>
            <a:r>
              <a:rPr sz="596" dirty="0">
                <a:solidFill>
                  <a:srgbClr val="363636"/>
                </a:solidFill>
                <a:latin typeface="Arial"/>
                <a:cs typeface="Arial"/>
              </a:rPr>
              <a:t>LC</a:t>
            </a:r>
            <a:r>
              <a:rPr sz="596" spc="-7" dirty="0">
                <a:solidFill>
                  <a:srgbClr val="363636"/>
                </a:solidFill>
                <a:latin typeface="Arial"/>
                <a:cs typeface="Arial"/>
              </a:rPr>
              <a:t> </a:t>
            </a:r>
            <a:r>
              <a:rPr sz="596" spc="3" dirty="0">
                <a:solidFill>
                  <a:srgbClr val="363636"/>
                </a:solidFill>
                <a:latin typeface="Arial"/>
                <a:cs typeface="Arial"/>
              </a:rPr>
              <a:t>PLL</a:t>
            </a:r>
            <a:r>
              <a:rPr sz="596" spc="-14" dirty="0">
                <a:solidFill>
                  <a:srgbClr val="363636"/>
                </a:solidFill>
                <a:latin typeface="Arial"/>
                <a:cs typeface="Arial"/>
              </a:rPr>
              <a:t> </a:t>
            </a:r>
            <a:r>
              <a:rPr sz="596" spc="-3" dirty="0">
                <a:solidFill>
                  <a:srgbClr val="363636"/>
                </a:solidFill>
                <a:latin typeface="Arial"/>
                <a:cs typeface="Arial"/>
              </a:rPr>
              <a:t>with</a:t>
            </a:r>
            <a:r>
              <a:rPr sz="596" spc="3" dirty="0">
                <a:solidFill>
                  <a:srgbClr val="363636"/>
                </a:solidFill>
                <a:latin typeface="Arial"/>
                <a:cs typeface="Arial"/>
              </a:rPr>
              <a:t> </a:t>
            </a:r>
            <a:r>
              <a:rPr sz="596" dirty="0">
                <a:solidFill>
                  <a:srgbClr val="363636"/>
                </a:solidFill>
                <a:latin typeface="Arial"/>
                <a:cs typeface="Arial"/>
              </a:rPr>
              <a:t>init_freq_offset</a:t>
            </a:r>
            <a:endParaRPr sz="596" dirty="0">
              <a:latin typeface="Arial"/>
              <a:cs typeface="Arial"/>
            </a:endParaRPr>
          </a:p>
          <a:p>
            <a:pPr marL="299213" marR="618597">
              <a:lnSpc>
                <a:spcPct val="101099"/>
              </a:lnSpc>
            </a:pPr>
            <a:r>
              <a:rPr sz="596" dirty="0">
                <a:solidFill>
                  <a:srgbClr val="363636"/>
                </a:solidFill>
                <a:latin typeface="Arial"/>
                <a:cs typeface="Arial"/>
              </a:rPr>
              <a:t>LC</a:t>
            </a:r>
            <a:r>
              <a:rPr sz="596" spc="-7" dirty="0">
                <a:solidFill>
                  <a:srgbClr val="363636"/>
                </a:solidFill>
                <a:latin typeface="Arial"/>
                <a:cs typeface="Arial"/>
              </a:rPr>
              <a:t> </a:t>
            </a:r>
            <a:r>
              <a:rPr sz="596" spc="3" dirty="0">
                <a:solidFill>
                  <a:srgbClr val="363636"/>
                </a:solidFill>
                <a:latin typeface="Arial"/>
                <a:cs typeface="Arial"/>
              </a:rPr>
              <a:t>PLL</a:t>
            </a:r>
            <a:r>
              <a:rPr sz="596" spc="-17" dirty="0">
                <a:solidFill>
                  <a:srgbClr val="363636"/>
                </a:solidFill>
                <a:latin typeface="Arial"/>
                <a:cs typeface="Arial"/>
              </a:rPr>
              <a:t> </a:t>
            </a:r>
            <a:r>
              <a:rPr sz="596" spc="-3" dirty="0">
                <a:solidFill>
                  <a:srgbClr val="363636"/>
                </a:solidFill>
                <a:latin typeface="Arial"/>
                <a:cs typeface="Arial"/>
              </a:rPr>
              <a:t>with</a:t>
            </a:r>
            <a:r>
              <a:rPr sz="596" spc="7" dirty="0">
                <a:solidFill>
                  <a:srgbClr val="363636"/>
                </a:solidFill>
                <a:latin typeface="Arial"/>
                <a:cs typeface="Arial"/>
              </a:rPr>
              <a:t> </a:t>
            </a:r>
            <a:r>
              <a:rPr sz="596" dirty="0">
                <a:solidFill>
                  <a:srgbClr val="363636"/>
                </a:solidFill>
                <a:latin typeface="Arial"/>
                <a:cs typeface="Arial"/>
              </a:rPr>
              <a:t>init_freq_offset</a:t>
            </a:r>
            <a:r>
              <a:rPr sz="596" spc="-37" dirty="0">
                <a:solidFill>
                  <a:srgbClr val="363636"/>
                </a:solidFill>
                <a:latin typeface="Arial"/>
                <a:cs typeface="Arial"/>
              </a:rPr>
              <a:t> </a:t>
            </a:r>
            <a:r>
              <a:rPr sz="596" dirty="0">
                <a:solidFill>
                  <a:srgbClr val="363636"/>
                </a:solidFill>
                <a:latin typeface="Arial"/>
                <a:cs typeface="Arial"/>
              </a:rPr>
              <a:t>and</a:t>
            </a:r>
            <a:r>
              <a:rPr sz="596" spc="-10" dirty="0">
                <a:solidFill>
                  <a:srgbClr val="363636"/>
                </a:solidFill>
                <a:latin typeface="Arial"/>
                <a:cs typeface="Arial"/>
              </a:rPr>
              <a:t> </a:t>
            </a:r>
            <a:r>
              <a:rPr sz="596" spc="3" dirty="0">
                <a:solidFill>
                  <a:srgbClr val="363636"/>
                </a:solidFill>
                <a:latin typeface="Arial"/>
                <a:cs typeface="Arial"/>
              </a:rPr>
              <a:t>ssc </a:t>
            </a:r>
            <a:r>
              <a:rPr sz="596" spc="-155" dirty="0">
                <a:solidFill>
                  <a:srgbClr val="363636"/>
                </a:solidFill>
                <a:latin typeface="Arial"/>
                <a:cs typeface="Arial"/>
              </a:rPr>
              <a:t> </a:t>
            </a:r>
            <a:r>
              <a:rPr sz="596" spc="3" dirty="0">
                <a:solidFill>
                  <a:srgbClr val="363636"/>
                </a:solidFill>
                <a:latin typeface="Arial"/>
                <a:cs typeface="Arial"/>
              </a:rPr>
              <a:t>DTL</a:t>
            </a:r>
            <a:endParaRPr sz="596" dirty="0">
              <a:latin typeface="Arial"/>
              <a:cs typeface="Arial"/>
            </a:endParaRPr>
          </a:p>
          <a:p>
            <a:pPr marL="299213">
              <a:spcBef>
                <a:spcPts val="10"/>
              </a:spcBef>
            </a:pPr>
            <a:r>
              <a:rPr sz="596" spc="3" dirty="0">
                <a:solidFill>
                  <a:srgbClr val="363636"/>
                </a:solidFill>
                <a:latin typeface="Arial"/>
                <a:cs typeface="Arial"/>
              </a:rPr>
              <a:t>PM</a:t>
            </a:r>
            <a:r>
              <a:rPr sz="596" spc="-37" dirty="0">
                <a:solidFill>
                  <a:srgbClr val="363636"/>
                </a:solidFill>
                <a:latin typeface="Arial"/>
                <a:cs typeface="Arial"/>
              </a:rPr>
              <a:t> </a:t>
            </a:r>
            <a:r>
              <a:rPr sz="596" spc="3" dirty="0">
                <a:solidFill>
                  <a:srgbClr val="363636"/>
                </a:solidFill>
                <a:latin typeface="Arial"/>
                <a:cs typeface="Arial"/>
              </a:rPr>
              <a:t>CTRL</a:t>
            </a:r>
            <a:endParaRPr sz="596" dirty="0">
              <a:latin typeface="Arial"/>
              <a:cs typeface="Arial"/>
            </a:endParaRPr>
          </a:p>
          <a:p>
            <a:pPr marL="299213" marR="1327968">
              <a:lnSpc>
                <a:spcPts val="722"/>
              </a:lnSpc>
              <a:spcBef>
                <a:spcPts val="17"/>
              </a:spcBef>
            </a:pPr>
            <a:r>
              <a:rPr sz="596" dirty="0">
                <a:solidFill>
                  <a:srgbClr val="363636"/>
                </a:solidFill>
                <a:latin typeface="Arial"/>
                <a:cs typeface="Arial"/>
              </a:rPr>
              <a:t>speed change </a:t>
            </a:r>
            <a:r>
              <a:rPr sz="596" spc="3" dirty="0">
                <a:solidFill>
                  <a:srgbClr val="363636"/>
                </a:solidFill>
                <a:latin typeface="Arial"/>
                <a:cs typeface="Arial"/>
              </a:rPr>
              <a:t> P</a:t>
            </a:r>
            <a:r>
              <a:rPr sz="596" spc="-3" dirty="0">
                <a:solidFill>
                  <a:srgbClr val="363636"/>
                </a:solidFill>
                <a:latin typeface="Arial"/>
                <a:cs typeface="Arial"/>
              </a:rPr>
              <a:t>L</a:t>
            </a:r>
            <a:r>
              <a:rPr sz="596" spc="3" dirty="0">
                <a:solidFill>
                  <a:srgbClr val="363636"/>
                </a:solidFill>
                <a:latin typeface="Arial"/>
                <a:cs typeface="Arial"/>
              </a:rPr>
              <a:t>L</a:t>
            </a:r>
            <a:r>
              <a:rPr sz="596" spc="-3" dirty="0">
                <a:solidFill>
                  <a:srgbClr val="363636"/>
                </a:solidFill>
                <a:latin typeface="Arial"/>
                <a:cs typeface="Arial"/>
              </a:rPr>
              <a:t> </a:t>
            </a:r>
            <a:r>
              <a:rPr sz="596" spc="3" dirty="0">
                <a:solidFill>
                  <a:srgbClr val="363636"/>
                </a:solidFill>
                <a:latin typeface="Arial"/>
                <a:cs typeface="Arial"/>
              </a:rPr>
              <a:t>c</a:t>
            </a:r>
            <a:r>
              <a:rPr sz="596" spc="-3" dirty="0">
                <a:solidFill>
                  <a:srgbClr val="363636"/>
                </a:solidFill>
                <a:latin typeface="Arial"/>
                <a:cs typeface="Arial"/>
              </a:rPr>
              <a:t>a</a:t>
            </a:r>
            <a:r>
              <a:rPr sz="596" spc="3" dirty="0">
                <a:solidFill>
                  <a:srgbClr val="363636"/>
                </a:solidFill>
                <a:latin typeface="Arial"/>
                <a:cs typeface="Arial"/>
              </a:rPr>
              <a:t>l</a:t>
            </a:r>
            <a:r>
              <a:rPr sz="596" spc="-3" dirty="0">
                <a:solidFill>
                  <a:srgbClr val="363636"/>
                </a:solidFill>
                <a:latin typeface="Arial"/>
                <a:cs typeface="Arial"/>
              </a:rPr>
              <a:t>ibr</a:t>
            </a:r>
            <a:r>
              <a:rPr sz="596" spc="3" dirty="0">
                <a:solidFill>
                  <a:srgbClr val="363636"/>
                </a:solidFill>
                <a:latin typeface="Arial"/>
                <a:cs typeface="Arial"/>
              </a:rPr>
              <a:t>a</a:t>
            </a:r>
            <a:r>
              <a:rPr sz="596" spc="-7" dirty="0">
                <a:solidFill>
                  <a:srgbClr val="363636"/>
                </a:solidFill>
                <a:latin typeface="Arial"/>
                <a:cs typeface="Arial"/>
              </a:rPr>
              <a:t>t</a:t>
            </a:r>
            <a:r>
              <a:rPr sz="596" spc="3" dirty="0">
                <a:solidFill>
                  <a:srgbClr val="363636"/>
                </a:solidFill>
                <a:latin typeface="Arial"/>
                <a:cs typeface="Arial"/>
              </a:rPr>
              <a:t>i</a:t>
            </a:r>
            <a:r>
              <a:rPr sz="596" spc="-3" dirty="0">
                <a:solidFill>
                  <a:srgbClr val="363636"/>
                </a:solidFill>
                <a:latin typeface="Arial"/>
                <a:cs typeface="Arial"/>
              </a:rPr>
              <a:t>o</a:t>
            </a:r>
            <a:r>
              <a:rPr sz="596" spc="3" dirty="0">
                <a:solidFill>
                  <a:srgbClr val="363636"/>
                </a:solidFill>
                <a:latin typeface="Arial"/>
                <a:cs typeface="Arial"/>
              </a:rPr>
              <a:t>n</a:t>
            </a:r>
            <a:endParaRPr sz="596" dirty="0">
              <a:latin typeface="Arial"/>
              <a:cs typeface="Arial"/>
            </a:endParaRPr>
          </a:p>
          <a:p>
            <a:pPr marL="299213" marR="795520">
              <a:lnSpc>
                <a:spcPts val="722"/>
              </a:lnSpc>
              <a:spcBef>
                <a:spcPts val="3"/>
              </a:spcBef>
            </a:pPr>
            <a:r>
              <a:rPr sz="596" spc="3" dirty="0">
                <a:solidFill>
                  <a:srgbClr val="363636"/>
                </a:solidFill>
                <a:latin typeface="Arial"/>
                <a:cs typeface="Arial"/>
              </a:rPr>
              <a:t>DTX </a:t>
            </a:r>
            <a:r>
              <a:rPr sz="596" dirty="0">
                <a:solidFill>
                  <a:srgbClr val="363636"/>
                </a:solidFill>
                <a:latin typeface="Arial"/>
                <a:cs typeface="Arial"/>
              </a:rPr>
              <a:t>frequency loop </a:t>
            </a:r>
            <a:r>
              <a:rPr sz="596" spc="-3" dirty="0">
                <a:solidFill>
                  <a:srgbClr val="363636"/>
                </a:solidFill>
                <a:latin typeface="Arial"/>
                <a:cs typeface="Arial"/>
              </a:rPr>
              <a:t>test </a:t>
            </a:r>
            <a:r>
              <a:rPr sz="596" dirty="0">
                <a:solidFill>
                  <a:srgbClr val="363636"/>
                </a:solidFill>
                <a:latin typeface="Arial"/>
                <a:cs typeface="Arial"/>
              </a:rPr>
              <a:t>cases </a:t>
            </a:r>
            <a:r>
              <a:rPr sz="596" spc="-159" dirty="0">
                <a:solidFill>
                  <a:srgbClr val="363636"/>
                </a:solidFill>
                <a:latin typeface="Arial"/>
                <a:cs typeface="Arial"/>
              </a:rPr>
              <a:t> </a:t>
            </a:r>
            <a:r>
              <a:rPr sz="596" dirty="0">
                <a:solidFill>
                  <a:srgbClr val="363636"/>
                </a:solidFill>
                <a:latin typeface="Arial"/>
                <a:cs typeface="Arial"/>
              </a:rPr>
              <a:t>Repeat Mode</a:t>
            </a:r>
            <a:r>
              <a:rPr sz="596" spc="-10" dirty="0">
                <a:solidFill>
                  <a:srgbClr val="363636"/>
                </a:solidFill>
                <a:latin typeface="Arial"/>
                <a:cs typeface="Arial"/>
              </a:rPr>
              <a:t> </a:t>
            </a:r>
            <a:r>
              <a:rPr sz="596" dirty="0">
                <a:solidFill>
                  <a:srgbClr val="363636"/>
                </a:solidFill>
                <a:latin typeface="Arial"/>
                <a:cs typeface="Arial"/>
              </a:rPr>
              <a:t>Diff</a:t>
            </a:r>
            <a:r>
              <a:rPr sz="596" spc="-20" dirty="0">
                <a:solidFill>
                  <a:srgbClr val="363636"/>
                </a:solidFill>
                <a:latin typeface="Arial"/>
                <a:cs typeface="Arial"/>
              </a:rPr>
              <a:t> </a:t>
            </a:r>
            <a:r>
              <a:rPr sz="596" dirty="0">
                <a:solidFill>
                  <a:srgbClr val="363636"/>
                </a:solidFill>
                <a:latin typeface="Arial"/>
                <a:cs typeface="Arial"/>
              </a:rPr>
              <a:t>Rate</a:t>
            </a:r>
            <a:endParaRPr sz="596" dirty="0">
              <a:latin typeface="Arial"/>
              <a:cs typeface="Arial"/>
            </a:endParaRPr>
          </a:p>
          <a:p>
            <a:pPr marL="299213">
              <a:lnSpc>
                <a:spcPts val="692"/>
              </a:lnSpc>
            </a:pPr>
            <a:r>
              <a:rPr sz="596" dirty="0">
                <a:solidFill>
                  <a:srgbClr val="363636"/>
                </a:solidFill>
                <a:latin typeface="Arial"/>
                <a:cs typeface="Arial"/>
              </a:rPr>
              <a:t>DFE</a:t>
            </a:r>
            <a:r>
              <a:rPr sz="596" spc="-14" dirty="0">
                <a:solidFill>
                  <a:srgbClr val="363636"/>
                </a:solidFill>
                <a:latin typeface="Arial"/>
                <a:cs typeface="Arial"/>
              </a:rPr>
              <a:t> </a:t>
            </a:r>
            <a:r>
              <a:rPr sz="596" spc="-3" dirty="0">
                <a:solidFill>
                  <a:srgbClr val="363636"/>
                </a:solidFill>
                <a:latin typeface="Arial"/>
                <a:cs typeface="Arial"/>
              </a:rPr>
              <a:t>intg/inf</a:t>
            </a:r>
            <a:endParaRPr sz="596" dirty="0">
              <a:latin typeface="Arial"/>
              <a:cs typeface="Arial"/>
            </a:endParaRPr>
          </a:p>
          <a:p>
            <a:pPr marL="299213" marR="1379237">
              <a:lnSpc>
                <a:spcPct val="101099"/>
              </a:lnSpc>
            </a:pPr>
            <a:r>
              <a:rPr sz="596" dirty="0">
                <a:solidFill>
                  <a:srgbClr val="363636"/>
                </a:solidFill>
                <a:latin typeface="Arial"/>
                <a:cs typeface="Arial"/>
              </a:rPr>
              <a:t>C</a:t>
            </a:r>
            <a:r>
              <a:rPr sz="596" spc="3" dirty="0">
                <a:solidFill>
                  <a:srgbClr val="363636"/>
                </a:solidFill>
                <a:latin typeface="Arial"/>
                <a:cs typeface="Arial"/>
              </a:rPr>
              <a:t>o</a:t>
            </a:r>
            <a:r>
              <a:rPr sz="596" spc="-3" dirty="0">
                <a:solidFill>
                  <a:srgbClr val="363636"/>
                </a:solidFill>
                <a:latin typeface="Arial"/>
                <a:cs typeface="Arial"/>
              </a:rPr>
              <a:t>upl</a:t>
            </a:r>
            <a:r>
              <a:rPr sz="596" spc="3" dirty="0">
                <a:solidFill>
                  <a:srgbClr val="363636"/>
                </a:solidFill>
                <a:latin typeface="Arial"/>
                <a:cs typeface="Arial"/>
              </a:rPr>
              <a:t>e</a:t>
            </a:r>
            <a:r>
              <a:rPr sz="596" spc="-3" dirty="0">
                <a:solidFill>
                  <a:srgbClr val="363636"/>
                </a:solidFill>
                <a:latin typeface="Arial"/>
                <a:cs typeface="Arial"/>
              </a:rPr>
              <a:t> </a:t>
            </a:r>
            <a:r>
              <a:rPr sz="596" spc="3" dirty="0">
                <a:solidFill>
                  <a:srgbClr val="363636"/>
                </a:solidFill>
                <a:latin typeface="Arial"/>
                <a:cs typeface="Arial"/>
              </a:rPr>
              <a:t>mo</a:t>
            </a:r>
            <a:r>
              <a:rPr sz="596" spc="-3" dirty="0">
                <a:solidFill>
                  <a:srgbClr val="363636"/>
                </a:solidFill>
                <a:latin typeface="Arial"/>
                <a:cs typeface="Arial"/>
              </a:rPr>
              <a:t>d</a:t>
            </a:r>
            <a:r>
              <a:rPr sz="596" dirty="0">
                <a:solidFill>
                  <a:srgbClr val="363636"/>
                </a:solidFill>
                <a:latin typeface="Arial"/>
                <a:cs typeface="Arial"/>
              </a:rPr>
              <a:t>e  scan</a:t>
            </a:r>
            <a:r>
              <a:rPr sz="596" spc="-33" dirty="0">
                <a:solidFill>
                  <a:srgbClr val="363636"/>
                </a:solidFill>
                <a:latin typeface="Arial"/>
                <a:cs typeface="Arial"/>
              </a:rPr>
              <a:t> </a:t>
            </a:r>
            <a:r>
              <a:rPr sz="596" dirty="0">
                <a:solidFill>
                  <a:srgbClr val="363636"/>
                </a:solidFill>
                <a:latin typeface="Arial"/>
                <a:cs typeface="Arial"/>
              </a:rPr>
              <a:t>and</a:t>
            </a:r>
            <a:r>
              <a:rPr sz="596" spc="-26" dirty="0">
                <a:solidFill>
                  <a:srgbClr val="363636"/>
                </a:solidFill>
                <a:latin typeface="Arial"/>
                <a:cs typeface="Arial"/>
              </a:rPr>
              <a:t> </a:t>
            </a:r>
            <a:r>
              <a:rPr sz="596" dirty="0">
                <a:solidFill>
                  <a:srgbClr val="363636"/>
                </a:solidFill>
                <a:latin typeface="Arial"/>
                <a:cs typeface="Arial"/>
              </a:rPr>
              <a:t>jtag</a:t>
            </a:r>
            <a:endParaRPr sz="596" dirty="0">
              <a:latin typeface="Arial"/>
              <a:cs typeface="Arial"/>
            </a:endParaRPr>
          </a:p>
        </p:txBody>
      </p:sp>
      <p:sp>
        <p:nvSpPr>
          <p:cNvPr id="14" name="object 4">
            <a:extLst>
              <a:ext uri="{FF2B5EF4-FFF2-40B4-BE49-F238E27FC236}">
                <a16:creationId xmlns:a16="http://schemas.microsoft.com/office/drawing/2014/main" id="{8E2D7DFF-150D-6774-0031-838FFD162000}"/>
              </a:ext>
            </a:extLst>
          </p:cNvPr>
          <p:cNvSpPr txBox="1"/>
          <p:nvPr/>
        </p:nvSpPr>
        <p:spPr>
          <a:xfrm>
            <a:off x="4608092" y="1006359"/>
            <a:ext cx="3216774" cy="193153"/>
          </a:xfrm>
          <a:prstGeom prst="rect">
            <a:avLst/>
          </a:prstGeom>
        </p:spPr>
        <p:txBody>
          <a:bodyPr vert="horz" wrap="square" lIns="0" tIns="8405" rIns="0" bIns="0" rtlCol="0">
            <a:spAutoFit/>
          </a:bodyPr>
          <a:lstStyle/>
          <a:p>
            <a:pPr marL="8405">
              <a:spcBef>
                <a:spcPts val="66"/>
              </a:spcBef>
            </a:pPr>
            <a:r>
              <a:rPr sz="1200" spc="-3" dirty="0">
                <a:solidFill>
                  <a:schemeClr val="bg1"/>
                </a:solidFill>
                <a:latin typeface="Arial"/>
                <a:cs typeface="Arial"/>
              </a:rPr>
              <a:t>Daily</a:t>
            </a:r>
            <a:r>
              <a:rPr sz="1200" spc="10" dirty="0">
                <a:solidFill>
                  <a:schemeClr val="bg1"/>
                </a:solidFill>
                <a:latin typeface="Arial"/>
                <a:cs typeface="Arial"/>
              </a:rPr>
              <a:t> </a:t>
            </a:r>
            <a:r>
              <a:rPr sz="1200" spc="-3" dirty="0">
                <a:solidFill>
                  <a:schemeClr val="bg1"/>
                </a:solidFill>
                <a:latin typeface="Arial"/>
                <a:cs typeface="Arial"/>
              </a:rPr>
              <a:t>Regression</a:t>
            </a:r>
            <a:r>
              <a:rPr sz="1200" spc="3" dirty="0">
                <a:solidFill>
                  <a:schemeClr val="bg1"/>
                </a:solidFill>
                <a:latin typeface="Arial"/>
                <a:cs typeface="Arial"/>
              </a:rPr>
              <a:t> </a:t>
            </a:r>
            <a:r>
              <a:rPr sz="1200" dirty="0">
                <a:solidFill>
                  <a:schemeClr val="bg1"/>
                </a:solidFill>
                <a:latin typeface="Arial"/>
                <a:cs typeface="Arial"/>
              </a:rPr>
              <a:t>on</a:t>
            </a:r>
            <a:r>
              <a:rPr sz="1200" spc="-10" dirty="0">
                <a:solidFill>
                  <a:schemeClr val="bg1"/>
                </a:solidFill>
                <a:latin typeface="Arial"/>
                <a:cs typeface="Arial"/>
              </a:rPr>
              <a:t> </a:t>
            </a:r>
            <a:r>
              <a:rPr sz="1200" spc="-3" dirty="0">
                <a:solidFill>
                  <a:schemeClr val="bg1"/>
                </a:solidFill>
                <a:latin typeface="Arial"/>
                <a:cs typeface="Arial"/>
              </a:rPr>
              <a:t>&gt;500</a:t>
            </a:r>
            <a:r>
              <a:rPr sz="1200" spc="-20" dirty="0">
                <a:solidFill>
                  <a:schemeClr val="bg1"/>
                </a:solidFill>
                <a:latin typeface="Arial"/>
                <a:cs typeface="Arial"/>
              </a:rPr>
              <a:t> </a:t>
            </a:r>
            <a:r>
              <a:rPr sz="1200" spc="-23" dirty="0">
                <a:solidFill>
                  <a:schemeClr val="bg1"/>
                </a:solidFill>
                <a:latin typeface="Arial"/>
                <a:cs typeface="Arial"/>
              </a:rPr>
              <a:t>Test</a:t>
            </a:r>
            <a:r>
              <a:rPr sz="1200" spc="-10" dirty="0">
                <a:solidFill>
                  <a:schemeClr val="bg1"/>
                </a:solidFill>
                <a:latin typeface="Arial"/>
                <a:cs typeface="Arial"/>
              </a:rPr>
              <a:t> </a:t>
            </a:r>
            <a:r>
              <a:rPr sz="1200" spc="-3" dirty="0">
                <a:solidFill>
                  <a:schemeClr val="bg1"/>
                </a:solidFill>
                <a:latin typeface="Arial"/>
                <a:cs typeface="Arial"/>
              </a:rPr>
              <a:t>Cases</a:t>
            </a:r>
            <a:endParaRPr sz="1200" dirty="0">
              <a:solidFill>
                <a:schemeClr val="bg1"/>
              </a:solidFill>
              <a:latin typeface="Arial"/>
              <a:cs typeface="Arial"/>
            </a:endParaRPr>
          </a:p>
        </p:txBody>
      </p:sp>
      <p:sp>
        <p:nvSpPr>
          <p:cNvPr id="15" name="object 5">
            <a:extLst>
              <a:ext uri="{FF2B5EF4-FFF2-40B4-BE49-F238E27FC236}">
                <a16:creationId xmlns:a16="http://schemas.microsoft.com/office/drawing/2014/main" id="{636EA2E3-7AA1-3E33-1BFD-6FD31B800CC1}"/>
              </a:ext>
            </a:extLst>
          </p:cNvPr>
          <p:cNvSpPr txBox="1"/>
          <p:nvPr/>
        </p:nvSpPr>
        <p:spPr>
          <a:xfrm>
            <a:off x="758422" y="1382813"/>
            <a:ext cx="2694312" cy="556093"/>
          </a:xfrm>
          <a:prstGeom prst="rect">
            <a:avLst/>
          </a:prstGeom>
        </p:spPr>
        <p:txBody>
          <a:bodyPr vert="horz" wrap="square" lIns="0" tIns="11346" rIns="0" bIns="0" rtlCol="0">
            <a:spAutoFit/>
          </a:bodyPr>
          <a:lstStyle/>
          <a:p>
            <a:pPr marL="164735" indent="-156331">
              <a:spcBef>
                <a:spcPts val="89"/>
              </a:spcBef>
              <a:buFont typeface="Wingdings"/>
              <a:buChar char=""/>
              <a:tabLst>
                <a:tab pos="164735" algn="l"/>
              </a:tabLst>
            </a:pPr>
            <a:r>
              <a:rPr sz="959" b="1" spc="7" dirty="0">
                <a:solidFill>
                  <a:schemeClr val="bg1"/>
                </a:solidFill>
                <a:latin typeface="Arial"/>
                <a:cs typeface="Arial"/>
              </a:rPr>
              <a:t>Automated</a:t>
            </a:r>
            <a:r>
              <a:rPr sz="959" b="1" spc="30" dirty="0">
                <a:solidFill>
                  <a:schemeClr val="bg1"/>
                </a:solidFill>
                <a:latin typeface="Arial"/>
                <a:cs typeface="Arial"/>
              </a:rPr>
              <a:t> </a:t>
            </a:r>
            <a:r>
              <a:rPr sz="959" b="1" spc="10" dirty="0">
                <a:solidFill>
                  <a:schemeClr val="bg1"/>
                </a:solidFill>
                <a:latin typeface="Arial"/>
                <a:cs typeface="Arial"/>
              </a:rPr>
              <a:t>Daily</a:t>
            </a:r>
            <a:r>
              <a:rPr sz="959" b="1" spc="-3" dirty="0">
                <a:solidFill>
                  <a:schemeClr val="bg1"/>
                </a:solidFill>
                <a:latin typeface="Arial"/>
                <a:cs typeface="Arial"/>
              </a:rPr>
              <a:t> </a:t>
            </a:r>
            <a:r>
              <a:rPr sz="959" b="1" spc="10" dirty="0">
                <a:solidFill>
                  <a:schemeClr val="bg1"/>
                </a:solidFill>
                <a:latin typeface="Arial"/>
                <a:cs typeface="Arial"/>
              </a:rPr>
              <a:t>Regressions</a:t>
            </a:r>
            <a:endParaRPr sz="959" dirty="0">
              <a:solidFill>
                <a:schemeClr val="bg1"/>
              </a:solidFill>
              <a:latin typeface="Arial"/>
              <a:cs typeface="Arial"/>
            </a:endParaRPr>
          </a:p>
          <a:p>
            <a:pPr marL="413519" lvl="1" indent="-155490">
              <a:spcBef>
                <a:spcPts val="17"/>
              </a:spcBef>
              <a:buFont typeface="Wingdings"/>
              <a:buChar char=""/>
              <a:tabLst>
                <a:tab pos="413939" algn="l"/>
              </a:tabLst>
            </a:pPr>
            <a:r>
              <a:rPr sz="860" spc="3" dirty="0">
                <a:solidFill>
                  <a:schemeClr val="bg1"/>
                </a:solidFill>
                <a:latin typeface="Arial"/>
                <a:cs typeface="Arial"/>
              </a:rPr>
              <a:t>Runs </a:t>
            </a:r>
            <a:r>
              <a:rPr sz="860" spc="10" dirty="0">
                <a:solidFill>
                  <a:schemeClr val="bg1"/>
                </a:solidFill>
                <a:latin typeface="Arial"/>
                <a:cs typeface="Arial"/>
              </a:rPr>
              <a:t>When</a:t>
            </a:r>
            <a:r>
              <a:rPr sz="860" spc="-10" dirty="0">
                <a:solidFill>
                  <a:schemeClr val="bg1"/>
                </a:solidFill>
                <a:latin typeface="Arial"/>
                <a:cs typeface="Arial"/>
              </a:rPr>
              <a:t> </a:t>
            </a:r>
            <a:r>
              <a:rPr sz="860" spc="3" dirty="0">
                <a:solidFill>
                  <a:schemeClr val="bg1"/>
                </a:solidFill>
                <a:latin typeface="Arial"/>
                <a:cs typeface="Arial"/>
              </a:rPr>
              <a:t>Check-Ins</a:t>
            </a:r>
            <a:r>
              <a:rPr sz="860" spc="7" dirty="0">
                <a:solidFill>
                  <a:schemeClr val="bg1"/>
                </a:solidFill>
                <a:latin typeface="Arial"/>
                <a:cs typeface="Arial"/>
              </a:rPr>
              <a:t> </a:t>
            </a:r>
            <a:r>
              <a:rPr sz="860" spc="3" dirty="0">
                <a:solidFill>
                  <a:schemeClr val="bg1"/>
                </a:solidFill>
                <a:latin typeface="Arial"/>
                <a:cs typeface="Arial"/>
              </a:rPr>
              <a:t>Detected</a:t>
            </a:r>
            <a:r>
              <a:rPr sz="860" dirty="0">
                <a:solidFill>
                  <a:schemeClr val="bg1"/>
                </a:solidFill>
                <a:latin typeface="Arial"/>
                <a:cs typeface="Arial"/>
              </a:rPr>
              <a:t> </a:t>
            </a:r>
            <a:r>
              <a:rPr sz="860" spc="3" dirty="0">
                <a:solidFill>
                  <a:schemeClr val="bg1"/>
                </a:solidFill>
                <a:latin typeface="Arial"/>
                <a:cs typeface="Arial"/>
              </a:rPr>
              <a:t>for</a:t>
            </a:r>
            <a:r>
              <a:rPr sz="860" spc="14" dirty="0">
                <a:solidFill>
                  <a:schemeClr val="bg1"/>
                </a:solidFill>
                <a:latin typeface="Arial"/>
                <a:cs typeface="Arial"/>
              </a:rPr>
              <a:t> </a:t>
            </a:r>
            <a:r>
              <a:rPr sz="860" spc="3" dirty="0">
                <a:solidFill>
                  <a:schemeClr val="bg1"/>
                </a:solidFill>
                <a:latin typeface="Arial"/>
                <a:cs typeface="Arial"/>
              </a:rPr>
              <a:t>the</a:t>
            </a:r>
            <a:r>
              <a:rPr sz="860" spc="7" dirty="0">
                <a:solidFill>
                  <a:schemeClr val="bg1"/>
                </a:solidFill>
                <a:latin typeface="Arial"/>
                <a:cs typeface="Arial"/>
              </a:rPr>
              <a:t> </a:t>
            </a:r>
            <a:r>
              <a:rPr sz="860" spc="3" dirty="0">
                <a:solidFill>
                  <a:schemeClr val="bg1"/>
                </a:solidFill>
                <a:latin typeface="Arial"/>
                <a:cs typeface="Arial"/>
              </a:rPr>
              <a:t>Day</a:t>
            </a:r>
            <a:endParaRPr sz="860" dirty="0">
              <a:solidFill>
                <a:schemeClr val="bg1"/>
              </a:solidFill>
              <a:latin typeface="Arial"/>
              <a:cs typeface="Arial"/>
            </a:endParaRPr>
          </a:p>
          <a:p>
            <a:pPr marL="413519" lvl="1" indent="-155490">
              <a:spcBef>
                <a:spcPts val="17"/>
              </a:spcBef>
              <a:buFont typeface="Wingdings"/>
              <a:buChar char=""/>
              <a:tabLst>
                <a:tab pos="413939" algn="l"/>
              </a:tabLst>
            </a:pPr>
            <a:r>
              <a:rPr sz="860" dirty="0">
                <a:solidFill>
                  <a:schemeClr val="bg1"/>
                </a:solidFill>
                <a:latin typeface="Arial"/>
                <a:cs typeface="Arial"/>
              </a:rPr>
              <a:t>Daily </a:t>
            </a:r>
            <a:r>
              <a:rPr sz="860" spc="3" dirty="0">
                <a:solidFill>
                  <a:schemeClr val="bg1"/>
                </a:solidFill>
                <a:latin typeface="Arial"/>
                <a:cs typeface="Arial"/>
              </a:rPr>
              <a:t>Results</a:t>
            </a:r>
            <a:r>
              <a:rPr sz="860" dirty="0">
                <a:solidFill>
                  <a:schemeClr val="bg1"/>
                </a:solidFill>
                <a:latin typeface="Arial"/>
                <a:cs typeface="Arial"/>
              </a:rPr>
              <a:t> </a:t>
            </a:r>
            <a:r>
              <a:rPr sz="860" spc="3" dirty="0">
                <a:solidFill>
                  <a:schemeClr val="bg1"/>
                </a:solidFill>
                <a:latin typeface="Arial"/>
                <a:cs typeface="Arial"/>
              </a:rPr>
              <a:t>Sent</a:t>
            </a:r>
            <a:r>
              <a:rPr sz="860" spc="14" dirty="0">
                <a:solidFill>
                  <a:schemeClr val="bg1"/>
                </a:solidFill>
                <a:latin typeface="Arial"/>
                <a:cs typeface="Arial"/>
              </a:rPr>
              <a:t> </a:t>
            </a:r>
            <a:r>
              <a:rPr sz="860" spc="3" dirty="0">
                <a:solidFill>
                  <a:schemeClr val="bg1"/>
                </a:solidFill>
                <a:latin typeface="Arial"/>
                <a:cs typeface="Arial"/>
              </a:rPr>
              <a:t>to</a:t>
            </a:r>
            <a:r>
              <a:rPr sz="860" spc="-3" dirty="0">
                <a:solidFill>
                  <a:schemeClr val="bg1"/>
                </a:solidFill>
                <a:latin typeface="Arial"/>
                <a:cs typeface="Arial"/>
              </a:rPr>
              <a:t> </a:t>
            </a:r>
            <a:r>
              <a:rPr sz="860" spc="3" dirty="0">
                <a:solidFill>
                  <a:schemeClr val="bg1"/>
                </a:solidFill>
                <a:latin typeface="Arial"/>
                <a:cs typeface="Arial"/>
              </a:rPr>
              <a:t>Subscribers</a:t>
            </a:r>
            <a:endParaRPr lang="en-US" sz="860" spc="3" dirty="0">
              <a:solidFill>
                <a:schemeClr val="bg1"/>
              </a:solidFill>
              <a:latin typeface="Arial"/>
              <a:cs typeface="Arial"/>
            </a:endParaRPr>
          </a:p>
          <a:p>
            <a:pPr marL="258029" lvl="1">
              <a:spcBef>
                <a:spcPts val="17"/>
              </a:spcBef>
              <a:tabLst>
                <a:tab pos="413939" algn="l"/>
              </a:tabLst>
            </a:pPr>
            <a:endParaRPr sz="860" dirty="0">
              <a:solidFill>
                <a:schemeClr val="bg1"/>
              </a:solidFill>
              <a:latin typeface="Arial"/>
              <a:cs typeface="Arial"/>
            </a:endParaRPr>
          </a:p>
        </p:txBody>
      </p:sp>
      <p:sp>
        <p:nvSpPr>
          <p:cNvPr id="16" name="object 8">
            <a:extLst>
              <a:ext uri="{FF2B5EF4-FFF2-40B4-BE49-F238E27FC236}">
                <a16:creationId xmlns:a16="http://schemas.microsoft.com/office/drawing/2014/main" id="{F27ABC0E-1959-F1EA-293C-2328B7ADAAFD}"/>
              </a:ext>
            </a:extLst>
          </p:cNvPr>
          <p:cNvSpPr txBox="1"/>
          <p:nvPr/>
        </p:nvSpPr>
        <p:spPr>
          <a:xfrm>
            <a:off x="758421" y="2201937"/>
            <a:ext cx="3208976" cy="1614844"/>
          </a:xfrm>
          <a:prstGeom prst="rect">
            <a:avLst/>
          </a:prstGeom>
        </p:spPr>
        <p:txBody>
          <a:bodyPr vert="horz" wrap="square" lIns="0" tIns="11346" rIns="0" bIns="0" rtlCol="0">
            <a:spAutoFit/>
          </a:bodyPr>
          <a:lstStyle/>
          <a:p>
            <a:pPr marL="164735" indent="-156331">
              <a:spcBef>
                <a:spcPts val="89"/>
              </a:spcBef>
              <a:buFont typeface="Wingdings"/>
              <a:buChar char=""/>
              <a:tabLst>
                <a:tab pos="164735" algn="l"/>
              </a:tabLst>
            </a:pPr>
            <a:r>
              <a:rPr sz="959" b="1" spc="10" dirty="0">
                <a:solidFill>
                  <a:schemeClr val="bg1"/>
                </a:solidFill>
                <a:latin typeface="Arial"/>
                <a:cs typeface="Arial"/>
              </a:rPr>
              <a:t>Regression</a:t>
            </a:r>
            <a:r>
              <a:rPr sz="959" b="1" spc="-20" dirty="0">
                <a:solidFill>
                  <a:schemeClr val="bg1"/>
                </a:solidFill>
                <a:latin typeface="Arial"/>
                <a:cs typeface="Arial"/>
              </a:rPr>
              <a:t> </a:t>
            </a:r>
            <a:r>
              <a:rPr sz="959" b="1" spc="-10" dirty="0">
                <a:solidFill>
                  <a:schemeClr val="bg1"/>
                </a:solidFill>
                <a:latin typeface="Arial"/>
                <a:cs typeface="Arial"/>
              </a:rPr>
              <a:t>Test</a:t>
            </a:r>
            <a:r>
              <a:rPr sz="959" b="1" spc="10" dirty="0">
                <a:solidFill>
                  <a:schemeClr val="bg1"/>
                </a:solidFill>
                <a:latin typeface="Arial"/>
                <a:cs typeface="Arial"/>
              </a:rPr>
              <a:t> Categories:</a:t>
            </a:r>
            <a:endParaRPr sz="959" dirty="0">
              <a:solidFill>
                <a:schemeClr val="bg1"/>
              </a:solidFill>
              <a:latin typeface="Arial"/>
              <a:cs typeface="Arial"/>
            </a:endParaRPr>
          </a:p>
          <a:p>
            <a:pPr marL="413519" lvl="1" indent="-155490">
              <a:spcBef>
                <a:spcPts val="20"/>
              </a:spcBef>
              <a:buFont typeface="Wingdings"/>
              <a:buChar char=""/>
              <a:tabLst>
                <a:tab pos="413939" algn="l"/>
              </a:tabLst>
            </a:pPr>
            <a:r>
              <a:rPr sz="860" spc="-3" dirty="0">
                <a:solidFill>
                  <a:schemeClr val="bg1"/>
                </a:solidFill>
                <a:latin typeface="Arial"/>
                <a:cs typeface="Arial"/>
              </a:rPr>
              <a:t>Register,</a:t>
            </a:r>
            <a:r>
              <a:rPr sz="860" dirty="0">
                <a:solidFill>
                  <a:schemeClr val="bg1"/>
                </a:solidFill>
                <a:latin typeface="Arial"/>
                <a:cs typeface="Arial"/>
              </a:rPr>
              <a:t> </a:t>
            </a:r>
            <a:r>
              <a:rPr sz="860" spc="3" dirty="0">
                <a:solidFill>
                  <a:schemeClr val="bg1"/>
                </a:solidFill>
                <a:latin typeface="Arial"/>
                <a:cs typeface="Arial"/>
              </a:rPr>
              <a:t>PIN</a:t>
            </a:r>
            <a:r>
              <a:rPr sz="860" spc="-7" dirty="0">
                <a:solidFill>
                  <a:schemeClr val="bg1"/>
                </a:solidFill>
                <a:latin typeface="Arial"/>
                <a:cs typeface="Arial"/>
              </a:rPr>
              <a:t> </a:t>
            </a:r>
            <a:r>
              <a:rPr sz="860" spc="14" dirty="0">
                <a:solidFill>
                  <a:schemeClr val="bg1"/>
                </a:solidFill>
                <a:latin typeface="Arial"/>
                <a:cs typeface="Arial"/>
              </a:rPr>
              <a:t>W/R</a:t>
            </a:r>
            <a:endParaRPr sz="860" dirty="0">
              <a:solidFill>
                <a:schemeClr val="bg1"/>
              </a:solidFill>
              <a:latin typeface="Arial"/>
              <a:cs typeface="Arial"/>
            </a:endParaRPr>
          </a:p>
          <a:p>
            <a:pPr marL="413519" lvl="1" indent="-155490">
              <a:spcBef>
                <a:spcPts val="17"/>
              </a:spcBef>
              <a:buFont typeface="Wingdings"/>
              <a:buChar char=""/>
              <a:tabLst>
                <a:tab pos="413939" algn="l"/>
              </a:tabLst>
            </a:pPr>
            <a:r>
              <a:rPr sz="860" dirty="0">
                <a:solidFill>
                  <a:schemeClr val="bg1"/>
                </a:solidFill>
                <a:latin typeface="Arial"/>
                <a:cs typeface="Arial"/>
              </a:rPr>
              <a:t>Digital/Analog</a:t>
            </a:r>
            <a:r>
              <a:rPr sz="860" spc="7" dirty="0">
                <a:solidFill>
                  <a:schemeClr val="bg1"/>
                </a:solidFill>
                <a:latin typeface="Arial"/>
                <a:cs typeface="Arial"/>
              </a:rPr>
              <a:t> </a:t>
            </a:r>
            <a:r>
              <a:rPr sz="860" spc="3" dirty="0">
                <a:solidFill>
                  <a:schemeClr val="bg1"/>
                </a:solidFill>
                <a:latin typeface="Arial"/>
                <a:cs typeface="Arial"/>
              </a:rPr>
              <a:t>Interfaces</a:t>
            </a:r>
            <a:endParaRPr sz="860" dirty="0">
              <a:solidFill>
                <a:schemeClr val="bg1"/>
              </a:solidFill>
              <a:latin typeface="Arial"/>
              <a:cs typeface="Arial"/>
            </a:endParaRPr>
          </a:p>
          <a:p>
            <a:pPr marL="413519" lvl="1" indent="-155490">
              <a:spcBef>
                <a:spcPts val="17"/>
              </a:spcBef>
              <a:buFont typeface="Wingdings"/>
              <a:buChar char=""/>
              <a:tabLst>
                <a:tab pos="413939" algn="l"/>
              </a:tabLst>
            </a:pPr>
            <a:r>
              <a:rPr sz="860" dirty="0">
                <a:solidFill>
                  <a:schemeClr val="bg1"/>
                </a:solidFill>
                <a:latin typeface="Arial"/>
                <a:cs typeface="Arial"/>
              </a:rPr>
              <a:t>Training</a:t>
            </a:r>
            <a:r>
              <a:rPr sz="860" spc="-23" dirty="0">
                <a:solidFill>
                  <a:schemeClr val="bg1"/>
                </a:solidFill>
                <a:latin typeface="Arial"/>
                <a:cs typeface="Arial"/>
              </a:rPr>
              <a:t> </a:t>
            </a:r>
            <a:r>
              <a:rPr sz="860" spc="3" dirty="0">
                <a:solidFill>
                  <a:schemeClr val="bg1"/>
                </a:solidFill>
                <a:latin typeface="Arial"/>
                <a:cs typeface="Arial"/>
              </a:rPr>
              <a:t>Interfaces</a:t>
            </a:r>
            <a:endParaRPr sz="860" dirty="0">
              <a:solidFill>
                <a:schemeClr val="bg1"/>
              </a:solidFill>
              <a:latin typeface="Arial"/>
              <a:cs typeface="Arial"/>
            </a:endParaRPr>
          </a:p>
          <a:p>
            <a:pPr marL="413519" lvl="1" indent="-155490">
              <a:spcBef>
                <a:spcPts val="14"/>
              </a:spcBef>
              <a:buFont typeface="Wingdings"/>
              <a:buChar char=""/>
              <a:tabLst>
                <a:tab pos="413939" algn="l"/>
              </a:tabLst>
            </a:pPr>
            <a:r>
              <a:rPr sz="860" spc="3" dirty="0">
                <a:solidFill>
                  <a:schemeClr val="bg1"/>
                </a:solidFill>
                <a:latin typeface="Arial"/>
                <a:cs typeface="Arial"/>
              </a:rPr>
              <a:t>APB/SIF</a:t>
            </a:r>
            <a:r>
              <a:rPr sz="860" spc="-14" dirty="0">
                <a:solidFill>
                  <a:schemeClr val="bg1"/>
                </a:solidFill>
                <a:latin typeface="Arial"/>
                <a:cs typeface="Arial"/>
              </a:rPr>
              <a:t> </a:t>
            </a:r>
            <a:r>
              <a:rPr sz="860" spc="3" dirty="0">
                <a:solidFill>
                  <a:schemeClr val="bg1"/>
                </a:solidFill>
                <a:latin typeface="Arial"/>
                <a:cs typeface="Arial"/>
              </a:rPr>
              <a:t>Interfaces</a:t>
            </a:r>
            <a:endParaRPr sz="860" dirty="0">
              <a:solidFill>
                <a:schemeClr val="bg1"/>
              </a:solidFill>
              <a:latin typeface="Arial"/>
              <a:cs typeface="Arial"/>
            </a:endParaRPr>
          </a:p>
          <a:p>
            <a:pPr marL="413519" lvl="1" indent="-155490">
              <a:spcBef>
                <a:spcPts val="17"/>
              </a:spcBef>
              <a:buFont typeface="Wingdings"/>
              <a:buChar char=""/>
              <a:tabLst>
                <a:tab pos="413939" algn="l"/>
              </a:tabLst>
            </a:pPr>
            <a:r>
              <a:rPr sz="860" spc="3" dirty="0">
                <a:solidFill>
                  <a:schemeClr val="bg1"/>
                </a:solidFill>
                <a:latin typeface="Arial"/>
                <a:cs typeface="Arial"/>
              </a:rPr>
              <a:t>APB/SIF</a:t>
            </a:r>
            <a:r>
              <a:rPr sz="860" spc="-7" dirty="0">
                <a:solidFill>
                  <a:schemeClr val="bg1"/>
                </a:solidFill>
                <a:latin typeface="Arial"/>
                <a:cs typeface="Arial"/>
              </a:rPr>
              <a:t> </a:t>
            </a:r>
            <a:r>
              <a:rPr sz="860" spc="3" dirty="0">
                <a:solidFill>
                  <a:schemeClr val="bg1"/>
                </a:solidFill>
                <a:latin typeface="Arial"/>
                <a:cs typeface="Arial"/>
              </a:rPr>
              <a:t>Memory</a:t>
            </a:r>
            <a:r>
              <a:rPr sz="860" spc="7" dirty="0">
                <a:solidFill>
                  <a:schemeClr val="bg1"/>
                </a:solidFill>
                <a:latin typeface="Arial"/>
                <a:cs typeface="Arial"/>
              </a:rPr>
              <a:t> </a:t>
            </a:r>
            <a:r>
              <a:rPr sz="860" spc="10" dirty="0">
                <a:solidFill>
                  <a:schemeClr val="bg1"/>
                </a:solidFill>
                <a:latin typeface="Arial"/>
                <a:cs typeface="Arial"/>
              </a:rPr>
              <a:t>W/R</a:t>
            </a:r>
            <a:endParaRPr sz="860" dirty="0">
              <a:solidFill>
                <a:schemeClr val="bg1"/>
              </a:solidFill>
              <a:latin typeface="Arial"/>
              <a:cs typeface="Arial"/>
            </a:endParaRPr>
          </a:p>
          <a:p>
            <a:pPr marL="413519" lvl="1" indent="-155490">
              <a:spcBef>
                <a:spcPts val="17"/>
              </a:spcBef>
              <a:buFont typeface="Wingdings"/>
              <a:buChar char=""/>
              <a:tabLst>
                <a:tab pos="413939" algn="l"/>
              </a:tabLst>
            </a:pPr>
            <a:r>
              <a:rPr sz="860" spc="7" dirty="0">
                <a:solidFill>
                  <a:schemeClr val="bg1"/>
                </a:solidFill>
                <a:latin typeface="Arial"/>
                <a:cs typeface="Arial"/>
              </a:rPr>
              <a:t>DTX,</a:t>
            </a:r>
            <a:r>
              <a:rPr sz="860" spc="-14" dirty="0">
                <a:solidFill>
                  <a:schemeClr val="bg1"/>
                </a:solidFill>
                <a:latin typeface="Arial"/>
                <a:cs typeface="Arial"/>
              </a:rPr>
              <a:t> </a:t>
            </a:r>
            <a:r>
              <a:rPr sz="860" spc="7" dirty="0">
                <a:solidFill>
                  <a:schemeClr val="bg1"/>
                </a:solidFill>
                <a:latin typeface="Arial"/>
                <a:cs typeface="Arial"/>
              </a:rPr>
              <a:t>DTL,</a:t>
            </a:r>
            <a:r>
              <a:rPr sz="860" spc="-10" dirty="0">
                <a:solidFill>
                  <a:schemeClr val="bg1"/>
                </a:solidFill>
                <a:latin typeface="Arial"/>
                <a:cs typeface="Arial"/>
              </a:rPr>
              <a:t> </a:t>
            </a:r>
            <a:r>
              <a:rPr sz="860" spc="7" dirty="0">
                <a:solidFill>
                  <a:schemeClr val="bg1"/>
                </a:solidFill>
                <a:latin typeface="Arial"/>
                <a:cs typeface="Arial"/>
              </a:rPr>
              <a:t>PLL</a:t>
            </a:r>
            <a:r>
              <a:rPr sz="860" spc="-30" dirty="0">
                <a:solidFill>
                  <a:schemeClr val="bg1"/>
                </a:solidFill>
                <a:latin typeface="Arial"/>
                <a:cs typeface="Arial"/>
              </a:rPr>
              <a:t> </a:t>
            </a:r>
            <a:r>
              <a:rPr sz="860" spc="-7" dirty="0">
                <a:solidFill>
                  <a:schemeClr val="bg1"/>
                </a:solidFill>
                <a:latin typeface="Arial"/>
                <a:cs typeface="Arial"/>
              </a:rPr>
              <a:t>Validation</a:t>
            </a:r>
            <a:endParaRPr sz="860" dirty="0">
              <a:solidFill>
                <a:schemeClr val="bg1"/>
              </a:solidFill>
              <a:latin typeface="Arial"/>
              <a:cs typeface="Arial"/>
            </a:endParaRPr>
          </a:p>
          <a:p>
            <a:pPr marL="413519" lvl="1" indent="-155490">
              <a:spcBef>
                <a:spcPts val="17"/>
              </a:spcBef>
              <a:buFont typeface="Wingdings"/>
              <a:buChar char=""/>
              <a:tabLst>
                <a:tab pos="413939" algn="l"/>
              </a:tabLst>
            </a:pPr>
            <a:r>
              <a:rPr sz="860" spc="3" dirty="0">
                <a:solidFill>
                  <a:schemeClr val="bg1"/>
                </a:solidFill>
                <a:latin typeface="Arial"/>
                <a:cs typeface="Arial"/>
              </a:rPr>
              <a:t>Speed</a:t>
            </a:r>
            <a:r>
              <a:rPr sz="860" spc="-20" dirty="0">
                <a:solidFill>
                  <a:schemeClr val="bg1"/>
                </a:solidFill>
                <a:latin typeface="Arial"/>
                <a:cs typeface="Arial"/>
              </a:rPr>
              <a:t> </a:t>
            </a:r>
            <a:r>
              <a:rPr sz="860" spc="3" dirty="0">
                <a:solidFill>
                  <a:schemeClr val="bg1"/>
                </a:solidFill>
                <a:latin typeface="Arial"/>
                <a:cs typeface="Arial"/>
              </a:rPr>
              <a:t>Changes</a:t>
            </a:r>
            <a:endParaRPr sz="860" dirty="0">
              <a:solidFill>
                <a:schemeClr val="bg1"/>
              </a:solidFill>
              <a:latin typeface="Arial"/>
              <a:cs typeface="Arial"/>
            </a:endParaRPr>
          </a:p>
          <a:p>
            <a:pPr marL="413519" lvl="1" indent="-155490">
              <a:spcBef>
                <a:spcPts val="17"/>
              </a:spcBef>
              <a:buFont typeface="Wingdings"/>
              <a:buChar char=""/>
              <a:tabLst>
                <a:tab pos="413939" algn="l"/>
              </a:tabLst>
            </a:pPr>
            <a:r>
              <a:rPr sz="860" dirty="0">
                <a:solidFill>
                  <a:schemeClr val="bg1"/>
                </a:solidFill>
                <a:latin typeface="Arial"/>
                <a:cs typeface="Arial"/>
              </a:rPr>
              <a:t>Calibrations</a:t>
            </a:r>
          </a:p>
          <a:p>
            <a:pPr marL="413519" lvl="1" indent="-155490">
              <a:spcBef>
                <a:spcPts val="14"/>
              </a:spcBef>
              <a:buFont typeface="Wingdings"/>
              <a:buChar char=""/>
              <a:tabLst>
                <a:tab pos="413939" algn="l"/>
              </a:tabLst>
            </a:pPr>
            <a:r>
              <a:rPr sz="860" spc="7" dirty="0">
                <a:solidFill>
                  <a:schemeClr val="bg1"/>
                </a:solidFill>
                <a:latin typeface="Arial"/>
                <a:cs typeface="Arial"/>
              </a:rPr>
              <a:t>DFE</a:t>
            </a:r>
            <a:r>
              <a:rPr sz="860" spc="-7" dirty="0">
                <a:solidFill>
                  <a:schemeClr val="bg1"/>
                </a:solidFill>
                <a:latin typeface="Arial"/>
                <a:cs typeface="Arial"/>
              </a:rPr>
              <a:t> </a:t>
            </a:r>
            <a:r>
              <a:rPr sz="860" spc="3" dirty="0">
                <a:solidFill>
                  <a:schemeClr val="bg1"/>
                </a:solidFill>
                <a:latin typeface="Arial"/>
                <a:cs typeface="Arial"/>
              </a:rPr>
              <a:t>Integrator</a:t>
            </a:r>
            <a:r>
              <a:rPr sz="860" spc="7" dirty="0">
                <a:solidFill>
                  <a:schemeClr val="bg1"/>
                </a:solidFill>
                <a:latin typeface="Arial"/>
                <a:cs typeface="Arial"/>
              </a:rPr>
              <a:t> </a:t>
            </a:r>
            <a:r>
              <a:rPr sz="860" dirty="0">
                <a:solidFill>
                  <a:schemeClr val="bg1"/>
                </a:solidFill>
                <a:latin typeface="Arial"/>
                <a:cs typeface="Arial"/>
              </a:rPr>
              <a:t>and</a:t>
            </a:r>
            <a:r>
              <a:rPr sz="860" spc="7" dirty="0">
                <a:solidFill>
                  <a:schemeClr val="bg1"/>
                </a:solidFill>
                <a:latin typeface="Arial"/>
                <a:cs typeface="Arial"/>
              </a:rPr>
              <a:t> </a:t>
            </a:r>
            <a:r>
              <a:rPr sz="860" spc="3" dirty="0">
                <a:solidFill>
                  <a:schemeClr val="bg1"/>
                </a:solidFill>
                <a:latin typeface="Arial"/>
                <a:cs typeface="Arial"/>
              </a:rPr>
              <a:t>Interface</a:t>
            </a:r>
            <a:endParaRPr sz="860" dirty="0">
              <a:solidFill>
                <a:schemeClr val="bg1"/>
              </a:solidFill>
              <a:latin typeface="Arial"/>
              <a:cs typeface="Arial"/>
            </a:endParaRPr>
          </a:p>
          <a:p>
            <a:pPr marL="413519" lvl="1" indent="-155490">
              <a:spcBef>
                <a:spcPts val="17"/>
              </a:spcBef>
              <a:buFont typeface="Wingdings"/>
              <a:buChar char=""/>
              <a:tabLst>
                <a:tab pos="413939" algn="l"/>
              </a:tabLst>
            </a:pPr>
            <a:r>
              <a:rPr sz="860" dirty="0">
                <a:solidFill>
                  <a:schemeClr val="bg1"/>
                </a:solidFill>
                <a:latin typeface="Arial"/>
                <a:cs typeface="Arial"/>
              </a:rPr>
              <a:t>Coupling</a:t>
            </a:r>
            <a:r>
              <a:rPr sz="860" spc="-14" dirty="0">
                <a:solidFill>
                  <a:schemeClr val="bg1"/>
                </a:solidFill>
                <a:latin typeface="Arial"/>
                <a:cs typeface="Arial"/>
              </a:rPr>
              <a:t> </a:t>
            </a:r>
            <a:r>
              <a:rPr sz="860" spc="7" dirty="0">
                <a:solidFill>
                  <a:schemeClr val="bg1"/>
                </a:solidFill>
                <a:latin typeface="Arial"/>
                <a:cs typeface="Arial"/>
              </a:rPr>
              <a:t>Mode</a:t>
            </a:r>
            <a:endParaRPr sz="860" dirty="0">
              <a:solidFill>
                <a:schemeClr val="bg1"/>
              </a:solidFill>
              <a:latin typeface="Arial"/>
              <a:cs typeface="Arial"/>
            </a:endParaRPr>
          </a:p>
          <a:p>
            <a:pPr marL="413519" lvl="1" indent="-155490">
              <a:spcBef>
                <a:spcPts val="17"/>
              </a:spcBef>
              <a:buFont typeface="Wingdings"/>
              <a:buChar char=""/>
              <a:tabLst>
                <a:tab pos="413939" algn="l"/>
              </a:tabLst>
            </a:pPr>
            <a:r>
              <a:rPr sz="860" spc="7" dirty="0">
                <a:solidFill>
                  <a:schemeClr val="bg1"/>
                </a:solidFill>
                <a:latin typeface="Arial"/>
                <a:cs typeface="Arial"/>
              </a:rPr>
              <a:t>Scan</a:t>
            </a:r>
            <a:r>
              <a:rPr sz="860" spc="-20" dirty="0">
                <a:solidFill>
                  <a:schemeClr val="bg1"/>
                </a:solidFill>
                <a:latin typeface="Arial"/>
                <a:cs typeface="Arial"/>
              </a:rPr>
              <a:t> </a:t>
            </a:r>
            <a:r>
              <a:rPr sz="860" spc="3" dirty="0">
                <a:solidFill>
                  <a:schemeClr val="bg1"/>
                </a:solidFill>
                <a:latin typeface="Arial"/>
                <a:cs typeface="Arial"/>
              </a:rPr>
              <a:t>and</a:t>
            </a:r>
            <a:r>
              <a:rPr sz="860" spc="-10" dirty="0">
                <a:solidFill>
                  <a:schemeClr val="bg1"/>
                </a:solidFill>
                <a:latin typeface="Arial"/>
                <a:cs typeface="Arial"/>
              </a:rPr>
              <a:t> </a:t>
            </a:r>
            <a:r>
              <a:rPr sz="860" spc="7" dirty="0">
                <a:solidFill>
                  <a:schemeClr val="bg1"/>
                </a:solidFill>
                <a:latin typeface="Arial"/>
                <a:cs typeface="Arial"/>
              </a:rPr>
              <a:t>Jtag</a:t>
            </a:r>
            <a:endParaRPr sz="860" dirty="0">
              <a:solidFill>
                <a:schemeClr val="bg1"/>
              </a:solidFill>
              <a:latin typeface="Arial"/>
              <a:cs typeface="Arial"/>
            </a:endParaRPr>
          </a:p>
        </p:txBody>
      </p:sp>
    </p:spTree>
    <p:extLst>
      <p:ext uri="{BB962C8B-B14F-4D97-AF65-F5344CB8AC3E}">
        <p14:creationId xmlns:p14="http://schemas.microsoft.com/office/powerpoint/2010/main" val="2277728699"/>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1500E0-355D-439E-BDDC-B1E8A6035D47}"/>
              </a:ext>
            </a:extLst>
          </p:cNvPr>
          <p:cNvSpPr>
            <a:spLocks noGrp="1"/>
          </p:cNvSpPr>
          <p:nvPr>
            <p:ph type="title"/>
          </p:nvPr>
        </p:nvSpPr>
        <p:spPr>
          <a:xfrm>
            <a:off x="628650" y="273844"/>
            <a:ext cx="7886700" cy="595649"/>
          </a:xfrm>
        </p:spPr>
        <p:txBody>
          <a:bodyPr>
            <a:normAutofit/>
          </a:bodyPr>
          <a:lstStyle/>
          <a:p>
            <a:r>
              <a:rPr lang="en-US" dirty="0">
                <a:latin typeface="Quicksand Book" panose="02070303000000060000" pitchFamily="18" charset="0"/>
              </a:rPr>
              <a:t>COMPHY_112G_ADC FW: </a:t>
            </a:r>
            <a:r>
              <a:rPr lang="en-US" altLang="zh-CN" dirty="0">
                <a:latin typeface="Quicksand Book" panose="02070303000000060000" pitchFamily="18" charset="0"/>
              </a:rPr>
              <a:t>FW Test and Validation</a:t>
            </a:r>
            <a:endParaRPr lang="en-US" dirty="0">
              <a:latin typeface="Quicksand Book" panose="02070303000000060000" pitchFamily="18" charset="0"/>
            </a:endParaRPr>
          </a:p>
        </p:txBody>
      </p:sp>
      <p:sp>
        <p:nvSpPr>
          <p:cNvPr id="4" name="Footer Placeholder 3">
            <a:extLst>
              <a:ext uri="{FF2B5EF4-FFF2-40B4-BE49-F238E27FC236}">
                <a16:creationId xmlns:a16="http://schemas.microsoft.com/office/drawing/2014/main" id="{8432E197-0456-44E8-A474-C843852A9BC3}"/>
              </a:ext>
            </a:extLst>
          </p:cNvPr>
          <p:cNvSpPr>
            <a:spLocks noGrp="1"/>
          </p:cNvSpPr>
          <p:nvPr>
            <p:ph type="ftr" sz="quarter" idx="11"/>
          </p:nvPr>
        </p:nvSpPr>
        <p:spPr/>
        <p:txBody>
          <a:bodyPr/>
          <a:lstStyle/>
          <a:p>
            <a:r>
              <a:rPr lang="en-US" dirty="0"/>
              <a:t>© 2022 Marvell Confidential, All Rights Reserved.</a:t>
            </a:r>
          </a:p>
        </p:txBody>
      </p:sp>
      <p:sp>
        <p:nvSpPr>
          <p:cNvPr id="5" name="Slide Number Placeholder 4">
            <a:extLst>
              <a:ext uri="{FF2B5EF4-FFF2-40B4-BE49-F238E27FC236}">
                <a16:creationId xmlns:a16="http://schemas.microsoft.com/office/drawing/2014/main" id="{5AE5A6CB-F568-4B15-8658-58B9748BE451}"/>
              </a:ext>
            </a:extLst>
          </p:cNvPr>
          <p:cNvSpPr>
            <a:spLocks noGrp="1"/>
          </p:cNvSpPr>
          <p:nvPr>
            <p:ph type="sldNum" sz="quarter" idx="12"/>
          </p:nvPr>
        </p:nvSpPr>
        <p:spPr/>
        <p:txBody>
          <a:bodyPr/>
          <a:lstStyle/>
          <a:p>
            <a:fld id="{B7925EFB-78D4-1C49-A3EC-813D1B9DEA27}" type="slidenum">
              <a:rPr lang="en-US" smtClean="0"/>
              <a:t>171</a:t>
            </a:fld>
            <a:endParaRPr lang="en-US"/>
          </a:p>
        </p:txBody>
      </p:sp>
      <p:sp>
        <p:nvSpPr>
          <p:cNvPr id="21" name="object 2">
            <a:extLst>
              <a:ext uri="{FF2B5EF4-FFF2-40B4-BE49-F238E27FC236}">
                <a16:creationId xmlns:a16="http://schemas.microsoft.com/office/drawing/2014/main" id="{8EC29E04-A8BB-F22E-9985-D48279240720}"/>
              </a:ext>
            </a:extLst>
          </p:cNvPr>
          <p:cNvSpPr txBox="1">
            <a:spLocks/>
          </p:cNvSpPr>
          <p:nvPr/>
        </p:nvSpPr>
        <p:spPr>
          <a:xfrm>
            <a:off x="787221" y="1183471"/>
            <a:ext cx="5847882" cy="244119"/>
          </a:xfrm>
          <a:prstGeom prst="rect">
            <a:avLst/>
          </a:prstGeom>
        </p:spPr>
        <p:txBody>
          <a:bodyPr vert="horz" wrap="square" lIns="0" tIns="9665"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8405">
              <a:lnSpc>
                <a:spcPct val="100000"/>
              </a:lnSpc>
              <a:spcBef>
                <a:spcPts val="76"/>
              </a:spcBef>
            </a:pPr>
            <a:r>
              <a:rPr lang="en-US" sz="1523" b="1" spc="3" dirty="0">
                <a:solidFill>
                  <a:schemeClr val="bg1"/>
                </a:solidFill>
                <a:latin typeface="Arial"/>
                <a:cs typeface="Arial"/>
              </a:rPr>
              <a:t>Post-silicon Bench</a:t>
            </a:r>
            <a:r>
              <a:rPr lang="en-US" sz="1523" b="1" spc="-3" dirty="0">
                <a:solidFill>
                  <a:schemeClr val="bg1"/>
                </a:solidFill>
                <a:latin typeface="Arial"/>
                <a:cs typeface="Arial"/>
              </a:rPr>
              <a:t> </a:t>
            </a:r>
            <a:r>
              <a:rPr lang="en-US" sz="1523" b="1" spc="3" dirty="0">
                <a:solidFill>
                  <a:schemeClr val="bg1"/>
                </a:solidFill>
                <a:latin typeface="Arial"/>
                <a:cs typeface="Arial"/>
              </a:rPr>
              <a:t>Regression</a:t>
            </a:r>
            <a:endParaRPr lang="en-US" sz="1523" dirty="0">
              <a:solidFill>
                <a:schemeClr val="bg1"/>
              </a:solidFill>
              <a:latin typeface="Arial"/>
              <a:cs typeface="Arial"/>
            </a:endParaRPr>
          </a:p>
        </p:txBody>
      </p:sp>
      <p:sp>
        <p:nvSpPr>
          <p:cNvPr id="22" name="object 3">
            <a:extLst>
              <a:ext uri="{FF2B5EF4-FFF2-40B4-BE49-F238E27FC236}">
                <a16:creationId xmlns:a16="http://schemas.microsoft.com/office/drawing/2014/main" id="{BC1C7801-01AA-4270-2E9D-90BE3067D043}"/>
              </a:ext>
            </a:extLst>
          </p:cNvPr>
          <p:cNvSpPr txBox="1"/>
          <p:nvPr/>
        </p:nvSpPr>
        <p:spPr>
          <a:xfrm>
            <a:off x="832305" y="1741568"/>
            <a:ext cx="4068066" cy="901444"/>
          </a:xfrm>
          <a:prstGeom prst="rect">
            <a:avLst/>
          </a:prstGeom>
        </p:spPr>
        <p:txBody>
          <a:bodyPr vert="horz" wrap="square" lIns="0" tIns="11346" rIns="0" bIns="0" rtlCol="0">
            <a:spAutoFit/>
          </a:bodyPr>
          <a:lstStyle/>
          <a:p>
            <a:pPr marL="164735" indent="-156331">
              <a:spcBef>
                <a:spcPts val="89"/>
              </a:spcBef>
              <a:buFont typeface="Wingdings"/>
              <a:buChar char=""/>
              <a:tabLst>
                <a:tab pos="164735" algn="l"/>
              </a:tabLst>
            </a:pPr>
            <a:r>
              <a:rPr lang="en-US" sz="1200" b="1" spc="7" dirty="0">
                <a:solidFill>
                  <a:schemeClr val="bg1"/>
                </a:solidFill>
                <a:latin typeface="Arial"/>
                <a:cs typeface="Arial"/>
              </a:rPr>
              <a:t>FW Release</a:t>
            </a:r>
            <a:r>
              <a:rPr sz="1200" b="1" spc="-3" dirty="0">
                <a:solidFill>
                  <a:schemeClr val="bg1"/>
                </a:solidFill>
                <a:latin typeface="Arial"/>
                <a:cs typeface="Arial"/>
              </a:rPr>
              <a:t> </a:t>
            </a:r>
            <a:r>
              <a:rPr sz="1200" b="1" spc="10" dirty="0">
                <a:solidFill>
                  <a:schemeClr val="bg1"/>
                </a:solidFill>
                <a:latin typeface="Arial"/>
                <a:cs typeface="Arial"/>
              </a:rPr>
              <a:t>Regressions</a:t>
            </a:r>
            <a:endParaRPr lang="en-US" sz="1200" b="1" spc="10" dirty="0">
              <a:solidFill>
                <a:schemeClr val="bg1"/>
              </a:solidFill>
              <a:latin typeface="Arial"/>
              <a:cs typeface="Arial"/>
            </a:endParaRPr>
          </a:p>
          <a:p>
            <a:pPr marL="164735" indent="-156331">
              <a:spcBef>
                <a:spcPts val="89"/>
              </a:spcBef>
              <a:buFont typeface="Wingdings"/>
              <a:buChar char=""/>
              <a:tabLst>
                <a:tab pos="164735" algn="l"/>
              </a:tabLst>
            </a:pPr>
            <a:endParaRPr sz="1200" dirty="0">
              <a:solidFill>
                <a:schemeClr val="bg1"/>
              </a:solidFill>
              <a:latin typeface="Arial"/>
              <a:cs typeface="Arial"/>
            </a:endParaRPr>
          </a:p>
          <a:p>
            <a:pPr marL="413519" lvl="1" indent="-155490">
              <a:spcBef>
                <a:spcPts val="17"/>
              </a:spcBef>
              <a:buFont typeface="Wingdings"/>
              <a:buChar char=""/>
              <a:tabLst>
                <a:tab pos="413939" algn="l"/>
              </a:tabLst>
            </a:pPr>
            <a:r>
              <a:rPr sz="1100" spc="3" dirty="0">
                <a:solidFill>
                  <a:schemeClr val="bg1"/>
                </a:solidFill>
                <a:latin typeface="Arial"/>
                <a:cs typeface="Arial"/>
              </a:rPr>
              <a:t>Runs </a:t>
            </a:r>
            <a:r>
              <a:rPr lang="en-US" sz="1100" spc="10" dirty="0">
                <a:solidFill>
                  <a:schemeClr val="bg1"/>
                </a:solidFill>
                <a:latin typeface="Arial"/>
                <a:cs typeface="Arial"/>
              </a:rPr>
              <a:t>Before release a new official FW</a:t>
            </a:r>
            <a:endParaRPr sz="1100" dirty="0">
              <a:solidFill>
                <a:schemeClr val="bg1"/>
              </a:solidFill>
              <a:latin typeface="Arial"/>
              <a:cs typeface="Arial"/>
            </a:endParaRPr>
          </a:p>
          <a:p>
            <a:pPr marL="413519" lvl="1" indent="-155490">
              <a:spcBef>
                <a:spcPts val="17"/>
              </a:spcBef>
              <a:buFont typeface="Wingdings"/>
              <a:buChar char=""/>
              <a:tabLst>
                <a:tab pos="413939" algn="l"/>
              </a:tabLst>
            </a:pPr>
            <a:r>
              <a:rPr sz="1100" spc="3" dirty="0">
                <a:solidFill>
                  <a:schemeClr val="bg1"/>
                </a:solidFill>
                <a:latin typeface="Arial"/>
                <a:cs typeface="Arial"/>
              </a:rPr>
              <a:t>Automated</a:t>
            </a:r>
            <a:r>
              <a:rPr sz="1100" spc="7" dirty="0">
                <a:solidFill>
                  <a:schemeClr val="bg1"/>
                </a:solidFill>
                <a:latin typeface="Arial"/>
                <a:cs typeface="Arial"/>
              </a:rPr>
              <a:t> </a:t>
            </a:r>
            <a:r>
              <a:rPr sz="1100" spc="3" dirty="0">
                <a:solidFill>
                  <a:schemeClr val="bg1"/>
                </a:solidFill>
                <a:latin typeface="Arial"/>
                <a:cs typeface="Arial"/>
              </a:rPr>
              <a:t>Report</a:t>
            </a:r>
            <a:r>
              <a:rPr sz="1100" spc="7" dirty="0">
                <a:solidFill>
                  <a:schemeClr val="bg1"/>
                </a:solidFill>
                <a:latin typeface="Arial"/>
                <a:cs typeface="Arial"/>
              </a:rPr>
              <a:t> </a:t>
            </a:r>
            <a:r>
              <a:rPr sz="1100" spc="3" dirty="0">
                <a:solidFill>
                  <a:schemeClr val="bg1"/>
                </a:solidFill>
                <a:latin typeface="Arial"/>
                <a:cs typeface="Arial"/>
              </a:rPr>
              <a:t>Generation</a:t>
            </a:r>
            <a:r>
              <a:rPr sz="1100" spc="10" dirty="0">
                <a:solidFill>
                  <a:schemeClr val="bg1"/>
                </a:solidFill>
                <a:latin typeface="Arial"/>
                <a:cs typeface="Arial"/>
              </a:rPr>
              <a:t> </a:t>
            </a:r>
            <a:r>
              <a:rPr sz="1100" spc="7" dirty="0">
                <a:solidFill>
                  <a:schemeClr val="bg1"/>
                </a:solidFill>
                <a:latin typeface="Arial"/>
                <a:cs typeface="Arial"/>
              </a:rPr>
              <a:t>&amp;</a:t>
            </a:r>
            <a:r>
              <a:rPr sz="1100" spc="-3" dirty="0">
                <a:solidFill>
                  <a:schemeClr val="bg1"/>
                </a:solidFill>
                <a:latin typeface="Arial"/>
                <a:cs typeface="Arial"/>
              </a:rPr>
              <a:t> </a:t>
            </a:r>
            <a:r>
              <a:rPr sz="1100" spc="3" dirty="0">
                <a:solidFill>
                  <a:schemeClr val="bg1"/>
                </a:solidFill>
                <a:latin typeface="Arial"/>
                <a:cs typeface="Arial"/>
              </a:rPr>
              <a:t>Email</a:t>
            </a:r>
            <a:r>
              <a:rPr sz="1100" spc="7" dirty="0">
                <a:solidFill>
                  <a:schemeClr val="bg1"/>
                </a:solidFill>
                <a:latin typeface="Arial"/>
                <a:cs typeface="Arial"/>
              </a:rPr>
              <a:t> </a:t>
            </a:r>
            <a:r>
              <a:rPr sz="1100" spc="3" dirty="0">
                <a:solidFill>
                  <a:schemeClr val="bg1"/>
                </a:solidFill>
                <a:latin typeface="Arial"/>
                <a:cs typeface="Arial"/>
              </a:rPr>
              <a:t>Notification</a:t>
            </a:r>
            <a:endParaRPr sz="1100" dirty="0">
              <a:solidFill>
                <a:schemeClr val="bg1"/>
              </a:solidFill>
              <a:latin typeface="Arial"/>
              <a:cs typeface="Arial"/>
            </a:endParaRPr>
          </a:p>
          <a:p>
            <a:pPr marL="413519" lvl="1" indent="-155490">
              <a:spcBef>
                <a:spcPts val="17"/>
              </a:spcBef>
              <a:buFont typeface="Wingdings"/>
              <a:buChar char=""/>
              <a:tabLst>
                <a:tab pos="413939" algn="l"/>
              </a:tabLst>
            </a:pPr>
            <a:r>
              <a:rPr sz="1100" spc="3" dirty="0">
                <a:solidFill>
                  <a:schemeClr val="bg1"/>
                </a:solidFill>
                <a:latin typeface="Arial"/>
                <a:cs typeface="Arial"/>
              </a:rPr>
              <a:t>Include</a:t>
            </a:r>
            <a:r>
              <a:rPr sz="1100" dirty="0">
                <a:solidFill>
                  <a:schemeClr val="bg1"/>
                </a:solidFill>
                <a:latin typeface="Arial"/>
                <a:cs typeface="Arial"/>
              </a:rPr>
              <a:t> </a:t>
            </a:r>
            <a:r>
              <a:rPr sz="1100" spc="3" dirty="0">
                <a:solidFill>
                  <a:schemeClr val="bg1"/>
                </a:solidFill>
                <a:latin typeface="Arial"/>
                <a:cs typeface="Arial"/>
              </a:rPr>
              <a:t>Calibration</a:t>
            </a:r>
            <a:r>
              <a:rPr sz="1100" dirty="0">
                <a:solidFill>
                  <a:schemeClr val="bg1"/>
                </a:solidFill>
                <a:latin typeface="Arial"/>
                <a:cs typeface="Arial"/>
              </a:rPr>
              <a:t> and</a:t>
            </a:r>
            <a:r>
              <a:rPr sz="1100" spc="-17" dirty="0">
                <a:solidFill>
                  <a:schemeClr val="bg1"/>
                </a:solidFill>
                <a:latin typeface="Arial"/>
                <a:cs typeface="Arial"/>
              </a:rPr>
              <a:t> </a:t>
            </a:r>
            <a:r>
              <a:rPr sz="1100" dirty="0">
                <a:solidFill>
                  <a:schemeClr val="bg1"/>
                </a:solidFill>
                <a:latin typeface="Arial"/>
                <a:cs typeface="Arial"/>
              </a:rPr>
              <a:t>Training</a:t>
            </a:r>
            <a:r>
              <a:rPr sz="1100" spc="-30" dirty="0">
                <a:solidFill>
                  <a:schemeClr val="bg1"/>
                </a:solidFill>
                <a:latin typeface="Arial"/>
                <a:cs typeface="Arial"/>
              </a:rPr>
              <a:t> </a:t>
            </a:r>
            <a:r>
              <a:rPr sz="1100" spc="-17" dirty="0">
                <a:solidFill>
                  <a:schemeClr val="bg1"/>
                </a:solidFill>
                <a:latin typeface="Arial"/>
                <a:cs typeface="Arial"/>
              </a:rPr>
              <a:t>Test</a:t>
            </a:r>
            <a:endParaRPr sz="1100" dirty="0">
              <a:solidFill>
                <a:schemeClr val="bg1"/>
              </a:solidFill>
              <a:latin typeface="Arial"/>
              <a:cs typeface="Arial"/>
            </a:endParaRPr>
          </a:p>
        </p:txBody>
      </p:sp>
      <p:sp>
        <p:nvSpPr>
          <p:cNvPr id="23" name="object 4">
            <a:extLst>
              <a:ext uri="{FF2B5EF4-FFF2-40B4-BE49-F238E27FC236}">
                <a16:creationId xmlns:a16="http://schemas.microsoft.com/office/drawing/2014/main" id="{91BC7C81-6E43-1C68-3780-AB2B898ABE8E}"/>
              </a:ext>
            </a:extLst>
          </p:cNvPr>
          <p:cNvSpPr txBox="1"/>
          <p:nvPr/>
        </p:nvSpPr>
        <p:spPr>
          <a:xfrm>
            <a:off x="891438" y="2802079"/>
            <a:ext cx="2611263" cy="1211785"/>
          </a:xfrm>
          <a:prstGeom prst="rect">
            <a:avLst/>
          </a:prstGeom>
        </p:spPr>
        <p:txBody>
          <a:bodyPr vert="horz" wrap="square" lIns="0" tIns="11346" rIns="0" bIns="0" rtlCol="0">
            <a:spAutoFit/>
          </a:bodyPr>
          <a:lstStyle/>
          <a:p>
            <a:pPr marL="164735" indent="-156331">
              <a:spcBef>
                <a:spcPts val="89"/>
              </a:spcBef>
              <a:buFont typeface="Wingdings"/>
              <a:buChar char=""/>
              <a:tabLst>
                <a:tab pos="164735" algn="l"/>
              </a:tabLst>
            </a:pPr>
            <a:r>
              <a:rPr sz="1200" b="1" spc="10" dirty="0">
                <a:solidFill>
                  <a:schemeClr val="bg1"/>
                </a:solidFill>
                <a:latin typeface="Arial"/>
                <a:cs typeface="Arial"/>
              </a:rPr>
              <a:t>Regression</a:t>
            </a:r>
            <a:r>
              <a:rPr sz="1200" b="1" spc="-20" dirty="0">
                <a:solidFill>
                  <a:schemeClr val="bg1"/>
                </a:solidFill>
                <a:latin typeface="Arial"/>
                <a:cs typeface="Arial"/>
              </a:rPr>
              <a:t> </a:t>
            </a:r>
            <a:r>
              <a:rPr sz="1200" b="1" spc="-10" dirty="0">
                <a:solidFill>
                  <a:schemeClr val="bg1"/>
                </a:solidFill>
                <a:latin typeface="Arial"/>
                <a:cs typeface="Arial"/>
              </a:rPr>
              <a:t>Test</a:t>
            </a:r>
            <a:r>
              <a:rPr sz="1200" b="1" spc="10" dirty="0">
                <a:solidFill>
                  <a:schemeClr val="bg1"/>
                </a:solidFill>
                <a:latin typeface="Arial"/>
                <a:cs typeface="Arial"/>
              </a:rPr>
              <a:t> Categories:</a:t>
            </a:r>
            <a:endParaRPr sz="1200" dirty="0">
              <a:solidFill>
                <a:schemeClr val="bg1"/>
              </a:solidFill>
              <a:latin typeface="Arial"/>
              <a:cs typeface="Arial"/>
            </a:endParaRPr>
          </a:p>
          <a:p>
            <a:pPr marL="413519" lvl="1" indent="-155490">
              <a:spcBef>
                <a:spcPts val="20"/>
              </a:spcBef>
              <a:buFont typeface="Wingdings"/>
              <a:buChar char=""/>
              <a:tabLst>
                <a:tab pos="413939" algn="l"/>
              </a:tabLst>
            </a:pPr>
            <a:endParaRPr lang="en-US" sz="1100" spc="3" dirty="0">
              <a:solidFill>
                <a:schemeClr val="bg1"/>
              </a:solidFill>
              <a:latin typeface="Arial"/>
              <a:cs typeface="Arial"/>
            </a:endParaRPr>
          </a:p>
          <a:p>
            <a:pPr marL="413519" lvl="1" indent="-155490">
              <a:spcBef>
                <a:spcPts val="20"/>
              </a:spcBef>
              <a:buFont typeface="Wingdings"/>
              <a:buChar char=""/>
              <a:tabLst>
                <a:tab pos="413939" algn="l"/>
              </a:tabLst>
            </a:pPr>
            <a:r>
              <a:rPr sz="1100" spc="3" dirty="0">
                <a:solidFill>
                  <a:schemeClr val="bg1"/>
                </a:solidFill>
                <a:latin typeface="Arial"/>
                <a:cs typeface="Arial"/>
              </a:rPr>
              <a:t>Performance</a:t>
            </a:r>
            <a:r>
              <a:rPr sz="1100" spc="-7" dirty="0">
                <a:solidFill>
                  <a:schemeClr val="bg1"/>
                </a:solidFill>
                <a:latin typeface="Arial"/>
                <a:cs typeface="Arial"/>
              </a:rPr>
              <a:t> </a:t>
            </a:r>
            <a:r>
              <a:rPr sz="1100" spc="3" dirty="0">
                <a:solidFill>
                  <a:schemeClr val="bg1"/>
                </a:solidFill>
                <a:latin typeface="Arial"/>
                <a:cs typeface="Arial"/>
              </a:rPr>
              <a:t>(BER)</a:t>
            </a:r>
            <a:endParaRPr sz="1100" dirty="0">
              <a:solidFill>
                <a:schemeClr val="bg1"/>
              </a:solidFill>
              <a:latin typeface="Arial"/>
              <a:cs typeface="Arial"/>
            </a:endParaRPr>
          </a:p>
          <a:p>
            <a:pPr marL="413519" lvl="1" indent="-155490">
              <a:spcBef>
                <a:spcPts val="17"/>
              </a:spcBef>
              <a:buFont typeface="Wingdings"/>
              <a:buChar char=""/>
              <a:tabLst>
                <a:tab pos="413939" algn="l"/>
              </a:tabLst>
            </a:pPr>
            <a:r>
              <a:rPr sz="1100" dirty="0">
                <a:solidFill>
                  <a:schemeClr val="bg1"/>
                </a:solidFill>
                <a:latin typeface="Arial"/>
                <a:cs typeface="Arial"/>
              </a:rPr>
              <a:t>Calibrations</a:t>
            </a:r>
          </a:p>
          <a:p>
            <a:pPr marL="413519" lvl="1" indent="-155490">
              <a:spcBef>
                <a:spcPts val="17"/>
              </a:spcBef>
              <a:buFont typeface="Wingdings"/>
              <a:buChar char=""/>
              <a:tabLst>
                <a:tab pos="413939" algn="l"/>
              </a:tabLst>
            </a:pPr>
            <a:r>
              <a:rPr sz="1100" spc="3" dirty="0">
                <a:solidFill>
                  <a:schemeClr val="bg1"/>
                </a:solidFill>
                <a:latin typeface="Arial"/>
                <a:cs typeface="Arial"/>
              </a:rPr>
              <a:t>Speed</a:t>
            </a:r>
            <a:r>
              <a:rPr sz="1100" spc="-20" dirty="0">
                <a:solidFill>
                  <a:schemeClr val="bg1"/>
                </a:solidFill>
                <a:latin typeface="Arial"/>
                <a:cs typeface="Arial"/>
              </a:rPr>
              <a:t> </a:t>
            </a:r>
            <a:r>
              <a:rPr sz="1100" spc="3" dirty="0">
                <a:solidFill>
                  <a:schemeClr val="bg1"/>
                </a:solidFill>
                <a:latin typeface="Arial"/>
                <a:cs typeface="Arial"/>
              </a:rPr>
              <a:t>Changes</a:t>
            </a:r>
            <a:endParaRPr sz="1100" dirty="0">
              <a:solidFill>
                <a:schemeClr val="bg1"/>
              </a:solidFill>
              <a:latin typeface="Arial"/>
              <a:cs typeface="Arial"/>
            </a:endParaRPr>
          </a:p>
          <a:p>
            <a:pPr marL="413519" lvl="1" indent="-155490">
              <a:spcBef>
                <a:spcPts val="17"/>
              </a:spcBef>
              <a:buFont typeface="Wingdings"/>
              <a:buChar char=""/>
              <a:tabLst>
                <a:tab pos="413939" algn="l"/>
              </a:tabLst>
            </a:pPr>
            <a:r>
              <a:rPr sz="1100" spc="10" dirty="0">
                <a:solidFill>
                  <a:schemeClr val="bg1"/>
                </a:solidFill>
                <a:latin typeface="Arial"/>
                <a:cs typeface="Arial"/>
              </a:rPr>
              <a:t>TRx</a:t>
            </a:r>
            <a:r>
              <a:rPr sz="1100" spc="-50" dirty="0">
                <a:solidFill>
                  <a:schemeClr val="bg1"/>
                </a:solidFill>
                <a:latin typeface="Arial"/>
                <a:cs typeface="Arial"/>
              </a:rPr>
              <a:t> </a:t>
            </a:r>
            <a:r>
              <a:rPr sz="1100" dirty="0">
                <a:solidFill>
                  <a:schemeClr val="bg1"/>
                </a:solidFill>
                <a:latin typeface="Arial"/>
                <a:cs typeface="Arial"/>
              </a:rPr>
              <a:t>Training</a:t>
            </a:r>
          </a:p>
          <a:p>
            <a:pPr marL="413519" lvl="1" indent="-155490">
              <a:spcBef>
                <a:spcPts val="17"/>
              </a:spcBef>
              <a:buFont typeface="Wingdings"/>
              <a:buChar char=""/>
              <a:tabLst>
                <a:tab pos="413939" algn="l"/>
              </a:tabLst>
            </a:pPr>
            <a:r>
              <a:rPr lang="en-US" sz="1100" spc="3" dirty="0">
                <a:solidFill>
                  <a:schemeClr val="bg1"/>
                </a:solidFill>
                <a:latin typeface="Arial"/>
                <a:cs typeface="Arial"/>
              </a:rPr>
              <a:t>Power management</a:t>
            </a:r>
            <a:endParaRPr sz="1100" dirty="0">
              <a:solidFill>
                <a:schemeClr val="bg1"/>
              </a:solidFill>
              <a:latin typeface="Arial"/>
              <a:cs typeface="Arial"/>
            </a:endParaRPr>
          </a:p>
        </p:txBody>
      </p:sp>
      <p:pic>
        <p:nvPicPr>
          <p:cNvPr id="24" name="Picture 23">
            <a:extLst>
              <a:ext uri="{FF2B5EF4-FFF2-40B4-BE49-F238E27FC236}">
                <a16:creationId xmlns:a16="http://schemas.microsoft.com/office/drawing/2014/main" id="{26AA94C1-9E85-2B8C-DE12-2B5856331119}"/>
              </a:ext>
            </a:extLst>
          </p:cNvPr>
          <p:cNvPicPr>
            <a:picLocks noChangeAspect="1"/>
          </p:cNvPicPr>
          <p:nvPr/>
        </p:nvPicPr>
        <p:blipFill>
          <a:blip r:embed="rId3"/>
          <a:stretch>
            <a:fillRect/>
          </a:stretch>
        </p:blipFill>
        <p:spPr>
          <a:xfrm>
            <a:off x="4776866" y="869493"/>
            <a:ext cx="2990503" cy="3785346"/>
          </a:xfrm>
          <a:prstGeom prst="rect">
            <a:avLst/>
          </a:prstGeom>
        </p:spPr>
      </p:pic>
    </p:spTree>
    <p:extLst>
      <p:ext uri="{BB962C8B-B14F-4D97-AF65-F5344CB8AC3E}">
        <p14:creationId xmlns:p14="http://schemas.microsoft.com/office/powerpoint/2010/main" val="67691847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542323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60E48FEA-5300-4691-9CEC-C30A98DDCC5B}"/>
              </a:ext>
            </a:extLst>
          </p:cNvPr>
          <p:cNvSpPr>
            <a:spLocks noGrp="1"/>
          </p:cNvSpPr>
          <p:nvPr>
            <p:ph type="ctrTitle"/>
          </p:nvPr>
        </p:nvSpPr>
        <p:spPr/>
        <p:txBody>
          <a:bodyPr/>
          <a:lstStyle/>
          <a:p>
            <a:r>
              <a:rPr lang="en-US" dirty="0"/>
              <a:t>5 nm COMPHY_112G MCESD/API</a:t>
            </a:r>
          </a:p>
        </p:txBody>
      </p:sp>
      <p:sp>
        <p:nvSpPr>
          <p:cNvPr id="4" name="Speaker Name">
            <a:extLst>
              <a:ext uri="{FF2B5EF4-FFF2-40B4-BE49-F238E27FC236}">
                <a16:creationId xmlns:a16="http://schemas.microsoft.com/office/drawing/2014/main" id="{607555F2-EA20-4B77-86EC-10D853E7C385}"/>
              </a:ext>
            </a:extLst>
          </p:cNvPr>
          <p:cNvSpPr>
            <a:spLocks noGrp="1"/>
          </p:cNvSpPr>
          <p:nvPr>
            <p:ph type="body" sz="quarter" idx="10"/>
          </p:nvPr>
        </p:nvSpPr>
        <p:spPr/>
        <p:txBody>
          <a:bodyPr/>
          <a:lstStyle/>
          <a:p>
            <a:r>
              <a:rPr lang="en-US" dirty="0"/>
              <a:t>Fang Dong</a:t>
            </a:r>
          </a:p>
        </p:txBody>
      </p:sp>
      <p:sp>
        <p:nvSpPr>
          <p:cNvPr id="5" name="Speaker Title">
            <a:extLst>
              <a:ext uri="{FF2B5EF4-FFF2-40B4-BE49-F238E27FC236}">
                <a16:creationId xmlns:a16="http://schemas.microsoft.com/office/drawing/2014/main" id="{448C1E05-9436-4BCC-B4A1-42A1198ADF52}"/>
              </a:ext>
            </a:extLst>
          </p:cNvPr>
          <p:cNvSpPr>
            <a:spLocks noGrp="1"/>
          </p:cNvSpPr>
          <p:nvPr>
            <p:ph type="body" sz="quarter" idx="11"/>
          </p:nvPr>
        </p:nvSpPr>
        <p:spPr/>
        <p:txBody>
          <a:bodyPr/>
          <a:lstStyle/>
          <a:p>
            <a:r>
              <a:rPr lang="en-US" dirty="0"/>
              <a:t>CE AMS Team</a:t>
            </a:r>
          </a:p>
        </p:txBody>
      </p:sp>
      <p:sp>
        <p:nvSpPr>
          <p:cNvPr id="6" name="Date">
            <a:extLst>
              <a:ext uri="{FF2B5EF4-FFF2-40B4-BE49-F238E27FC236}">
                <a16:creationId xmlns:a16="http://schemas.microsoft.com/office/drawing/2014/main" id="{64F49F08-9E45-4D00-9E69-964EE3FEF0AB}"/>
              </a:ext>
            </a:extLst>
          </p:cNvPr>
          <p:cNvSpPr>
            <a:spLocks noGrp="1"/>
          </p:cNvSpPr>
          <p:nvPr>
            <p:ph type="body" sz="quarter" idx="12"/>
          </p:nvPr>
        </p:nvSpPr>
        <p:spPr/>
        <p:txBody>
          <a:bodyPr/>
          <a:lstStyle/>
          <a:p>
            <a:r>
              <a:rPr lang="en-US" dirty="0"/>
              <a:t>12/1/2022</a:t>
            </a:r>
          </a:p>
        </p:txBody>
      </p:sp>
    </p:spTree>
    <p:extLst>
      <p:ext uri="{BB962C8B-B14F-4D97-AF65-F5344CB8AC3E}">
        <p14:creationId xmlns:p14="http://schemas.microsoft.com/office/powerpoint/2010/main" val="309925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a:extLst>
              <a:ext uri="{FF2B5EF4-FFF2-40B4-BE49-F238E27FC236}">
                <a16:creationId xmlns:a16="http://schemas.microsoft.com/office/drawing/2014/main" id="{47CC069D-5689-4066-95CB-DABA87F897B5}"/>
              </a:ext>
            </a:extLst>
          </p:cNvPr>
          <p:cNvSpPr>
            <a:spLocks noGrp="1"/>
          </p:cNvSpPr>
          <p:nvPr>
            <p:ph type="title"/>
          </p:nvPr>
        </p:nvSpPr>
        <p:spPr/>
        <p:txBody>
          <a:bodyPr/>
          <a:lstStyle/>
          <a:p>
            <a:r>
              <a:rPr lang="en-US" dirty="0"/>
              <a:t>Supported CE SerDes IPs</a:t>
            </a:r>
          </a:p>
        </p:txBody>
      </p:sp>
      <p:sp>
        <p:nvSpPr>
          <p:cNvPr id="10" name="Rectangle 9">
            <a:extLst>
              <a:ext uri="{FF2B5EF4-FFF2-40B4-BE49-F238E27FC236}">
                <a16:creationId xmlns:a16="http://schemas.microsoft.com/office/drawing/2014/main" id="{1D263404-EA0D-F14A-A55F-7281CF14BAD7}"/>
              </a:ext>
            </a:extLst>
          </p:cNvPr>
          <p:cNvSpPr/>
          <p:nvPr/>
        </p:nvSpPr>
        <p:spPr>
          <a:xfrm>
            <a:off x="457200" y="1098916"/>
            <a:ext cx="4023360" cy="5486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FFFF"/>
                </a:solidFill>
              </a:rPr>
              <a:t>Fully Implemented</a:t>
            </a:r>
          </a:p>
        </p:txBody>
      </p:sp>
      <p:sp>
        <p:nvSpPr>
          <p:cNvPr id="11" name="Rectangle 10">
            <a:extLst>
              <a:ext uri="{FF2B5EF4-FFF2-40B4-BE49-F238E27FC236}">
                <a16:creationId xmlns:a16="http://schemas.microsoft.com/office/drawing/2014/main" id="{75287615-833D-0144-BF55-81BA9734CDE0}"/>
              </a:ext>
            </a:extLst>
          </p:cNvPr>
          <p:cNvSpPr/>
          <p:nvPr/>
        </p:nvSpPr>
        <p:spPr>
          <a:xfrm>
            <a:off x="4663442" y="1098916"/>
            <a:ext cx="4023360" cy="54864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FFFF"/>
                </a:solidFill>
              </a:rPr>
              <a:t>Upcoming</a:t>
            </a:r>
          </a:p>
        </p:txBody>
      </p:sp>
      <p:sp>
        <p:nvSpPr>
          <p:cNvPr id="12" name="Rectangle 11">
            <a:extLst>
              <a:ext uri="{FF2B5EF4-FFF2-40B4-BE49-F238E27FC236}">
                <a16:creationId xmlns:a16="http://schemas.microsoft.com/office/drawing/2014/main" id="{74F8CBE4-DAEF-AB44-B0C7-F32D4E9E38D6}"/>
              </a:ext>
            </a:extLst>
          </p:cNvPr>
          <p:cNvSpPr/>
          <p:nvPr/>
        </p:nvSpPr>
        <p:spPr>
          <a:xfrm>
            <a:off x="457200" y="1098916"/>
            <a:ext cx="4023360" cy="329184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82880" tIns="685800" rIns="137160" rtlCol="0" anchor="t"/>
          <a:lstStyle/>
          <a:p>
            <a:pPr marL="171450" indent="-171450">
              <a:spcAft>
                <a:spcPts val="900"/>
              </a:spcAft>
              <a:buFont typeface="Wingdings" pitchFamily="2" charset="2"/>
              <a:buChar char="§"/>
            </a:pPr>
            <a:r>
              <a:rPr lang="en-US" sz="1200" dirty="0">
                <a:solidFill>
                  <a:schemeClr val="bg1"/>
                </a:solidFill>
              </a:rPr>
              <a:t>12 nm COMPHY_12G_PIPE4_1P2V R2.0</a:t>
            </a:r>
          </a:p>
          <a:p>
            <a:pPr marL="171450" indent="-171450">
              <a:spcAft>
                <a:spcPts val="900"/>
              </a:spcAft>
              <a:buFont typeface="Wingdings" pitchFamily="2" charset="2"/>
              <a:buChar char="§"/>
            </a:pPr>
            <a:r>
              <a:rPr lang="en-US" sz="1200" dirty="0">
                <a:solidFill>
                  <a:schemeClr val="bg1"/>
                </a:solidFill>
              </a:rPr>
              <a:t>12 nm COMPHY_28G_PIPE4_RPLL_1P2V R1.0</a:t>
            </a:r>
          </a:p>
          <a:p>
            <a:pPr marL="171450" indent="-171450">
              <a:spcAft>
                <a:spcPts val="900"/>
              </a:spcAft>
              <a:buFont typeface="Wingdings" pitchFamily="2" charset="2"/>
              <a:buChar char="§"/>
            </a:pPr>
            <a:r>
              <a:rPr lang="en-US" sz="1200" dirty="0">
                <a:solidFill>
                  <a:schemeClr val="bg1"/>
                </a:solidFill>
              </a:rPr>
              <a:t>12 nm COMPHY_112G_X4 R1.x</a:t>
            </a:r>
          </a:p>
          <a:p>
            <a:pPr marL="171450" indent="-171450">
              <a:spcAft>
                <a:spcPts val="900"/>
              </a:spcAft>
              <a:buFont typeface="Wingdings" pitchFamily="2" charset="2"/>
              <a:buChar char="§"/>
            </a:pPr>
            <a:r>
              <a:rPr lang="en-US" sz="1200" dirty="0">
                <a:solidFill>
                  <a:schemeClr val="bg1"/>
                </a:solidFill>
              </a:rPr>
              <a:t>5 nm COMPHY_32G_PIPE5_X4_4PLL R1.0</a:t>
            </a:r>
          </a:p>
          <a:p>
            <a:pPr marL="171450" indent="-171450">
              <a:spcAft>
                <a:spcPts val="900"/>
              </a:spcAft>
              <a:buFont typeface="Wingdings" pitchFamily="2" charset="2"/>
              <a:buChar char="§"/>
            </a:pPr>
            <a:r>
              <a:rPr lang="en-US" sz="1200" dirty="0">
                <a:solidFill>
                  <a:schemeClr val="bg1"/>
                </a:solidFill>
              </a:rPr>
              <a:t>5 nm COMPHY_56G_PIPE5_X4_4PLL R1.x</a:t>
            </a:r>
          </a:p>
          <a:p>
            <a:pPr marL="171450" indent="-171450">
              <a:spcAft>
                <a:spcPts val="900"/>
              </a:spcAft>
              <a:buFont typeface="Wingdings" pitchFamily="2" charset="2"/>
              <a:buChar char="§"/>
            </a:pPr>
            <a:r>
              <a:rPr lang="en-US" sz="1200" dirty="0">
                <a:solidFill>
                  <a:schemeClr val="bg1"/>
                </a:solidFill>
              </a:rPr>
              <a:t>5 nm COMPHY_56G_PIPE5_X1_2PLL R1.0</a:t>
            </a:r>
          </a:p>
          <a:p>
            <a:pPr marL="171450" indent="-171450">
              <a:spcAft>
                <a:spcPts val="900"/>
              </a:spcAft>
              <a:buFont typeface="Wingdings" pitchFamily="2" charset="2"/>
              <a:buChar char="§"/>
            </a:pPr>
            <a:r>
              <a:rPr lang="en-US" sz="1200" dirty="0">
                <a:solidFill>
                  <a:schemeClr val="bg1"/>
                </a:solidFill>
              </a:rPr>
              <a:t>5 nm COMPHY_112G_ADC_X4_8PLL R1.x</a:t>
            </a:r>
          </a:p>
          <a:p>
            <a:pPr marL="171450" indent="-171450">
              <a:spcAft>
                <a:spcPts val="900"/>
              </a:spcAft>
              <a:buFont typeface="Wingdings" pitchFamily="2" charset="2"/>
              <a:buChar char="§"/>
            </a:pPr>
            <a:r>
              <a:rPr lang="en-US" sz="1200" dirty="0">
                <a:solidFill>
                  <a:schemeClr val="bg1"/>
                </a:solidFill>
              </a:rPr>
              <a:t>5 nm COMPHY_112G_ADC_X4_4PLL R1.0</a:t>
            </a:r>
          </a:p>
        </p:txBody>
      </p:sp>
      <p:sp>
        <p:nvSpPr>
          <p:cNvPr id="16" name="Rectangle 15">
            <a:extLst>
              <a:ext uri="{FF2B5EF4-FFF2-40B4-BE49-F238E27FC236}">
                <a16:creationId xmlns:a16="http://schemas.microsoft.com/office/drawing/2014/main" id="{7BB27899-0D99-EB4D-BC41-D33A0D7A1269}"/>
              </a:ext>
            </a:extLst>
          </p:cNvPr>
          <p:cNvSpPr/>
          <p:nvPr/>
        </p:nvSpPr>
        <p:spPr>
          <a:xfrm>
            <a:off x="4663442" y="1098916"/>
            <a:ext cx="4023360" cy="329184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82880" tIns="685800" rIns="137160" rtlCol="0" anchor="t"/>
          <a:lstStyle/>
          <a:p>
            <a:pPr marL="171450" indent="-171450">
              <a:spcAft>
                <a:spcPts val="900"/>
              </a:spcAft>
              <a:buFont typeface="Wingdings" pitchFamily="2" charset="2"/>
              <a:buChar char="§"/>
            </a:pPr>
            <a:r>
              <a:rPr lang="en-US" sz="1200" dirty="0">
                <a:solidFill>
                  <a:schemeClr val="bg1"/>
                </a:solidFill>
              </a:rPr>
              <a:t>5 nm COMPHY_112G_ADC_X4_5PLL R1.0</a:t>
            </a:r>
          </a:p>
          <a:p>
            <a:pPr marL="171450" indent="-171450">
              <a:spcAft>
                <a:spcPts val="900"/>
              </a:spcAft>
              <a:buFont typeface="Wingdings" pitchFamily="2" charset="2"/>
              <a:buChar char="§"/>
            </a:pPr>
            <a:r>
              <a:rPr lang="en-US" sz="1200" dirty="0">
                <a:solidFill>
                  <a:schemeClr val="bg1"/>
                </a:solidFill>
              </a:rPr>
              <a:t>5 nm COMPHY_64G_PIPE6_X4_4PLL R1.0</a:t>
            </a:r>
          </a:p>
          <a:p>
            <a:pPr marL="171450" indent="-171450">
              <a:spcAft>
                <a:spcPts val="900"/>
              </a:spcAft>
              <a:buFont typeface="Wingdings" pitchFamily="2" charset="2"/>
              <a:buChar char="§"/>
            </a:pPr>
            <a:endParaRPr lang="en-US" sz="1200" dirty="0">
              <a:solidFill>
                <a:schemeClr val="tx1"/>
              </a:solidFill>
            </a:endParaRPr>
          </a:p>
        </p:txBody>
      </p:sp>
    </p:spTree>
    <p:extLst>
      <p:ext uri="{BB962C8B-B14F-4D97-AF65-F5344CB8AC3E}">
        <p14:creationId xmlns:p14="http://schemas.microsoft.com/office/powerpoint/2010/main" val="4232573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1500E0-355D-439E-BDDC-B1E8A6035D47}"/>
              </a:ext>
            </a:extLst>
          </p:cNvPr>
          <p:cNvSpPr>
            <a:spLocks noGrp="1"/>
          </p:cNvSpPr>
          <p:nvPr>
            <p:ph type="title"/>
          </p:nvPr>
        </p:nvSpPr>
        <p:spPr/>
        <p:txBody>
          <a:bodyPr/>
          <a:lstStyle/>
          <a:p>
            <a:r>
              <a:rPr lang="en-US" dirty="0"/>
              <a:t>CE SerDes Driver (API)</a:t>
            </a:r>
          </a:p>
        </p:txBody>
      </p:sp>
      <p:pic>
        <p:nvPicPr>
          <p:cNvPr id="7" name="Picture 6">
            <a:extLst>
              <a:ext uri="{FF2B5EF4-FFF2-40B4-BE49-F238E27FC236}">
                <a16:creationId xmlns:a16="http://schemas.microsoft.com/office/drawing/2014/main" id="{3A01201E-6FBD-4EA3-A4E9-3AAB421973D1}"/>
              </a:ext>
            </a:extLst>
          </p:cNvPr>
          <p:cNvPicPr>
            <a:picLocks noChangeAspect="1"/>
          </p:cNvPicPr>
          <p:nvPr/>
        </p:nvPicPr>
        <p:blipFill>
          <a:blip r:embed="rId3"/>
          <a:stretch>
            <a:fillRect/>
          </a:stretch>
        </p:blipFill>
        <p:spPr>
          <a:xfrm>
            <a:off x="1925656" y="814872"/>
            <a:ext cx="5292688" cy="3787956"/>
          </a:xfrm>
          <a:prstGeom prst="rect">
            <a:avLst/>
          </a:prstGeom>
        </p:spPr>
      </p:pic>
    </p:spTree>
    <p:extLst>
      <p:ext uri="{BB962C8B-B14F-4D97-AF65-F5344CB8AC3E}">
        <p14:creationId xmlns:p14="http://schemas.microsoft.com/office/powerpoint/2010/main" val="1129448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a:extLst>
              <a:ext uri="{FF2B5EF4-FFF2-40B4-BE49-F238E27FC236}">
                <a16:creationId xmlns:a16="http://schemas.microsoft.com/office/drawing/2014/main" id="{47CC069D-5689-4066-95CB-DABA87F897B5}"/>
              </a:ext>
            </a:extLst>
          </p:cNvPr>
          <p:cNvSpPr>
            <a:spLocks noGrp="1"/>
          </p:cNvSpPr>
          <p:nvPr>
            <p:ph type="title"/>
          </p:nvPr>
        </p:nvSpPr>
        <p:spPr/>
        <p:txBody>
          <a:bodyPr/>
          <a:lstStyle/>
          <a:p>
            <a:r>
              <a:rPr lang="en-US" dirty="0"/>
              <a:t>Getting Started with MCESD</a:t>
            </a:r>
          </a:p>
        </p:txBody>
      </p:sp>
      <p:sp>
        <p:nvSpPr>
          <p:cNvPr id="10" name="Rectangle 9">
            <a:extLst>
              <a:ext uri="{FF2B5EF4-FFF2-40B4-BE49-F238E27FC236}">
                <a16:creationId xmlns:a16="http://schemas.microsoft.com/office/drawing/2014/main" id="{1D263404-EA0D-F14A-A55F-7281CF14BAD7}"/>
              </a:ext>
            </a:extLst>
          </p:cNvPr>
          <p:cNvSpPr/>
          <p:nvPr/>
        </p:nvSpPr>
        <p:spPr>
          <a:xfrm>
            <a:off x="457200" y="1098916"/>
            <a:ext cx="4023360" cy="5486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FFFF"/>
                </a:solidFill>
              </a:rPr>
              <a:t>Requirements</a:t>
            </a:r>
          </a:p>
        </p:txBody>
      </p:sp>
      <p:sp>
        <p:nvSpPr>
          <p:cNvPr id="11" name="Rectangle 10">
            <a:extLst>
              <a:ext uri="{FF2B5EF4-FFF2-40B4-BE49-F238E27FC236}">
                <a16:creationId xmlns:a16="http://schemas.microsoft.com/office/drawing/2014/main" id="{75287615-833D-0144-BF55-81BA9734CDE0}"/>
              </a:ext>
            </a:extLst>
          </p:cNvPr>
          <p:cNvSpPr/>
          <p:nvPr/>
        </p:nvSpPr>
        <p:spPr>
          <a:xfrm>
            <a:off x="4663442" y="1098916"/>
            <a:ext cx="4023360" cy="54864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FFFF"/>
                </a:solidFill>
              </a:rPr>
              <a:t>Initializing the Driver</a:t>
            </a:r>
          </a:p>
        </p:txBody>
      </p:sp>
      <p:sp>
        <p:nvSpPr>
          <p:cNvPr id="12" name="Rectangle 11">
            <a:extLst>
              <a:ext uri="{FF2B5EF4-FFF2-40B4-BE49-F238E27FC236}">
                <a16:creationId xmlns:a16="http://schemas.microsoft.com/office/drawing/2014/main" id="{74F8CBE4-DAEF-AB44-B0C7-F32D4E9E38D6}"/>
              </a:ext>
            </a:extLst>
          </p:cNvPr>
          <p:cNvSpPr/>
          <p:nvPr/>
        </p:nvSpPr>
        <p:spPr>
          <a:xfrm>
            <a:off x="457200" y="1098916"/>
            <a:ext cx="4023360" cy="329184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82880" tIns="685800" rIns="137160" rtlCol="0" anchor="t"/>
          <a:lstStyle/>
          <a:p>
            <a:pPr marL="171450" indent="-171450">
              <a:spcAft>
                <a:spcPts val="900"/>
              </a:spcAft>
              <a:buFont typeface="Wingdings" pitchFamily="2" charset="2"/>
              <a:buChar char="§"/>
            </a:pPr>
            <a:r>
              <a:rPr lang="en-US" sz="1600" dirty="0">
                <a:solidFill>
                  <a:schemeClr val="bg1"/>
                </a:solidFill>
              </a:rPr>
              <a:t>Read register function</a:t>
            </a:r>
          </a:p>
          <a:p>
            <a:pPr marL="171450" indent="-171450">
              <a:spcAft>
                <a:spcPts val="900"/>
              </a:spcAft>
              <a:buFont typeface="Wingdings" pitchFamily="2" charset="2"/>
              <a:buChar char="§"/>
            </a:pPr>
            <a:r>
              <a:rPr lang="en-US" sz="1600" dirty="0">
                <a:solidFill>
                  <a:schemeClr val="bg1"/>
                </a:solidFill>
              </a:rPr>
              <a:t>Write register function</a:t>
            </a:r>
          </a:p>
          <a:p>
            <a:pPr marL="171450" indent="-171450">
              <a:spcAft>
                <a:spcPts val="900"/>
              </a:spcAft>
              <a:buFont typeface="Wingdings" pitchFamily="2" charset="2"/>
              <a:buChar char="§"/>
            </a:pPr>
            <a:r>
              <a:rPr lang="en-US" sz="1600" dirty="0">
                <a:solidFill>
                  <a:schemeClr val="bg1"/>
                </a:solidFill>
              </a:rPr>
              <a:t>Get pin config function</a:t>
            </a:r>
          </a:p>
          <a:p>
            <a:pPr marL="171450" indent="-171450">
              <a:spcAft>
                <a:spcPts val="900"/>
              </a:spcAft>
              <a:buFont typeface="Wingdings" pitchFamily="2" charset="2"/>
              <a:buChar char="§"/>
            </a:pPr>
            <a:r>
              <a:rPr lang="en-US" sz="1600" dirty="0">
                <a:solidFill>
                  <a:schemeClr val="bg1"/>
                </a:solidFill>
              </a:rPr>
              <a:t>Set pin config function</a:t>
            </a:r>
          </a:p>
          <a:p>
            <a:pPr marL="171450" indent="-171450">
              <a:spcAft>
                <a:spcPts val="900"/>
              </a:spcAft>
              <a:buFont typeface="Wingdings" pitchFamily="2" charset="2"/>
              <a:buChar char="§"/>
            </a:pPr>
            <a:r>
              <a:rPr lang="en-US" sz="1600" dirty="0">
                <a:solidFill>
                  <a:schemeClr val="bg1"/>
                </a:solidFill>
              </a:rPr>
              <a:t>Wait function</a:t>
            </a:r>
          </a:p>
        </p:txBody>
      </p:sp>
      <p:sp>
        <p:nvSpPr>
          <p:cNvPr id="16" name="Rectangle 15">
            <a:extLst>
              <a:ext uri="{FF2B5EF4-FFF2-40B4-BE49-F238E27FC236}">
                <a16:creationId xmlns:a16="http://schemas.microsoft.com/office/drawing/2014/main" id="{7BB27899-0D99-EB4D-BC41-D33A0D7A1269}"/>
              </a:ext>
            </a:extLst>
          </p:cNvPr>
          <p:cNvSpPr/>
          <p:nvPr/>
        </p:nvSpPr>
        <p:spPr>
          <a:xfrm>
            <a:off x="4663442" y="1098916"/>
            <a:ext cx="4023360" cy="329184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82880" tIns="685800" rIns="137160" rtlCol="0" anchor="t"/>
          <a:lstStyle/>
          <a:p>
            <a:r>
              <a:rPr lang="en-US" sz="1200" dirty="0">
                <a:solidFill>
                  <a:schemeClr val="accent3"/>
                </a:solidFill>
              </a:rPr>
              <a:t>MCESD_STATUS </a:t>
            </a:r>
            <a:r>
              <a:rPr lang="en-US" sz="1200" dirty="0" err="1">
                <a:solidFill>
                  <a:schemeClr val="accent3"/>
                </a:solidFill>
              </a:rPr>
              <a:t>mcesdLoadDriver</a:t>
            </a:r>
            <a:endParaRPr lang="en-US" sz="1200" dirty="0">
              <a:solidFill>
                <a:schemeClr val="bg1"/>
              </a:solidFill>
            </a:endParaRPr>
          </a:p>
          <a:p>
            <a:r>
              <a:rPr lang="en-US" sz="1200" dirty="0">
                <a:solidFill>
                  <a:schemeClr val="bg1"/>
                </a:solidFill>
              </a:rPr>
              <a:t>(</a:t>
            </a:r>
          </a:p>
          <a:p>
            <a:r>
              <a:rPr lang="en-US" sz="1200" dirty="0">
                <a:solidFill>
                  <a:schemeClr val="accent3"/>
                </a:solidFill>
              </a:rPr>
              <a:t>IN MCESD_U8 </a:t>
            </a:r>
            <a:r>
              <a:rPr lang="en-US" sz="1200" dirty="0" err="1">
                <a:solidFill>
                  <a:schemeClr val="bg1"/>
                </a:solidFill>
              </a:rPr>
              <a:t>ipMajorRev</a:t>
            </a:r>
            <a:r>
              <a:rPr lang="en-US" sz="1200" dirty="0">
                <a:solidFill>
                  <a:schemeClr val="bg1"/>
                </a:solidFill>
              </a:rPr>
              <a:t>,</a:t>
            </a:r>
          </a:p>
          <a:p>
            <a:r>
              <a:rPr lang="en-US" sz="1200" dirty="0">
                <a:solidFill>
                  <a:schemeClr val="accent3"/>
                </a:solidFill>
              </a:rPr>
              <a:t>IN MCESD_U8 </a:t>
            </a:r>
            <a:r>
              <a:rPr lang="en-US" sz="1200" dirty="0" err="1">
                <a:solidFill>
                  <a:schemeClr val="bg1"/>
                </a:solidFill>
              </a:rPr>
              <a:t>ipMinorRev</a:t>
            </a:r>
            <a:r>
              <a:rPr lang="en-US" sz="1200" dirty="0">
                <a:solidFill>
                  <a:schemeClr val="bg1"/>
                </a:solidFill>
              </a:rPr>
              <a:t>,</a:t>
            </a:r>
          </a:p>
          <a:p>
            <a:r>
              <a:rPr lang="en-US" sz="1200" dirty="0">
                <a:solidFill>
                  <a:schemeClr val="accent3"/>
                </a:solidFill>
              </a:rPr>
              <a:t>IN FMCESD_READ_REG </a:t>
            </a:r>
            <a:r>
              <a:rPr lang="en-US" sz="1200" dirty="0" err="1">
                <a:solidFill>
                  <a:schemeClr val="bg1"/>
                </a:solidFill>
              </a:rPr>
              <a:t>readReg</a:t>
            </a:r>
            <a:r>
              <a:rPr lang="en-US" sz="1200" dirty="0">
                <a:solidFill>
                  <a:schemeClr val="bg1"/>
                </a:solidFill>
              </a:rPr>
              <a:t>,</a:t>
            </a:r>
          </a:p>
          <a:p>
            <a:r>
              <a:rPr lang="en-US" sz="1200" dirty="0">
                <a:solidFill>
                  <a:schemeClr val="accent3"/>
                </a:solidFill>
              </a:rPr>
              <a:t>IN FMCESD_WRITE_REG </a:t>
            </a:r>
            <a:r>
              <a:rPr lang="en-US" sz="1200" dirty="0" err="1">
                <a:solidFill>
                  <a:schemeClr val="bg1"/>
                </a:solidFill>
              </a:rPr>
              <a:t>writeReg</a:t>
            </a:r>
            <a:r>
              <a:rPr lang="en-US" sz="1200" dirty="0">
                <a:solidFill>
                  <a:schemeClr val="tx1"/>
                </a:solidFill>
              </a:rPr>
              <a:t>,</a:t>
            </a:r>
          </a:p>
          <a:p>
            <a:r>
              <a:rPr lang="en-US" sz="1200" dirty="0">
                <a:solidFill>
                  <a:schemeClr val="accent3"/>
                </a:solidFill>
              </a:rPr>
              <a:t>IN FMCESD_SET_PIN_CFG </a:t>
            </a:r>
            <a:r>
              <a:rPr lang="en-US" sz="1200" dirty="0" err="1">
                <a:solidFill>
                  <a:schemeClr val="bg1"/>
                </a:solidFill>
              </a:rPr>
              <a:t>setPinCfg</a:t>
            </a:r>
            <a:r>
              <a:rPr lang="en-US" sz="1200" dirty="0">
                <a:solidFill>
                  <a:schemeClr val="bg1"/>
                </a:solidFill>
              </a:rPr>
              <a:t>,</a:t>
            </a:r>
          </a:p>
          <a:p>
            <a:r>
              <a:rPr lang="en-US" sz="1200" dirty="0">
                <a:solidFill>
                  <a:schemeClr val="accent3"/>
                </a:solidFill>
              </a:rPr>
              <a:t>IN FMCESD_GET_PIN_CFG </a:t>
            </a:r>
            <a:r>
              <a:rPr lang="en-US" sz="1200" dirty="0" err="1">
                <a:solidFill>
                  <a:schemeClr val="bg1"/>
                </a:solidFill>
              </a:rPr>
              <a:t>getPinCfg</a:t>
            </a:r>
            <a:r>
              <a:rPr lang="en-US" sz="1200" dirty="0">
                <a:solidFill>
                  <a:schemeClr val="bg1"/>
                </a:solidFill>
              </a:rPr>
              <a:t>,</a:t>
            </a:r>
          </a:p>
          <a:p>
            <a:r>
              <a:rPr lang="en-US" sz="1200" dirty="0">
                <a:solidFill>
                  <a:schemeClr val="accent3"/>
                </a:solidFill>
              </a:rPr>
              <a:t>IN FMCESD_WAIT_FUNC </a:t>
            </a:r>
            <a:r>
              <a:rPr lang="en-US" sz="1200" dirty="0" err="1">
                <a:solidFill>
                  <a:schemeClr val="bg1"/>
                </a:solidFill>
              </a:rPr>
              <a:t>waitFunc</a:t>
            </a:r>
            <a:r>
              <a:rPr lang="en-US" sz="1200" dirty="0">
                <a:solidFill>
                  <a:schemeClr val="bg1"/>
                </a:solidFill>
              </a:rPr>
              <a:t>,</a:t>
            </a:r>
          </a:p>
          <a:p>
            <a:r>
              <a:rPr lang="en-US" sz="1200" dirty="0">
                <a:solidFill>
                  <a:schemeClr val="accent3"/>
                </a:solidFill>
              </a:rPr>
              <a:t>IN MCESD_PVOID </a:t>
            </a:r>
            <a:r>
              <a:rPr lang="en-US" sz="1200" dirty="0" err="1">
                <a:solidFill>
                  <a:schemeClr val="bg1"/>
                </a:solidFill>
              </a:rPr>
              <a:t>appData</a:t>
            </a:r>
            <a:r>
              <a:rPr lang="en-US" sz="1200" dirty="0">
                <a:solidFill>
                  <a:schemeClr val="bg1"/>
                </a:solidFill>
              </a:rPr>
              <a:t>,</a:t>
            </a:r>
          </a:p>
          <a:p>
            <a:r>
              <a:rPr lang="en-US" sz="1200" dirty="0">
                <a:solidFill>
                  <a:schemeClr val="accent3"/>
                </a:solidFill>
              </a:rPr>
              <a:t>OUT MCESD_DEV_PTR </a:t>
            </a:r>
            <a:r>
              <a:rPr lang="en-US" sz="1200" dirty="0" err="1">
                <a:solidFill>
                  <a:schemeClr val="bg1"/>
                </a:solidFill>
              </a:rPr>
              <a:t>devPtr</a:t>
            </a:r>
            <a:endParaRPr lang="en-US" sz="1200" dirty="0">
              <a:solidFill>
                <a:schemeClr val="bg1"/>
              </a:solidFill>
            </a:endParaRPr>
          </a:p>
          <a:p>
            <a:r>
              <a:rPr lang="en-US" sz="1200" dirty="0">
                <a:solidFill>
                  <a:schemeClr val="bg1"/>
                </a:solidFill>
              </a:rPr>
              <a:t>);</a:t>
            </a:r>
          </a:p>
        </p:txBody>
      </p:sp>
    </p:spTree>
    <p:extLst>
      <p:ext uri="{BB962C8B-B14F-4D97-AF65-F5344CB8AC3E}">
        <p14:creationId xmlns:p14="http://schemas.microsoft.com/office/powerpoint/2010/main" val="2475927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a:extLst>
              <a:ext uri="{FF2B5EF4-FFF2-40B4-BE49-F238E27FC236}">
                <a16:creationId xmlns:a16="http://schemas.microsoft.com/office/drawing/2014/main" id="{47CC069D-5689-4066-95CB-DABA87F897B5}"/>
              </a:ext>
            </a:extLst>
          </p:cNvPr>
          <p:cNvSpPr>
            <a:spLocks noGrp="1"/>
          </p:cNvSpPr>
          <p:nvPr>
            <p:ph type="title"/>
          </p:nvPr>
        </p:nvSpPr>
        <p:spPr/>
        <p:txBody>
          <a:bodyPr/>
          <a:lstStyle/>
          <a:p>
            <a:r>
              <a:rPr lang="en-US" dirty="0"/>
              <a:t>CE SerDes Driver Functionality</a:t>
            </a:r>
          </a:p>
        </p:txBody>
      </p:sp>
      <p:sp>
        <p:nvSpPr>
          <p:cNvPr id="7" name="Rectangle 6">
            <a:extLst>
              <a:ext uri="{FF2B5EF4-FFF2-40B4-BE49-F238E27FC236}">
                <a16:creationId xmlns:a16="http://schemas.microsoft.com/office/drawing/2014/main" id="{1459A43B-A7AF-48BD-AB86-0A31AB306A94}"/>
              </a:ext>
            </a:extLst>
          </p:cNvPr>
          <p:cNvSpPr/>
          <p:nvPr/>
        </p:nvSpPr>
        <p:spPr>
          <a:xfrm>
            <a:off x="457200" y="1177291"/>
            <a:ext cx="2537460" cy="8915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FFFF"/>
                </a:solidFill>
              </a:rPr>
              <a:t>Tx Configuration Settings</a:t>
            </a:r>
          </a:p>
        </p:txBody>
      </p:sp>
      <p:sp>
        <p:nvSpPr>
          <p:cNvPr id="8" name="Rectangle 7">
            <a:extLst>
              <a:ext uri="{FF2B5EF4-FFF2-40B4-BE49-F238E27FC236}">
                <a16:creationId xmlns:a16="http://schemas.microsoft.com/office/drawing/2014/main" id="{A77681BD-5950-4968-8DE6-24BD75CB57D2}"/>
              </a:ext>
            </a:extLst>
          </p:cNvPr>
          <p:cNvSpPr/>
          <p:nvPr/>
        </p:nvSpPr>
        <p:spPr>
          <a:xfrm>
            <a:off x="3300413" y="1177291"/>
            <a:ext cx="2537460" cy="89154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FFFF"/>
                </a:solidFill>
              </a:rPr>
              <a:t>Rx Configuration Settings</a:t>
            </a:r>
          </a:p>
        </p:txBody>
      </p:sp>
      <p:sp>
        <p:nvSpPr>
          <p:cNvPr id="9" name="Rectangle 8">
            <a:extLst>
              <a:ext uri="{FF2B5EF4-FFF2-40B4-BE49-F238E27FC236}">
                <a16:creationId xmlns:a16="http://schemas.microsoft.com/office/drawing/2014/main" id="{9629263A-7E6A-459B-8EB0-FBA0C4F83B3F}"/>
              </a:ext>
            </a:extLst>
          </p:cNvPr>
          <p:cNvSpPr/>
          <p:nvPr/>
        </p:nvSpPr>
        <p:spPr>
          <a:xfrm>
            <a:off x="6149340" y="1177291"/>
            <a:ext cx="2537460" cy="89154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en-US" b="1" dirty="0">
                <a:solidFill>
                  <a:srgbClr val="FFFFFF"/>
                </a:solidFill>
              </a:rPr>
              <a:t>Tx/Rx Training</a:t>
            </a:r>
          </a:p>
        </p:txBody>
      </p:sp>
      <p:sp>
        <p:nvSpPr>
          <p:cNvPr id="13" name="Rectangle 12">
            <a:extLst>
              <a:ext uri="{FF2B5EF4-FFF2-40B4-BE49-F238E27FC236}">
                <a16:creationId xmlns:a16="http://schemas.microsoft.com/office/drawing/2014/main" id="{BA8550F3-8245-4FF5-B068-4DDFEDCE4239}"/>
              </a:ext>
            </a:extLst>
          </p:cNvPr>
          <p:cNvSpPr/>
          <p:nvPr/>
        </p:nvSpPr>
        <p:spPr>
          <a:xfrm>
            <a:off x="457200" y="1177290"/>
            <a:ext cx="2537460" cy="3582969"/>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37160" tIns="1028700" rtlCol="0" anchor="t"/>
          <a:lstStyle/>
          <a:p>
            <a:pPr marL="174625" indent="-174625">
              <a:buFont typeface="Wingdings" pitchFamily="2" charset="2"/>
              <a:buChar char="§"/>
            </a:pPr>
            <a:r>
              <a:rPr lang="en-US" sz="1400" dirty="0">
                <a:solidFill>
                  <a:schemeClr val="bg1"/>
                </a:solidFill>
              </a:rPr>
              <a:t>Tx speed</a:t>
            </a:r>
          </a:p>
          <a:p>
            <a:pPr marL="174625" indent="-174625">
              <a:buFont typeface="Wingdings" pitchFamily="2" charset="2"/>
              <a:buChar char="§"/>
            </a:pPr>
            <a:r>
              <a:rPr lang="en-US" sz="1400" dirty="0">
                <a:solidFill>
                  <a:schemeClr val="bg1"/>
                </a:solidFill>
              </a:rPr>
              <a:t>Tx equalization </a:t>
            </a:r>
          </a:p>
          <a:p>
            <a:pPr marL="174625" indent="-174625">
              <a:buFont typeface="Wingdings" pitchFamily="2" charset="2"/>
              <a:buChar char="§"/>
            </a:pPr>
            <a:r>
              <a:rPr lang="en-US" sz="1400" dirty="0">
                <a:solidFill>
                  <a:schemeClr val="bg1"/>
                </a:solidFill>
              </a:rPr>
              <a:t>Tx polarity</a:t>
            </a:r>
          </a:p>
          <a:p>
            <a:pPr marL="174625" indent="-174625">
              <a:buFont typeface="Wingdings" pitchFamily="2" charset="2"/>
              <a:buChar char="§"/>
            </a:pPr>
            <a:r>
              <a:rPr lang="en-US" sz="1400" dirty="0">
                <a:solidFill>
                  <a:schemeClr val="bg1"/>
                </a:solidFill>
              </a:rPr>
              <a:t>Tx power</a:t>
            </a:r>
          </a:p>
          <a:p>
            <a:pPr marL="174625" indent="-174625">
              <a:buFont typeface="Wingdings" pitchFamily="2" charset="2"/>
              <a:buChar char="§"/>
            </a:pPr>
            <a:r>
              <a:rPr lang="en-US" sz="1400" dirty="0">
                <a:solidFill>
                  <a:schemeClr val="bg1"/>
                </a:solidFill>
              </a:rPr>
              <a:t>Tx PLL</a:t>
            </a:r>
          </a:p>
          <a:p>
            <a:pPr marL="174625" indent="-174625">
              <a:buFont typeface="Wingdings" pitchFamily="2" charset="2"/>
              <a:buChar char="§"/>
            </a:pPr>
            <a:r>
              <a:rPr lang="en-US" sz="1400" dirty="0">
                <a:solidFill>
                  <a:schemeClr val="bg1"/>
                </a:solidFill>
              </a:rPr>
              <a:t>Tx output, </a:t>
            </a:r>
          </a:p>
          <a:p>
            <a:pPr marL="174625" indent="-174625">
              <a:buFont typeface="Wingdings" pitchFamily="2" charset="2"/>
              <a:buChar char="§"/>
            </a:pPr>
            <a:r>
              <a:rPr lang="en-US" sz="1400" dirty="0">
                <a:solidFill>
                  <a:schemeClr val="bg1"/>
                </a:solidFill>
              </a:rPr>
              <a:t>Tx swizzle </a:t>
            </a:r>
          </a:p>
          <a:p>
            <a:pPr marL="174625" indent="-174625">
              <a:buFont typeface="Wingdings" pitchFamily="2" charset="2"/>
              <a:buChar char="§"/>
            </a:pPr>
            <a:r>
              <a:rPr lang="en-US" sz="1400" dirty="0">
                <a:solidFill>
                  <a:schemeClr val="bg1"/>
                </a:solidFill>
              </a:rPr>
              <a:t>Approximately 18 functions</a:t>
            </a:r>
          </a:p>
          <a:p>
            <a:pPr marL="174625" indent="-174625">
              <a:buFont typeface="Wingdings" pitchFamily="2" charset="2"/>
              <a:buChar char="§"/>
            </a:pPr>
            <a:endParaRPr lang="en-US" sz="1400" dirty="0">
              <a:solidFill>
                <a:schemeClr val="tx1"/>
              </a:solidFill>
            </a:endParaRPr>
          </a:p>
        </p:txBody>
      </p:sp>
      <p:sp>
        <p:nvSpPr>
          <p:cNvPr id="14" name="Rectangle 13">
            <a:extLst>
              <a:ext uri="{FF2B5EF4-FFF2-40B4-BE49-F238E27FC236}">
                <a16:creationId xmlns:a16="http://schemas.microsoft.com/office/drawing/2014/main" id="{47236304-836B-4D9B-9F51-8B763B3D8806}"/>
              </a:ext>
            </a:extLst>
          </p:cNvPr>
          <p:cNvSpPr/>
          <p:nvPr/>
        </p:nvSpPr>
        <p:spPr>
          <a:xfrm>
            <a:off x="3300413" y="1177291"/>
            <a:ext cx="2537460" cy="3582968"/>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37160" tIns="1028700" rtlCol="0" anchor="t"/>
          <a:lstStyle/>
          <a:p>
            <a:pPr marL="174625" indent="-174625">
              <a:buFont typeface="Wingdings" pitchFamily="2" charset="2"/>
              <a:buChar char="§"/>
            </a:pPr>
            <a:r>
              <a:rPr lang="en-US" sz="1350" dirty="0">
                <a:solidFill>
                  <a:schemeClr val="bg1"/>
                </a:solidFill>
              </a:rPr>
              <a:t>Rx speed</a:t>
            </a:r>
          </a:p>
          <a:p>
            <a:pPr marL="174625" indent="-174625">
              <a:buFont typeface="Wingdings" pitchFamily="2" charset="2"/>
              <a:buChar char="§"/>
            </a:pPr>
            <a:r>
              <a:rPr lang="en-US" sz="1350" dirty="0">
                <a:solidFill>
                  <a:schemeClr val="bg1"/>
                </a:solidFill>
              </a:rPr>
              <a:t>Phase align</a:t>
            </a:r>
          </a:p>
          <a:p>
            <a:pPr marL="174625" indent="-174625">
              <a:buFont typeface="Wingdings" pitchFamily="2" charset="2"/>
              <a:buChar char="§"/>
            </a:pPr>
            <a:r>
              <a:rPr lang="en-US" sz="1350" dirty="0">
                <a:solidFill>
                  <a:schemeClr val="bg1"/>
                </a:solidFill>
              </a:rPr>
              <a:t>CDR</a:t>
            </a:r>
          </a:p>
          <a:p>
            <a:pPr marL="174625" indent="-174625">
              <a:buFont typeface="Wingdings" pitchFamily="2" charset="2"/>
              <a:buChar char="§"/>
            </a:pPr>
            <a:r>
              <a:rPr lang="en-US" sz="1350" dirty="0">
                <a:solidFill>
                  <a:schemeClr val="bg1"/>
                </a:solidFill>
              </a:rPr>
              <a:t>DFE</a:t>
            </a:r>
          </a:p>
          <a:p>
            <a:pPr marL="174625" indent="-174625">
              <a:buFont typeface="Wingdings" pitchFamily="2" charset="2"/>
              <a:buChar char="§"/>
            </a:pPr>
            <a:r>
              <a:rPr lang="en-US" sz="1350" dirty="0">
                <a:solidFill>
                  <a:schemeClr val="bg1"/>
                </a:solidFill>
              </a:rPr>
              <a:t>CTLE</a:t>
            </a:r>
          </a:p>
          <a:p>
            <a:pPr marL="174625" indent="-174625">
              <a:buFont typeface="Wingdings" pitchFamily="2" charset="2"/>
              <a:buChar char="§"/>
            </a:pPr>
            <a:r>
              <a:rPr lang="en-US" sz="1350" dirty="0">
                <a:solidFill>
                  <a:schemeClr val="bg1"/>
                </a:solidFill>
              </a:rPr>
              <a:t>SNR</a:t>
            </a:r>
          </a:p>
          <a:p>
            <a:pPr marL="174625" indent="-174625">
              <a:buFont typeface="Wingdings" pitchFamily="2" charset="2"/>
              <a:buChar char="§"/>
            </a:pPr>
            <a:r>
              <a:rPr lang="en-US" sz="1350" dirty="0">
                <a:solidFill>
                  <a:schemeClr val="bg1"/>
                </a:solidFill>
              </a:rPr>
              <a:t>Squelch detector</a:t>
            </a:r>
          </a:p>
          <a:p>
            <a:pPr marL="174625" indent="-174625">
              <a:buFont typeface="Wingdings" pitchFamily="2" charset="2"/>
              <a:buChar char="§"/>
            </a:pPr>
            <a:r>
              <a:rPr lang="en-US" sz="1350" dirty="0">
                <a:solidFill>
                  <a:schemeClr val="bg1"/>
                </a:solidFill>
              </a:rPr>
              <a:t>Rx polarity</a:t>
            </a:r>
          </a:p>
          <a:p>
            <a:pPr marL="174625" indent="-174625">
              <a:buFont typeface="Wingdings" pitchFamily="2" charset="2"/>
              <a:buChar char="§"/>
            </a:pPr>
            <a:r>
              <a:rPr lang="en-US" sz="1350" dirty="0">
                <a:solidFill>
                  <a:schemeClr val="bg1"/>
                </a:solidFill>
              </a:rPr>
              <a:t>Rx power</a:t>
            </a:r>
          </a:p>
          <a:p>
            <a:pPr marL="174625" indent="-174625">
              <a:buFont typeface="Wingdings" pitchFamily="2" charset="2"/>
              <a:buChar char="§"/>
            </a:pPr>
            <a:r>
              <a:rPr lang="en-US" sz="1350" dirty="0">
                <a:solidFill>
                  <a:schemeClr val="bg1"/>
                </a:solidFill>
              </a:rPr>
              <a:t>Rx PLL</a:t>
            </a:r>
          </a:p>
          <a:p>
            <a:pPr marL="174625" indent="-174625">
              <a:buFont typeface="Wingdings" pitchFamily="2" charset="2"/>
              <a:buChar char="§"/>
            </a:pPr>
            <a:r>
              <a:rPr lang="en-US" sz="1350" dirty="0">
                <a:solidFill>
                  <a:schemeClr val="bg1"/>
                </a:solidFill>
              </a:rPr>
              <a:t>Rx swizzle </a:t>
            </a:r>
          </a:p>
          <a:p>
            <a:pPr marL="174625" indent="-174625">
              <a:buFont typeface="Wingdings" pitchFamily="2" charset="2"/>
              <a:buChar char="§"/>
            </a:pPr>
            <a:r>
              <a:rPr lang="en-US" sz="1350" dirty="0">
                <a:solidFill>
                  <a:schemeClr val="bg1"/>
                </a:solidFill>
              </a:rPr>
              <a:t>Approximately </a:t>
            </a:r>
            <a:r>
              <a:rPr lang="en-US" sz="1350" dirty="0">
                <a:solidFill>
                  <a:schemeClr val="tx1"/>
                </a:solidFill>
              </a:rPr>
              <a:t>20 functions</a:t>
            </a:r>
          </a:p>
        </p:txBody>
      </p:sp>
      <p:sp>
        <p:nvSpPr>
          <p:cNvPr id="15" name="Rectangle 14">
            <a:extLst>
              <a:ext uri="{FF2B5EF4-FFF2-40B4-BE49-F238E27FC236}">
                <a16:creationId xmlns:a16="http://schemas.microsoft.com/office/drawing/2014/main" id="{AA3ECFA7-2F3B-411C-8BFC-8DD339B018DC}"/>
              </a:ext>
            </a:extLst>
          </p:cNvPr>
          <p:cNvSpPr/>
          <p:nvPr/>
        </p:nvSpPr>
        <p:spPr>
          <a:xfrm>
            <a:off x="6149340" y="1177291"/>
            <a:ext cx="2537460" cy="3582968"/>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37160" tIns="1028700" rtlCol="0" anchor="t"/>
          <a:lstStyle/>
          <a:p>
            <a:pPr marL="174625" indent="-174625">
              <a:spcAft>
                <a:spcPts val="900"/>
              </a:spcAft>
              <a:buFont typeface="Wingdings" pitchFamily="2" charset="2"/>
              <a:buChar char="§"/>
            </a:pPr>
            <a:r>
              <a:rPr lang="en-US" sz="1350" dirty="0">
                <a:solidFill>
                  <a:schemeClr val="bg1"/>
                </a:solidFill>
              </a:rPr>
              <a:t>Approximately 4 functions</a:t>
            </a:r>
          </a:p>
        </p:txBody>
      </p:sp>
    </p:spTree>
    <p:extLst>
      <p:ext uri="{BB962C8B-B14F-4D97-AF65-F5344CB8AC3E}">
        <p14:creationId xmlns:p14="http://schemas.microsoft.com/office/powerpoint/2010/main" val="2200674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a:extLst>
              <a:ext uri="{FF2B5EF4-FFF2-40B4-BE49-F238E27FC236}">
                <a16:creationId xmlns:a16="http://schemas.microsoft.com/office/drawing/2014/main" id="{47CC069D-5689-4066-95CB-DABA87F897B5}"/>
              </a:ext>
            </a:extLst>
          </p:cNvPr>
          <p:cNvSpPr>
            <a:spLocks noGrp="1"/>
          </p:cNvSpPr>
          <p:nvPr>
            <p:ph type="title"/>
          </p:nvPr>
        </p:nvSpPr>
        <p:spPr/>
        <p:txBody>
          <a:bodyPr/>
          <a:lstStyle/>
          <a:p>
            <a:r>
              <a:rPr lang="en-US" dirty="0"/>
              <a:t>CE SerDes Driver Functionality (cont.)</a:t>
            </a:r>
          </a:p>
        </p:txBody>
      </p:sp>
      <p:sp>
        <p:nvSpPr>
          <p:cNvPr id="7" name="Rectangle 6">
            <a:extLst>
              <a:ext uri="{FF2B5EF4-FFF2-40B4-BE49-F238E27FC236}">
                <a16:creationId xmlns:a16="http://schemas.microsoft.com/office/drawing/2014/main" id="{1459A43B-A7AF-48BD-AB86-0A31AB306A94}"/>
              </a:ext>
            </a:extLst>
          </p:cNvPr>
          <p:cNvSpPr/>
          <p:nvPr/>
        </p:nvSpPr>
        <p:spPr>
          <a:xfrm>
            <a:off x="457200" y="1177291"/>
            <a:ext cx="1965960" cy="8915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rgbClr val="FFFFFF"/>
                </a:solidFill>
              </a:rPr>
              <a:t>MCU Configuration</a:t>
            </a:r>
          </a:p>
        </p:txBody>
      </p:sp>
      <p:sp>
        <p:nvSpPr>
          <p:cNvPr id="8" name="Rectangle 7">
            <a:extLst>
              <a:ext uri="{FF2B5EF4-FFF2-40B4-BE49-F238E27FC236}">
                <a16:creationId xmlns:a16="http://schemas.microsoft.com/office/drawing/2014/main" id="{A77681BD-5950-4968-8DE6-24BD75CB57D2}"/>
              </a:ext>
            </a:extLst>
          </p:cNvPr>
          <p:cNvSpPr/>
          <p:nvPr/>
        </p:nvSpPr>
        <p:spPr>
          <a:xfrm>
            <a:off x="2541270" y="1177291"/>
            <a:ext cx="1965960" cy="89154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rgbClr val="FFFFFF"/>
                </a:solidFill>
              </a:rPr>
              <a:t>Eye Opening Measurement</a:t>
            </a:r>
          </a:p>
        </p:txBody>
      </p:sp>
      <p:sp>
        <p:nvSpPr>
          <p:cNvPr id="9" name="Rectangle 8">
            <a:extLst>
              <a:ext uri="{FF2B5EF4-FFF2-40B4-BE49-F238E27FC236}">
                <a16:creationId xmlns:a16="http://schemas.microsoft.com/office/drawing/2014/main" id="{9629263A-7E6A-459B-8EB0-FBA0C4F83B3F}"/>
              </a:ext>
            </a:extLst>
          </p:cNvPr>
          <p:cNvSpPr/>
          <p:nvPr/>
        </p:nvSpPr>
        <p:spPr>
          <a:xfrm>
            <a:off x="4625340" y="1177291"/>
            <a:ext cx="1965960" cy="89154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en-US" sz="1600" b="1" dirty="0">
                <a:solidFill>
                  <a:srgbClr val="FFFFFF"/>
                </a:solidFill>
              </a:rPr>
              <a:t>Other Test Features</a:t>
            </a:r>
          </a:p>
        </p:txBody>
      </p:sp>
      <p:sp>
        <p:nvSpPr>
          <p:cNvPr id="13" name="Rectangle 12">
            <a:extLst>
              <a:ext uri="{FF2B5EF4-FFF2-40B4-BE49-F238E27FC236}">
                <a16:creationId xmlns:a16="http://schemas.microsoft.com/office/drawing/2014/main" id="{BA8550F3-8245-4FF5-B068-4DDFEDCE4239}"/>
              </a:ext>
            </a:extLst>
          </p:cNvPr>
          <p:cNvSpPr/>
          <p:nvPr/>
        </p:nvSpPr>
        <p:spPr>
          <a:xfrm>
            <a:off x="457200" y="1177291"/>
            <a:ext cx="1965960" cy="315468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37160" tIns="1028700" rtlCol="0" anchor="t"/>
          <a:lstStyle/>
          <a:p>
            <a:pPr marL="174625" indent="-174625">
              <a:spcAft>
                <a:spcPts val="900"/>
              </a:spcAft>
              <a:buFont typeface="Wingdings" pitchFamily="2" charset="2"/>
              <a:buChar char="§"/>
            </a:pPr>
            <a:r>
              <a:rPr lang="en-US" sz="1200" dirty="0">
                <a:solidFill>
                  <a:schemeClr val="bg1"/>
                </a:solidFill>
              </a:rPr>
              <a:t>FW download</a:t>
            </a:r>
          </a:p>
          <a:p>
            <a:pPr marL="174625" indent="-174625">
              <a:spcAft>
                <a:spcPts val="900"/>
              </a:spcAft>
              <a:buFont typeface="Wingdings" pitchFamily="2" charset="2"/>
              <a:buChar char="§"/>
            </a:pPr>
            <a:r>
              <a:rPr lang="en-US" sz="1200" dirty="0">
                <a:solidFill>
                  <a:schemeClr val="bg1"/>
                </a:solidFill>
              </a:rPr>
              <a:t>FW version</a:t>
            </a:r>
          </a:p>
          <a:p>
            <a:pPr marL="174625" indent="-174625">
              <a:spcAft>
                <a:spcPts val="900"/>
              </a:spcAft>
              <a:buFont typeface="Wingdings" pitchFamily="2" charset="2"/>
              <a:buChar char="§"/>
            </a:pPr>
            <a:r>
              <a:rPr lang="en-US" sz="1200" dirty="0">
                <a:solidFill>
                  <a:schemeClr val="bg1"/>
                </a:solidFill>
              </a:rPr>
              <a:t>Lane power</a:t>
            </a:r>
          </a:p>
          <a:p>
            <a:pPr marL="174625" indent="-174625">
              <a:spcAft>
                <a:spcPts val="900"/>
              </a:spcAft>
              <a:buFont typeface="Wingdings" pitchFamily="2" charset="2"/>
              <a:buChar char="§"/>
            </a:pPr>
            <a:r>
              <a:rPr lang="en-US" sz="1200" dirty="0">
                <a:solidFill>
                  <a:schemeClr val="bg1"/>
                </a:solidFill>
              </a:rPr>
              <a:t>Broadcast</a:t>
            </a:r>
          </a:p>
          <a:p>
            <a:pPr marL="174625" indent="-174625">
              <a:spcAft>
                <a:spcPts val="900"/>
              </a:spcAft>
              <a:buFont typeface="Wingdings" pitchFamily="2" charset="2"/>
              <a:buChar char="§"/>
            </a:pPr>
            <a:r>
              <a:rPr lang="en-US" sz="1200" dirty="0">
                <a:solidFill>
                  <a:schemeClr val="bg1"/>
                </a:solidFill>
              </a:rPr>
              <a:t>Approximately 9 functions</a:t>
            </a:r>
          </a:p>
        </p:txBody>
      </p:sp>
      <p:sp>
        <p:nvSpPr>
          <p:cNvPr id="14" name="Rectangle 13">
            <a:extLst>
              <a:ext uri="{FF2B5EF4-FFF2-40B4-BE49-F238E27FC236}">
                <a16:creationId xmlns:a16="http://schemas.microsoft.com/office/drawing/2014/main" id="{47236304-836B-4D9B-9F51-8B763B3D8806}"/>
              </a:ext>
            </a:extLst>
          </p:cNvPr>
          <p:cNvSpPr/>
          <p:nvPr/>
        </p:nvSpPr>
        <p:spPr>
          <a:xfrm>
            <a:off x="2541270" y="1177291"/>
            <a:ext cx="1965960" cy="315468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37160" tIns="1028700" rtlCol="0" anchor="t"/>
          <a:lstStyle/>
          <a:p>
            <a:pPr marL="174625" indent="-174625">
              <a:spcAft>
                <a:spcPts val="900"/>
              </a:spcAft>
              <a:buFont typeface="Wingdings" pitchFamily="2" charset="2"/>
              <a:buChar char="§"/>
            </a:pPr>
            <a:r>
              <a:rPr lang="en-US" sz="1200" dirty="0">
                <a:solidFill>
                  <a:schemeClr val="bg1"/>
                </a:solidFill>
              </a:rPr>
              <a:t>Initialization</a:t>
            </a:r>
          </a:p>
          <a:p>
            <a:pPr marL="174625" indent="-174625">
              <a:spcAft>
                <a:spcPts val="900"/>
              </a:spcAft>
              <a:buFont typeface="Wingdings" pitchFamily="2" charset="2"/>
              <a:buChar char="§"/>
            </a:pPr>
            <a:r>
              <a:rPr lang="en-US" sz="1200" dirty="0">
                <a:solidFill>
                  <a:schemeClr val="bg1"/>
                </a:solidFill>
              </a:rPr>
              <a:t>Measurement</a:t>
            </a:r>
          </a:p>
          <a:p>
            <a:pPr marL="174625" indent="-174625">
              <a:spcAft>
                <a:spcPts val="900"/>
              </a:spcAft>
              <a:buFont typeface="Wingdings" pitchFamily="2" charset="2"/>
              <a:buChar char="§"/>
            </a:pPr>
            <a:r>
              <a:rPr lang="en-US" sz="1200" dirty="0">
                <a:solidFill>
                  <a:schemeClr val="bg1"/>
                </a:solidFill>
              </a:rPr>
              <a:t>Statistics</a:t>
            </a:r>
          </a:p>
          <a:p>
            <a:pPr marL="174625" indent="-174625">
              <a:spcAft>
                <a:spcPts val="900"/>
              </a:spcAft>
              <a:buFont typeface="Wingdings" pitchFamily="2" charset="2"/>
              <a:buChar char="§"/>
            </a:pPr>
            <a:r>
              <a:rPr lang="en-US" sz="1200" dirty="0">
                <a:solidFill>
                  <a:schemeClr val="bg1"/>
                </a:solidFill>
              </a:rPr>
              <a:t>Approximately 5 functions</a:t>
            </a:r>
          </a:p>
          <a:p>
            <a:pPr marL="174625" indent="-174625">
              <a:spcAft>
                <a:spcPts val="900"/>
              </a:spcAft>
              <a:buFont typeface="Wingdings" pitchFamily="2" charset="2"/>
              <a:buChar char="§"/>
            </a:pPr>
            <a:endParaRPr lang="en-US" sz="1200" dirty="0">
              <a:solidFill>
                <a:schemeClr val="tx1"/>
              </a:solidFill>
            </a:endParaRPr>
          </a:p>
        </p:txBody>
      </p:sp>
      <p:sp>
        <p:nvSpPr>
          <p:cNvPr id="15" name="Rectangle 14">
            <a:extLst>
              <a:ext uri="{FF2B5EF4-FFF2-40B4-BE49-F238E27FC236}">
                <a16:creationId xmlns:a16="http://schemas.microsoft.com/office/drawing/2014/main" id="{AA3ECFA7-2F3B-411C-8BFC-8DD339B018DC}"/>
              </a:ext>
            </a:extLst>
          </p:cNvPr>
          <p:cNvSpPr/>
          <p:nvPr/>
        </p:nvSpPr>
        <p:spPr>
          <a:xfrm>
            <a:off x="4625340" y="1177291"/>
            <a:ext cx="1965960" cy="315468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37160" tIns="1028700" rtlCol="0" anchor="t"/>
          <a:lstStyle/>
          <a:p>
            <a:pPr marL="174625" indent="-174625">
              <a:spcAft>
                <a:spcPts val="900"/>
              </a:spcAft>
              <a:buFont typeface="Wingdings" pitchFamily="2" charset="2"/>
              <a:buChar char="§"/>
            </a:pPr>
            <a:r>
              <a:rPr lang="en-US" sz="1200" dirty="0">
                <a:solidFill>
                  <a:schemeClr val="bg1"/>
                </a:solidFill>
              </a:rPr>
              <a:t>Pattern comparator and generator</a:t>
            </a:r>
          </a:p>
          <a:p>
            <a:pPr marL="174625" indent="-174625">
              <a:spcAft>
                <a:spcPts val="900"/>
              </a:spcAft>
              <a:buFont typeface="Wingdings" pitchFamily="2" charset="2"/>
              <a:buChar char="§"/>
            </a:pPr>
            <a:r>
              <a:rPr lang="en-US" sz="1200" dirty="0">
                <a:solidFill>
                  <a:schemeClr val="bg1"/>
                </a:solidFill>
              </a:rPr>
              <a:t>Temperature sensor</a:t>
            </a:r>
          </a:p>
          <a:p>
            <a:pPr marL="174625" indent="-174625">
              <a:spcAft>
                <a:spcPts val="900"/>
              </a:spcAft>
              <a:buFont typeface="Wingdings" pitchFamily="2" charset="2"/>
              <a:buChar char="§"/>
            </a:pPr>
            <a:r>
              <a:rPr lang="en-US" sz="1200" dirty="0">
                <a:solidFill>
                  <a:schemeClr val="bg1"/>
                </a:solidFill>
              </a:rPr>
              <a:t>Error injection</a:t>
            </a:r>
          </a:p>
          <a:p>
            <a:pPr marL="174625" indent="-174625">
              <a:spcAft>
                <a:spcPts val="900"/>
              </a:spcAft>
              <a:buFont typeface="Wingdings" pitchFamily="2" charset="2"/>
              <a:buChar char="§"/>
            </a:pPr>
            <a:r>
              <a:rPr lang="en-US" sz="1200" dirty="0">
                <a:solidFill>
                  <a:schemeClr val="bg1"/>
                </a:solidFill>
              </a:rPr>
              <a:t>Approximately 7 functions</a:t>
            </a:r>
          </a:p>
          <a:p>
            <a:pPr marL="174625" indent="-174625">
              <a:spcAft>
                <a:spcPts val="900"/>
              </a:spcAft>
              <a:buFont typeface="Wingdings" pitchFamily="2" charset="2"/>
              <a:buChar char="§"/>
            </a:pPr>
            <a:endParaRPr lang="en-US" sz="1200" dirty="0">
              <a:solidFill>
                <a:schemeClr val="tx1"/>
              </a:solidFill>
            </a:endParaRPr>
          </a:p>
        </p:txBody>
      </p:sp>
      <p:sp>
        <p:nvSpPr>
          <p:cNvPr id="10" name="Rectangle 9">
            <a:extLst>
              <a:ext uri="{FF2B5EF4-FFF2-40B4-BE49-F238E27FC236}">
                <a16:creationId xmlns:a16="http://schemas.microsoft.com/office/drawing/2014/main" id="{226A1FCF-CF55-CB47-9F0B-792528784479}"/>
              </a:ext>
            </a:extLst>
          </p:cNvPr>
          <p:cNvSpPr/>
          <p:nvPr/>
        </p:nvSpPr>
        <p:spPr>
          <a:xfrm>
            <a:off x="6709410" y="1177291"/>
            <a:ext cx="1965960" cy="89154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en-US" sz="1600" b="1" dirty="0">
                <a:solidFill>
                  <a:srgbClr val="FFFFFF"/>
                </a:solidFill>
              </a:rPr>
              <a:t>Direct IP Access</a:t>
            </a:r>
          </a:p>
        </p:txBody>
      </p:sp>
      <p:sp>
        <p:nvSpPr>
          <p:cNvPr id="11" name="Rectangle 10">
            <a:extLst>
              <a:ext uri="{FF2B5EF4-FFF2-40B4-BE49-F238E27FC236}">
                <a16:creationId xmlns:a16="http://schemas.microsoft.com/office/drawing/2014/main" id="{AB909BFF-6D55-5F41-94CF-4B9297AEC22C}"/>
              </a:ext>
            </a:extLst>
          </p:cNvPr>
          <p:cNvSpPr/>
          <p:nvPr/>
        </p:nvSpPr>
        <p:spPr>
          <a:xfrm>
            <a:off x="6709410" y="1177291"/>
            <a:ext cx="1965960" cy="315468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37160" tIns="1028700" rtlCol="0" anchor="t"/>
          <a:lstStyle/>
          <a:p>
            <a:pPr marL="174625" indent="-174625">
              <a:spcAft>
                <a:spcPts val="900"/>
              </a:spcAft>
              <a:buFont typeface="Wingdings" pitchFamily="2" charset="2"/>
              <a:buChar char="§"/>
            </a:pPr>
            <a:r>
              <a:rPr lang="en-US" sz="1200" dirty="0">
                <a:solidFill>
                  <a:schemeClr val="bg1"/>
                </a:solidFill>
              </a:rPr>
              <a:t>IP registers</a:t>
            </a:r>
          </a:p>
          <a:p>
            <a:pPr marL="174625" indent="-174625">
              <a:spcAft>
                <a:spcPts val="900"/>
              </a:spcAft>
              <a:buFont typeface="Wingdings" pitchFamily="2" charset="2"/>
              <a:buChar char="§"/>
            </a:pPr>
            <a:r>
              <a:rPr lang="en-US" sz="1200" dirty="0">
                <a:solidFill>
                  <a:schemeClr val="bg1"/>
                </a:solidFill>
              </a:rPr>
              <a:t>Register fields</a:t>
            </a:r>
          </a:p>
          <a:p>
            <a:pPr marL="174625" indent="-174625">
              <a:spcAft>
                <a:spcPts val="900"/>
              </a:spcAft>
              <a:buFont typeface="Wingdings" pitchFamily="2" charset="2"/>
              <a:buChar char="§"/>
            </a:pPr>
            <a:r>
              <a:rPr lang="en-US" sz="1200" dirty="0">
                <a:solidFill>
                  <a:schemeClr val="bg1"/>
                </a:solidFill>
              </a:rPr>
              <a:t>Pin configuration</a:t>
            </a:r>
          </a:p>
          <a:p>
            <a:pPr marL="174625" indent="-174625">
              <a:spcAft>
                <a:spcPts val="900"/>
              </a:spcAft>
              <a:buFont typeface="Wingdings" pitchFamily="2" charset="2"/>
              <a:buChar char="§"/>
            </a:pPr>
            <a:r>
              <a:rPr lang="en-US" sz="1200" dirty="0">
                <a:solidFill>
                  <a:schemeClr val="bg1"/>
                </a:solidFill>
              </a:rPr>
              <a:t>Approximately 10 functions</a:t>
            </a:r>
          </a:p>
          <a:p>
            <a:pPr marL="174625" indent="-174625">
              <a:spcAft>
                <a:spcPts val="900"/>
              </a:spcAft>
              <a:buFont typeface="Wingdings" pitchFamily="2" charset="2"/>
              <a:buChar char="§"/>
            </a:pPr>
            <a:endParaRPr lang="en-US" sz="1200" dirty="0">
              <a:solidFill>
                <a:schemeClr val="tx1"/>
              </a:solidFill>
            </a:endParaRPr>
          </a:p>
        </p:txBody>
      </p:sp>
    </p:spTree>
    <p:extLst>
      <p:ext uri="{BB962C8B-B14F-4D97-AF65-F5344CB8AC3E}">
        <p14:creationId xmlns:p14="http://schemas.microsoft.com/office/powerpoint/2010/main" val="3302144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D5484E-196F-4609-9238-926917CD3101}"/>
              </a:ext>
            </a:extLst>
          </p:cNvPr>
          <p:cNvSpPr>
            <a:spLocks noGrp="1"/>
          </p:cNvSpPr>
          <p:nvPr>
            <p:ph type="title"/>
          </p:nvPr>
        </p:nvSpPr>
        <p:spPr/>
        <p:txBody>
          <a:bodyPr/>
          <a:lstStyle/>
          <a:p>
            <a:r>
              <a:rPr lang="en-US" dirty="0"/>
              <a:t>Highlight IP Feature—PHY Test</a:t>
            </a:r>
          </a:p>
        </p:txBody>
      </p:sp>
      <p:sp>
        <p:nvSpPr>
          <p:cNvPr id="7" name="Text Placeholder 6">
            <a:extLst>
              <a:ext uri="{FF2B5EF4-FFF2-40B4-BE49-F238E27FC236}">
                <a16:creationId xmlns:a16="http://schemas.microsoft.com/office/drawing/2014/main" id="{53CB4C6B-031C-47BC-9568-FB4C01215E77}"/>
              </a:ext>
            </a:extLst>
          </p:cNvPr>
          <p:cNvSpPr>
            <a:spLocks noGrp="1"/>
          </p:cNvSpPr>
          <p:nvPr>
            <p:ph type="body" sz="quarter" idx="10"/>
          </p:nvPr>
        </p:nvSpPr>
        <p:spPr/>
        <p:txBody>
          <a:bodyPr/>
          <a:lstStyle/>
          <a:p>
            <a:pPr marL="457200" indent="-457200">
              <a:buFont typeface="+mj-lt"/>
              <a:buAutoNum type="arabicPeriod"/>
            </a:pPr>
            <a:r>
              <a:rPr lang="en-US" dirty="0"/>
              <a:t>Configure the data path </a:t>
            </a:r>
            <a:br>
              <a:rPr lang="en-US" dirty="0"/>
            </a:br>
            <a:r>
              <a:rPr lang="en-US" dirty="0">
                <a:solidFill>
                  <a:schemeClr val="accent1"/>
                </a:solidFill>
              </a:rPr>
              <a:t>API_N5C112GX4_SetDataPath</a:t>
            </a:r>
            <a:r>
              <a:rPr lang="en-US" dirty="0"/>
              <a:t>(…);</a:t>
            </a:r>
          </a:p>
          <a:p>
            <a:pPr marL="457200" indent="-457200">
              <a:buFont typeface="+mj-lt"/>
              <a:buAutoNum type="arabicPeriod"/>
            </a:pPr>
            <a:r>
              <a:rPr lang="en-US" dirty="0"/>
              <a:t>Configure the pattern generator</a:t>
            </a:r>
            <a:br>
              <a:rPr lang="en-US" dirty="0"/>
            </a:br>
            <a:r>
              <a:rPr lang="en-US" dirty="0">
                <a:solidFill>
                  <a:schemeClr val="accent1"/>
                </a:solidFill>
              </a:rPr>
              <a:t>API_N5C112GX4_SetTxRxPattern</a:t>
            </a:r>
            <a:r>
              <a:rPr lang="en-US" dirty="0"/>
              <a:t>(…);</a:t>
            </a:r>
          </a:p>
          <a:p>
            <a:pPr marL="457200" indent="-457200">
              <a:buFont typeface="+mj-lt"/>
              <a:buAutoNum type="arabicPeriod"/>
            </a:pPr>
            <a:r>
              <a:rPr lang="en-US" dirty="0"/>
              <a:t>Start PHY Test</a:t>
            </a:r>
            <a:br>
              <a:rPr lang="en-US" dirty="0"/>
            </a:br>
            <a:r>
              <a:rPr lang="en-US" dirty="0">
                <a:solidFill>
                  <a:schemeClr val="accent1"/>
                </a:solidFill>
              </a:rPr>
              <a:t>API_N5C112GX4_StartPhyTest</a:t>
            </a:r>
            <a:r>
              <a:rPr lang="en-US" dirty="0"/>
              <a:t>(…);</a:t>
            </a:r>
          </a:p>
          <a:p>
            <a:pPr marL="457200" indent="-457200">
              <a:buFont typeface="+mj-lt"/>
              <a:buAutoNum type="arabicPeriod"/>
            </a:pPr>
            <a:r>
              <a:rPr lang="en-US" dirty="0"/>
              <a:t>Get comparator statistics</a:t>
            </a:r>
            <a:br>
              <a:rPr lang="en-US" dirty="0"/>
            </a:br>
            <a:r>
              <a:rPr lang="en-US" dirty="0">
                <a:solidFill>
                  <a:schemeClr val="accent1"/>
                </a:solidFill>
              </a:rPr>
              <a:t>API_N5C112GX4_GetComparatorStats</a:t>
            </a:r>
            <a:r>
              <a:rPr lang="en-US" dirty="0"/>
              <a:t>(…);</a:t>
            </a:r>
          </a:p>
          <a:p>
            <a:pPr marL="457200" indent="-457200">
              <a:buFont typeface="+mj-lt"/>
              <a:buAutoNum type="arabicPeriod"/>
            </a:pPr>
            <a:r>
              <a:rPr lang="en-US" dirty="0"/>
              <a:t>Stop PHY test</a:t>
            </a:r>
            <a:br>
              <a:rPr lang="en-US" dirty="0"/>
            </a:br>
            <a:r>
              <a:rPr lang="en-US" dirty="0">
                <a:solidFill>
                  <a:schemeClr val="accent1"/>
                </a:solidFill>
              </a:rPr>
              <a:t>API_N5C112GX4_StopPhyTest</a:t>
            </a:r>
            <a:r>
              <a:rPr lang="en-US" dirty="0"/>
              <a:t>(…);</a:t>
            </a:r>
          </a:p>
          <a:p>
            <a:endParaRPr lang="en-US" dirty="0"/>
          </a:p>
          <a:p>
            <a:endParaRPr lang="en-US" dirty="0"/>
          </a:p>
        </p:txBody>
      </p:sp>
    </p:spTree>
    <p:extLst>
      <p:ext uri="{BB962C8B-B14F-4D97-AF65-F5344CB8AC3E}">
        <p14:creationId xmlns:p14="http://schemas.microsoft.com/office/powerpoint/2010/main" val="3177223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718631-CB4C-45DE-80CB-4AD2BBCAAB61}"/>
              </a:ext>
            </a:extLst>
          </p:cNvPr>
          <p:cNvSpPr>
            <a:spLocks noGrp="1"/>
          </p:cNvSpPr>
          <p:nvPr>
            <p:ph type="title"/>
          </p:nvPr>
        </p:nvSpPr>
        <p:spPr/>
        <p:txBody>
          <a:bodyPr/>
          <a:lstStyle/>
          <a:p>
            <a:r>
              <a:rPr lang="en-US" dirty="0"/>
              <a:t>Rx Block Diagram</a:t>
            </a:r>
          </a:p>
        </p:txBody>
      </p:sp>
      <p:sp>
        <p:nvSpPr>
          <p:cNvPr id="4" name="Content Placeholder 38">
            <a:extLst>
              <a:ext uri="{FF2B5EF4-FFF2-40B4-BE49-F238E27FC236}">
                <a16:creationId xmlns:a16="http://schemas.microsoft.com/office/drawing/2014/main" id="{BFE16ACC-216D-484E-B072-9F11296FB1CA}"/>
              </a:ext>
            </a:extLst>
          </p:cNvPr>
          <p:cNvSpPr txBox="1">
            <a:spLocks/>
          </p:cNvSpPr>
          <p:nvPr/>
        </p:nvSpPr>
        <p:spPr>
          <a:xfrm>
            <a:off x="171450" y="2057400"/>
            <a:ext cx="3371850" cy="245745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altLang="ja-JP" sz="1500" b="1" dirty="0"/>
          </a:p>
        </p:txBody>
      </p:sp>
      <p:pic>
        <p:nvPicPr>
          <p:cNvPr id="7" name="Picture 6">
            <a:extLst>
              <a:ext uri="{FF2B5EF4-FFF2-40B4-BE49-F238E27FC236}">
                <a16:creationId xmlns:a16="http://schemas.microsoft.com/office/drawing/2014/main" id="{3D379F62-65B7-42E6-854A-3CE7C8ECD416}"/>
              </a:ext>
            </a:extLst>
          </p:cNvPr>
          <p:cNvPicPr>
            <a:picLocks noChangeAspect="1"/>
          </p:cNvPicPr>
          <p:nvPr/>
        </p:nvPicPr>
        <p:blipFill>
          <a:blip r:embed="rId2"/>
          <a:stretch>
            <a:fillRect/>
          </a:stretch>
        </p:blipFill>
        <p:spPr>
          <a:xfrm>
            <a:off x="1612157" y="925830"/>
            <a:ext cx="5984004" cy="3695666"/>
          </a:xfrm>
          <a:prstGeom prst="rect">
            <a:avLst/>
          </a:prstGeom>
        </p:spPr>
      </p:pic>
    </p:spTree>
    <p:extLst>
      <p:ext uri="{BB962C8B-B14F-4D97-AF65-F5344CB8AC3E}">
        <p14:creationId xmlns:p14="http://schemas.microsoft.com/office/powerpoint/2010/main" val="3984390259"/>
      </p:ext>
    </p:extLst>
  </p:cSld>
  <p:clrMapOvr>
    <a:masterClrMapping/>
  </p:clrMapOvr>
  <mc:AlternateContent xmlns:mc="http://schemas.openxmlformats.org/markup-compatibility/2006" xmlns:p14="http://schemas.microsoft.com/office/powerpoint/2010/main">
    <mc:Choice Requires="p14">
      <p:transition spd="slow" p14:dur="2000" advTm="44958"/>
    </mc:Choice>
    <mc:Fallback xmlns="">
      <p:transition spd="slow" advTm="44958"/>
    </mc:Fallback>
  </mc:AlternateContent>
  <p:extLst>
    <p:ext uri="{3A86A75C-4F4B-4683-9AE1-C65F6400EC91}">
      <p14:laserTraceLst xmlns:p14="http://schemas.microsoft.com/office/powerpoint/2010/main">
        <p14:tracePtLst>
          <p14:tracePt t="286" x="6180138" y="2943225"/>
          <p14:tracePt t="1618" x="6180138" y="2959100"/>
          <p14:tracePt t="1625" x="6180138" y="2967038"/>
          <p14:tracePt t="1633" x="6172200" y="2974975"/>
          <p14:tracePt t="1642" x="6172200" y="2990850"/>
          <p14:tracePt t="1650" x="6164263" y="3006725"/>
          <p14:tracePt t="1656" x="6164263" y="3030538"/>
          <p14:tracePt t="1663" x="6156325" y="3046413"/>
          <p14:tracePt t="1674" x="6148388" y="3070225"/>
          <p14:tracePt t="1679" x="6132513" y="3094038"/>
          <p14:tracePt t="1688" x="6124575" y="3117850"/>
          <p14:tracePt t="1695" x="6116638" y="3141663"/>
          <p14:tracePt t="1704" x="6108700" y="3157538"/>
          <p14:tracePt t="1711" x="6100763" y="3173413"/>
          <p14:tracePt t="1720" x="6091238" y="3189288"/>
          <p14:tracePt t="1725" x="6091238" y="3197225"/>
          <p14:tracePt t="1733" x="6083300" y="3213100"/>
          <p14:tracePt t="1741" x="6075363" y="3221038"/>
          <p14:tracePt t="1750" x="6067425" y="3228975"/>
          <p14:tracePt t="1758" x="6067425" y="3236913"/>
          <p14:tracePt t="1765" x="6059488" y="3236913"/>
          <p14:tracePt t="1775" x="6059488" y="3244850"/>
          <p14:tracePt t="1788" x="6051550" y="3252788"/>
          <p14:tracePt t="1803" x="6051550" y="3262313"/>
          <p14:tracePt t="1811" x="6051550" y="3270250"/>
          <p14:tracePt t="1820" x="6043613" y="3270250"/>
          <p14:tracePt t="1828" x="6043613" y="3278188"/>
          <p14:tracePt t="1836" x="6043613" y="3286125"/>
          <p14:tracePt t="1851" x="6043613" y="3294063"/>
          <p14:tracePt t="1859" x="6035675" y="3294063"/>
          <p14:tracePt t="1874" x="6035675" y="3302000"/>
          <p14:tracePt t="1976" x="6035675" y="3309938"/>
          <p14:tracePt t="1983" x="6043613" y="3309938"/>
          <p14:tracePt t="2008" x="6051550" y="3309938"/>
          <p14:tracePt t="2025" x="6059488" y="3309938"/>
          <p14:tracePt t="2037" x="6059488" y="3317875"/>
          <p14:tracePt t="2045" x="6067425" y="3317875"/>
          <p14:tracePt t="2059" x="6075363" y="3317875"/>
          <p14:tracePt t="2067" x="6075363" y="3333750"/>
          <p14:tracePt t="2075" x="6083300" y="3341688"/>
          <p14:tracePt t="2083" x="6091238" y="3357563"/>
          <p14:tracePt t="2092" x="6108700" y="3373438"/>
          <p14:tracePt t="2099" x="6124575" y="3397250"/>
          <p14:tracePt t="2108" x="6148388" y="3413125"/>
          <p14:tracePt t="2115" x="6164263" y="3436938"/>
          <p14:tracePt t="2123" x="6188075" y="3460750"/>
          <p14:tracePt t="2129" x="6196013" y="3492500"/>
          <p14:tracePt t="2137" x="6203950" y="3516313"/>
          <p14:tracePt t="2145" x="6211888" y="3524250"/>
          <p14:tracePt t="2153" x="6219825" y="3556000"/>
          <p14:tracePt t="2161" x="6235700" y="3571875"/>
          <p14:tracePt t="2169" x="6251575" y="3595688"/>
          <p14:tracePt t="2177" x="6267450" y="3613150"/>
          <p14:tracePt t="2185" x="6275388" y="3629025"/>
          <p14:tracePt t="2199" x="6275388" y="3621088"/>
          <p14:tracePt t="2208" x="6275388" y="3587750"/>
          <p14:tracePt t="2215" x="6267450" y="3540125"/>
          <p14:tracePt t="2224" x="6251575" y="3452813"/>
          <p14:tracePt t="2830" x="6251575" y="3468688"/>
          <p14:tracePt t="2837" x="6251575" y="3524250"/>
          <p14:tracePt t="2845" x="6259513" y="3605213"/>
          <p14:tracePt t="2853" x="6267450" y="3660775"/>
          <p14:tracePt t="2862" x="6267450" y="3771900"/>
          <p14:tracePt t="2868" x="6267450" y="3763963"/>
          <p14:tracePt t="2908" x="6259513" y="3763963"/>
          <p14:tracePt t="2914" x="6259513" y="3756025"/>
          <p14:tracePt t="2929" x="6251575" y="3756025"/>
          <p14:tracePt t="2939" x="6243638" y="3748088"/>
          <p14:tracePt t="2946" x="6235700" y="3740150"/>
          <p14:tracePt t="2954" x="6227763" y="3732213"/>
          <p14:tracePt t="2961" x="6227763" y="3724275"/>
          <p14:tracePt t="2969" x="6211888" y="3716338"/>
          <p14:tracePt t="2975" x="6203950" y="3716338"/>
          <p14:tracePt t="2984" x="6188075" y="3700463"/>
          <p14:tracePt t="2992" x="6180138" y="3692525"/>
          <p14:tracePt t="3000" x="6172200" y="3684588"/>
          <p14:tracePt t="3008" x="6164263" y="3676650"/>
          <p14:tracePt t="3026" x="6156325" y="3676650"/>
          <p14:tracePt t="3768" x="6156325" y="3668713"/>
          <p14:tracePt t="3799" x="6156325" y="3660775"/>
          <p14:tracePt t="3841" x="6148388" y="3652838"/>
          <p14:tracePt t="3855" x="6140450" y="3652838"/>
          <p14:tracePt t="3878" x="6132513" y="3652838"/>
          <p14:tracePt t="4335" x="6132513" y="3644900"/>
          <p14:tracePt t="4365" x="6140450" y="3644900"/>
          <p14:tracePt t="4406" x="6140450" y="3636963"/>
          <p14:tracePt t="4460" x="6148388" y="3636963"/>
          <p14:tracePt t="4513" x="6148388" y="3629025"/>
          <p14:tracePt t="4568" x="6132513" y="3636963"/>
          <p14:tracePt t="4575" x="6108700" y="3644900"/>
          <p14:tracePt t="4584" x="6091238" y="3644900"/>
          <p14:tracePt t="4591" x="6059488" y="3660775"/>
          <p14:tracePt t="4600" x="6035675" y="3668713"/>
          <p14:tracePt t="4607" x="5995988" y="3684588"/>
          <p14:tracePt t="4614" x="5924550" y="3700463"/>
          <p14:tracePt t="4623" x="5868988" y="3708400"/>
          <p14:tracePt t="4630" x="5821363" y="3724275"/>
          <p14:tracePt t="4638" x="5773738" y="3732213"/>
          <p14:tracePt t="4647" x="5732463" y="3740150"/>
          <p14:tracePt t="4661" x="5708650" y="3748088"/>
          <p14:tracePt t="4665" x="5684838" y="3748088"/>
          <p14:tracePt t="4671" x="5668963" y="3756025"/>
          <p14:tracePt t="4676" x="5661025" y="3756025"/>
          <p14:tracePt t="4691" x="5661025" y="3763963"/>
          <p14:tracePt t="5149" x="5661025" y="3771900"/>
          <p14:tracePt t="5405" x="5668963" y="3771900"/>
          <p14:tracePt t="5516" x="5653088" y="3771900"/>
          <p14:tracePt t="5523" x="5645150" y="3771900"/>
          <p14:tracePt t="5531" x="5629275" y="3771900"/>
          <p14:tracePt t="5538" x="5621338" y="3771900"/>
          <p14:tracePt t="5546" x="5613400" y="3771900"/>
          <p14:tracePt t="5553" x="5589588" y="3771900"/>
          <p14:tracePt t="5561" x="5565775" y="3771900"/>
          <p14:tracePt t="5570" x="5541963" y="3771900"/>
          <p14:tracePt t="5577" x="5518150" y="3771900"/>
          <p14:tracePt t="5585" x="5510213" y="3771900"/>
          <p14:tracePt t="5593" x="5502275" y="3771900"/>
          <p14:tracePt t="5602" x="5486400" y="3771900"/>
          <p14:tracePt t="5607" x="5478463" y="3771900"/>
          <p14:tracePt t="5615" x="5478463" y="3763963"/>
          <p14:tracePt t="5624" x="5470525" y="3763963"/>
          <p14:tracePt t="5741" x="5478463" y="3763963"/>
          <p14:tracePt t="5756" x="5486400" y="3763963"/>
          <p14:tracePt t="5772" x="5494338" y="3756025"/>
          <p14:tracePt t="5780" x="5502275" y="3756025"/>
          <p14:tracePt t="5788" x="5510213" y="3756025"/>
          <p14:tracePt t="5796" x="5518150" y="3756025"/>
          <p14:tracePt t="5801" x="5526088" y="3756025"/>
          <p14:tracePt t="5809" x="5541963" y="3748088"/>
          <p14:tracePt t="5818" x="5557838" y="3748088"/>
          <p14:tracePt t="5825" x="5589588" y="3748088"/>
          <p14:tracePt t="5834" x="5621338" y="3740150"/>
          <p14:tracePt t="5841" x="5653088" y="3740150"/>
          <p14:tracePt t="5850" x="5684838" y="3740150"/>
          <p14:tracePt t="5858" x="5724525" y="3732213"/>
          <p14:tracePt t="5865" x="5757863" y="3724275"/>
          <p14:tracePt t="5873" x="5789613" y="3724275"/>
          <p14:tracePt t="5880" x="5821363" y="3724275"/>
          <p14:tracePt t="5888" x="5845175" y="3724275"/>
          <p14:tracePt t="5895" x="5868988" y="3724275"/>
          <p14:tracePt t="5906" x="5892800" y="3724275"/>
          <p14:tracePt t="5911" x="5900738" y="3724275"/>
          <p14:tracePt t="5919" x="5908675" y="3724275"/>
          <p14:tracePt t="5927" x="5916613" y="3724275"/>
          <p14:tracePt t="6267" x="5924550" y="3724275"/>
          <p14:tracePt t="6301" x="5932488" y="3724275"/>
          <p14:tracePt t="6308" x="5948363" y="3724275"/>
          <p14:tracePt t="6315" x="5972175" y="3724275"/>
          <p14:tracePt t="6325" x="5995988" y="3724275"/>
          <p14:tracePt t="6329" x="6043613" y="3732213"/>
          <p14:tracePt t="6338" x="6116638" y="3732213"/>
          <p14:tracePt t="6345" x="6180138" y="3732213"/>
          <p14:tracePt t="6355" x="6251575" y="3732213"/>
          <p14:tracePt t="6361" x="6354763" y="3732213"/>
          <p14:tracePt t="6369" x="6442075" y="3732213"/>
          <p14:tracePt t="6377" x="6491288" y="3724275"/>
          <p14:tracePt t="6385" x="6594475" y="3708400"/>
          <p14:tracePt t="6393" x="6681788" y="3708400"/>
          <p14:tracePt t="6399" x="6769100" y="3708400"/>
          <p14:tracePt t="6407" x="6842125" y="3708400"/>
          <p14:tracePt t="6415" x="6881813" y="3708400"/>
          <p14:tracePt t="6423" x="6921500" y="3716338"/>
          <p14:tracePt t="6431" x="6945313" y="3724275"/>
          <p14:tracePt t="6440" x="6961188" y="3724275"/>
          <p14:tracePt t="6447" x="6969125" y="3724275"/>
          <p14:tracePt t="6594" x="6969125" y="3732213"/>
          <p14:tracePt t="6664" x="6961188" y="3732213"/>
          <p14:tracePt t="6674" x="6953250" y="3732213"/>
          <p14:tracePt t="6680" x="6929438" y="3732213"/>
          <p14:tracePt t="6688" x="6921500" y="3732213"/>
          <p14:tracePt t="6695" x="6905625" y="3732213"/>
          <p14:tracePt t="6705" x="6889750" y="3740150"/>
          <p14:tracePt t="6711" x="6865938" y="3740150"/>
          <p14:tracePt t="6717" x="6842125" y="3740150"/>
          <p14:tracePt t="6733" x="6826250" y="3748088"/>
          <p14:tracePt t="6741" x="6818313" y="3748088"/>
          <p14:tracePt t="6812" x="6834188" y="3748088"/>
          <p14:tracePt t="6821" x="6858000" y="3748088"/>
          <p14:tracePt t="6827" x="6881813" y="3748088"/>
          <p14:tracePt t="6836" x="6905625" y="3756025"/>
          <p14:tracePt t="6843" x="6937375" y="3756025"/>
          <p14:tracePt t="6851" x="6985000" y="3763963"/>
          <p14:tracePt t="6857" x="7048500" y="3763963"/>
          <p14:tracePt t="6865" x="7104063" y="3771900"/>
          <p14:tracePt t="6874" x="7161213" y="3779838"/>
          <p14:tracePt t="6881" x="7200900" y="3779838"/>
          <p14:tracePt t="6890" x="7264400" y="3779838"/>
          <p14:tracePt t="6897" x="7319963" y="3779838"/>
          <p14:tracePt t="6906" x="7367588" y="3779838"/>
          <p14:tracePt t="6913" x="7407275" y="3779838"/>
          <p14:tracePt t="6920" x="7431088" y="3779838"/>
          <p14:tracePt t="6927" x="7446963" y="3779838"/>
          <p14:tracePt t="7821" x="7431088" y="3779838"/>
          <p14:tracePt t="7827" x="7423150" y="3787775"/>
          <p14:tracePt t="7835" x="7407275" y="3787775"/>
          <p14:tracePt t="7843" x="7383463" y="3795713"/>
          <p14:tracePt t="7852" x="7359650" y="3795713"/>
          <p14:tracePt t="7860" x="7335838" y="3803650"/>
          <p14:tracePt t="7867" x="7319963" y="3811588"/>
          <p14:tracePt t="7875" x="7312025" y="3811588"/>
          <p14:tracePt t="7883" x="7296150" y="3819525"/>
          <p14:tracePt t="7891" x="7280275" y="3819525"/>
          <p14:tracePt t="7897" x="7264400" y="3827463"/>
          <p14:tracePt t="7906" x="7240588" y="3827463"/>
          <p14:tracePt t="7913" x="7232650" y="3827463"/>
          <p14:tracePt t="7922" x="7224713" y="3835400"/>
          <p14:tracePt t="7930" x="7216775" y="3835400"/>
          <p14:tracePt t="7946" x="7208838" y="3835400"/>
          <p14:tracePt t="7960" x="7200900" y="3835400"/>
          <p14:tracePt t="8016" x="7192963" y="3835400"/>
          <p14:tracePt t="8045" x="7185025" y="3835400"/>
          <p14:tracePt t="8061" x="7177088" y="3835400"/>
          <p14:tracePt t="8092" x="7169150" y="3835400"/>
          <p14:tracePt t="8107" x="7161213" y="3835400"/>
          <p14:tracePt t="8126" x="7153275" y="3835400"/>
          <p14:tracePt t="8144" x="7145338" y="3835400"/>
          <p14:tracePt t="8148" x="7135813" y="3835400"/>
          <p14:tracePt t="8161" x="7127875" y="3835400"/>
          <p14:tracePt t="8170" x="7119938" y="3835400"/>
          <p14:tracePt t="8194" x="7112000" y="3835400"/>
          <p14:tracePt t="8210" x="7104063" y="3827463"/>
          <p14:tracePt t="8543" x="7112000" y="3827463"/>
          <p14:tracePt t="9156" x="7112000" y="3819525"/>
          <p14:tracePt t="9258" x="7119938" y="3819525"/>
          <p14:tracePt t="10376" x="7127875" y="3811588"/>
          <p14:tracePt t="10397" x="7135813" y="3803650"/>
          <p14:tracePt t="10429" x="7145338" y="3795713"/>
          <p14:tracePt t="10469" x="7153275" y="3795713"/>
          <p14:tracePt t="10529" x="7161213" y="3795713"/>
          <p14:tracePt t="10538" x="7161213" y="3787775"/>
          <p14:tracePt t="10561" x="7169150" y="3787775"/>
          <p14:tracePt t="10586" x="7177088" y="3787775"/>
          <p14:tracePt t="10591" x="7177088" y="3779838"/>
          <p14:tracePt t="10599" x="7185025" y="3779838"/>
          <p14:tracePt t="10607" x="7192963" y="3771900"/>
          <p14:tracePt t="10624" x="7200900" y="3771900"/>
          <p14:tracePt t="10631" x="7200900" y="3763963"/>
          <p14:tracePt t="10639" x="7208838" y="3763963"/>
          <p14:tracePt t="10647" x="7216775" y="3763963"/>
          <p14:tracePt t="10663" x="7224713" y="3756025"/>
          <p14:tracePt t="10672" x="7232650" y="3756025"/>
          <p14:tracePt t="10677" x="7240588" y="3756025"/>
          <p14:tracePt t="10687" x="7248525" y="3756025"/>
          <p14:tracePt t="10693" x="7256463" y="3748088"/>
          <p14:tracePt t="10715" x="7264400" y="3748088"/>
          <p14:tracePt t="10724" x="7272338" y="3740150"/>
          <p14:tracePt t="10731" x="7272338" y="3732213"/>
          <p14:tracePt t="10739" x="7280275" y="3724275"/>
          <p14:tracePt t="10747" x="7296150" y="3708400"/>
          <p14:tracePt t="10757" x="7304088" y="3684588"/>
          <p14:tracePt t="10765" x="7312025" y="3668713"/>
          <p14:tracePt t="10773" x="7327900" y="3660775"/>
          <p14:tracePt t="10778" x="7335838" y="3644900"/>
          <p14:tracePt t="10788" x="7343775" y="3644900"/>
          <p14:tracePt t="10793" x="7343775" y="3636963"/>
          <p14:tracePt t="10809" x="7351713" y="3636963"/>
          <p14:tracePt t="10842" x="7351713" y="3629025"/>
          <p14:tracePt t="10889" x="7343775" y="3629025"/>
          <p14:tracePt t="12340" x="7351713" y="3629025"/>
          <p14:tracePt t="12349" x="7359650" y="3629025"/>
          <p14:tracePt t="12355" x="7367588" y="3629025"/>
          <p14:tracePt t="12361" x="7375525" y="3629025"/>
          <p14:tracePt t="12371" x="7383463" y="3629025"/>
          <p14:tracePt t="12380" x="7391400" y="3629025"/>
          <p14:tracePt t="12387" x="7399338" y="3629025"/>
          <p14:tracePt t="12402" x="7407275" y="3629025"/>
          <p14:tracePt t="12448" x="7415213" y="3629025"/>
          <p14:tracePt t="12456" x="7423150" y="3636963"/>
          <p14:tracePt t="12463" x="7431088" y="3636963"/>
          <p14:tracePt t="12472" x="7439025" y="3636963"/>
          <p14:tracePt t="12477" x="7446963" y="3644900"/>
          <p14:tracePt t="12493" x="7454900" y="3644900"/>
          <p14:tracePt t="12519" x="7462838" y="3652838"/>
          <p14:tracePt t="12525" x="7470775" y="3652838"/>
          <p14:tracePt t="12541" x="7478713" y="3660775"/>
          <p14:tracePt t="12547" x="7486650" y="3660775"/>
          <p14:tracePt t="12555" x="7486650" y="3668713"/>
          <p14:tracePt t="12564" x="7496175" y="3676650"/>
          <p14:tracePt t="12572" x="7504113" y="3676650"/>
          <p14:tracePt t="12580" x="7504113" y="3684588"/>
          <p14:tracePt t="12588" x="7504113" y="3700463"/>
          <p14:tracePt t="12596" x="7512050" y="3716338"/>
          <p14:tracePt t="12605" x="7512050" y="3724275"/>
          <p14:tracePt t="12611" x="7512050" y="3732213"/>
          <p14:tracePt t="12618" x="7512050" y="3740150"/>
          <p14:tracePt t="12641" x="7519988" y="3724275"/>
          <p14:tracePt t="12649" x="7519988" y="3708400"/>
          <p14:tracePt t="12658" x="7519988" y="3692525"/>
          <p14:tracePt t="12665" x="7527925" y="3676650"/>
          <p14:tracePt t="12672" x="7527925" y="3652838"/>
          <p14:tracePt t="12679" x="7527925" y="3629025"/>
          <p14:tracePt t="12688" x="7519988" y="3595688"/>
          <p14:tracePt t="12696" x="7512050" y="3571875"/>
          <p14:tracePt t="12705" x="7496175" y="3548063"/>
          <p14:tracePt t="12711" x="7496175" y="3540125"/>
          <p14:tracePt t="13013" x="7496175" y="3548063"/>
          <p14:tracePt t="13022" x="7486650" y="3563938"/>
          <p14:tracePt t="13029" x="7486650" y="3579813"/>
          <p14:tracePt t="13039" x="7478713" y="3595688"/>
          <p14:tracePt t="13045" x="7478713" y="3605213"/>
          <p14:tracePt t="13054" x="7470775" y="3613150"/>
          <p14:tracePt t="13061" x="7470775" y="3621088"/>
          <p14:tracePt t="13071" x="7462838" y="3621088"/>
          <p14:tracePt t="13075" x="7462838" y="3636963"/>
          <p14:tracePt t="13084" x="7462838" y="3644900"/>
          <p14:tracePt t="13092" x="7462838" y="3668713"/>
          <p14:tracePt t="13099" x="7462838" y="3684588"/>
          <p14:tracePt t="13108" x="7454900" y="3700463"/>
          <p14:tracePt t="13116" x="7454900" y="3716338"/>
          <p14:tracePt t="13123" x="7454900" y="3724275"/>
          <p14:tracePt t="13133" x="7446963" y="3732213"/>
          <p14:tracePt t="13146" x="7439025" y="3740150"/>
          <p14:tracePt t="13161" x="7439025" y="3748088"/>
          <p14:tracePt t="13171" x="7431088" y="3763963"/>
          <p14:tracePt t="13178" x="7431088" y="3787775"/>
          <p14:tracePt t="13187" x="7431088" y="3811588"/>
          <p14:tracePt t="13194" x="7423150" y="3835400"/>
          <p14:tracePt t="13200" x="7423150" y="3851275"/>
          <p14:tracePt t="13264" x="7423150" y="3843338"/>
          <p14:tracePt t="13277" x="7423150" y="3835400"/>
          <p14:tracePt t="13293" x="7423150" y="3827463"/>
          <p14:tracePt t="13301" x="7423150" y="3819525"/>
          <p14:tracePt t="13309" x="7431088" y="3819525"/>
          <p14:tracePt t="13317" x="7431088" y="3811588"/>
          <p14:tracePt t="13325" x="7431088" y="3803650"/>
          <p14:tracePt t="13334" x="7431088" y="3795713"/>
          <p14:tracePt t="13339" x="7439025" y="3787775"/>
          <p14:tracePt t="13348" x="7439025" y="3779838"/>
          <p14:tracePt t="13356" x="7446963" y="3771900"/>
          <p14:tracePt t="13363" x="7446963" y="3763963"/>
          <p14:tracePt t="13372" x="7462838" y="3748088"/>
          <p14:tracePt t="13380" x="7470775" y="3740150"/>
          <p14:tracePt t="13389" x="7478713" y="3724275"/>
          <p14:tracePt t="13395" x="7486650" y="3716338"/>
          <p14:tracePt t="13403" x="7496175" y="3700463"/>
          <p14:tracePt t="13409" x="7504113" y="3684588"/>
          <p14:tracePt t="13417" x="7519988" y="3676650"/>
          <p14:tracePt t="13425" x="7519988" y="3668713"/>
          <p14:tracePt t="13433" x="7527925" y="3660775"/>
          <p14:tracePt t="13441" x="7535863" y="3644900"/>
          <p14:tracePt t="13449" x="7543800" y="3636963"/>
          <p14:tracePt t="13459" x="7551738" y="3629025"/>
          <p14:tracePt t="13468" x="7559675" y="3613150"/>
          <p14:tracePt t="13474" x="7567613" y="3605213"/>
          <p14:tracePt t="13480" x="7567613" y="3595688"/>
          <p14:tracePt t="13489" x="7575550" y="3587750"/>
          <p14:tracePt t="13504" x="7583488" y="3587750"/>
          <p14:tracePt t="13512" x="7583488" y="3579813"/>
          <p14:tracePt t="13542" x="7591425" y="3579813"/>
          <p14:tracePt t="13792" x="7599363" y="3571875"/>
          <p14:tracePt t="13797" x="7615238" y="3563938"/>
          <p14:tracePt t="13805" x="7623175" y="3556000"/>
          <p14:tracePt t="13814" x="7639050" y="3548063"/>
          <p14:tracePt t="13823" x="7654925" y="3540125"/>
          <p14:tracePt t="13831" x="7670800" y="3532188"/>
          <p14:tracePt t="13840" x="7678738" y="3524250"/>
          <p14:tracePt t="13847" x="7694613" y="3516313"/>
          <p14:tracePt t="13855" x="7702550" y="3508375"/>
          <p14:tracePt t="13859" x="7718425" y="3500438"/>
          <p14:tracePt t="13867" x="7734300" y="3492500"/>
          <p14:tracePt t="13875" x="7742238" y="3484563"/>
          <p14:tracePt t="13884" x="7758113" y="3476625"/>
          <p14:tracePt t="13892" x="7773988" y="3476625"/>
          <p14:tracePt t="13900" x="7781925" y="3468688"/>
          <p14:tracePt t="13908" x="7789863" y="3460750"/>
          <p14:tracePt t="13916" x="7797800" y="3460750"/>
          <p14:tracePt t="13923" x="7805738" y="3452813"/>
          <p14:tracePt t="13929" x="7813675" y="3452813"/>
          <p14:tracePt t="13938" x="7821613" y="3444875"/>
          <p14:tracePt t="13954" x="7829550" y="3444875"/>
          <p14:tracePt t="13971" x="7839075" y="3436938"/>
          <p14:tracePt t="13991" x="7847013" y="3436938"/>
          <p14:tracePt t="14023" x="7854950" y="3436938"/>
          <p14:tracePt t="14047" x="7862888" y="3436938"/>
          <p14:tracePt t="14093" x="7870825" y="3436938"/>
          <p14:tracePt t="14178" x="7870825" y="3429000"/>
          <p14:tracePt t="14582" x="7862888" y="3429000"/>
          <p14:tracePt t="14589" x="7847013" y="3429000"/>
          <p14:tracePt t="14598" x="7829550" y="3429000"/>
          <p14:tracePt t="14605" x="7813675" y="3429000"/>
          <p14:tracePt t="14614" x="7805738" y="3429000"/>
          <p14:tracePt t="14622" x="7797800" y="3429000"/>
          <p14:tracePt t="14631" x="7789863" y="3429000"/>
          <p14:tracePt t="14643" x="7781925" y="3429000"/>
          <p14:tracePt t="14654" x="7773988" y="3429000"/>
          <p14:tracePt t="14659" x="7766050" y="3421063"/>
          <p14:tracePt t="14671" x="7750175" y="3413125"/>
          <p14:tracePt t="14676" x="7734300" y="3397250"/>
          <p14:tracePt t="14683" x="7726363" y="3389313"/>
          <p14:tracePt t="14692" x="7718425" y="3381375"/>
          <p14:tracePt t="14700" x="7702550" y="3365500"/>
          <p14:tracePt t="14705" x="7694613" y="3357563"/>
          <p14:tracePt t="14714" x="7686675" y="3341688"/>
          <p14:tracePt t="14721" x="7678738" y="3325813"/>
          <p14:tracePt t="14730" x="7670800" y="3317875"/>
          <p14:tracePt t="14739" x="7670800" y="3309938"/>
          <p14:tracePt t="14746" x="7662863" y="3302000"/>
          <p14:tracePt t="14755" x="7662863" y="3294063"/>
          <p14:tracePt t="14761" x="7662863" y="3286125"/>
          <p14:tracePt t="14775" x="7662863" y="3278188"/>
          <p14:tracePt t="14791" x="7662863" y="3270250"/>
          <p14:tracePt t="14807" x="7662863" y="3262313"/>
          <p14:tracePt t="14831" x="7662863" y="3252788"/>
          <p14:tracePt t="14915" x="7662863" y="3244850"/>
          <p14:tracePt t="15088" x="7662863" y="3262313"/>
          <p14:tracePt t="15096" x="7662863" y="3270250"/>
          <p14:tracePt t="15105" x="7670800" y="3278188"/>
          <p14:tracePt t="15109" x="7678738" y="3294063"/>
          <p14:tracePt t="15119" x="7686675" y="3302000"/>
          <p14:tracePt t="15127" x="7686675" y="3309938"/>
          <p14:tracePt t="15134" x="7694613" y="3325813"/>
          <p14:tracePt t="15142" x="7694613" y="3333750"/>
          <p14:tracePt t="15149" x="7702550" y="3341688"/>
          <p14:tracePt t="15157" x="7702550" y="3349625"/>
          <p14:tracePt t="15165" x="7702550" y="3357563"/>
          <p14:tracePt t="15172" x="7702550" y="3373438"/>
          <p14:tracePt t="15180" x="7710488" y="3381375"/>
          <p14:tracePt t="15188" x="7710488" y="3397250"/>
          <p14:tracePt t="15196" x="7710488" y="3405188"/>
          <p14:tracePt t="15208" x="7710488" y="3421063"/>
          <p14:tracePt t="15211" x="7710488" y="3429000"/>
          <p14:tracePt t="15220" x="7710488" y="3436938"/>
          <p14:tracePt t="15227" x="7710488" y="3444875"/>
          <p14:tracePt t="15236" x="7710488" y="3452813"/>
          <p14:tracePt t="15249" x="7710488" y="3460750"/>
          <p14:tracePt t="15257" x="7710488" y="3468688"/>
          <p14:tracePt t="15274" x="7710488" y="3476625"/>
          <p14:tracePt t="15282" x="7710488" y="3484563"/>
          <p14:tracePt t="15290" x="7710488" y="3492500"/>
          <p14:tracePt t="15305" x="7710488" y="3500438"/>
          <p14:tracePt t="15311" x="7710488" y="3508375"/>
          <p14:tracePt t="15321" x="7710488" y="3516313"/>
          <p14:tracePt t="15337" x="7710488" y="3524250"/>
          <p14:tracePt t="15344" x="7710488" y="3532188"/>
          <p14:tracePt t="15357" x="7710488" y="3540125"/>
          <p14:tracePt t="15373" x="7710488" y="3548063"/>
          <p14:tracePt t="15405" x="7718425" y="3556000"/>
          <p14:tracePt t="15865" x="7718425" y="3548063"/>
          <p14:tracePt t="15957" x="7718425" y="3540125"/>
          <p14:tracePt t="16090" x="7718425" y="3532188"/>
          <p14:tracePt t="16136" x="7718425" y="3524250"/>
          <p14:tracePt t="16157" x="7718425" y="3516313"/>
          <p14:tracePt t="16173" x="7718425" y="3508375"/>
          <p14:tracePt t="16197" x="7718425" y="3492500"/>
          <p14:tracePt t="16207" x="7718425" y="3484563"/>
          <p14:tracePt t="16214" x="7718425" y="3476625"/>
          <p14:tracePt t="16220" x="7710488" y="3468688"/>
          <p14:tracePt t="16228" x="7710488" y="3460750"/>
          <p14:tracePt t="16243" x="7702550" y="3452813"/>
          <p14:tracePt t="16259" x="7702550" y="3444875"/>
          <p14:tracePt t="16269" x="7694613" y="3444875"/>
          <p14:tracePt t="16282" x="7694613" y="3436938"/>
          <p14:tracePt t="16297" x="7694613" y="3429000"/>
          <p14:tracePt t="16321" x="7686675" y="3421063"/>
          <p14:tracePt t="16359" x="7686675" y="3413125"/>
          <p14:tracePt t="16400" x="7686675" y="3405188"/>
          <p14:tracePt t="16408" x="7678738" y="3405188"/>
          <p14:tracePt t="17905" x="7686675" y="3397250"/>
          <p14:tracePt t="17913" x="7694613" y="3389313"/>
          <p14:tracePt t="17922" x="7694613" y="3381375"/>
          <p14:tracePt t="17927" x="7702550" y="3381375"/>
          <p14:tracePt t="17937" x="7710488" y="3373438"/>
          <p14:tracePt t="17943" x="7710488" y="3365500"/>
          <p14:tracePt t="17960" x="7710488" y="3357563"/>
          <p14:tracePt t="17970" x="7718425" y="3357563"/>
          <p14:tracePt t="17976" x="7718425" y="3349625"/>
          <p14:tracePt t="17989" x="7718425" y="3341688"/>
          <p14:tracePt t="18022" x="7718425" y="3333750"/>
          <p14:tracePt t="18068" x="7718425" y="3325813"/>
          <p14:tracePt t="18184" x="7718425" y="3317875"/>
          <p14:tracePt t="18269" x="7718425" y="3325813"/>
          <p14:tracePt t="18277" x="7718425" y="3333750"/>
          <p14:tracePt t="18286" x="7718425" y="3349625"/>
          <p14:tracePt t="18294" x="7718425" y="3357563"/>
          <p14:tracePt t="18304" x="7718425" y="3373438"/>
          <p14:tracePt t="18309" x="7718425" y="3389313"/>
          <p14:tracePt t="18316" x="7726363" y="3397250"/>
          <p14:tracePt t="18324" x="7726363" y="3413125"/>
          <p14:tracePt t="18332" x="7726363" y="3421063"/>
          <p14:tracePt t="18339" x="7726363" y="3436938"/>
          <p14:tracePt t="18355" x="7726363" y="3452813"/>
          <p14:tracePt t="18364" x="7726363" y="3460750"/>
          <p14:tracePt t="18371" x="7726363" y="3468688"/>
          <p14:tracePt t="18386" x="7726363" y="3476625"/>
          <p14:tracePt t="18402" x="7726363" y="3484563"/>
          <p14:tracePt t="18425" x="7726363" y="3492500"/>
          <p14:tracePt t="18447" x="7726363" y="3500438"/>
          <p14:tracePt t="18463" x="7726363" y="3508375"/>
          <p14:tracePt t="18471" x="7726363" y="3516313"/>
          <p14:tracePt t="18496" x="7726363" y="3524250"/>
          <p14:tracePt t="18509" x="7726363" y="3532188"/>
          <p14:tracePt t="18526" x="7726363" y="3540125"/>
          <p14:tracePt t="18736" x="7734300" y="3532188"/>
          <p14:tracePt t="18752" x="7734300" y="3524250"/>
          <p14:tracePt t="18759" x="7742238" y="3508375"/>
          <p14:tracePt t="18768" x="7742238" y="3492500"/>
          <p14:tracePt t="18775" x="7742238" y="3476625"/>
          <p14:tracePt t="18781" x="7742238" y="3460750"/>
          <p14:tracePt t="18789" x="7742238" y="3444875"/>
          <p14:tracePt t="18797" x="7742238" y="3436938"/>
          <p14:tracePt t="18805" x="7734300" y="3421063"/>
          <p14:tracePt t="18813" x="7734300" y="3413125"/>
          <p14:tracePt t="18821" x="7726363" y="3397250"/>
          <p14:tracePt t="18829" x="7726363" y="3389313"/>
          <p14:tracePt t="18838" x="7726363" y="3381375"/>
          <p14:tracePt t="18843" x="7726363" y="3373438"/>
          <p14:tracePt t="18853" x="7718425" y="3365500"/>
          <p14:tracePt t="18859" x="7718425" y="3357563"/>
          <p14:tracePt t="18875" x="7718425" y="3349625"/>
          <p14:tracePt t="18887" x="7718425" y="3341688"/>
          <p14:tracePt t="18899" x="7710488" y="3333750"/>
          <p14:tracePt t="18913" x="7710488" y="3325813"/>
          <p14:tracePt t="18929" x="7710488" y="3317875"/>
          <p14:tracePt t="18938" x="7702550" y="3317875"/>
          <p14:tracePt t="18946" x="7702550" y="3309938"/>
          <p14:tracePt t="18954" x="7702550" y="3302000"/>
          <p14:tracePt t="18961" x="7694613" y="3294063"/>
          <p14:tracePt t="18968" x="7686675" y="3286125"/>
          <p14:tracePt t="18975" x="7686675" y="3278188"/>
          <p14:tracePt t="18985" x="7678738" y="3270250"/>
          <p14:tracePt t="18999" x="7670800" y="3262313"/>
          <p14:tracePt t="19007" x="7670800" y="3252788"/>
          <p14:tracePt t="19016" x="7662863" y="3244850"/>
          <p14:tracePt t="19023" x="7654925" y="3236913"/>
          <p14:tracePt t="19039" x="7646988" y="3236913"/>
          <p14:tracePt t="19046" x="7646988" y="3228975"/>
          <p14:tracePt t="19061" x="7639050" y="3228975"/>
          <p14:tracePt t="19071" x="7639050" y="3221038"/>
          <p14:tracePt t="19342" x="7639050" y="3228975"/>
          <p14:tracePt t="19355" x="7646988" y="3228975"/>
          <p14:tracePt t="19364" x="7646988" y="3236913"/>
          <p14:tracePt t="19379" x="7654925" y="3236913"/>
          <p14:tracePt t="19388" x="7654925" y="3244850"/>
          <p14:tracePt t="19404" x="7662863" y="3244850"/>
          <p14:tracePt t="19420" x="7670800" y="3252788"/>
          <p14:tracePt t="19428" x="7678738" y="3252788"/>
          <p14:tracePt t="19435" x="7686675" y="3262313"/>
          <p14:tracePt t="19441" x="7694613" y="3270250"/>
          <p14:tracePt t="19451" x="7710488" y="3278188"/>
          <p14:tracePt t="19459" x="7718425" y="3286125"/>
          <p14:tracePt t="19465" x="7734300" y="3294063"/>
          <p14:tracePt t="19473" x="7742238" y="3294063"/>
          <p14:tracePt t="19482" x="7750175" y="3302000"/>
          <p14:tracePt t="19490" x="7758113" y="3302000"/>
          <p14:tracePt t="19498" x="7773988" y="3302000"/>
          <p14:tracePt t="19503" x="7781925" y="3302000"/>
          <p14:tracePt t="19511" x="7789863" y="3309938"/>
          <p14:tracePt t="19520" x="7805738" y="3317875"/>
          <p14:tracePt t="19537" x="7821613" y="3317875"/>
          <p14:tracePt t="19544" x="7829550" y="3325813"/>
          <p14:tracePt t="19552" x="7839075" y="3333750"/>
          <p14:tracePt t="19560" x="7847013" y="3333750"/>
          <p14:tracePt t="19565" x="7854950" y="3341688"/>
          <p14:tracePt t="19574" x="7862888" y="3341688"/>
          <p14:tracePt t="19581" x="7870825" y="3349625"/>
          <p14:tracePt t="19590" x="7878763" y="3357563"/>
          <p14:tracePt t="19597" x="7886700" y="3365500"/>
          <p14:tracePt t="19605" x="7894638" y="3365500"/>
          <p14:tracePt t="19613" x="7902575" y="3373438"/>
          <p14:tracePt t="19621" x="7910513" y="3381375"/>
          <p14:tracePt t="19627" x="7910513" y="3389313"/>
          <p14:tracePt t="19637" x="7918450" y="3389313"/>
          <p14:tracePt t="19644" x="7926388" y="3397250"/>
          <p14:tracePt t="19652" x="7934325" y="3397250"/>
          <p14:tracePt t="19660" x="7934325" y="3405188"/>
          <p14:tracePt t="19684" x="7942263" y="3413125"/>
          <p14:tracePt t="19729" x="7950200" y="3413125"/>
          <p14:tracePt t="19994" x="7942263" y="3413125"/>
          <p14:tracePt t="20010" x="7934325" y="3413125"/>
          <p14:tracePt t="20023" x="7926388" y="3413125"/>
          <p14:tracePt t="20031" x="7926388" y="3421063"/>
          <p14:tracePt t="20040" x="7918450" y="3421063"/>
          <p14:tracePt t="20047" x="7910513" y="3421063"/>
          <p14:tracePt t="20064" x="7902575" y="3429000"/>
          <p14:tracePt t="20071" x="7894638" y="3429000"/>
          <p14:tracePt t="20077" x="7886700" y="3429000"/>
          <p14:tracePt t="20086" x="7870825" y="3436938"/>
          <p14:tracePt t="20093" x="7862888" y="3444875"/>
          <p14:tracePt t="20103" x="7854950" y="3444875"/>
          <p14:tracePt t="20109" x="7839075" y="3452813"/>
          <p14:tracePt t="20126" x="7821613" y="3460750"/>
          <p14:tracePt t="20135" x="7805738" y="3468688"/>
          <p14:tracePt t="20140" x="7789863" y="3468688"/>
          <p14:tracePt t="20147" x="7781925" y="3476625"/>
          <p14:tracePt t="20155" x="7773988" y="3476625"/>
          <p14:tracePt t="20163" x="7766050" y="3484563"/>
          <p14:tracePt t="20172" x="7750175" y="3484563"/>
          <p14:tracePt t="20180" x="7742238" y="3484563"/>
          <p14:tracePt t="20188" x="7734300" y="3492500"/>
          <p14:tracePt t="20195" x="7726363" y="3492500"/>
          <p14:tracePt t="20203" x="7718425" y="3492500"/>
          <p14:tracePt t="20209" x="7702550" y="3500438"/>
          <p14:tracePt t="20219" x="7694613" y="3508375"/>
          <p14:tracePt t="20226" x="7686675" y="3508375"/>
          <p14:tracePt t="20235" x="7670800" y="3516313"/>
          <p14:tracePt t="20241" x="7662863" y="3524250"/>
          <p14:tracePt t="20252" x="7639050" y="3532188"/>
          <p14:tracePt t="20257" x="7623175" y="3548063"/>
          <p14:tracePt t="20268" x="7607300" y="3556000"/>
          <p14:tracePt t="20273" x="7591425" y="3563938"/>
          <p14:tracePt t="20279" x="7575550" y="3571875"/>
          <p14:tracePt t="20287" x="7551738" y="3571875"/>
          <p14:tracePt t="20296" x="7535863" y="3579813"/>
          <p14:tracePt t="20303" x="7512050" y="3587750"/>
          <p14:tracePt t="20312" x="7504113" y="3595688"/>
          <p14:tracePt t="20320" x="7486650" y="3595688"/>
          <p14:tracePt t="20327" x="7478713" y="3605213"/>
          <p14:tracePt t="20336" x="7470775" y="3605213"/>
          <p14:tracePt t="20350" x="7462838" y="3605213"/>
          <p14:tracePt t="20692" x="7462838" y="3613150"/>
          <p14:tracePt t="21009" x="7462838" y="3605213"/>
          <p14:tracePt t="21019" x="7478713" y="3605213"/>
          <p14:tracePt t="21025" x="7496175" y="3595688"/>
          <p14:tracePt t="21034" x="7519988" y="3587750"/>
          <p14:tracePt t="21041" x="7535863" y="3579813"/>
          <p14:tracePt t="21051" x="7543800" y="3571875"/>
          <p14:tracePt t="21057" x="7567613" y="3548063"/>
          <p14:tracePt t="21067" x="7583488" y="3532188"/>
          <p14:tracePt t="21071" x="7599363" y="3516313"/>
          <p14:tracePt t="21079" x="7623175" y="3500438"/>
          <p14:tracePt t="21087" x="7646988" y="3492500"/>
          <p14:tracePt t="21096" x="7662863" y="3484563"/>
          <p14:tracePt t="21103" x="7670800" y="3476625"/>
          <p14:tracePt t="21111" x="7678738" y="3476625"/>
          <p14:tracePt t="21127" x="7686675" y="3468688"/>
          <p14:tracePt t="21135" x="7694613" y="3468688"/>
          <p14:tracePt t="21151" x="7702550" y="3460750"/>
          <p14:tracePt t="21165" x="7710488" y="3460750"/>
          <p14:tracePt t="21212" x="7718425" y="3452813"/>
          <p14:tracePt t="21227" x="7726363" y="3452813"/>
          <p14:tracePt t="21259" x="7734300" y="3452813"/>
          <p14:tracePt t="21267" x="7734300" y="3444875"/>
          <p14:tracePt t="21282" x="7742238" y="3444875"/>
          <p14:tracePt t="21313" x="7750175" y="3444875"/>
          <p14:tracePt t="21367" x="7758113" y="3444875"/>
          <p14:tracePt t="21468" x="7766050" y="3444875"/>
          <p14:tracePt t="21545" x="7773988" y="3444875"/>
          <p14:tracePt t="21591" x="7781925" y="3444875"/>
          <p14:tracePt t="21600" x="7781925" y="3436938"/>
          <p14:tracePt t="21616" x="7789863" y="3436938"/>
          <p14:tracePt t="21632" x="7797800" y="3436938"/>
          <p14:tracePt t="21640" x="7805738" y="3436938"/>
          <p14:tracePt t="21645" x="7821613" y="3436938"/>
          <p14:tracePt t="21653" x="7839075" y="3436938"/>
          <p14:tracePt t="21661" x="7854950" y="3436938"/>
          <p14:tracePt t="21670" x="7878763" y="3436938"/>
          <p14:tracePt t="21677" x="7894638" y="3436938"/>
          <p14:tracePt t="21687" x="7918450" y="3436938"/>
          <p14:tracePt t="21693" x="7950200" y="3436938"/>
          <p14:tracePt t="21702" x="7958138" y="3436938"/>
          <p14:tracePt t="21710" x="7989888" y="3436938"/>
          <p14:tracePt t="21716" x="8013700" y="3429000"/>
          <p14:tracePt t="21724" x="8037513" y="3421063"/>
          <p14:tracePt t="21731" x="8061325" y="3413125"/>
          <p14:tracePt t="21739" x="8077200" y="3405188"/>
          <p14:tracePt t="21748" x="8093075" y="3405188"/>
          <p14:tracePt t="21756" x="8108950" y="3397250"/>
          <p14:tracePt t="21763" x="8124825" y="3397250"/>
          <p14:tracePt t="21771" x="8140700" y="3389313"/>
          <p14:tracePt t="21777" x="8148638" y="3389313"/>
          <p14:tracePt t="21786" x="8156575" y="3381375"/>
          <p14:tracePt t="21794" x="8164513" y="3381375"/>
          <p14:tracePt t="21802" x="8172450" y="3381375"/>
          <p14:tracePt t="21834" x="8180388" y="3381375"/>
          <p14:tracePt t="22524" x="8180388" y="3389313"/>
          <p14:tracePt t="22563" x="8172450" y="3389313"/>
          <p14:tracePt t="22577" x="8172450" y="3397250"/>
          <p14:tracePt t="22617" x="8172450" y="3405188"/>
          <p14:tracePt t="22625" x="8164513" y="3405188"/>
          <p14:tracePt t="22647" x="8164513" y="3413125"/>
          <p14:tracePt t="30357" x="8156575" y="3421063"/>
          <p14:tracePt t="30367" x="8148638" y="3429000"/>
          <p14:tracePt t="30373" x="8132763" y="3436938"/>
          <p14:tracePt t="30379" x="8124825" y="3444875"/>
          <p14:tracePt t="30387" x="8108950" y="3452813"/>
          <p14:tracePt t="30396" x="8101013" y="3460750"/>
          <p14:tracePt t="30403" x="8077200" y="3484563"/>
          <p14:tracePt t="30411" x="8069263" y="3500438"/>
          <p14:tracePt t="30420" x="8045450" y="3524250"/>
          <p14:tracePt t="30427" x="8037513" y="3540125"/>
          <p14:tracePt t="30435" x="8021638" y="3571875"/>
          <p14:tracePt t="30442" x="8005763" y="3595688"/>
          <p14:tracePt t="30450" x="7989888" y="3621088"/>
          <p14:tracePt t="30458" x="7974013" y="3644900"/>
          <p14:tracePt t="30468" x="7950200" y="3676650"/>
          <p14:tracePt t="30473" x="7918450" y="3708400"/>
          <p14:tracePt t="30483" x="7894638" y="3732213"/>
          <p14:tracePt t="30489" x="7854950" y="3787775"/>
          <p14:tracePt t="30499" x="7821613" y="3827463"/>
          <p14:tracePt t="30505" x="7797800" y="3859213"/>
          <p14:tracePt t="30511" x="7773988" y="3898900"/>
          <p14:tracePt t="30519" x="7742238" y="3948113"/>
          <p14:tracePt t="30528" x="7718425" y="3979863"/>
          <p14:tracePt t="30538" x="7694613" y="4011613"/>
          <p14:tracePt t="30543" x="7670800" y="4043363"/>
          <p14:tracePt t="30551" x="7646988" y="4067175"/>
          <p14:tracePt t="30560" x="7631113" y="4098925"/>
          <p14:tracePt t="30567" x="7607300" y="4122738"/>
          <p14:tracePt t="30576" x="7583488" y="4146550"/>
          <p14:tracePt t="30582" x="7567613" y="4162425"/>
          <p14:tracePt t="30589" x="7551738" y="4178300"/>
          <p14:tracePt t="30599" x="7527925" y="4202113"/>
          <p14:tracePt t="30605" x="7496175" y="4210050"/>
          <p14:tracePt t="30615" x="7470775" y="4210050"/>
          <p14:tracePt t="30621" x="7446963" y="4210050"/>
          <p14:tracePt t="30631" x="7415213" y="4210050"/>
          <p14:tracePt t="30637" x="7375525" y="4186238"/>
          <p14:tracePt t="30644" x="7343775" y="4154488"/>
          <p14:tracePt t="30651" x="7319963" y="4130675"/>
          <p14:tracePt t="30660" x="7280275" y="4083050"/>
          <p14:tracePt t="30667" x="7248525" y="4043363"/>
          <p14:tracePt t="30676" x="7224713" y="3995738"/>
          <p14:tracePt t="30947" x="7224713" y="4003675"/>
          <p14:tracePt t="30958" x="7232650" y="4011613"/>
          <p14:tracePt t="30964" x="7240588" y="4019550"/>
          <p14:tracePt t="30970" x="7240588" y="4027488"/>
          <p14:tracePt t="30977" x="7248525" y="4035425"/>
          <p14:tracePt t="30985" x="7248525" y="4043363"/>
          <p14:tracePt t="30993" x="7248525" y="4059238"/>
          <p14:tracePt t="31001" x="7248525" y="4067175"/>
          <p14:tracePt t="31009" x="7248525" y="4098925"/>
          <p14:tracePt t="31018" x="7248525" y="4122738"/>
          <p14:tracePt t="31028" x="7256463" y="4154488"/>
          <p14:tracePt t="31037" x="7264400" y="4186238"/>
          <p14:tracePt t="31040" x="7264400" y="4225925"/>
          <p14:tracePt t="31049" x="7272338" y="4210050"/>
          <p14:tracePt t="31065" x="7280275" y="4202113"/>
          <p14:tracePt t="31071" x="7288213" y="4194175"/>
          <p14:tracePt t="31080" x="7288213" y="4186238"/>
          <p14:tracePt t="31087" x="7296150" y="4178300"/>
          <p14:tracePt t="31094" x="7304088" y="4178300"/>
          <p14:tracePt t="31101" x="7304088" y="4170363"/>
          <p14:tracePt t="31109" x="7312025" y="4170363"/>
          <p14:tracePt t="31126" x="7319963" y="4162425"/>
          <p14:tracePt t="31150" x="7327900" y="4162425"/>
          <p14:tracePt t="31204" x="7327900" y="4154488"/>
          <p14:tracePt t="31406" x="7319963" y="4154488"/>
          <p14:tracePt t="31413" x="7312025" y="4154488"/>
          <p14:tracePt t="31421" x="7248525" y="4162425"/>
          <p14:tracePt t="31427" x="7192963" y="4162425"/>
          <p14:tracePt t="31436" x="7145338" y="4162425"/>
          <p14:tracePt t="31443" x="7056438" y="4170363"/>
          <p14:tracePt t="31451" x="7008813" y="4170363"/>
          <p14:tracePt t="31459" x="6953250" y="4178300"/>
          <p14:tracePt t="31467" x="6897688" y="4178300"/>
          <p14:tracePt t="31475" x="6850063" y="4178300"/>
          <p14:tracePt t="31483" x="6802438" y="4178300"/>
          <p14:tracePt t="31492" x="6761163" y="4178300"/>
          <p14:tracePt t="31498" x="6721475" y="4178300"/>
          <p14:tracePt t="31505" x="6689725" y="4170363"/>
          <p14:tracePt t="31514" x="6665913" y="4170363"/>
          <p14:tracePt t="31522" x="6657975" y="4170363"/>
          <p14:tracePt t="31531" x="6650038" y="4162425"/>
          <p14:tracePt t="31549" x="6642100" y="4162425"/>
          <p14:tracePt t="31583" x="6634163" y="4154488"/>
          <p14:tracePt t="31600" x="6626225" y="4154488"/>
          <p14:tracePt t="31616" x="6618288" y="4146550"/>
          <p14:tracePt t="31630" x="6610350" y="4146550"/>
          <p14:tracePt t="31637" x="6610350" y="4138613"/>
          <p14:tracePt t="31645" x="6602413" y="4138613"/>
          <p14:tracePt t="31661" x="6594475" y="4138613"/>
          <p14:tracePt t="31677" x="6586538" y="4138613"/>
          <p14:tracePt t="31685" x="6578600" y="4130675"/>
          <p14:tracePt t="31700" x="6570663" y="4130675"/>
          <p14:tracePt t="31707" x="6562725" y="4130675"/>
          <p14:tracePt t="31716" x="6546850" y="4122738"/>
          <p14:tracePt t="31723" x="6538913" y="4122738"/>
          <p14:tracePt t="31733" x="6523038" y="4122738"/>
          <p14:tracePt t="31739" x="6499225" y="4122738"/>
          <p14:tracePt t="31748" x="6475413" y="4122738"/>
          <p14:tracePt t="31755" x="6442075" y="4122738"/>
          <p14:tracePt t="31761" x="6418263" y="4130675"/>
          <p14:tracePt t="31769" x="6386513" y="4138613"/>
          <p14:tracePt t="31777" x="6354763" y="4146550"/>
          <p14:tracePt t="31785" x="6323013" y="4154488"/>
          <p14:tracePt t="31793" x="6283325" y="4162425"/>
          <p14:tracePt t="31801" x="6243638" y="4178300"/>
          <p14:tracePt t="31809" x="6219825" y="4186238"/>
          <p14:tracePt t="31817" x="6180138" y="4202113"/>
          <p14:tracePt t="31823" x="6148388" y="4217988"/>
          <p14:tracePt t="31832" x="6116638" y="4233863"/>
          <p14:tracePt t="31839" x="6083300" y="4257675"/>
          <p14:tracePt t="31849" x="6067425" y="4265613"/>
          <p14:tracePt t="31855" x="6035675" y="4281488"/>
          <p14:tracePt t="31864" x="6011863" y="4306888"/>
          <p14:tracePt t="31871" x="5988050" y="4322763"/>
          <p14:tracePt t="31880" x="5964238" y="4346575"/>
          <p14:tracePt t="31887" x="5940425" y="4370388"/>
          <p14:tracePt t="31893" x="5924550" y="4402138"/>
          <p14:tracePt t="31901" x="5908675" y="4418013"/>
          <p14:tracePt t="31909" x="5884863" y="4473575"/>
          <p14:tracePt t="31917" x="5876925" y="4489450"/>
          <p14:tracePt t="31926" x="5853113" y="4529138"/>
          <p14:tracePt t="31934" x="5837238" y="4568825"/>
          <p14:tracePt t="31939" x="5829300" y="4608513"/>
          <p14:tracePt t="31948" x="5813425" y="4657725"/>
          <p14:tracePt t="31959" x="5805488" y="4689475"/>
          <p14:tracePt t="31965" x="5805488" y="4713288"/>
          <p14:tracePt t="31971" x="5797550" y="4752975"/>
          <p14:tracePt t="31985" x="5797550" y="4784725"/>
          <p14:tracePt t="31989" x="5797550" y="4824413"/>
          <p14:tracePt t="32003" x="5797550" y="4856163"/>
          <p14:tracePt t="32005" x="5797550" y="4887913"/>
          <p14:tracePt t="32010" x="5797550" y="4927600"/>
          <p14:tracePt t="32032" x="5813425" y="5008563"/>
          <p14:tracePt t="32034" x="5821363" y="5056188"/>
          <p14:tracePt t="32042" x="5837238" y="5103813"/>
          <p14:tracePt t="32050" x="5845175" y="5135563"/>
          <p14:tracePt t="32057" x="5876925" y="5199063"/>
          <p14:tracePt t="32067" x="5900738" y="5246688"/>
          <p14:tracePt t="32074" x="5924550" y="5286375"/>
          <p14:tracePt t="32081" x="5964238" y="5327650"/>
          <p14:tracePt t="32088" x="6011863" y="5383213"/>
          <p14:tracePt t="32096" x="6059488" y="5422900"/>
          <p14:tracePt t="32103" x="6116638" y="5470525"/>
          <p14:tracePt t="32111" x="6156325" y="5518150"/>
          <p14:tracePt t="32120" x="6196013" y="5541963"/>
          <p14:tracePt t="32128" x="6235700" y="5573713"/>
          <p14:tracePt t="32136" x="6275388" y="5605463"/>
          <p14:tracePt t="32141" x="6323013" y="5637213"/>
          <p14:tracePt t="32150" x="6386513" y="5670550"/>
          <p14:tracePt t="32158" x="6434138" y="5702300"/>
          <p14:tracePt t="32166" x="6515100" y="5734050"/>
          <p14:tracePt t="32173" x="6578600" y="5765800"/>
          <p14:tracePt t="32183" x="6634163" y="5789613"/>
          <p14:tracePt t="32189" x="6713538" y="5813425"/>
          <p14:tracePt t="32198" x="6810375" y="5837238"/>
          <p14:tracePt t="32205" x="6905625" y="5861050"/>
          <p14:tracePt t="32211" x="7000875" y="5884863"/>
          <p14:tracePt t="32219" x="7056438" y="5892800"/>
          <p14:tracePt t="32227" x="7145338" y="5900738"/>
          <p14:tracePt t="32235" x="7232650" y="5916613"/>
          <p14:tracePt t="32243" x="7335838" y="5932488"/>
          <p14:tracePt t="32251" x="7431088" y="5940425"/>
          <p14:tracePt t="32259" x="7519988" y="5956300"/>
          <p14:tracePt t="32268" x="7567613" y="5956300"/>
          <p14:tracePt t="32275" x="7654925" y="5964238"/>
          <p14:tracePt t="32283" x="7686675" y="5964238"/>
          <p14:tracePt t="32289" x="7742238" y="5964238"/>
          <p14:tracePt t="32299" x="7781925" y="5964238"/>
          <p14:tracePt t="32305" x="7813675" y="5956300"/>
          <p14:tracePt t="32314" x="7847013" y="5948363"/>
          <p14:tracePt t="32321" x="7878763" y="5940425"/>
          <p14:tracePt t="32330" x="7894638" y="5924550"/>
          <p14:tracePt t="32337" x="7910513" y="5916613"/>
          <p14:tracePt t="32343" x="7934325" y="5900738"/>
          <p14:tracePt t="32351" x="7950200" y="5884863"/>
          <p14:tracePt t="32359" x="7981950" y="5853113"/>
          <p14:tracePt t="32367" x="8005763" y="5829300"/>
          <p14:tracePt t="32375" x="8029575" y="5797550"/>
          <p14:tracePt t="32383" x="8045450" y="5773738"/>
          <p14:tracePt t="32392" x="8077200" y="5741988"/>
          <p14:tracePt t="32400" x="8101013" y="5702300"/>
          <p14:tracePt t="32408" x="8124825" y="5670550"/>
          <p14:tracePt t="32416" x="8156575" y="5613400"/>
          <p14:tracePt t="32422" x="8189913" y="5565775"/>
          <p14:tracePt t="32430" x="8205788" y="5534025"/>
          <p14:tracePt t="32437" x="8237538" y="5470525"/>
          <p14:tracePt t="32445" x="8261350" y="5422900"/>
          <p14:tracePt t="32454" x="8277225" y="5375275"/>
          <p14:tracePt t="32461" x="8301038" y="5319713"/>
          <p14:tracePt t="32469" x="8316913" y="5294313"/>
          <p14:tracePt t="32476" x="8340725" y="5238750"/>
          <p14:tracePt t="32483" x="8364538" y="5175250"/>
          <p14:tracePt t="32492" x="8380413" y="5127625"/>
          <p14:tracePt t="32500" x="8396288" y="5087938"/>
          <p14:tracePt t="32508" x="8404225" y="5016500"/>
          <p14:tracePt t="32517" x="8420100" y="4959350"/>
          <p14:tracePt t="32524" x="8428038" y="4903788"/>
          <p14:tracePt t="32530" x="8435975" y="4848225"/>
          <p14:tracePt t="32537" x="8435975" y="4816475"/>
          <p14:tracePt t="32546" x="8435975" y="4760913"/>
          <p14:tracePt t="32554" x="8435975" y="4697413"/>
          <p14:tracePt t="32561" x="8428038" y="4649788"/>
          <p14:tracePt t="32569" x="8420100" y="4616450"/>
          <p14:tracePt t="32579" x="8404225" y="4576763"/>
          <p14:tracePt t="32585" x="8372475" y="4529138"/>
          <p14:tracePt t="32592" x="8348663" y="4489450"/>
          <p14:tracePt t="32601" x="8316913" y="4449763"/>
          <p14:tracePt t="32607" x="8285163" y="4410075"/>
          <p14:tracePt t="32616" x="8261350" y="4394200"/>
          <p14:tracePt t="32623" x="8229600" y="4362450"/>
          <p14:tracePt t="32635" x="8189913" y="4338638"/>
          <p14:tracePt t="32641" x="8148638" y="4314825"/>
          <p14:tracePt t="32650" x="8101013" y="4298950"/>
          <p14:tracePt t="32656" x="8069263" y="4273550"/>
          <p14:tracePt t="32661" x="8013700" y="4249738"/>
          <p14:tracePt t="32669" x="7981950" y="4241800"/>
          <p14:tracePt t="32677" x="7934325" y="4225925"/>
          <p14:tracePt t="32685" x="7902575" y="4210050"/>
          <p14:tracePt t="32694" x="7854950" y="4202113"/>
          <p14:tracePt t="32701" x="7797800" y="4194175"/>
          <p14:tracePt t="32709" x="7781925" y="4186238"/>
          <p14:tracePt t="32717" x="7734300" y="4178300"/>
          <p14:tracePt t="32726" x="7694613" y="4170363"/>
          <p14:tracePt t="32733" x="7639050" y="4162425"/>
          <p14:tracePt t="32739" x="7615238" y="4162425"/>
          <p14:tracePt t="32749" x="7575550" y="4154488"/>
          <p14:tracePt t="32756" x="7519988" y="4146550"/>
          <p14:tracePt t="32765" x="7478713" y="4146550"/>
          <p14:tracePt t="32771" x="7446963" y="4138613"/>
          <p14:tracePt t="32781" x="7407275" y="4138613"/>
          <p14:tracePt t="32787" x="7359650" y="4138613"/>
          <p14:tracePt t="32794" x="7319963" y="4138613"/>
          <p14:tracePt t="32801" x="7280275" y="4130675"/>
          <p14:tracePt t="32809" x="7248525" y="4130675"/>
          <p14:tracePt t="32817" x="7208838" y="4130675"/>
          <p14:tracePt t="32826" x="7161213" y="4130675"/>
          <p14:tracePt t="32834" x="7112000" y="4130675"/>
          <p14:tracePt t="32841" x="7080250" y="4130675"/>
          <p14:tracePt t="32850" x="7048500" y="4130675"/>
          <p14:tracePt t="32857" x="7008813" y="4130675"/>
          <p14:tracePt t="32864" x="6977063" y="4130675"/>
          <p14:tracePt t="32871" x="6945313" y="4130675"/>
          <p14:tracePt t="32881" x="6905625" y="4130675"/>
          <p14:tracePt t="32887" x="6889750" y="4138613"/>
          <p14:tracePt t="32896" x="6858000" y="4146550"/>
          <p14:tracePt t="32904" x="6818313" y="4162425"/>
          <p14:tracePt t="32911" x="6784975" y="4178300"/>
          <p14:tracePt t="32919" x="6753225" y="4194175"/>
          <p14:tracePt t="32925" x="6721475" y="4217988"/>
          <p14:tracePt t="32933" x="6689725" y="4241800"/>
          <p14:tracePt t="32941" x="6657975" y="4265613"/>
          <p14:tracePt t="32949" x="6634163" y="4291013"/>
          <p14:tracePt t="32958" x="6594475" y="4314825"/>
          <p14:tracePt t="32967" x="6562725" y="4346575"/>
          <p14:tracePt t="32973" x="6530975" y="4378325"/>
          <p14:tracePt t="32983" x="6507163" y="4402138"/>
          <p14:tracePt t="32989" x="6459538" y="4441825"/>
          <p14:tracePt t="32996" x="6434138" y="4465638"/>
          <p14:tracePt t="33004" x="6402388" y="4497388"/>
          <p14:tracePt t="33011" x="6370638" y="4537075"/>
          <p14:tracePt t="33019" x="6323013" y="4592638"/>
          <p14:tracePt t="33033" x="6291263" y="4633913"/>
          <p14:tracePt t="33036" x="6275388" y="4657725"/>
          <p14:tracePt t="33044" x="6243638" y="4697413"/>
          <p14:tracePt t="33051" x="6211888" y="4737100"/>
          <p14:tracePt t="33057" x="6188075" y="4768850"/>
          <p14:tracePt t="33066" x="6164263" y="4808538"/>
          <p14:tracePt t="33074" x="6132513" y="4840288"/>
          <p14:tracePt t="33083" x="6108700" y="4872038"/>
          <p14:tracePt t="33089" x="6083300" y="4895850"/>
          <p14:tracePt t="33098" x="6067425" y="4927600"/>
          <p14:tracePt t="33105" x="6051550" y="4959350"/>
          <p14:tracePt t="33114" x="6043613" y="4984750"/>
          <p14:tracePt t="33121" x="6035675" y="5008563"/>
          <p14:tracePt t="33127" x="6019800" y="5032375"/>
          <p14:tracePt t="33135" x="6011863" y="5048250"/>
          <p14:tracePt t="33143" x="6003925" y="5064125"/>
          <p14:tracePt t="33152" x="5988050" y="5080000"/>
          <p14:tracePt t="33167" x="5980113" y="5087938"/>
          <p14:tracePt t="33461" x="5980113" y="5103813"/>
          <p14:tracePt t="33469" x="5995988" y="5119688"/>
          <p14:tracePt t="33477" x="6003925" y="5135563"/>
          <p14:tracePt t="33485" x="6027738" y="5151438"/>
          <p14:tracePt t="33494" x="6051550" y="5175250"/>
          <p14:tracePt t="33501" x="6075363" y="5199063"/>
          <p14:tracePt t="33509" x="6108700" y="5222875"/>
          <p14:tracePt t="33516" x="6140450" y="5254625"/>
          <p14:tracePt t="33524" x="6188075" y="5286375"/>
          <p14:tracePt t="33534" x="6235700" y="5319713"/>
          <p14:tracePt t="33539" x="6267450" y="5343525"/>
          <p14:tracePt t="33548" x="6315075" y="5375275"/>
          <p14:tracePt t="33556" x="6362700" y="5407025"/>
          <p14:tracePt t="33566" x="6402388" y="5430838"/>
          <p14:tracePt t="33571" x="6451600" y="5462588"/>
          <p14:tracePt t="33577" x="6499225" y="5486400"/>
          <p14:tracePt t="33585" x="6538913" y="5502275"/>
          <p14:tracePt t="33593" x="6586538" y="5526088"/>
          <p14:tracePt t="33601" x="6618288" y="5541963"/>
          <p14:tracePt t="33609" x="6665913" y="5557838"/>
          <p14:tracePt t="33617" x="6697663" y="5573713"/>
          <p14:tracePt t="33626" x="6737350" y="5589588"/>
          <p14:tracePt t="33633" x="6777038" y="5597525"/>
          <p14:tracePt t="33642" x="6810375" y="5613400"/>
          <p14:tracePt t="33649" x="6842125" y="5621338"/>
          <p14:tracePt t="33655" x="6881813" y="5637213"/>
          <p14:tracePt t="33665" x="6913563" y="5653088"/>
          <p14:tracePt t="33672" x="6953250" y="5670550"/>
          <p14:tracePt t="33683" x="6985000" y="5678488"/>
          <p14:tracePt t="33688" x="7016750" y="5694363"/>
          <p14:tracePt t="33695" x="7056438" y="5702300"/>
          <p14:tracePt t="33704" x="7072313" y="5702300"/>
          <p14:tracePt t="33711" x="7119938" y="5718175"/>
          <p14:tracePt t="33717" x="7169150" y="5726113"/>
          <p14:tracePt t="33725" x="7208838" y="5734050"/>
          <p14:tracePt t="33733" x="7256463" y="5741988"/>
          <p14:tracePt t="33741" x="7312025" y="5749925"/>
          <p14:tracePt t="33749" x="7359650" y="5757863"/>
          <p14:tracePt t="33757" x="7415213" y="5765800"/>
          <p14:tracePt t="33766" x="7462838" y="5773738"/>
          <p14:tracePt t="33773" x="7543800" y="5781675"/>
          <p14:tracePt t="33783" x="7599363" y="5781675"/>
          <p14:tracePt t="33787" x="7654925" y="5789613"/>
          <p14:tracePt t="33797" x="7694613" y="5789613"/>
          <p14:tracePt t="33804" x="7750175" y="5789613"/>
          <p14:tracePt t="33811" x="7797800" y="5789613"/>
          <p14:tracePt t="33819" x="7813675" y="5797550"/>
          <p14:tracePt t="33827" x="7854950" y="5797550"/>
          <p14:tracePt t="33835" x="7886700" y="5797550"/>
          <p14:tracePt t="33843" x="7902575" y="5797550"/>
          <p14:tracePt t="33849" x="7926388" y="5797550"/>
          <p14:tracePt t="33859" x="7942263" y="5797550"/>
          <p14:tracePt t="33866" x="7958138" y="5797550"/>
          <p14:tracePt t="33874" x="7974013" y="5797550"/>
          <p14:tracePt t="33882" x="7981950" y="5797550"/>
          <p14:tracePt t="33890" x="8005763" y="5797550"/>
          <p14:tracePt t="33899" x="8037513" y="5789613"/>
          <p14:tracePt t="33905" x="8053388" y="5781675"/>
          <p14:tracePt t="33912" x="8061325" y="5781675"/>
          <p14:tracePt t="33919" x="8077200" y="5773738"/>
          <p14:tracePt t="33929" x="8093075" y="5765800"/>
          <p14:tracePt t="33935" x="8101013" y="5757863"/>
          <p14:tracePt t="33951" x="8101013" y="5749925"/>
          <p14:tracePt t="33960" x="8108950" y="5749925"/>
          <p14:tracePt t="33967" x="8108950" y="5741988"/>
          <p14:tracePt t="33974" x="8116888" y="5741988"/>
          <p14:tracePt t="33989" x="8116888" y="5734050"/>
          <p14:tracePt t="33998" x="8124825" y="5734050"/>
          <p14:tracePt t="34006" x="8124825" y="5726113"/>
          <p14:tracePt t="34014" x="8132763" y="5726113"/>
          <p14:tracePt t="34022" x="8140700" y="5718175"/>
          <p14:tracePt t="34035" x="8148638" y="5710238"/>
          <p14:tracePt t="34043" x="8156575" y="5694363"/>
          <p14:tracePt t="34051" x="8164513" y="5686425"/>
          <p14:tracePt t="34059" x="8172450" y="5670550"/>
          <p14:tracePt t="34067" x="8172450" y="5662613"/>
          <p14:tracePt t="34076" x="8180388" y="5645150"/>
          <p14:tracePt t="34083" x="8180388" y="5621338"/>
          <p14:tracePt t="34092" x="8189913" y="5605463"/>
          <p14:tracePt t="34100" x="8189913" y="5581650"/>
          <p14:tracePt t="34105" x="8189913" y="5557838"/>
          <p14:tracePt t="34114" x="8189913" y="5541963"/>
          <p14:tracePt t="34122" x="8180388" y="5526088"/>
          <p14:tracePt t="34131" x="8172450" y="5510213"/>
          <p14:tracePt t="34137" x="8172450" y="5502275"/>
          <p14:tracePt t="34149" x="8172450" y="5494338"/>
          <p14:tracePt t="34154" x="8164513" y="5478463"/>
          <p14:tracePt t="34162" x="8156575" y="5470525"/>
          <p14:tracePt t="34167" x="8148638" y="5454650"/>
          <p14:tracePt t="34176" x="8140700" y="5446713"/>
          <p14:tracePt t="34183" x="8132763" y="5438775"/>
          <p14:tracePt t="34193" x="8124825" y="5430838"/>
          <p14:tracePt t="34208" x="8116888" y="5422900"/>
          <p14:tracePt t="34851" x="8124825" y="5422900"/>
          <p14:tracePt t="34867" x="8132763" y="5422900"/>
          <p14:tracePt t="34883" x="8140700" y="5422900"/>
          <p14:tracePt t="34905" x="8148638" y="5422900"/>
          <p14:tracePt t="34931" x="8156575" y="5422900"/>
          <p14:tracePt t="34952" x="8164513" y="5422900"/>
          <p14:tracePt t="34975" x="8172450" y="5422900"/>
          <p14:tracePt t="34991" x="8180388" y="5422900"/>
          <p14:tracePt t="35007" x="8189913" y="5422900"/>
          <p14:tracePt t="35021" x="8197850" y="5422900"/>
          <p14:tracePt t="35037" x="8205788" y="5422900"/>
          <p14:tracePt t="35046" x="8213725" y="5422900"/>
          <p14:tracePt t="35069" x="8221663" y="5422900"/>
          <p14:tracePt t="35099" x="8229600" y="5422900"/>
          <p14:tracePt t="35193" x="8229600" y="5430838"/>
          <p14:tracePt t="35201" x="8229600" y="5446713"/>
          <p14:tracePt t="35213" x="8229600" y="5462588"/>
          <p14:tracePt t="35216" x="8229600" y="5478463"/>
          <p14:tracePt t="35224" x="8229600" y="5494338"/>
          <p14:tracePt t="35232" x="8229600" y="5510213"/>
          <p14:tracePt t="35239" x="8229600" y="5518150"/>
          <p14:tracePt t="35248" x="8229600" y="5534025"/>
          <p14:tracePt t="35256" x="8221663" y="5549900"/>
          <p14:tracePt t="35265" x="8221663" y="5557838"/>
          <p14:tracePt t="35272" x="8221663" y="5565775"/>
          <p14:tracePt t="35278" x="8221663" y="5573713"/>
          <p14:tracePt t="35286" x="8221663" y="5581650"/>
          <p14:tracePt t="35301" x="8221663" y="5589588"/>
          <p14:tracePt t="35309" x="8221663" y="5597525"/>
          <p14:tracePt t="35317" x="8221663" y="5605463"/>
          <p14:tracePt t="35325" x="8213725" y="5613400"/>
          <p14:tracePt t="35333" x="8213725" y="5621338"/>
          <p14:tracePt t="35340" x="8213725" y="5629275"/>
          <p14:tracePt t="35349" x="8205788" y="5637213"/>
          <p14:tracePt t="35356" x="8205788" y="5653088"/>
          <p14:tracePt t="35364" x="8197850" y="5662613"/>
          <p14:tracePt t="35371" x="8197850" y="5670550"/>
          <p14:tracePt t="35382" x="8197850" y="5678488"/>
          <p14:tracePt t="35388" x="8189913" y="5678488"/>
          <p14:tracePt t="35397" x="8189913" y="5686425"/>
          <p14:tracePt t="35403" x="8180388" y="5694363"/>
          <p14:tracePt t="35417" x="8172450" y="5694363"/>
          <p14:tracePt t="35433" x="8164513" y="5694363"/>
          <p14:tracePt t="35441" x="8156575" y="5686425"/>
          <p14:tracePt t="35450" x="8140700" y="5670550"/>
          <p14:tracePt t="35458" x="8124825" y="5653088"/>
          <p14:tracePt t="35465" x="8108950" y="5637213"/>
          <p14:tracePt t="35471" x="8085138" y="5629275"/>
          <p14:tracePt t="35481" x="8061325" y="5621338"/>
          <p14:tracePt t="35487" x="8029575" y="5613400"/>
          <p14:tracePt t="35497" x="8005763" y="5605463"/>
          <p14:tracePt t="35503" x="7974013" y="5589588"/>
          <p14:tracePt t="35511" x="7934325" y="5573713"/>
          <p14:tracePt t="35520" x="7878763" y="5549900"/>
          <p14:tracePt t="35528" x="7839075" y="5541963"/>
          <p14:tracePt t="35536" x="7797800" y="5518150"/>
          <p14:tracePt t="35542" x="7750175" y="5502275"/>
          <p14:tracePt t="35549" x="7710488" y="5486400"/>
          <p14:tracePt t="35558" x="7654925" y="5470525"/>
          <p14:tracePt t="35565" x="7615238" y="5454650"/>
          <p14:tracePt t="35574" x="7591425" y="5446713"/>
          <p14:tracePt t="35583" x="7551738" y="5438775"/>
          <p14:tracePt t="35590" x="7519988" y="5430838"/>
          <p14:tracePt t="35598" x="7486650" y="5422900"/>
          <p14:tracePt t="35603" x="7446963" y="5422900"/>
          <p14:tracePt t="35611" x="7399338" y="5407025"/>
          <p14:tracePt t="35619" x="7367588" y="5399088"/>
          <p14:tracePt t="35627" x="7335838" y="5391150"/>
          <p14:tracePt t="35636" x="7304088" y="5375275"/>
          <p14:tracePt t="35643" x="7272338" y="5367338"/>
          <p14:tracePt t="35651" x="7256463" y="5367338"/>
          <p14:tracePt t="35660" x="7224713" y="5367338"/>
          <p14:tracePt t="35668" x="7200900" y="5359400"/>
          <p14:tracePt t="35674" x="7185025" y="5359400"/>
          <p14:tracePt t="35682" x="7177088" y="5359400"/>
          <p14:tracePt t="35690" x="7161213" y="5359400"/>
          <p14:tracePt t="35699" x="7153275" y="5367338"/>
          <p14:tracePt t="35715" x="7145338" y="5375275"/>
          <p14:tracePt t="35721" x="7145338" y="5383213"/>
          <p14:tracePt t="35731" x="7145338" y="5391150"/>
          <p14:tracePt t="35735" x="7145338" y="5399088"/>
          <p14:tracePt t="35744" x="7145338" y="5407025"/>
          <p14:tracePt t="35751" x="7145338" y="5422900"/>
          <p14:tracePt t="35759" x="7145338" y="5430838"/>
          <p14:tracePt t="35767" x="7145338" y="5446713"/>
          <p14:tracePt t="35775" x="7153275" y="5462588"/>
          <p14:tracePt t="35783" x="7153275" y="5478463"/>
          <p14:tracePt t="35791" x="7161213" y="5502275"/>
          <p14:tracePt t="35800" x="7161213" y="5518150"/>
          <p14:tracePt t="35805" x="7169150" y="5541963"/>
          <p14:tracePt t="35815" x="7177088" y="5549900"/>
          <p14:tracePt t="35836" x="7185025" y="5549900"/>
          <p14:tracePt t="35837" x="7192963" y="5549900"/>
          <p14:tracePt t="35847" x="7200900" y="5549900"/>
          <p14:tracePt t="35853" x="7208838" y="5541963"/>
          <p14:tracePt t="35861" x="7216775" y="5534025"/>
          <p14:tracePt t="35868" x="7224713" y="5526088"/>
          <p14:tracePt t="35875" x="7232650" y="5518150"/>
          <p14:tracePt t="35883" x="7240588" y="5510213"/>
          <p14:tracePt t="35891" x="7248525" y="5502275"/>
          <p14:tracePt t="35899" x="7256463" y="5494338"/>
          <p14:tracePt t="35907" x="7264400" y="5486400"/>
          <p14:tracePt t="35916" x="7280275" y="5470525"/>
          <p14:tracePt t="35923" x="7296150" y="5462588"/>
          <p14:tracePt t="35931" x="7304088" y="5454650"/>
          <p14:tracePt t="35937" x="7319963" y="5438775"/>
          <p14:tracePt t="35947" x="7327900" y="5422900"/>
          <p14:tracePt t="35953" x="7343775" y="5414963"/>
          <p14:tracePt t="35961" x="7351713" y="5407025"/>
          <p14:tracePt t="35969" x="7367588" y="5391150"/>
          <p14:tracePt t="35977" x="7391400" y="5383213"/>
          <p14:tracePt t="35983" x="7407275" y="5367338"/>
          <p14:tracePt t="35991" x="7423150" y="5359400"/>
          <p14:tracePt t="35999" x="7446963" y="5343525"/>
          <p14:tracePt t="36007" x="7470775" y="5335588"/>
          <p14:tracePt t="36016" x="7486650" y="5319713"/>
          <p14:tracePt t="36023" x="7504113" y="5310188"/>
          <p14:tracePt t="36047" x="7543800" y="5278438"/>
          <p14:tracePt t="36053" x="7551738" y="5270500"/>
          <p14:tracePt t="36069" x="7559675" y="5262563"/>
          <p14:tracePt t="36535" x="7575550" y="5262563"/>
          <p14:tracePt t="36545" x="7599363" y="5262563"/>
          <p14:tracePt t="36557" x="7607300" y="5262563"/>
          <p14:tracePt t="36561" x="7639050" y="5254625"/>
          <p14:tracePt t="36568" x="7670800" y="5254625"/>
          <p14:tracePt t="36573" x="7718425" y="5246688"/>
          <p14:tracePt t="36583" x="7766050" y="5246688"/>
          <p14:tracePt t="36589" x="7813675" y="5238750"/>
          <p14:tracePt t="36598" x="7829550" y="5238750"/>
          <p14:tracePt t="36605" x="7862888" y="5230813"/>
          <p14:tracePt t="36615" x="7886700" y="5214938"/>
          <p14:tracePt t="36621" x="7910513" y="5199063"/>
          <p14:tracePt t="36631" x="7918450" y="5199063"/>
          <p14:tracePt t="36635" x="7926388" y="5191125"/>
          <p14:tracePt t="36644" x="7934325" y="5183188"/>
          <p14:tracePt t="36651" x="7942263" y="5167313"/>
          <p14:tracePt t="36660" x="7950200" y="5151438"/>
          <p14:tracePt t="36668" x="7950200" y="5143500"/>
          <p14:tracePt t="36675" x="7958138" y="5127625"/>
          <p14:tracePt t="36683" x="7958138" y="5119688"/>
          <p14:tracePt t="36691" x="7958138" y="5103813"/>
          <p14:tracePt t="36699" x="7966075" y="5087938"/>
          <p14:tracePt t="36705" x="7974013" y="5080000"/>
          <p14:tracePt t="36715" x="7981950" y="5064125"/>
          <p14:tracePt t="36722" x="7997825" y="5048250"/>
          <p14:tracePt t="36731" x="8021638" y="5032375"/>
          <p14:tracePt t="36738" x="8029575" y="5024438"/>
          <p14:tracePt t="36747" x="8045450" y="5024438"/>
          <p14:tracePt t="36753" x="8053388" y="5016500"/>
          <p14:tracePt t="36763" x="8069263" y="5016500"/>
          <p14:tracePt t="36767" x="8077200" y="5016500"/>
          <p14:tracePt t="36776" x="8093075" y="5016500"/>
          <p14:tracePt t="36784" x="8108950" y="5016500"/>
          <p14:tracePt t="36792" x="8124825" y="5016500"/>
          <p14:tracePt t="36799" x="8132763" y="5008563"/>
          <p14:tracePt t="36807" x="8132763" y="4992688"/>
          <p14:tracePt t="36824" x="8132763" y="4976813"/>
          <p14:tracePt t="36835" x="8132763" y="4951413"/>
          <p14:tracePt t="36837" x="8132763" y="4935538"/>
          <p14:tracePt t="36847" x="8132763" y="4895850"/>
          <p14:tracePt t="36853" x="8124825" y="4856163"/>
          <p14:tracePt t="36862" x="8108950" y="4816475"/>
          <p14:tracePt t="36870" x="8093075" y="4784725"/>
          <p14:tracePt t="36878" x="8077200" y="4745038"/>
          <p14:tracePt t="36886" x="8061325" y="4705350"/>
          <p14:tracePt t="36893" x="8053388" y="4665663"/>
          <p14:tracePt t="37187" x="8037513" y="4681538"/>
          <p14:tracePt t="37196" x="8021638" y="4697413"/>
          <p14:tracePt t="37203" x="7997825" y="4705350"/>
          <p14:tracePt t="37212" x="7974013" y="4729163"/>
          <p14:tracePt t="37217" x="7950200" y="4745038"/>
          <p14:tracePt t="37226" x="7926388" y="4768850"/>
          <p14:tracePt t="37234" x="7902575" y="4792663"/>
          <p14:tracePt t="37242" x="7878763" y="4824413"/>
          <p14:tracePt t="37249" x="7847013" y="4864100"/>
          <p14:tracePt t="37257" x="7813675" y="4895850"/>
          <p14:tracePt t="37265" x="7781925" y="4943475"/>
          <p14:tracePt t="37273" x="7766050" y="4967288"/>
          <p14:tracePt t="37282" x="7734300" y="4992688"/>
          <p14:tracePt t="37288" x="7718425" y="5024438"/>
          <p14:tracePt t="37296" x="7694613" y="5040313"/>
          <p14:tracePt t="37303" x="7686675" y="5056188"/>
          <p14:tracePt t="37314" x="7678738" y="5072063"/>
          <p14:tracePt t="37320" x="7678738" y="5080000"/>
          <p14:tracePt t="37328" x="7670800" y="5095875"/>
          <p14:tracePt t="37336" x="7670800" y="5111750"/>
          <p14:tracePt t="37343" x="7670800" y="5127625"/>
          <p14:tracePt t="37351" x="7670800" y="5135563"/>
          <p14:tracePt t="37357" x="7670800" y="5143500"/>
          <p14:tracePt t="37414" x="7670800" y="5135563"/>
          <p14:tracePt t="37427" x="7678738" y="5127625"/>
          <p14:tracePt t="37435" x="7686675" y="5127625"/>
          <p14:tracePt t="37443" x="7702550" y="5119688"/>
          <p14:tracePt t="37454" x="7710488" y="5111750"/>
          <p14:tracePt t="37461" x="7726363" y="5103813"/>
          <p14:tracePt t="37472" x="7750175" y="5087938"/>
          <p14:tracePt t="37476" x="7766050" y="5072063"/>
          <p14:tracePt t="37484" x="7789863" y="5040313"/>
          <p14:tracePt t="37489" x="7821613" y="5008563"/>
          <p14:tracePt t="37498" x="7829550" y="4984750"/>
          <p14:tracePt t="37505" x="7886700" y="4919663"/>
          <p14:tracePt t="37514" x="7934325" y="4879975"/>
          <p14:tracePt t="37521" x="7966075" y="4840288"/>
          <p14:tracePt t="37531" x="8037513" y="4776788"/>
          <p14:tracePt t="37537" x="8085138" y="4737100"/>
          <p14:tracePt t="37546" x="8164513" y="4673600"/>
          <p14:tracePt t="37552" x="8229600" y="4624388"/>
          <p14:tracePt t="37560" x="8324850" y="4545013"/>
          <p14:tracePt t="37568" x="8404225" y="4489450"/>
          <p14:tracePt t="37575" x="8540750" y="4394200"/>
          <p14:tracePt t="37583" x="8667750" y="4314825"/>
          <p14:tracePt t="37593" x="8802688" y="4233863"/>
          <p14:tracePt t="37599" x="8915400" y="4178300"/>
          <p14:tracePt t="37607" x="9042400" y="4106863"/>
          <p14:tracePt t="37615" x="9153525" y="4051300"/>
          <p14:tracePt t="37622" x="9242425" y="4011613"/>
          <p14:tracePt t="37630" x="9377363" y="3956050"/>
          <p14:tracePt t="37637" x="9448800" y="3922713"/>
          <p14:tracePt t="37647" x="9567863" y="3883025"/>
          <p14:tracePt t="37653" x="9632950" y="3859213"/>
          <p14:tracePt t="37665" x="9704388" y="3835400"/>
          <p14:tracePt t="37670" x="9736138" y="3827463"/>
          <p14:tracePt t="37677" x="9759950" y="3819525"/>
          <p14:tracePt t="37700" x="9759950" y="3811588"/>
          <p14:tracePt t="37871" x="9752013" y="3811588"/>
          <p14:tracePt t="37878" x="9736138" y="3811588"/>
          <p14:tracePt t="37886" x="9720263" y="3811588"/>
          <p14:tracePt t="37894" x="9704388" y="3811588"/>
          <p14:tracePt t="37902" x="9680575" y="3811588"/>
          <p14:tracePt t="37909" x="9648825" y="3803650"/>
          <p14:tracePt t="37917" x="9609138" y="3803650"/>
          <p14:tracePt t="37926" x="9567863" y="3795713"/>
          <p14:tracePt t="37933" x="9520238" y="3787775"/>
          <p14:tracePt t="37942" x="9480550" y="3787775"/>
          <p14:tracePt t="37948" x="9424988" y="3779838"/>
          <p14:tracePt t="37955" x="9385300" y="3779838"/>
          <p14:tracePt t="37964" x="9337675" y="3771900"/>
          <p14:tracePt t="37973" x="9297988" y="3763963"/>
          <p14:tracePt t="37980" x="9282113" y="3763963"/>
          <p14:tracePt t="37988" x="9242425" y="3756025"/>
          <p14:tracePt t="37996" x="9224963" y="3748088"/>
          <p14:tracePt t="38003" x="9209088" y="3740150"/>
          <p14:tracePt t="38009" x="9201150" y="3740150"/>
          <p14:tracePt t="38018" x="9193213" y="3732213"/>
          <p14:tracePt t="38035" x="9185275" y="3716338"/>
          <p14:tracePt t="38054" x="9177338" y="3708400"/>
          <p14:tracePt t="38067" x="9177338" y="3700463"/>
          <p14:tracePt t="38074" x="9177338" y="3692525"/>
          <p14:tracePt t="38096" x="9177338" y="3684588"/>
          <p14:tracePt t="38103" x="9177338" y="3676650"/>
          <p14:tracePt t="38157" x="9185275" y="3676650"/>
          <p14:tracePt t="38523" x="9185275" y="3668713"/>
          <p14:tracePt t="38943" x="9193213" y="3668713"/>
          <p14:tracePt t="38957" x="9193213" y="3676650"/>
          <p14:tracePt t="38965" x="9201150" y="3676650"/>
          <p14:tracePt t="38973" x="9201150" y="3684588"/>
          <p14:tracePt t="38982" x="9209088" y="3684588"/>
          <p14:tracePt t="38990" x="9217025" y="3692525"/>
          <p14:tracePt t="38997" x="9234488" y="3700463"/>
          <p14:tracePt t="39004" x="9258300" y="3708400"/>
          <p14:tracePt t="39012" x="9290050" y="3716338"/>
          <p14:tracePt t="39020" x="9321800" y="3724275"/>
          <p14:tracePt t="39033" x="9345613" y="3732213"/>
          <p14:tracePt t="39035" x="9369425" y="3740150"/>
          <p14:tracePt t="39043" x="9401175" y="3756025"/>
          <p14:tracePt t="39052" x="9424988" y="3763963"/>
          <p14:tracePt t="39060" x="9456738" y="3771900"/>
          <p14:tracePt t="39066" x="9488488" y="3779838"/>
          <p14:tracePt t="39075" x="9512300" y="3787775"/>
          <p14:tracePt t="39084" x="9536113" y="3795713"/>
          <p14:tracePt t="39090" x="9551988" y="3795713"/>
          <p14:tracePt t="39098" x="9567863" y="3803650"/>
          <p14:tracePt t="39105" x="9575800" y="3803650"/>
          <p14:tracePt t="39114" x="9593263" y="3811588"/>
          <p14:tracePt t="39122" x="9609138" y="3811588"/>
          <p14:tracePt t="39131" x="9625013" y="3819525"/>
          <p14:tracePt t="39135" x="9648825" y="3819525"/>
          <p14:tracePt t="39144" x="9680575" y="3827463"/>
          <p14:tracePt t="39152" x="9704388" y="3827463"/>
          <p14:tracePt t="39160" x="9752013" y="3827463"/>
          <p14:tracePt t="39167" x="9799638" y="3827463"/>
          <p14:tracePt t="39175" x="9839325" y="3827463"/>
          <p14:tracePt t="39183" x="9894888" y="3827463"/>
          <p14:tracePt t="39192" x="9944100" y="3827463"/>
          <p14:tracePt t="39198" x="9991725" y="3827463"/>
          <p14:tracePt t="39207" x="10015538" y="3827463"/>
          <p14:tracePt t="39216" x="10071100" y="3827463"/>
          <p14:tracePt t="39225" x="10102850" y="3819525"/>
          <p14:tracePt t="39234" x="10142538" y="3819525"/>
          <p14:tracePt t="39238" x="10158413" y="3819525"/>
          <p14:tracePt t="39248" x="10182225" y="3811588"/>
          <p14:tracePt t="39253" x="10198100" y="3811588"/>
          <p14:tracePt t="39263" x="10206038" y="3803650"/>
          <p14:tracePt t="40488" x="10213975" y="3803650"/>
          <p14:tracePt t="40496" x="10221913" y="3803650"/>
          <p14:tracePt t="40501" x="10229850" y="3803650"/>
          <p14:tracePt t="40509" x="10237788" y="3811588"/>
          <p14:tracePt t="40517" x="10253663" y="3827463"/>
          <p14:tracePt t="40525" x="10269538" y="3835400"/>
          <p14:tracePt t="40533" x="10287000" y="3851275"/>
          <p14:tracePt t="40541" x="10302875" y="3867150"/>
          <p14:tracePt t="40550" x="10318750" y="3883025"/>
          <p14:tracePt t="40557" x="10342563" y="3898900"/>
          <p14:tracePt t="40565" x="10366375" y="3914775"/>
          <p14:tracePt t="40571" x="10382250" y="3930650"/>
          <p14:tracePt t="40582" x="10398125" y="3938588"/>
          <p14:tracePt t="40587" x="10421938" y="3956050"/>
          <p14:tracePt t="40597" x="10437813" y="3963988"/>
          <p14:tracePt t="40603" x="10453688" y="3979863"/>
          <p14:tracePt t="40614" x="10469563" y="3995738"/>
          <p14:tracePt t="40619" x="10485438" y="4003675"/>
          <p14:tracePt t="40630" x="10501313" y="4019550"/>
          <p14:tracePt t="40633" x="10517188" y="4035425"/>
          <p14:tracePt t="40641" x="10533063" y="4043363"/>
          <p14:tracePt t="40649" x="10548938" y="4059238"/>
          <p14:tracePt t="40657" x="10556875" y="4067175"/>
          <p14:tracePt t="40665" x="10564813" y="4075113"/>
          <p14:tracePt t="40673" x="10572750" y="4075113"/>
          <p14:tracePt t="40682" x="10572750" y="4083050"/>
          <p14:tracePt t="40689" x="10580688" y="4083050"/>
          <p14:tracePt t="40703" x="10580688" y="4090988"/>
          <p14:tracePt t="40841" x="10588625" y="4090988"/>
          <p14:tracePt t="40850" x="10604500" y="4090988"/>
          <p14:tracePt t="40856" x="10612438" y="4090988"/>
          <p14:tracePt t="40861" x="10629900" y="4090988"/>
          <p14:tracePt t="40869" x="10653713" y="4090988"/>
          <p14:tracePt t="40877" x="10669588" y="4090988"/>
          <p14:tracePt t="40886" x="10685463" y="4090988"/>
          <p14:tracePt t="40894" x="10709275" y="4090988"/>
          <p14:tracePt t="40901" x="10733088" y="4083050"/>
          <p14:tracePt t="40906" x="10748963" y="4075113"/>
          <p14:tracePt t="40917" x="10772775" y="4067175"/>
          <p14:tracePt t="40922" x="10788650" y="4067175"/>
          <p14:tracePt t="40931" x="10796588" y="4059238"/>
          <p14:tracePt t="40938" x="10804525" y="4051300"/>
          <p14:tracePt t="40946" x="10812463" y="4051300"/>
          <p14:tracePt t="40955" x="10820400" y="4043363"/>
          <p14:tracePt t="40983" x="10828338" y="4043363"/>
          <p14:tracePt t="40993" x="10828338" y="4035425"/>
          <p14:tracePt t="41001" x="10828338" y="4027488"/>
          <p14:tracePt t="41009" x="10836275" y="4027488"/>
          <p14:tracePt t="41018" x="10836275" y="4019550"/>
          <p14:tracePt t="41024" x="10836275" y="4003675"/>
          <p14:tracePt t="41036" x="10836275" y="3995738"/>
          <p14:tracePt t="41038" x="10836275" y="3987800"/>
          <p14:tracePt t="41047" x="10836275" y="3979863"/>
          <p14:tracePt t="41054" x="10836275" y="3971925"/>
          <p14:tracePt t="41064" x="10836275" y="3963988"/>
          <p14:tracePt t="41070" x="10836275" y="3948113"/>
          <p14:tracePt t="41080" x="10836275" y="3938588"/>
          <p14:tracePt t="41084" x="10836275" y="3930650"/>
          <p14:tracePt t="41091" x="10836275" y="3922713"/>
          <p14:tracePt t="41109" x="10836275" y="3914775"/>
          <p14:tracePt t="41117" x="10828338" y="3914775"/>
          <p14:tracePt t="41125" x="10828338" y="3906838"/>
          <p14:tracePt t="41149" x="10820400" y="3898900"/>
          <p14:tracePt t="41884" x="10820400" y="3890963"/>
          <p14:tracePt t="41907" x="10820400" y="3883025"/>
          <p14:tracePt t="41926" x="10820400" y="3875088"/>
          <p14:tracePt t="41940" x="10820400" y="3867150"/>
          <p14:tracePt t="41956" x="10820400" y="3859213"/>
          <p14:tracePt t="41969" x="10812463" y="3851275"/>
          <p14:tracePt t="41978" x="10812463" y="3843338"/>
          <p14:tracePt t="41994" x="10812463" y="3835400"/>
          <p14:tracePt t="42007" x="10804525" y="3827463"/>
          <p14:tracePt t="42015" x="10804525" y="3819525"/>
          <p14:tracePt t="42024" x="10796588" y="3811588"/>
          <p14:tracePt t="42031" x="10788650" y="3811588"/>
          <p14:tracePt t="42047" x="10788650" y="3803650"/>
          <p14:tracePt t="42055" x="10780713" y="3803650"/>
          <p14:tracePt t="42063" x="10780713" y="3795713"/>
          <p14:tracePt t="42070" x="10772775" y="3795713"/>
          <p14:tracePt t="42080" x="10772775" y="3787775"/>
          <p14:tracePt t="42085" x="10764838" y="3787775"/>
          <p14:tracePt t="42097" x="10764838" y="3779838"/>
          <p14:tracePt t="42101" x="10756900" y="3779838"/>
          <p14:tracePt t="42109" x="10756900" y="3771900"/>
          <p14:tracePt t="42118" x="10748963" y="3771900"/>
          <p14:tracePt t="42125" x="10741025" y="3763963"/>
          <p14:tracePt t="42141" x="10733088" y="3756025"/>
          <p14:tracePt t="42147" x="10725150" y="3756025"/>
          <p14:tracePt t="42155" x="10725150" y="3748088"/>
          <p14:tracePt t="42171" x="10717213" y="3748088"/>
          <p14:tracePt t="42530" x="10709275" y="3748088"/>
          <p14:tracePt t="42560" x="10709275" y="3756025"/>
          <p14:tracePt t="43035" x="10701338" y="3756025"/>
          <p14:tracePt t="43042" x="10693400" y="3732213"/>
          <p14:tracePt t="43049" x="10669588" y="3700463"/>
          <p14:tracePt t="43055" x="10653713" y="3676650"/>
          <p14:tracePt t="43064" x="10629900" y="3644900"/>
          <p14:tracePt t="43071" x="10588625" y="3621088"/>
          <p14:tracePt t="43080" x="10556875" y="3605213"/>
          <p14:tracePt t="43087" x="10493375" y="3571875"/>
          <p14:tracePt t="43097" x="10429875" y="3556000"/>
          <p14:tracePt t="43104" x="10382250" y="3540125"/>
          <p14:tracePt t="43113" x="10334625" y="3532188"/>
          <p14:tracePt t="43117" x="10287000" y="3524250"/>
          <p14:tracePt t="43125" x="10253663" y="3516313"/>
          <p14:tracePt t="43134" x="10229850" y="3516313"/>
          <p14:tracePt t="43142" x="10206038" y="3516313"/>
          <p14:tracePt t="43150" x="10198100" y="3516313"/>
          <p14:tracePt t="43157" x="10190163" y="3508375"/>
          <p14:tracePt t="43165" x="10182225" y="3500438"/>
          <p14:tracePt t="43173" x="10182225" y="3492500"/>
          <p14:tracePt t="43181" x="10182225" y="3468688"/>
          <p14:tracePt t="43187" x="10182225" y="3460750"/>
          <p14:tracePt t="43197" x="10182225" y="3436938"/>
          <p14:tracePt t="43205" x="10174288" y="3421063"/>
          <p14:tracePt t="43344" x="10198100" y="3476625"/>
          <p14:tracePt t="43352" x="10237788" y="3548063"/>
          <p14:tracePt t="43359" x="10269538" y="3613150"/>
          <p14:tracePt t="43368" x="10310813" y="3684588"/>
          <p14:tracePt t="43375" x="10350500" y="3779838"/>
          <p14:tracePt t="43383" x="10374313" y="3827463"/>
          <p14:tracePt t="43389" x="10390188" y="3835400"/>
          <p14:tracePt t="43397" x="10406063" y="3843338"/>
          <p14:tracePt t="43405" x="10421938" y="3859213"/>
          <p14:tracePt t="43413" x="10429875" y="3867150"/>
          <p14:tracePt t="43421" x="10437813" y="3875088"/>
          <p14:tracePt t="43444" x="10445750" y="3875088"/>
          <p14:tracePt t="43459" x="10453688" y="3867150"/>
          <p14:tracePt t="43468" x="10453688" y="3859213"/>
          <p14:tracePt t="43475" x="10469563" y="3851275"/>
          <p14:tracePt t="43483" x="10477500" y="3835400"/>
          <p14:tracePt t="43491" x="10493375" y="3811588"/>
          <p14:tracePt t="43500" x="10525125" y="3787775"/>
          <p14:tracePt t="43507" x="10548938" y="3763963"/>
          <p14:tracePt t="43515" x="10572750" y="3748088"/>
          <p14:tracePt t="43522" x="10612438" y="3716338"/>
          <p14:tracePt t="43530" x="10645775" y="3700463"/>
          <p14:tracePt t="43537" x="10693400" y="3668713"/>
          <p14:tracePt t="43547" x="10748963" y="3644900"/>
          <p14:tracePt t="43554" x="10812463" y="3621088"/>
          <p14:tracePt t="43563" x="10875963" y="3595688"/>
          <p14:tracePt t="43570" x="10947400" y="3579813"/>
          <p14:tracePt t="43575" x="11036300" y="3563938"/>
          <p14:tracePt t="43583" x="11083925" y="3556000"/>
          <p14:tracePt t="43592" x="11171238" y="3548063"/>
          <p14:tracePt t="43599" x="11218863" y="3548063"/>
          <p14:tracePt t="43607" x="11306175" y="3556000"/>
          <p14:tracePt t="43615" x="11403013" y="3571875"/>
          <p14:tracePt t="43624" x="11506200" y="3595688"/>
          <p14:tracePt t="43631" x="11649075" y="3644900"/>
          <p14:tracePt t="43639" x="11745913" y="3676650"/>
          <p14:tracePt t="43648" x="11880850" y="3732213"/>
          <p14:tracePt t="43653" x="11984038" y="3779838"/>
          <p14:tracePt t="43663" x="12080875" y="3819525"/>
          <p14:tracePt t="43669" x="12168188" y="3851275"/>
        </p14:tracePtLst>
      </p14:laserTraceLst>
    </p:ext>
  </p:extLs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D5484E-196F-4609-9238-926917CD3101}"/>
              </a:ext>
            </a:extLst>
          </p:cNvPr>
          <p:cNvSpPr>
            <a:spLocks noGrp="1"/>
          </p:cNvSpPr>
          <p:nvPr>
            <p:ph type="title"/>
          </p:nvPr>
        </p:nvSpPr>
        <p:spPr>
          <a:xfrm>
            <a:off x="346606" y="273844"/>
            <a:ext cx="8458200" cy="605579"/>
          </a:xfrm>
        </p:spPr>
        <p:txBody>
          <a:bodyPr/>
          <a:lstStyle/>
          <a:p>
            <a:r>
              <a:rPr lang="en-US" dirty="0"/>
              <a:t>Highlight IP Feature—PHY Test Example</a:t>
            </a:r>
          </a:p>
        </p:txBody>
      </p:sp>
      <p:pic>
        <p:nvPicPr>
          <p:cNvPr id="11" name="Picture 10" descr="Text&#10;&#10;Description automatically generated">
            <a:extLst>
              <a:ext uri="{FF2B5EF4-FFF2-40B4-BE49-F238E27FC236}">
                <a16:creationId xmlns:a16="http://schemas.microsoft.com/office/drawing/2014/main" id="{480097E7-DD7F-4BB0-8401-71323A76C5A2}"/>
              </a:ext>
            </a:extLst>
          </p:cNvPr>
          <p:cNvPicPr>
            <a:picLocks noChangeAspect="1"/>
          </p:cNvPicPr>
          <p:nvPr/>
        </p:nvPicPr>
        <p:blipFill rotWithShape="1">
          <a:blip r:embed="rId3">
            <a:extLst>
              <a:ext uri="{28A0092B-C50C-407E-A947-70E740481C1C}">
                <a14:useLocalDpi xmlns:a14="http://schemas.microsoft.com/office/drawing/2010/main" val="0"/>
              </a:ext>
            </a:extLst>
          </a:blip>
          <a:srcRect r="29744"/>
          <a:stretch/>
        </p:blipFill>
        <p:spPr>
          <a:xfrm>
            <a:off x="346606" y="970356"/>
            <a:ext cx="6105048" cy="3693658"/>
          </a:xfrm>
          <a:prstGeom prst="rect">
            <a:avLst/>
          </a:prstGeom>
        </p:spPr>
      </p:pic>
    </p:spTree>
    <p:extLst>
      <p:ext uri="{BB962C8B-B14F-4D97-AF65-F5344CB8AC3E}">
        <p14:creationId xmlns:p14="http://schemas.microsoft.com/office/powerpoint/2010/main" val="3066266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D5484E-196F-4609-9238-926917CD3101}"/>
              </a:ext>
            </a:extLst>
          </p:cNvPr>
          <p:cNvSpPr>
            <a:spLocks noGrp="1"/>
          </p:cNvSpPr>
          <p:nvPr>
            <p:ph type="title"/>
          </p:nvPr>
        </p:nvSpPr>
        <p:spPr>
          <a:xfrm>
            <a:off x="628650" y="273844"/>
            <a:ext cx="7886700" cy="612151"/>
          </a:xfrm>
        </p:spPr>
        <p:txBody>
          <a:bodyPr>
            <a:normAutofit/>
          </a:bodyPr>
          <a:lstStyle/>
          <a:p>
            <a:r>
              <a:rPr lang="en-US" dirty="0">
                <a:latin typeface="Quicksand Book" panose="02070303000000060000" pitchFamily="18" charset="0"/>
              </a:rPr>
              <a:t>New Functions Example for TL10 Project</a:t>
            </a:r>
            <a:endParaRPr lang="en-US" dirty="0"/>
          </a:p>
        </p:txBody>
      </p:sp>
      <p:sp>
        <p:nvSpPr>
          <p:cNvPr id="4" name="Footer Placeholder 3">
            <a:extLst>
              <a:ext uri="{FF2B5EF4-FFF2-40B4-BE49-F238E27FC236}">
                <a16:creationId xmlns:a16="http://schemas.microsoft.com/office/drawing/2014/main" id="{3D506772-4612-4665-9AD7-5C7A303ED663}"/>
              </a:ext>
            </a:extLst>
          </p:cNvPr>
          <p:cNvSpPr>
            <a:spLocks noGrp="1"/>
          </p:cNvSpPr>
          <p:nvPr>
            <p:ph type="ftr" sz="quarter" idx="11"/>
          </p:nvPr>
        </p:nvSpPr>
        <p:spPr/>
        <p:txBody>
          <a:bodyPr/>
          <a:lstStyle/>
          <a:p>
            <a:r>
              <a:rPr lang="en-US"/>
              <a:t>© 2019 Marvell Confidential, All Rights Reserved.</a:t>
            </a:r>
            <a:endParaRPr lang="en-US" dirty="0"/>
          </a:p>
        </p:txBody>
      </p:sp>
      <p:sp>
        <p:nvSpPr>
          <p:cNvPr id="5" name="Slide Number Placeholder 4">
            <a:extLst>
              <a:ext uri="{FF2B5EF4-FFF2-40B4-BE49-F238E27FC236}">
                <a16:creationId xmlns:a16="http://schemas.microsoft.com/office/drawing/2014/main" id="{D60CFA02-EB35-4D68-9990-040838CA4018}"/>
              </a:ext>
            </a:extLst>
          </p:cNvPr>
          <p:cNvSpPr>
            <a:spLocks noGrp="1"/>
          </p:cNvSpPr>
          <p:nvPr>
            <p:ph type="sldNum" sz="quarter" idx="12"/>
          </p:nvPr>
        </p:nvSpPr>
        <p:spPr/>
        <p:txBody>
          <a:bodyPr/>
          <a:lstStyle/>
          <a:p>
            <a:fld id="{B7925EFB-78D4-1C49-A3EC-813D1B9DEA27}" type="slidenum">
              <a:rPr lang="en-US" smtClean="0"/>
              <a:t>181</a:t>
            </a:fld>
            <a:endParaRPr lang="en-US"/>
          </a:p>
        </p:txBody>
      </p:sp>
      <p:sp>
        <p:nvSpPr>
          <p:cNvPr id="18" name="TextBox 17">
            <a:extLst>
              <a:ext uri="{FF2B5EF4-FFF2-40B4-BE49-F238E27FC236}">
                <a16:creationId xmlns:a16="http://schemas.microsoft.com/office/drawing/2014/main" id="{3E8FD068-52B7-4894-BE36-271FC59D5346}"/>
              </a:ext>
            </a:extLst>
          </p:cNvPr>
          <p:cNvSpPr txBox="1"/>
          <p:nvPr/>
        </p:nvSpPr>
        <p:spPr>
          <a:xfrm>
            <a:off x="433307" y="1019332"/>
            <a:ext cx="8345931" cy="2885405"/>
          </a:xfrm>
          <a:prstGeom prst="rect">
            <a:avLst/>
          </a:prstGeom>
          <a:noFill/>
        </p:spPr>
        <p:txBody>
          <a:bodyPr wrap="square" rtlCol="0">
            <a:spAutoFit/>
          </a:bodyPr>
          <a:lstStyle/>
          <a:p>
            <a:r>
              <a:rPr lang="en-US" sz="1350" dirty="0">
                <a:solidFill>
                  <a:schemeClr val="bg1"/>
                </a:solidFill>
                <a:latin typeface="Calibri" panose="020F0502020204030204" pitchFamily="34" charset="0"/>
              </a:rPr>
              <a:t>API_N5C112GX45PLL_DisplayTrainingLog </a:t>
            </a:r>
          </a:p>
          <a:p>
            <a:r>
              <a:rPr lang="en-US" sz="1050" dirty="0">
                <a:solidFill>
                  <a:schemeClr val="bg1"/>
                </a:solidFill>
                <a:latin typeface="Cascadia Code Light" panose="020B0609020000020004" pitchFamily="49" charset="0"/>
                <a:cs typeface="Cascadia Code Light" panose="020B0609020000020004" pitchFamily="49" charset="0"/>
              </a:rPr>
              <a:t>	Retrieves the link training log for an individual SerDes lane</a:t>
            </a:r>
            <a:endParaRPr lang="en-US" sz="900" dirty="0">
              <a:solidFill>
                <a:schemeClr val="bg1"/>
              </a:solidFill>
              <a:latin typeface="Cascadia Code Light" panose="020B0609020000020004" pitchFamily="49" charset="0"/>
              <a:cs typeface="Cascadia Code Light" panose="020B0609020000020004" pitchFamily="49" charset="0"/>
            </a:endParaRPr>
          </a:p>
          <a:p>
            <a:endParaRPr lang="en-US" sz="900" dirty="0">
              <a:solidFill>
                <a:schemeClr val="bg1"/>
              </a:solidFill>
              <a:latin typeface="Cascadia Code Light" panose="020B0609020000020004" pitchFamily="49" charset="0"/>
              <a:cs typeface="Cascadia Code Light" panose="020B0609020000020004" pitchFamily="49" charset="0"/>
            </a:endParaRPr>
          </a:p>
          <a:p>
            <a:r>
              <a:rPr lang="en-US" sz="1350" dirty="0">
                <a:solidFill>
                  <a:schemeClr val="bg1"/>
                </a:solidFill>
                <a:latin typeface="Calibri" panose="020F0502020204030204" pitchFamily="34" charset="0"/>
              </a:rPr>
              <a:t>API_N5C112GX45PLL_SetTrainingLimits</a:t>
            </a:r>
            <a:r>
              <a:rPr lang="en-US" sz="900" dirty="0">
                <a:solidFill>
                  <a:schemeClr val="bg1"/>
                </a:solidFill>
              </a:rPr>
              <a:t> </a:t>
            </a:r>
          </a:p>
          <a:p>
            <a:r>
              <a:rPr lang="en-US" sz="900" dirty="0">
                <a:solidFill>
                  <a:schemeClr val="bg1"/>
                </a:solidFill>
                <a:latin typeface="Cascadia Code Light" panose="020B0609020000020004" pitchFamily="49" charset="0"/>
                <a:cs typeface="Cascadia Code Light" panose="020B0609020000020004" pitchFamily="49" charset="0"/>
              </a:rPr>
              <a:t>	Configure Tx FIR, CTLE etc. minimum or maximum values.</a:t>
            </a:r>
          </a:p>
          <a:p>
            <a:endParaRPr lang="en-US" sz="900" dirty="0">
              <a:solidFill>
                <a:schemeClr val="bg1"/>
              </a:solidFill>
              <a:latin typeface="Cascadia Code Light" panose="020B0609020000020004" pitchFamily="49" charset="0"/>
              <a:cs typeface="Cascadia Code Light" panose="020B0609020000020004" pitchFamily="49" charset="0"/>
            </a:endParaRPr>
          </a:p>
          <a:p>
            <a:pPr defTabSz="685800">
              <a:defRPr/>
            </a:pPr>
            <a:r>
              <a:rPr lang="en-US" sz="1350" dirty="0">
                <a:solidFill>
                  <a:schemeClr val="bg1"/>
                </a:solidFill>
                <a:latin typeface="Calibri" panose="020F0502020204030204" pitchFamily="34" charset="0"/>
              </a:rPr>
              <a:t>API_N5C112GX45PLL_xxx</a:t>
            </a:r>
          </a:p>
          <a:p>
            <a:pPr defTabSz="685800">
              <a:defRPr/>
            </a:pPr>
            <a:r>
              <a:rPr lang="en-US" sz="900" dirty="0">
                <a:solidFill>
                  <a:schemeClr val="bg1"/>
                </a:solidFill>
                <a:latin typeface="Cascadia Code Light" panose="020B0609020000020004" pitchFamily="49" charset="0"/>
              </a:rPr>
              <a:t>	</a:t>
            </a:r>
            <a:r>
              <a:rPr lang="en-US" sz="900" dirty="0" err="1">
                <a:solidFill>
                  <a:schemeClr val="bg1"/>
                </a:solidFill>
                <a:latin typeface="Cascadia Code Light" panose="020B0609020000020004" pitchFamily="49" charset="0"/>
              </a:rPr>
              <a:t>Recor</a:t>
            </a:r>
            <a:r>
              <a:rPr lang="en-US" sz="900" dirty="0">
                <a:solidFill>
                  <a:schemeClr val="bg1"/>
                </a:solidFill>
                <a:latin typeface="Cascadia Code Light" panose="020B0609020000020004" pitchFamily="49" charset="0"/>
                <a:cs typeface="Cascadia Code Light" panose="020B0609020000020004" pitchFamily="49" charset="0"/>
              </a:rPr>
              <a:t>d the signal input (like in scope) for further data analysis</a:t>
            </a:r>
            <a:endParaRPr lang="en-US" sz="900" dirty="0">
              <a:solidFill>
                <a:schemeClr val="bg1"/>
              </a:solidFill>
              <a:latin typeface="Cascadia Code Light" panose="020B0609020000020004" pitchFamily="49" charset="0"/>
            </a:endParaRPr>
          </a:p>
          <a:p>
            <a:pPr defTabSz="685800">
              <a:defRPr/>
            </a:pPr>
            <a:r>
              <a:rPr lang="en-US" sz="900" dirty="0">
                <a:solidFill>
                  <a:schemeClr val="bg1"/>
                </a:solidFill>
                <a:latin typeface="Cascadia Code Light" panose="020B0609020000020004" pitchFamily="49" charset="0"/>
              </a:rPr>
              <a:t>	</a:t>
            </a:r>
          </a:p>
          <a:p>
            <a:pPr defTabSz="685800">
              <a:defRPr/>
            </a:pPr>
            <a:r>
              <a:rPr lang="en-US" sz="900" dirty="0">
                <a:solidFill>
                  <a:schemeClr val="bg1"/>
                </a:solidFill>
                <a:latin typeface="Cascadia Code Light" panose="020B0609020000020004" pitchFamily="49" charset="0"/>
              </a:rPr>
              <a:t>	Override the default FW PMD per mode</a:t>
            </a:r>
          </a:p>
          <a:p>
            <a:pPr>
              <a:defRPr/>
            </a:pPr>
            <a:r>
              <a:rPr lang="en-US" sz="900" dirty="0">
                <a:solidFill>
                  <a:schemeClr val="bg1"/>
                </a:solidFill>
                <a:latin typeface="Cascadia Code Light" panose="020B0609020000020004" pitchFamily="49" charset="0"/>
              </a:rPr>
              <a:t>	1. NRZ - Receiver to request PRESET or INIT</a:t>
            </a:r>
          </a:p>
          <a:p>
            <a:pPr>
              <a:defRPr/>
            </a:pPr>
            <a:r>
              <a:rPr lang="en-US" sz="900" dirty="0">
                <a:solidFill>
                  <a:schemeClr val="bg1"/>
                </a:solidFill>
                <a:latin typeface="Cascadia Code Light" panose="020B0609020000020004" pitchFamily="49" charset="0"/>
              </a:rPr>
              <a:t>	2. PAM4 - Receiver to request PRESET1 / PRESET2 / PRESET3</a:t>
            </a:r>
          </a:p>
          <a:p>
            <a:pPr>
              <a:defRPr/>
            </a:pPr>
            <a:r>
              <a:rPr lang="en-US" sz="900" dirty="0">
                <a:solidFill>
                  <a:schemeClr val="bg1"/>
                </a:solidFill>
                <a:latin typeface="Cascadia Code Light" panose="020B0609020000020004" pitchFamily="49" charset="0"/>
              </a:rPr>
              <a:t>	3. Gray-Code enable/disable</a:t>
            </a:r>
          </a:p>
          <a:p>
            <a:pPr>
              <a:defRPr/>
            </a:pPr>
            <a:r>
              <a:rPr lang="en-US" sz="900" dirty="0">
                <a:solidFill>
                  <a:schemeClr val="bg1"/>
                </a:solidFill>
                <a:latin typeface="Cascadia Code Light" panose="020B0609020000020004" pitchFamily="49" charset="0"/>
              </a:rPr>
              <a:t>	4. RX Precoding enable/disable</a:t>
            </a:r>
          </a:p>
          <a:p>
            <a:pPr>
              <a:defRPr/>
            </a:pPr>
            <a:r>
              <a:rPr lang="en-US" sz="900" dirty="0">
                <a:solidFill>
                  <a:schemeClr val="bg1"/>
                </a:solidFill>
                <a:latin typeface="Cascadia Code Light" panose="020B0609020000020004" pitchFamily="49" charset="0"/>
              </a:rPr>
              <a:t>	5. Swizzle (MSB-LSB)</a:t>
            </a:r>
          </a:p>
          <a:p>
            <a:pPr>
              <a:defRPr/>
            </a:pPr>
            <a:r>
              <a:rPr lang="en-US" sz="900" dirty="0">
                <a:solidFill>
                  <a:schemeClr val="bg1"/>
                </a:solidFill>
                <a:latin typeface="Cascadia Code Light" panose="020B0609020000020004" pitchFamily="49" charset="0"/>
              </a:rPr>
              <a:t>	6. KR training polynomial identifier 0/1/2/3</a:t>
            </a:r>
          </a:p>
          <a:p>
            <a:pPr>
              <a:defRPr/>
            </a:pPr>
            <a:endParaRPr lang="en-US" sz="900" dirty="0">
              <a:solidFill>
                <a:schemeClr val="bg1"/>
              </a:solidFill>
              <a:latin typeface="Cascadia Code Light" panose="020B0609020000020004" pitchFamily="49" charset="0"/>
            </a:endParaRPr>
          </a:p>
          <a:p>
            <a:endParaRPr lang="en-US" sz="1350" dirty="0">
              <a:solidFill>
                <a:schemeClr val="bg1"/>
              </a:solidFill>
              <a:latin typeface="Calibri" panose="020F0502020204030204" pitchFamily="34" charset="0"/>
            </a:endParaRPr>
          </a:p>
        </p:txBody>
      </p:sp>
    </p:spTree>
    <p:extLst>
      <p:ext uri="{BB962C8B-B14F-4D97-AF65-F5344CB8AC3E}">
        <p14:creationId xmlns:p14="http://schemas.microsoft.com/office/powerpoint/2010/main" val="3762065159"/>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0F009971-1A61-4819-98A6-B2CE55B9E1F0}"/>
              </a:ext>
            </a:extLst>
          </p:cNvPr>
          <p:cNvSpPr>
            <a:spLocks noGrp="1"/>
          </p:cNvSpPr>
          <p:nvPr>
            <p:ph type="title"/>
          </p:nvPr>
        </p:nvSpPr>
        <p:spPr/>
        <p:txBody>
          <a:bodyPr/>
          <a:lstStyle/>
          <a:p>
            <a:r>
              <a:rPr lang="en-US" dirty="0"/>
              <a:t>MCESD API Driver Schedule for TL10 Project</a:t>
            </a:r>
          </a:p>
        </p:txBody>
      </p:sp>
      <p:sp>
        <p:nvSpPr>
          <p:cNvPr id="3" name="Content Placeholder 2">
            <a:extLst>
              <a:ext uri="{FF2B5EF4-FFF2-40B4-BE49-F238E27FC236}">
                <a16:creationId xmlns:a16="http://schemas.microsoft.com/office/drawing/2014/main" id="{BBDEABE0-B9EA-42FC-A6E1-3513CD99CB75}"/>
              </a:ext>
            </a:extLst>
          </p:cNvPr>
          <p:cNvSpPr>
            <a:spLocks noGrp="1"/>
          </p:cNvSpPr>
          <p:nvPr>
            <p:ph type="body" sz="quarter" idx="10"/>
          </p:nvPr>
        </p:nvSpPr>
        <p:spPr/>
        <p:txBody>
          <a:bodyPr/>
          <a:lstStyle/>
          <a:p>
            <a:r>
              <a:rPr lang="en-US" dirty="0"/>
              <a:t>January 31, 2023</a:t>
            </a:r>
          </a:p>
          <a:p>
            <a:pPr lvl="1"/>
            <a:r>
              <a:rPr lang="en-US" dirty="0"/>
              <a:t>Existing API functions from the COMPHY_112G_ADC_X4_4PLL will be implemented on COMPHY_112G_ADC_X4_5PLL</a:t>
            </a:r>
          </a:p>
          <a:p>
            <a:pPr lvl="1"/>
            <a:endParaRPr lang="en-US" dirty="0"/>
          </a:p>
          <a:p>
            <a:r>
              <a:rPr lang="en-US" dirty="0"/>
              <a:t>March 17, 2023</a:t>
            </a:r>
          </a:p>
          <a:p>
            <a:pPr lvl="1"/>
            <a:r>
              <a:rPr lang="en-US" dirty="0"/>
              <a:t>Full API functions ready</a:t>
            </a:r>
          </a:p>
        </p:txBody>
      </p:sp>
    </p:spTree>
    <p:extLst>
      <p:ext uri="{BB962C8B-B14F-4D97-AF65-F5344CB8AC3E}">
        <p14:creationId xmlns:p14="http://schemas.microsoft.com/office/powerpoint/2010/main" val="673945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D5484E-196F-4609-9238-926917CD3101}"/>
              </a:ext>
            </a:extLst>
          </p:cNvPr>
          <p:cNvSpPr>
            <a:spLocks noGrp="1"/>
          </p:cNvSpPr>
          <p:nvPr>
            <p:ph type="title"/>
          </p:nvPr>
        </p:nvSpPr>
        <p:spPr/>
        <p:txBody>
          <a:bodyPr/>
          <a:lstStyle/>
          <a:p>
            <a:r>
              <a:rPr lang="en-US" dirty="0"/>
              <a:t>Where to find MCESD</a:t>
            </a:r>
          </a:p>
        </p:txBody>
      </p:sp>
      <p:sp>
        <p:nvSpPr>
          <p:cNvPr id="9" name="Text Placeholder 8">
            <a:extLst>
              <a:ext uri="{FF2B5EF4-FFF2-40B4-BE49-F238E27FC236}">
                <a16:creationId xmlns:a16="http://schemas.microsoft.com/office/drawing/2014/main" id="{142ECF78-DC09-410E-9A8A-EC5E0D3B56A2}"/>
              </a:ext>
            </a:extLst>
          </p:cNvPr>
          <p:cNvSpPr>
            <a:spLocks noGrp="1"/>
          </p:cNvSpPr>
          <p:nvPr>
            <p:ph type="body" sz="quarter" idx="10"/>
          </p:nvPr>
        </p:nvSpPr>
        <p:spPr>
          <a:xfrm>
            <a:off x="731520" y="1318220"/>
            <a:ext cx="4244340" cy="3291840"/>
          </a:xfrm>
        </p:spPr>
        <p:txBody>
          <a:bodyPr/>
          <a:lstStyle/>
          <a:p>
            <a:pPr marL="0" indent="0">
              <a:buNone/>
            </a:pPr>
            <a:r>
              <a:rPr lang="en-US" sz="1800" dirty="0"/>
              <a:t>Location</a:t>
            </a:r>
            <a:br>
              <a:rPr lang="en-US" sz="1800" dirty="0"/>
            </a:br>
            <a:r>
              <a:rPr lang="en-US" sz="1400" dirty="0">
                <a:hlinkClick r:id="rId3"/>
              </a:rPr>
              <a:t>http://ipdoc.marvell.com/ceips/util/mcesd.php</a:t>
            </a:r>
            <a:endParaRPr lang="en-US" sz="1400" dirty="0"/>
          </a:p>
          <a:p>
            <a:pPr lvl="1"/>
            <a:r>
              <a:rPr lang="en-US" sz="1600" dirty="0"/>
              <a:t> MCESD_X_X_X.zip</a:t>
            </a:r>
          </a:p>
          <a:p>
            <a:pPr lvl="1"/>
            <a:r>
              <a:rPr lang="en-US" sz="1600" dirty="0"/>
              <a:t> </a:t>
            </a:r>
            <a:r>
              <a:rPr lang="en-US" sz="1600" dirty="0" err="1"/>
              <a:t>mcesdAPI</a:t>
            </a:r>
            <a:r>
              <a:rPr lang="en-US" sz="1600" dirty="0"/>
              <a:t> Release Notes.txt</a:t>
            </a:r>
          </a:p>
          <a:p>
            <a:pPr lvl="1"/>
            <a:endParaRPr lang="en-US" sz="1600" dirty="0"/>
          </a:p>
          <a:p>
            <a:pPr marL="0" indent="0">
              <a:buNone/>
            </a:pPr>
            <a:r>
              <a:rPr lang="en-US" sz="1800" dirty="0"/>
              <a:t>MCESD_X_X_X.zip</a:t>
            </a:r>
          </a:p>
          <a:p>
            <a:pPr lvl="1"/>
            <a:r>
              <a:rPr lang="en-US" sz="1600" dirty="0"/>
              <a:t> API</a:t>
            </a:r>
          </a:p>
          <a:p>
            <a:pPr lvl="2"/>
            <a:r>
              <a:rPr lang="en-US" sz="1400" dirty="0"/>
              <a:t> Source code </a:t>
            </a:r>
          </a:p>
          <a:p>
            <a:pPr lvl="1"/>
            <a:r>
              <a:rPr lang="en-US" sz="1600" dirty="0"/>
              <a:t> </a:t>
            </a:r>
            <a:r>
              <a:rPr lang="en-US" sz="1600" dirty="0" err="1"/>
              <a:t>MCESDDocumentation</a:t>
            </a:r>
            <a:endParaRPr lang="en-US" sz="1600" dirty="0"/>
          </a:p>
          <a:p>
            <a:pPr lvl="1"/>
            <a:r>
              <a:rPr lang="en-US" sz="1600" dirty="0"/>
              <a:t> Example Python Wrappers</a:t>
            </a:r>
          </a:p>
        </p:txBody>
      </p:sp>
      <p:pic>
        <p:nvPicPr>
          <p:cNvPr id="10" name="Graphic 9" descr="Internet">
            <a:extLst>
              <a:ext uri="{FF2B5EF4-FFF2-40B4-BE49-F238E27FC236}">
                <a16:creationId xmlns:a16="http://schemas.microsoft.com/office/drawing/2014/main" id="{953A4747-D7FC-40D2-9412-B9C1C185E033}"/>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46606" y="1324640"/>
            <a:ext cx="342900" cy="342900"/>
          </a:xfrm>
          <a:prstGeom prst="rect">
            <a:avLst/>
          </a:prstGeom>
        </p:spPr>
      </p:pic>
      <p:pic>
        <p:nvPicPr>
          <p:cNvPr id="16" name="Graphic 15" descr="Folder">
            <a:extLst>
              <a:ext uri="{FF2B5EF4-FFF2-40B4-BE49-F238E27FC236}">
                <a16:creationId xmlns:a16="http://schemas.microsoft.com/office/drawing/2014/main" id="{976A802A-10BE-471F-A6D1-3B265DB4D628}"/>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346606" y="2628022"/>
            <a:ext cx="342900" cy="342900"/>
          </a:xfrm>
          <a:prstGeom prst="rect">
            <a:avLst/>
          </a:prstGeom>
        </p:spPr>
      </p:pic>
      <p:pic>
        <p:nvPicPr>
          <p:cNvPr id="19" name="Picture 18">
            <a:extLst>
              <a:ext uri="{FF2B5EF4-FFF2-40B4-BE49-F238E27FC236}">
                <a16:creationId xmlns:a16="http://schemas.microsoft.com/office/drawing/2014/main" id="{29AF1992-6598-4721-93C2-CD8D8F5371B3}"/>
              </a:ext>
            </a:extLst>
          </p:cNvPr>
          <p:cNvPicPr>
            <a:picLocks noChangeAspect="1"/>
          </p:cNvPicPr>
          <p:nvPr/>
        </p:nvPicPr>
        <p:blipFill>
          <a:blip r:embed="rId8"/>
          <a:stretch>
            <a:fillRect/>
          </a:stretch>
        </p:blipFill>
        <p:spPr>
          <a:xfrm>
            <a:off x="5597170" y="1508760"/>
            <a:ext cx="2491180" cy="2125980"/>
          </a:xfrm>
          <a:prstGeom prst="rect">
            <a:avLst/>
          </a:prstGeom>
        </p:spPr>
      </p:pic>
    </p:spTree>
    <p:extLst>
      <p:ext uri="{BB962C8B-B14F-4D97-AF65-F5344CB8AC3E}">
        <p14:creationId xmlns:p14="http://schemas.microsoft.com/office/powerpoint/2010/main" val="1650851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750"/>
                                        <p:tgtEl>
                                          <p:spTgt spid="10"/>
                                        </p:tgtEl>
                                      </p:cBhvr>
                                    </p:animEffect>
                                  </p:childTnLst>
                                </p:cTn>
                              </p:par>
                            </p:childTnLst>
                          </p:cTn>
                        </p:par>
                        <p:par>
                          <p:cTn id="8" fill="hold">
                            <p:stCondLst>
                              <p:cond delay="750"/>
                            </p:stCondLst>
                            <p:childTnLst>
                              <p:par>
                                <p:cTn id="9" presetID="10" presetClass="entr" presetSubtype="0"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fade">
                                      <p:cBhvr>
                                        <p:cTn id="11" dur="75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61944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60E48FEA-5300-4691-9CEC-C30A98DDCC5B}"/>
              </a:ext>
            </a:extLst>
          </p:cNvPr>
          <p:cNvSpPr>
            <a:spLocks noGrp="1"/>
          </p:cNvSpPr>
          <p:nvPr>
            <p:ph type="ctrTitle"/>
          </p:nvPr>
        </p:nvSpPr>
        <p:spPr/>
        <p:txBody>
          <a:bodyPr/>
          <a:lstStyle/>
          <a:p>
            <a:r>
              <a:rPr lang="en-US" dirty="0"/>
              <a:t>Validation Test</a:t>
            </a:r>
            <a:br>
              <a:rPr lang="en-US" dirty="0"/>
            </a:br>
            <a:r>
              <a:rPr lang="en-US" dirty="0"/>
              <a:t> AE Guideline</a:t>
            </a:r>
          </a:p>
        </p:txBody>
      </p:sp>
      <p:sp>
        <p:nvSpPr>
          <p:cNvPr id="4" name="Speaker Name">
            <a:extLst>
              <a:ext uri="{FF2B5EF4-FFF2-40B4-BE49-F238E27FC236}">
                <a16:creationId xmlns:a16="http://schemas.microsoft.com/office/drawing/2014/main" id="{607555F2-EA20-4B77-86EC-10D853E7C385}"/>
              </a:ext>
            </a:extLst>
          </p:cNvPr>
          <p:cNvSpPr>
            <a:spLocks noGrp="1"/>
          </p:cNvSpPr>
          <p:nvPr>
            <p:ph type="body" sz="quarter" idx="10"/>
          </p:nvPr>
        </p:nvSpPr>
        <p:spPr/>
        <p:txBody>
          <a:bodyPr/>
          <a:lstStyle/>
          <a:p>
            <a:r>
              <a:rPr lang="en-US" dirty="0"/>
              <a:t>Jian Wang</a:t>
            </a:r>
          </a:p>
        </p:txBody>
      </p:sp>
      <p:sp>
        <p:nvSpPr>
          <p:cNvPr id="5" name="Speaker Title">
            <a:extLst>
              <a:ext uri="{FF2B5EF4-FFF2-40B4-BE49-F238E27FC236}">
                <a16:creationId xmlns:a16="http://schemas.microsoft.com/office/drawing/2014/main" id="{448C1E05-9436-4BCC-B4A1-42A1198ADF52}"/>
              </a:ext>
            </a:extLst>
          </p:cNvPr>
          <p:cNvSpPr>
            <a:spLocks noGrp="1"/>
          </p:cNvSpPr>
          <p:nvPr>
            <p:ph type="body" sz="quarter" idx="11"/>
          </p:nvPr>
        </p:nvSpPr>
        <p:spPr/>
        <p:txBody>
          <a:bodyPr/>
          <a:lstStyle/>
          <a:p>
            <a:r>
              <a:rPr lang="en-US" dirty="0"/>
              <a:t>CE AMS Team</a:t>
            </a:r>
          </a:p>
        </p:txBody>
      </p:sp>
      <p:sp>
        <p:nvSpPr>
          <p:cNvPr id="6" name="Date">
            <a:extLst>
              <a:ext uri="{FF2B5EF4-FFF2-40B4-BE49-F238E27FC236}">
                <a16:creationId xmlns:a16="http://schemas.microsoft.com/office/drawing/2014/main" id="{64F49F08-9E45-4D00-9E69-964EE3FEF0AB}"/>
              </a:ext>
            </a:extLst>
          </p:cNvPr>
          <p:cNvSpPr>
            <a:spLocks noGrp="1"/>
          </p:cNvSpPr>
          <p:nvPr>
            <p:ph type="body" sz="quarter" idx="12"/>
          </p:nvPr>
        </p:nvSpPr>
        <p:spPr/>
        <p:txBody>
          <a:bodyPr/>
          <a:lstStyle/>
          <a:p>
            <a:r>
              <a:rPr lang="en-US" dirty="0"/>
              <a:t>12/1/2022</a:t>
            </a:r>
          </a:p>
        </p:txBody>
      </p:sp>
    </p:spTree>
    <p:extLst>
      <p:ext uri="{BB962C8B-B14F-4D97-AF65-F5344CB8AC3E}">
        <p14:creationId xmlns:p14="http://schemas.microsoft.com/office/powerpoint/2010/main" val="945068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D963C5-FD6F-BB4C-B55E-7ED70EDB5BB9}"/>
              </a:ext>
            </a:extLst>
          </p:cNvPr>
          <p:cNvSpPr>
            <a:spLocks noGrp="1"/>
          </p:cNvSpPr>
          <p:nvPr>
            <p:ph type="title"/>
          </p:nvPr>
        </p:nvSpPr>
        <p:spPr/>
        <p:txBody>
          <a:bodyPr/>
          <a:lstStyle/>
          <a:p>
            <a:r>
              <a:rPr lang="en-US" dirty="0"/>
              <a:t>Outline</a:t>
            </a:r>
          </a:p>
        </p:txBody>
      </p:sp>
      <p:graphicFrame>
        <p:nvGraphicFramePr>
          <p:cNvPr id="4" name="Table 3">
            <a:extLst>
              <a:ext uri="{FF2B5EF4-FFF2-40B4-BE49-F238E27FC236}">
                <a16:creationId xmlns:a16="http://schemas.microsoft.com/office/drawing/2014/main" id="{47A2E49C-F174-D245-B378-BDF6322812A5}"/>
              </a:ext>
            </a:extLst>
          </p:cNvPr>
          <p:cNvGraphicFramePr>
            <a:graphicFrameLocks noGrp="1"/>
          </p:cNvGraphicFramePr>
          <p:nvPr>
            <p:extLst>
              <p:ext uri="{D42A27DB-BD31-4B8C-83A1-F6EECF244321}">
                <p14:modId xmlns:p14="http://schemas.microsoft.com/office/powerpoint/2010/main" val="4013435351"/>
              </p:ext>
            </p:extLst>
          </p:nvPr>
        </p:nvGraphicFramePr>
        <p:xfrm>
          <a:off x="4591155" y="1001092"/>
          <a:ext cx="4324246" cy="1734312"/>
        </p:xfrm>
        <a:graphic>
          <a:graphicData uri="http://schemas.openxmlformats.org/drawingml/2006/table">
            <a:tbl>
              <a:tblPr>
                <a:tableStyleId>{2D5ABB26-0587-4C30-8999-92F81FD0307C}</a:tableStyleId>
              </a:tblPr>
              <a:tblGrid>
                <a:gridCol w="491391">
                  <a:extLst>
                    <a:ext uri="{9D8B030D-6E8A-4147-A177-3AD203B41FA5}">
                      <a16:colId xmlns:a16="http://schemas.microsoft.com/office/drawing/2014/main" val="2205937581"/>
                    </a:ext>
                  </a:extLst>
                </a:gridCol>
                <a:gridCol w="3832855">
                  <a:extLst>
                    <a:ext uri="{9D8B030D-6E8A-4147-A177-3AD203B41FA5}">
                      <a16:colId xmlns:a16="http://schemas.microsoft.com/office/drawing/2014/main" val="2893483515"/>
                    </a:ext>
                  </a:extLst>
                </a:gridCol>
              </a:tblGrid>
              <a:tr h="457200">
                <a:tc>
                  <a:txBody>
                    <a:bodyPr/>
                    <a:lstStyle/>
                    <a:p>
                      <a:pPr algn="ctr"/>
                      <a:r>
                        <a:rPr lang="en-US" sz="2000" dirty="0">
                          <a:solidFill>
                            <a:schemeClr val="bg1"/>
                          </a:solidFill>
                        </a:rPr>
                        <a:t>3</a:t>
                      </a:r>
                    </a:p>
                  </a:txBody>
                  <a:tcPr marL="0" marR="0" marT="0" marB="0" anchor="ctr">
                    <a:solidFill>
                      <a:schemeClr val="tx2"/>
                    </a:solidFill>
                  </a:tcPr>
                </a:tc>
                <a:tc>
                  <a:txBody>
                    <a:bodyPr/>
                    <a:lstStyle/>
                    <a:p>
                      <a:pPr algn="l"/>
                      <a:r>
                        <a:rPr lang="en-US" sz="1800" dirty="0">
                          <a:solidFill>
                            <a:schemeClr val="bg1"/>
                          </a:solidFill>
                        </a:rPr>
                        <a:t>Compliance Test Example</a:t>
                      </a:r>
                    </a:p>
                  </a:txBody>
                  <a:tcPr marL="182880" marR="0" marT="0" marB="0" anchor="ctr"/>
                </a:tc>
                <a:extLst>
                  <a:ext uri="{0D108BD9-81ED-4DB2-BD59-A6C34878D82A}">
                    <a16:rowId xmlns:a16="http://schemas.microsoft.com/office/drawing/2014/main" val="497017289"/>
                  </a:ext>
                </a:extLst>
              </a:tr>
              <a:tr h="457200">
                <a:tc>
                  <a:txBody>
                    <a:bodyPr/>
                    <a:lstStyle/>
                    <a:p>
                      <a:pPr algn="ctr"/>
                      <a:endParaRPr lang="en-US" sz="2000" dirty="0">
                        <a:solidFill>
                          <a:schemeClr val="bg1"/>
                        </a:solidFill>
                      </a:endParaRPr>
                    </a:p>
                  </a:txBody>
                  <a:tcPr marL="0" marR="0" marT="0" marB="0" anchor="ctr">
                    <a:noFill/>
                  </a:tcPr>
                </a:tc>
                <a:tc>
                  <a:txBody>
                    <a:bodyPr/>
                    <a:lstStyle/>
                    <a:p>
                      <a:pPr marL="285750" indent="-285750" algn="l">
                        <a:buFont typeface="Arial" panose="020B0604020202020204" pitchFamily="34" charset="0"/>
                        <a:buChar char="•"/>
                      </a:pPr>
                      <a:r>
                        <a:rPr lang="en-US" sz="1600" dirty="0">
                          <a:solidFill>
                            <a:schemeClr val="bg1"/>
                          </a:solidFill>
                        </a:rPr>
                        <a:t>100G KR Tx Compliance</a:t>
                      </a:r>
                    </a:p>
                    <a:p>
                      <a:pPr marL="285750" indent="-285750" algn="l">
                        <a:buFont typeface="Arial" panose="020B0604020202020204" pitchFamily="34" charset="0"/>
                        <a:buChar char="•"/>
                      </a:pPr>
                      <a:r>
                        <a:rPr lang="en-US" sz="1600" dirty="0">
                          <a:solidFill>
                            <a:schemeClr val="bg1"/>
                          </a:solidFill>
                        </a:rPr>
                        <a:t>100G KR Rx Compliance</a:t>
                      </a:r>
                    </a:p>
                    <a:p>
                      <a:pPr marL="285750" indent="-285750" algn="l">
                        <a:buFont typeface="Arial" panose="020B0604020202020204" pitchFamily="34" charset="0"/>
                        <a:buChar char="•"/>
                      </a:pPr>
                      <a:r>
                        <a:rPr lang="en-US" sz="1600" dirty="0">
                          <a:solidFill>
                            <a:schemeClr val="bg1"/>
                          </a:solidFill>
                        </a:rPr>
                        <a:t>CR Steady State/Linear Fit Pulse Peak Ratio</a:t>
                      </a:r>
                    </a:p>
                  </a:txBody>
                  <a:tcPr marL="182880" marR="0" marT="0" marB="0" anchor="ctr"/>
                </a:tc>
                <a:extLst>
                  <a:ext uri="{0D108BD9-81ED-4DB2-BD59-A6C34878D82A}">
                    <a16:rowId xmlns:a16="http://schemas.microsoft.com/office/drawing/2014/main" val="304039615"/>
                  </a:ext>
                </a:extLst>
              </a:tr>
              <a:tr h="301752">
                <a:tc>
                  <a:txBody>
                    <a:bodyPr/>
                    <a:lstStyle/>
                    <a:p>
                      <a:pPr algn="ctr"/>
                      <a:endParaRPr lang="en-US" dirty="0">
                        <a:solidFill>
                          <a:schemeClr val="bg1"/>
                        </a:solidFill>
                      </a:endParaRPr>
                    </a:p>
                  </a:txBody>
                  <a:tcPr marL="0" marR="0" marT="0" marB="0" anchor="ctr">
                    <a:noFill/>
                  </a:tcPr>
                </a:tc>
                <a:tc>
                  <a:txBody>
                    <a:bodyPr/>
                    <a:lstStyle/>
                    <a:p>
                      <a:pPr algn="l"/>
                      <a:endParaRPr lang="en-US" dirty="0">
                        <a:solidFill>
                          <a:schemeClr val="bg1"/>
                        </a:solidFill>
                      </a:endParaRPr>
                    </a:p>
                  </a:txBody>
                  <a:tcPr marL="182880" marR="0" marT="0" marB="0" anchor="ctr"/>
                </a:tc>
                <a:extLst>
                  <a:ext uri="{0D108BD9-81ED-4DB2-BD59-A6C34878D82A}">
                    <a16:rowId xmlns:a16="http://schemas.microsoft.com/office/drawing/2014/main" val="2298744298"/>
                  </a:ext>
                </a:extLst>
              </a:tr>
            </a:tbl>
          </a:graphicData>
        </a:graphic>
      </p:graphicFrame>
      <p:graphicFrame>
        <p:nvGraphicFramePr>
          <p:cNvPr id="5" name="Table 4">
            <a:extLst>
              <a:ext uri="{FF2B5EF4-FFF2-40B4-BE49-F238E27FC236}">
                <a16:creationId xmlns:a16="http://schemas.microsoft.com/office/drawing/2014/main" id="{80B7EA7D-482C-2A4D-9DF3-E145188F683D}"/>
              </a:ext>
            </a:extLst>
          </p:cNvPr>
          <p:cNvGraphicFramePr>
            <a:graphicFrameLocks noGrp="1"/>
          </p:cNvGraphicFramePr>
          <p:nvPr>
            <p:extLst>
              <p:ext uri="{D42A27DB-BD31-4B8C-83A1-F6EECF244321}">
                <p14:modId xmlns:p14="http://schemas.microsoft.com/office/powerpoint/2010/main" val="3907926223"/>
              </p:ext>
            </p:extLst>
          </p:nvPr>
        </p:nvGraphicFramePr>
        <p:xfrm>
          <a:off x="457200" y="1001092"/>
          <a:ext cx="4023360" cy="3438144"/>
        </p:xfrm>
        <a:graphic>
          <a:graphicData uri="http://schemas.openxmlformats.org/drawingml/2006/table">
            <a:tbl>
              <a:tblPr>
                <a:tableStyleId>{2D5ABB26-0587-4C30-8999-92F81FD0307C}</a:tableStyleId>
              </a:tblPr>
              <a:tblGrid>
                <a:gridCol w="457200">
                  <a:extLst>
                    <a:ext uri="{9D8B030D-6E8A-4147-A177-3AD203B41FA5}">
                      <a16:colId xmlns:a16="http://schemas.microsoft.com/office/drawing/2014/main" val="2205937581"/>
                    </a:ext>
                  </a:extLst>
                </a:gridCol>
                <a:gridCol w="3566160">
                  <a:extLst>
                    <a:ext uri="{9D8B030D-6E8A-4147-A177-3AD203B41FA5}">
                      <a16:colId xmlns:a16="http://schemas.microsoft.com/office/drawing/2014/main" val="2893483515"/>
                    </a:ext>
                  </a:extLst>
                </a:gridCol>
              </a:tblGrid>
              <a:tr h="457200">
                <a:tc>
                  <a:txBody>
                    <a:bodyPr/>
                    <a:lstStyle/>
                    <a:p>
                      <a:pPr algn="ctr"/>
                      <a:r>
                        <a:rPr lang="en-US" sz="2000" dirty="0">
                          <a:solidFill>
                            <a:schemeClr val="bg1"/>
                          </a:solidFill>
                        </a:rPr>
                        <a:t>1</a:t>
                      </a:r>
                    </a:p>
                  </a:txBody>
                  <a:tcPr marL="0" marR="0" marT="0" marB="0" anchor="ctr">
                    <a:solidFill>
                      <a:schemeClr val="tx2"/>
                    </a:solidFill>
                  </a:tcPr>
                </a:tc>
                <a:tc>
                  <a:txBody>
                    <a:bodyPr/>
                    <a:lstStyle/>
                    <a:p>
                      <a:pPr algn="l"/>
                      <a:r>
                        <a:rPr lang="en-US" sz="1800" dirty="0">
                          <a:solidFill>
                            <a:schemeClr val="bg1"/>
                          </a:solidFill>
                        </a:rPr>
                        <a:t>Test GUI Introduction</a:t>
                      </a:r>
                    </a:p>
                  </a:txBody>
                  <a:tcPr marL="182880" marR="0" marT="0" marB="0" anchor="ctr"/>
                </a:tc>
                <a:extLst>
                  <a:ext uri="{0D108BD9-81ED-4DB2-BD59-A6C34878D82A}">
                    <a16:rowId xmlns:a16="http://schemas.microsoft.com/office/drawing/2014/main" val="497017289"/>
                  </a:ext>
                </a:extLst>
              </a:tr>
              <a:tr h="301752">
                <a:tc>
                  <a:txBody>
                    <a:bodyPr/>
                    <a:lstStyle/>
                    <a:p>
                      <a:pPr algn="ctr"/>
                      <a:endParaRPr lang="en-US" dirty="0">
                        <a:solidFill>
                          <a:schemeClr val="bg1"/>
                        </a:solidFill>
                      </a:endParaRPr>
                    </a:p>
                  </a:txBody>
                  <a:tcPr marL="0" marR="0" marT="0" marB="0" anchor="ctr">
                    <a:noFill/>
                  </a:tcPr>
                </a:tc>
                <a:tc>
                  <a:txBody>
                    <a:bodyPr/>
                    <a:lstStyle/>
                    <a:p>
                      <a:pPr marL="285750" indent="-285750" algn="l">
                        <a:buFont typeface="Arial" panose="020B0604020202020204" pitchFamily="34" charset="0"/>
                        <a:buChar char="•"/>
                      </a:pPr>
                      <a:endParaRPr lang="en-US" dirty="0">
                        <a:solidFill>
                          <a:schemeClr val="bg1"/>
                        </a:solidFill>
                      </a:endParaRPr>
                    </a:p>
                  </a:txBody>
                  <a:tcPr marL="182880" marR="0" marT="0" marB="0" anchor="ctr"/>
                </a:tc>
                <a:extLst>
                  <a:ext uri="{0D108BD9-81ED-4DB2-BD59-A6C34878D82A}">
                    <a16:rowId xmlns:a16="http://schemas.microsoft.com/office/drawing/2014/main" val="1418350334"/>
                  </a:ext>
                </a:extLst>
              </a:tr>
              <a:tr h="457200">
                <a:tc>
                  <a:txBody>
                    <a:bodyPr/>
                    <a:lstStyle/>
                    <a:p>
                      <a:pPr algn="ctr"/>
                      <a:r>
                        <a:rPr lang="en-US" sz="2000" dirty="0">
                          <a:solidFill>
                            <a:schemeClr val="bg1"/>
                          </a:solidFill>
                        </a:rPr>
                        <a:t>2</a:t>
                      </a:r>
                    </a:p>
                  </a:txBody>
                  <a:tcPr marL="0" marR="0" marT="0" marB="0" anchor="ctr">
                    <a:solidFill>
                      <a:schemeClr val="tx2"/>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800" dirty="0">
                          <a:solidFill>
                            <a:schemeClr val="bg1"/>
                          </a:solidFill>
                        </a:rPr>
                        <a:t>Validation Test</a:t>
                      </a:r>
                    </a:p>
                  </a:txBody>
                  <a:tcPr marL="182880" marR="0" marT="0" marB="0" anchor="ctr"/>
                </a:tc>
                <a:extLst>
                  <a:ext uri="{0D108BD9-81ED-4DB2-BD59-A6C34878D82A}">
                    <a16:rowId xmlns:a16="http://schemas.microsoft.com/office/drawing/2014/main" val="4181671942"/>
                  </a:ext>
                </a:extLst>
              </a:tr>
              <a:tr h="457200">
                <a:tc>
                  <a:txBody>
                    <a:bodyPr/>
                    <a:lstStyle/>
                    <a:p>
                      <a:pPr algn="ctr"/>
                      <a:endParaRPr lang="en-US" sz="2000" dirty="0">
                        <a:solidFill>
                          <a:schemeClr val="bg1"/>
                        </a:solidFill>
                      </a:endParaRPr>
                    </a:p>
                  </a:txBody>
                  <a:tcPr marL="0" marR="0" marT="0" marB="0" anchor="ctr">
                    <a:noFill/>
                  </a:tcPr>
                </a:tc>
                <a:tc>
                  <a:txBody>
                    <a:bodyPr/>
                    <a:lstStyle/>
                    <a:p>
                      <a:pPr marL="285750" marR="0" lvl="0"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dirty="0">
                          <a:solidFill>
                            <a:schemeClr val="bg1"/>
                          </a:solidFill>
                        </a:rPr>
                        <a:t>Characterization Test</a:t>
                      </a:r>
                    </a:p>
                    <a:p>
                      <a:pPr marL="285750" marR="0" lvl="0"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dirty="0">
                          <a:solidFill>
                            <a:schemeClr val="bg1"/>
                          </a:solidFill>
                        </a:rPr>
                        <a:t>Compliance Test</a:t>
                      </a:r>
                    </a:p>
                    <a:p>
                      <a:pPr marL="285750" marR="0" lvl="0"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dirty="0">
                          <a:solidFill>
                            <a:schemeClr val="bg1"/>
                          </a:solidFill>
                        </a:rPr>
                        <a:t>Regression Test</a:t>
                      </a:r>
                    </a:p>
                    <a:p>
                      <a:pPr marL="285750" marR="0" lvl="0"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dirty="0">
                          <a:solidFill>
                            <a:schemeClr val="bg1"/>
                          </a:solidFill>
                        </a:rPr>
                        <a:t>System QA</a:t>
                      </a:r>
                    </a:p>
                  </a:txBody>
                  <a:tcPr marL="182880" marR="0" marT="0" marB="0" anchor="ctr"/>
                </a:tc>
                <a:extLst>
                  <a:ext uri="{0D108BD9-81ED-4DB2-BD59-A6C34878D82A}">
                    <a16:rowId xmlns:a16="http://schemas.microsoft.com/office/drawing/2014/main" val="245429661"/>
                  </a:ext>
                </a:extLst>
              </a:tr>
              <a:tr h="301752">
                <a:tc>
                  <a:txBody>
                    <a:bodyPr/>
                    <a:lstStyle/>
                    <a:p>
                      <a:pPr algn="ctr"/>
                      <a:endParaRPr lang="en-US" dirty="0">
                        <a:solidFill>
                          <a:schemeClr val="bg1"/>
                        </a:solidFill>
                      </a:endParaRPr>
                    </a:p>
                  </a:txBody>
                  <a:tcPr marL="0" marR="0" marT="0" marB="0" anchor="ctr">
                    <a:noFill/>
                  </a:tcPr>
                </a:tc>
                <a:tc>
                  <a:txBody>
                    <a:bodyPr/>
                    <a:lstStyle/>
                    <a:p>
                      <a:pPr algn="l"/>
                      <a:endParaRPr lang="en-US" sz="1800" dirty="0">
                        <a:solidFill>
                          <a:schemeClr val="bg1"/>
                        </a:solidFill>
                      </a:endParaRPr>
                    </a:p>
                  </a:txBody>
                  <a:tcPr marL="182880" marR="0" marT="0" marB="0" anchor="ctr"/>
                </a:tc>
                <a:extLst>
                  <a:ext uri="{0D108BD9-81ED-4DB2-BD59-A6C34878D82A}">
                    <a16:rowId xmlns:a16="http://schemas.microsoft.com/office/drawing/2014/main" val="3144605682"/>
                  </a:ext>
                </a:extLst>
              </a:tr>
              <a:tr h="457200">
                <a:tc>
                  <a:txBody>
                    <a:bodyPr/>
                    <a:lstStyle/>
                    <a:p>
                      <a:pPr algn="ctr"/>
                      <a:r>
                        <a:rPr lang="en-US" sz="2000" dirty="0">
                          <a:solidFill>
                            <a:schemeClr val="bg1"/>
                          </a:solidFill>
                        </a:rPr>
                        <a:t>3</a:t>
                      </a:r>
                    </a:p>
                  </a:txBody>
                  <a:tcPr marL="0" marR="0" marT="0" marB="0" anchor="ctr">
                    <a:solidFill>
                      <a:schemeClr val="tx2"/>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800" dirty="0">
                          <a:solidFill>
                            <a:schemeClr val="bg1"/>
                          </a:solidFill>
                        </a:rPr>
                        <a:t>Validation Test Example</a:t>
                      </a:r>
                    </a:p>
                  </a:txBody>
                  <a:tcPr marL="182880" marR="0" marT="0" marB="0" anchor="ctr"/>
                </a:tc>
                <a:extLst>
                  <a:ext uri="{0D108BD9-81ED-4DB2-BD59-A6C34878D82A}">
                    <a16:rowId xmlns:a16="http://schemas.microsoft.com/office/drawing/2014/main" val="4207198718"/>
                  </a:ext>
                </a:extLst>
              </a:tr>
              <a:tr h="457200">
                <a:tc>
                  <a:txBody>
                    <a:bodyPr/>
                    <a:lstStyle/>
                    <a:p>
                      <a:pPr algn="ctr"/>
                      <a:endParaRPr lang="en-US" sz="2000" dirty="0">
                        <a:solidFill>
                          <a:schemeClr val="bg1"/>
                        </a:solidFill>
                      </a:endParaRPr>
                    </a:p>
                  </a:txBody>
                  <a:tcPr marL="0" marR="0" marT="0" marB="0" anchor="ctr">
                    <a:noFill/>
                  </a:tcPr>
                </a:tc>
                <a:tc>
                  <a:txBody>
                    <a:bodyPr/>
                    <a:lstStyle/>
                    <a:p>
                      <a:pPr marL="285750" marR="0" lvl="0"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err="1">
                          <a:ln>
                            <a:noFill/>
                          </a:ln>
                          <a:solidFill>
                            <a:schemeClr val="bg1"/>
                          </a:solidFill>
                          <a:effectLst/>
                          <a:uLnTx/>
                          <a:uFillTx/>
                          <a:latin typeface="+mn-lt"/>
                          <a:ea typeface="+mn-ea"/>
                          <a:cs typeface="+mn-cs"/>
                        </a:rPr>
                        <a:t>TsPI</a:t>
                      </a:r>
                      <a:r>
                        <a:rPr kumimoji="0" lang="en-US" sz="1600" b="0" i="0" u="none" strike="noStrike" kern="1200" cap="none" spc="0" normalizeH="0" baseline="0" noProof="0" dirty="0">
                          <a:ln>
                            <a:noFill/>
                          </a:ln>
                          <a:solidFill>
                            <a:schemeClr val="bg1"/>
                          </a:solidFill>
                          <a:effectLst/>
                          <a:uLnTx/>
                          <a:uFillTx/>
                          <a:latin typeface="+mn-lt"/>
                          <a:ea typeface="+mn-ea"/>
                          <a:cs typeface="+mn-cs"/>
                        </a:rPr>
                        <a:t> Coupling to RSPLL Issue</a:t>
                      </a:r>
                    </a:p>
                    <a:p>
                      <a:pPr marL="285750" marR="0" lvl="0"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schemeClr val="bg1"/>
                          </a:solidFill>
                          <a:effectLst/>
                          <a:uLnTx/>
                          <a:uFillTx/>
                          <a:latin typeface="+mn-lt"/>
                          <a:ea typeface="+mn-ea"/>
                          <a:cs typeface="+mn-cs"/>
                        </a:rPr>
                        <a:t>PLL </a:t>
                      </a:r>
                      <a:r>
                        <a:rPr kumimoji="0" lang="en-US" sz="1600" b="0" i="0" u="none" strike="noStrike" kern="1200" cap="none" spc="0" normalizeH="0" baseline="0" noProof="0" dirty="0" err="1">
                          <a:ln>
                            <a:noFill/>
                          </a:ln>
                          <a:solidFill>
                            <a:schemeClr val="bg1"/>
                          </a:solidFill>
                          <a:effectLst/>
                          <a:uLnTx/>
                          <a:uFillTx/>
                          <a:latin typeface="+mn-lt"/>
                          <a:ea typeface="+mn-ea"/>
                          <a:cs typeface="+mn-cs"/>
                        </a:rPr>
                        <a:t>TempC</a:t>
                      </a:r>
                      <a:r>
                        <a:rPr kumimoji="0" lang="en-US" sz="1600" b="0" i="0" u="none" strike="noStrike" kern="1200" cap="none" spc="0" normalizeH="0" baseline="0" noProof="0" dirty="0">
                          <a:ln>
                            <a:noFill/>
                          </a:ln>
                          <a:solidFill>
                            <a:schemeClr val="bg1"/>
                          </a:solidFill>
                          <a:effectLst/>
                          <a:uLnTx/>
                          <a:uFillTx/>
                          <a:latin typeface="+mn-lt"/>
                          <a:ea typeface="+mn-ea"/>
                          <a:cs typeface="+mn-cs"/>
                        </a:rPr>
                        <a:t> Optimization</a:t>
                      </a:r>
                    </a:p>
                  </a:txBody>
                  <a:tcPr marL="182880" marR="0" marT="0" marB="0" anchor="ctr">
                    <a:noFill/>
                  </a:tcPr>
                </a:tc>
                <a:extLst>
                  <a:ext uri="{0D108BD9-81ED-4DB2-BD59-A6C34878D82A}">
                    <a16:rowId xmlns:a16="http://schemas.microsoft.com/office/drawing/2014/main" val="1264995742"/>
                  </a:ext>
                </a:extLst>
              </a:tr>
            </a:tbl>
          </a:graphicData>
        </a:graphic>
      </p:graphicFrame>
    </p:spTree>
    <p:extLst>
      <p:ext uri="{BB962C8B-B14F-4D97-AF65-F5344CB8AC3E}">
        <p14:creationId xmlns:p14="http://schemas.microsoft.com/office/powerpoint/2010/main" val="1574489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59037F3E-0229-44ED-A10F-5B165EC86CF1}"/>
              </a:ext>
            </a:extLst>
          </p:cNvPr>
          <p:cNvSpPr>
            <a:spLocks noGrp="1"/>
          </p:cNvSpPr>
          <p:nvPr>
            <p:ph type="title"/>
          </p:nvPr>
        </p:nvSpPr>
        <p:spPr/>
        <p:txBody>
          <a:bodyPr/>
          <a:lstStyle/>
          <a:p>
            <a:r>
              <a:rPr lang="en-US" dirty="0"/>
              <a:t>Raptor2 GUI</a:t>
            </a:r>
          </a:p>
        </p:txBody>
      </p:sp>
      <p:sp>
        <p:nvSpPr>
          <p:cNvPr id="4" name="Slide Number Placeholder 3">
            <a:extLst>
              <a:ext uri="{FF2B5EF4-FFF2-40B4-BE49-F238E27FC236}">
                <a16:creationId xmlns:a16="http://schemas.microsoft.com/office/drawing/2014/main" id="{1F83ED3C-BFEF-4AB1-A757-B2053F4B0655}"/>
              </a:ext>
            </a:extLst>
          </p:cNvPr>
          <p:cNvSpPr>
            <a:spLocks noGrp="1"/>
          </p:cNvSpPr>
          <p:nvPr>
            <p:ph type="sldNum" idx="4294967295"/>
          </p:nvPr>
        </p:nvSpPr>
        <p:spPr>
          <a:xfrm>
            <a:off x="6400800" y="63563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1D89D8F-5DAA-467C-9DFD-6DDBEB6E7981}" type="slidenum">
              <a:rPr lang="en-US" smtClean="0"/>
              <a:pPr algn="r"/>
              <a:t>187</a:t>
            </a:fld>
            <a:endParaRPr lang="en-US"/>
          </a:p>
        </p:txBody>
      </p:sp>
    </p:spTree>
    <p:extLst>
      <p:ext uri="{BB962C8B-B14F-4D97-AF65-F5344CB8AC3E}">
        <p14:creationId xmlns:p14="http://schemas.microsoft.com/office/powerpoint/2010/main" val="2410527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9F13E4-F994-47B2-91F7-3651020CE555}"/>
              </a:ext>
            </a:extLst>
          </p:cNvPr>
          <p:cNvSpPr>
            <a:spLocks noGrp="1"/>
          </p:cNvSpPr>
          <p:nvPr>
            <p:ph type="title"/>
          </p:nvPr>
        </p:nvSpPr>
        <p:spPr>
          <a:xfrm>
            <a:off x="173032" y="11341"/>
            <a:ext cx="7886700" cy="497087"/>
          </a:xfrm>
        </p:spPr>
        <p:txBody>
          <a:bodyP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r>
              <a:rPr lang="en-US" dirty="0">
                <a:solidFill>
                  <a:schemeClr val="bg1"/>
                </a:solidFill>
              </a:rPr>
              <a:t>Validation Test by Raptor2 (1)</a:t>
            </a:r>
          </a:p>
        </p:txBody>
      </p:sp>
      <p:pic>
        <p:nvPicPr>
          <p:cNvPr id="6" name="Picture 5">
            <a:extLst>
              <a:ext uri="{FF2B5EF4-FFF2-40B4-BE49-F238E27FC236}">
                <a16:creationId xmlns:a16="http://schemas.microsoft.com/office/drawing/2014/main" id="{0B2D3269-59E0-475B-8C89-23B03DEEB45C}"/>
              </a:ext>
            </a:extLst>
          </p:cNvPr>
          <p:cNvPicPr>
            <a:picLocks noChangeAspect="1"/>
          </p:cNvPicPr>
          <p:nvPr/>
        </p:nvPicPr>
        <p:blipFill>
          <a:blip r:embed="rId2"/>
          <a:stretch>
            <a:fillRect/>
          </a:stretch>
        </p:blipFill>
        <p:spPr>
          <a:xfrm>
            <a:off x="4117148" y="520870"/>
            <a:ext cx="4948719" cy="1925177"/>
          </a:xfrm>
          <a:prstGeom prst="rect">
            <a:avLst/>
          </a:prstGeom>
        </p:spPr>
      </p:pic>
      <p:sp>
        <p:nvSpPr>
          <p:cNvPr id="7" name="TextBox 6">
            <a:extLst>
              <a:ext uri="{FF2B5EF4-FFF2-40B4-BE49-F238E27FC236}">
                <a16:creationId xmlns:a16="http://schemas.microsoft.com/office/drawing/2014/main" id="{836D315D-6534-47DE-B126-F5B27CE0268C}"/>
              </a:ext>
            </a:extLst>
          </p:cNvPr>
          <p:cNvSpPr txBox="1"/>
          <p:nvPr/>
        </p:nvSpPr>
        <p:spPr>
          <a:xfrm>
            <a:off x="4014302" y="2513116"/>
            <a:ext cx="5051565" cy="2377574"/>
          </a:xfrm>
          <a:prstGeom prst="rect">
            <a:avLst/>
          </a:prstGeom>
          <a:noFill/>
        </p:spPr>
        <p:txBody>
          <a:bodyPr wrap="square" rtlCol="0">
            <a:spAutoFit/>
          </a:bodyPr>
          <a:lstStyle/>
          <a:p>
            <a:pPr marL="257175" indent="-257175">
              <a:buFont typeface="Arial" panose="020B0604020202020204" pitchFamily="34" charset="0"/>
              <a:buChar char="•"/>
            </a:pPr>
            <a:r>
              <a:rPr lang="en-US" sz="1350" dirty="0">
                <a:solidFill>
                  <a:schemeClr val="bg1"/>
                </a:solidFill>
              </a:rPr>
              <a:t>Dual-Die Board: 4x 112G PHY</a:t>
            </a:r>
          </a:p>
          <a:p>
            <a:pPr marL="600075" lvl="1" indent="-257175">
              <a:buFont typeface="Arial" panose="020B0604020202020204" pitchFamily="34" charset="0"/>
              <a:buChar char="•"/>
            </a:pPr>
            <a:r>
              <a:rPr lang="en-US" sz="1350" dirty="0">
                <a:solidFill>
                  <a:schemeClr val="bg1"/>
                </a:solidFill>
              </a:rPr>
              <a:t>Die0: D0P0 PHY and D0P1 PHY</a:t>
            </a:r>
          </a:p>
          <a:p>
            <a:pPr marL="600075" lvl="1" indent="-257175">
              <a:buFont typeface="Arial" panose="020B0604020202020204" pitchFamily="34" charset="0"/>
              <a:buChar char="•"/>
            </a:pPr>
            <a:r>
              <a:rPr lang="en-US" sz="1350" dirty="0">
                <a:solidFill>
                  <a:schemeClr val="bg1"/>
                </a:solidFill>
              </a:rPr>
              <a:t>Die1: D1P0 PHY and D1P! PHY</a:t>
            </a:r>
          </a:p>
          <a:p>
            <a:pPr marL="257175" indent="-257175">
              <a:buFont typeface="Arial" panose="020B0604020202020204" pitchFamily="34" charset="0"/>
              <a:buChar char="•"/>
            </a:pPr>
            <a:r>
              <a:rPr lang="en-US" sz="1350" dirty="0">
                <a:solidFill>
                  <a:schemeClr val="bg1"/>
                </a:solidFill>
              </a:rPr>
              <a:t>Single-Die Board: 2x 112G PHY; </a:t>
            </a:r>
          </a:p>
          <a:p>
            <a:pPr marL="600075" lvl="1" indent="-257175">
              <a:buFont typeface="Arial" panose="020B0604020202020204" pitchFamily="34" charset="0"/>
              <a:buChar char="•"/>
            </a:pPr>
            <a:r>
              <a:rPr lang="en-US" sz="1350" dirty="0">
                <a:solidFill>
                  <a:schemeClr val="bg1"/>
                </a:solidFill>
              </a:rPr>
              <a:t>Die0: D0P0 PHY and D0P1 PHY</a:t>
            </a:r>
          </a:p>
          <a:p>
            <a:pPr marL="257175" indent="-257175">
              <a:buFont typeface="Arial" panose="020B0604020202020204" pitchFamily="34" charset="0"/>
              <a:buChar char="•"/>
            </a:pPr>
            <a:r>
              <a:rPr lang="en-US" sz="1350" dirty="0">
                <a:solidFill>
                  <a:schemeClr val="bg1"/>
                </a:solidFill>
              </a:rPr>
              <a:t>Shared PLL mode: 2PLLs used for 4 Lanes</a:t>
            </a:r>
          </a:p>
          <a:p>
            <a:pPr marL="600075" lvl="1" indent="-257175">
              <a:buFont typeface="Arial" panose="020B0604020202020204" pitchFamily="34" charset="0"/>
              <a:buChar char="•"/>
            </a:pPr>
            <a:r>
              <a:rPr lang="en-US" sz="1350" dirty="0">
                <a:solidFill>
                  <a:schemeClr val="bg1"/>
                </a:solidFill>
              </a:rPr>
              <a:t>Lane0/1 share </a:t>
            </a:r>
            <a:r>
              <a:rPr lang="en-US" sz="1350" dirty="0" err="1">
                <a:solidFill>
                  <a:schemeClr val="bg1"/>
                </a:solidFill>
              </a:rPr>
              <a:t>TsPLL</a:t>
            </a:r>
            <a:r>
              <a:rPr lang="en-US" sz="1350" dirty="0">
                <a:solidFill>
                  <a:schemeClr val="bg1"/>
                </a:solidFill>
              </a:rPr>
              <a:t> or </a:t>
            </a:r>
            <a:r>
              <a:rPr lang="en-US" sz="1350" dirty="0" err="1">
                <a:solidFill>
                  <a:schemeClr val="bg1"/>
                </a:solidFill>
              </a:rPr>
              <a:t>RsPLL</a:t>
            </a:r>
            <a:endParaRPr lang="en-US" sz="1350" dirty="0">
              <a:solidFill>
                <a:schemeClr val="bg1"/>
              </a:solidFill>
            </a:endParaRPr>
          </a:p>
          <a:p>
            <a:pPr marL="600075" lvl="1" indent="-257175">
              <a:buFont typeface="Arial" panose="020B0604020202020204" pitchFamily="34" charset="0"/>
              <a:buChar char="•"/>
            </a:pPr>
            <a:r>
              <a:rPr lang="en-US" sz="1350" dirty="0">
                <a:solidFill>
                  <a:schemeClr val="bg1"/>
                </a:solidFill>
              </a:rPr>
              <a:t>Lane2/3 share </a:t>
            </a:r>
            <a:r>
              <a:rPr lang="en-US" sz="1350" dirty="0" err="1">
                <a:solidFill>
                  <a:schemeClr val="bg1"/>
                </a:solidFill>
              </a:rPr>
              <a:t>TsPLL</a:t>
            </a:r>
            <a:r>
              <a:rPr lang="en-US" sz="1350" dirty="0">
                <a:solidFill>
                  <a:schemeClr val="bg1"/>
                </a:solidFill>
              </a:rPr>
              <a:t> or </a:t>
            </a:r>
            <a:r>
              <a:rPr lang="en-US" sz="1350" dirty="0" err="1">
                <a:solidFill>
                  <a:schemeClr val="bg1"/>
                </a:solidFill>
              </a:rPr>
              <a:t>RsPLL</a:t>
            </a:r>
            <a:endParaRPr lang="en-US" sz="1350" dirty="0">
              <a:solidFill>
                <a:schemeClr val="bg1"/>
              </a:solidFill>
            </a:endParaRPr>
          </a:p>
          <a:p>
            <a:pPr marL="257175" indent="-257175">
              <a:buFont typeface="Arial" panose="020B0604020202020204" pitchFamily="34" charset="0"/>
              <a:buChar char="•"/>
            </a:pPr>
            <a:r>
              <a:rPr lang="en-US" sz="1350" dirty="0">
                <a:solidFill>
                  <a:schemeClr val="bg1"/>
                </a:solidFill>
              </a:rPr>
              <a:t>X4 PLL mode: 4PLLs used for 4 Lanes.</a:t>
            </a:r>
          </a:p>
          <a:p>
            <a:pPr marL="600075" lvl="1" indent="-257175">
              <a:buFont typeface="Arial" panose="020B0604020202020204" pitchFamily="34" charset="0"/>
              <a:buChar char="•"/>
            </a:pPr>
            <a:r>
              <a:rPr lang="en-US" sz="1350" dirty="0">
                <a:solidFill>
                  <a:schemeClr val="bg1"/>
                </a:solidFill>
              </a:rPr>
              <a:t>Default: :Lane0: </a:t>
            </a:r>
            <a:r>
              <a:rPr lang="en-US" sz="1350" dirty="0" err="1">
                <a:solidFill>
                  <a:schemeClr val="bg1"/>
                </a:solidFill>
              </a:rPr>
              <a:t>TsPLL</a:t>
            </a:r>
            <a:r>
              <a:rPr lang="en-US" sz="1350" dirty="0">
                <a:solidFill>
                  <a:schemeClr val="bg1"/>
                </a:solidFill>
              </a:rPr>
              <a:t>; Lane1: </a:t>
            </a:r>
            <a:r>
              <a:rPr lang="en-US" sz="1350" dirty="0" err="1">
                <a:solidFill>
                  <a:schemeClr val="bg1"/>
                </a:solidFill>
              </a:rPr>
              <a:t>RsPLL</a:t>
            </a:r>
            <a:r>
              <a:rPr lang="en-US" sz="1350" dirty="0">
                <a:solidFill>
                  <a:schemeClr val="bg1"/>
                </a:solidFill>
              </a:rPr>
              <a:t>; Lane2: </a:t>
            </a:r>
            <a:r>
              <a:rPr lang="en-US" sz="1350" dirty="0" err="1">
                <a:solidFill>
                  <a:schemeClr val="bg1"/>
                </a:solidFill>
              </a:rPr>
              <a:t>TsPLL</a:t>
            </a:r>
            <a:r>
              <a:rPr lang="en-US" sz="1350" dirty="0">
                <a:solidFill>
                  <a:schemeClr val="bg1"/>
                </a:solidFill>
              </a:rPr>
              <a:t>; Lane3: </a:t>
            </a:r>
            <a:r>
              <a:rPr lang="en-US" sz="1350" dirty="0" err="1">
                <a:solidFill>
                  <a:schemeClr val="bg1"/>
                </a:solidFill>
              </a:rPr>
              <a:t>RsPLL</a:t>
            </a:r>
            <a:endParaRPr lang="en-US" sz="1350" dirty="0">
              <a:solidFill>
                <a:schemeClr val="bg1"/>
              </a:solidFill>
            </a:endParaRPr>
          </a:p>
        </p:txBody>
      </p:sp>
      <p:sp>
        <p:nvSpPr>
          <p:cNvPr id="9" name="TextBox 8">
            <a:extLst>
              <a:ext uri="{FF2B5EF4-FFF2-40B4-BE49-F238E27FC236}">
                <a16:creationId xmlns:a16="http://schemas.microsoft.com/office/drawing/2014/main" id="{B4861AF4-6063-48EE-B70D-C8E5D9CD3751}"/>
              </a:ext>
            </a:extLst>
          </p:cNvPr>
          <p:cNvSpPr txBox="1"/>
          <p:nvPr/>
        </p:nvSpPr>
        <p:spPr>
          <a:xfrm>
            <a:off x="6643179" y="854976"/>
            <a:ext cx="2345514" cy="323165"/>
          </a:xfrm>
          <a:prstGeom prst="rect">
            <a:avLst/>
          </a:prstGeom>
          <a:noFill/>
        </p:spPr>
        <p:txBody>
          <a:bodyPr wrap="none" rtlCol="0">
            <a:spAutoFit/>
          </a:bodyPr>
          <a:lstStyle/>
          <a:p>
            <a:r>
              <a:rPr lang="en-US" sz="1500" b="1" dirty="0"/>
              <a:t>Loading Init file and FW</a:t>
            </a:r>
          </a:p>
        </p:txBody>
      </p:sp>
      <p:sp>
        <p:nvSpPr>
          <p:cNvPr id="8" name="TextBox 7">
            <a:extLst>
              <a:ext uri="{FF2B5EF4-FFF2-40B4-BE49-F238E27FC236}">
                <a16:creationId xmlns:a16="http://schemas.microsoft.com/office/drawing/2014/main" id="{154D6665-BB5C-4D59-A390-7A469C3D090C}"/>
              </a:ext>
            </a:extLst>
          </p:cNvPr>
          <p:cNvSpPr txBox="1"/>
          <p:nvPr/>
        </p:nvSpPr>
        <p:spPr>
          <a:xfrm>
            <a:off x="476458" y="3329184"/>
            <a:ext cx="3082977" cy="1962076"/>
          </a:xfrm>
          <a:prstGeom prst="rect">
            <a:avLst/>
          </a:prstGeom>
          <a:noFill/>
        </p:spPr>
        <p:txBody>
          <a:bodyPr wrap="square" rtlCol="0">
            <a:spAutoFit/>
          </a:bodyPr>
          <a:lstStyle/>
          <a:p>
            <a:pPr marL="257175" indent="-257175">
              <a:buFont typeface="+mj-lt"/>
              <a:buAutoNum type="arabicPeriod"/>
            </a:pPr>
            <a:r>
              <a:rPr lang="en-US" sz="1350" dirty="0">
                <a:solidFill>
                  <a:schemeClr val="bg1"/>
                </a:solidFill>
              </a:rPr>
              <a:t>Broadcast Control</a:t>
            </a:r>
          </a:p>
          <a:p>
            <a:pPr marL="257175" indent="-257175">
              <a:buFont typeface="+mj-lt"/>
              <a:buAutoNum type="arabicPeriod"/>
            </a:pPr>
            <a:r>
              <a:rPr lang="en-US" sz="1350" dirty="0">
                <a:solidFill>
                  <a:schemeClr val="bg1"/>
                </a:solidFill>
              </a:rPr>
              <a:t>FW version</a:t>
            </a:r>
          </a:p>
          <a:p>
            <a:pPr marL="257175" indent="-257175">
              <a:buFont typeface="+mj-lt"/>
              <a:buAutoNum type="arabicPeriod"/>
            </a:pPr>
            <a:r>
              <a:rPr lang="en-US" sz="1350" dirty="0" err="1">
                <a:solidFill>
                  <a:schemeClr val="bg1"/>
                </a:solidFill>
              </a:rPr>
              <a:t>Tj</a:t>
            </a:r>
            <a:r>
              <a:rPr lang="en-US" sz="1350" dirty="0">
                <a:solidFill>
                  <a:schemeClr val="bg1"/>
                </a:solidFill>
              </a:rPr>
              <a:t> reading</a:t>
            </a:r>
          </a:p>
          <a:p>
            <a:pPr marL="257175" indent="-257175">
              <a:buFont typeface="+mj-lt"/>
              <a:buAutoNum type="arabicPeriod"/>
            </a:pPr>
            <a:r>
              <a:rPr lang="en-US" sz="1350" dirty="0" err="1">
                <a:solidFill>
                  <a:schemeClr val="bg1"/>
                </a:solidFill>
              </a:rPr>
              <a:t>PLL_lock</a:t>
            </a:r>
            <a:r>
              <a:rPr lang="en-US" sz="1350" dirty="0">
                <a:solidFill>
                  <a:schemeClr val="bg1"/>
                </a:solidFill>
              </a:rPr>
              <a:t> reading</a:t>
            </a:r>
          </a:p>
          <a:p>
            <a:pPr marL="257175" indent="-257175">
              <a:buFont typeface="+mj-lt"/>
              <a:buAutoNum type="arabicPeriod"/>
            </a:pPr>
            <a:r>
              <a:rPr lang="en-US" sz="1350" dirty="0">
                <a:solidFill>
                  <a:schemeClr val="bg1"/>
                </a:solidFill>
              </a:rPr>
              <a:t>Reference Clock</a:t>
            </a:r>
          </a:p>
          <a:p>
            <a:pPr marL="257175" indent="-257175">
              <a:buFont typeface="+mj-lt"/>
              <a:buAutoNum type="arabicPeriod"/>
            </a:pPr>
            <a:r>
              <a:rPr lang="en-US" sz="1350" dirty="0">
                <a:solidFill>
                  <a:schemeClr val="bg1"/>
                </a:solidFill>
              </a:rPr>
              <a:t>Data Rate</a:t>
            </a:r>
          </a:p>
          <a:p>
            <a:pPr marL="257175" indent="-257175">
              <a:buFont typeface="+mj-lt"/>
              <a:buAutoNum type="arabicPeriod"/>
            </a:pPr>
            <a:endParaRPr lang="en-US" sz="1350" dirty="0">
              <a:solidFill>
                <a:schemeClr val="bg1"/>
              </a:solidFill>
            </a:endParaRPr>
          </a:p>
          <a:p>
            <a:pPr marL="257175" indent="-257175">
              <a:buFont typeface="+mj-lt"/>
              <a:buAutoNum type="arabicPeriod"/>
            </a:pPr>
            <a:endParaRPr lang="en-US" sz="1350" dirty="0">
              <a:solidFill>
                <a:schemeClr val="bg1"/>
              </a:solidFill>
            </a:endParaRPr>
          </a:p>
          <a:p>
            <a:pPr marL="257175" indent="-257175">
              <a:buFont typeface="+mj-lt"/>
              <a:buAutoNum type="arabicPeriod"/>
            </a:pPr>
            <a:endParaRPr lang="en-US" sz="1350" dirty="0">
              <a:solidFill>
                <a:schemeClr val="bg1"/>
              </a:solidFill>
            </a:endParaRPr>
          </a:p>
        </p:txBody>
      </p:sp>
      <p:grpSp>
        <p:nvGrpSpPr>
          <p:cNvPr id="3" name="Group 2">
            <a:extLst>
              <a:ext uri="{FF2B5EF4-FFF2-40B4-BE49-F238E27FC236}">
                <a16:creationId xmlns:a16="http://schemas.microsoft.com/office/drawing/2014/main" id="{C1A99D4B-0237-4531-973B-1B9196404EB3}"/>
              </a:ext>
            </a:extLst>
          </p:cNvPr>
          <p:cNvGrpSpPr/>
          <p:nvPr/>
        </p:nvGrpSpPr>
        <p:grpSpPr>
          <a:xfrm>
            <a:off x="98178" y="520869"/>
            <a:ext cx="3839538" cy="2762911"/>
            <a:chOff x="130904" y="694492"/>
            <a:chExt cx="5119384" cy="3683881"/>
          </a:xfrm>
        </p:grpSpPr>
        <p:pic>
          <p:nvPicPr>
            <p:cNvPr id="4" name="Picture 3">
              <a:extLst>
                <a:ext uri="{FF2B5EF4-FFF2-40B4-BE49-F238E27FC236}">
                  <a16:creationId xmlns:a16="http://schemas.microsoft.com/office/drawing/2014/main" id="{0BAB153D-9B86-492E-B799-D83517764E7E}"/>
                </a:ext>
              </a:extLst>
            </p:cNvPr>
            <p:cNvPicPr>
              <a:picLocks noChangeAspect="1"/>
            </p:cNvPicPr>
            <p:nvPr/>
          </p:nvPicPr>
          <p:blipFill>
            <a:blip r:embed="rId3"/>
            <a:stretch>
              <a:fillRect/>
            </a:stretch>
          </p:blipFill>
          <p:spPr>
            <a:xfrm>
              <a:off x="130904" y="694492"/>
              <a:ext cx="5119384" cy="3683881"/>
            </a:xfrm>
            <a:prstGeom prst="rect">
              <a:avLst/>
            </a:prstGeom>
          </p:spPr>
        </p:pic>
        <p:sp>
          <p:nvSpPr>
            <p:cNvPr id="10" name="TextBox 9">
              <a:extLst>
                <a:ext uri="{FF2B5EF4-FFF2-40B4-BE49-F238E27FC236}">
                  <a16:creationId xmlns:a16="http://schemas.microsoft.com/office/drawing/2014/main" id="{AF34082B-E959-4E4B-BB79-B2D8AEF06B5A}"/>
                </a:ext>
              </a:extLst>
            </p:cNvPr>
            <p:cNvSpPr txBox="1"/>
            <p:nvPr/>
          </p:nvSpPr>
          <p:spPr>
            <a:xfrm>
              <a:off x="148265" y="3531502"/>
              <a:ext cx="378381" cy="292388"/>
            </a:xfrm>
            <a:prstGeom prst="rect">
              <a:avLst/>
            </a:prstGeom>
            <a:noFill/>
            <a:ln>
              <a:solidFill>
                <a:schemeClr val="accent2"/>
              </a:solidFill>
            </a:ln>
          </p:spPr>
          <p:txBody>
            <a:bodyPr wrap="square" rtlCol="0">
              <a:spAutoFit/>
            </a:bodyPr>
            <a:lstStyle/>
            <a:p>
              <a:r>
                <a:rPr lang="en-US" sz="825" dirty="0">
                  <a:solidFill>
                    <a:srgbClr val="FF0000"/>
                  </a:solidFill>
                </a:rPr>
                <a:t>1</a:t>
              </a:r>
            </a:p>
          </p:txBody>
        </p:sp>
        <p:sp>
          <p:nvSpPr>
            <p:cNvPr id="11" name="TextBox 10">
              <a:extLst>
                <a:ext uri="{FF2B5EF4-FFF2-40B4-BE49-F238E27FC236}">
                  <a16:creationId xmlns:a16="http://schemas.microsoft.com/office/drawing/2014/main" id="{8B1AAB06-9BEC-4792-886F-827995414663}"/>
                </a:ext>
              </a:extLst>
            </p:cNvPr>
            <p:cNvSpPr txBox="1"/>
            <p:nvPr/>
          </p:nvSpPr>
          <p:spPr>
            <a:xfrm>
              <a:off x="567332" y="3555740"/>
              <a:ext cx="543837" cy="292388"/>
            </a:xfrm>
            <a:prstGeom prst="rect">
              <a:avLst/>
            </a:prstGeom>
            <a:noFill/>
            <a:ln>
              <a:solidFill>
                <a:schemeClr val="accent2"/>
              </a:solidFill>
            </a:ln>
          </p:spPr>
          <p:txBody>
            <a:bodyPr wrap="square" rtlCol="0">
              <a:spAutoFit/>
            </a:bodyPr>
            <a:lstStyle/>
            <a:p>
              <a:r>
                <a:rPr lang="en-US" sz="825" dirty="0">
                  <a:solidFill>
                    <a:srgbClr val="FF0000"/>
                  </a:solidFill>
                </a:rPr>
                <a:t>2</a:t>
              </a:r>
            </a:p>
          </p:txBody>
        </p:sp>
        <p:sp>
          <p:nvSpPr>
            <p:cNvPr id="12" name="TextBox 11">
              <a:extLst>
                <a:ext uri="{FF2B5EF4-FFF2-40B4-BE49-F238E27FC236}">
                  <a16:creationId xmlns:a16="http://schemas.microsoft.com/office/drawing/2014/main" id="{6AFD4B0F-F052-4275-ABBA-987076328942}"/>
                </a:ext>
              </a:extLst>
            </p:cNvPr>
            <p:cNvSpPr txBox="1"/>
            <p:nvPr/>
          </p:nvSpPr>
          <p:spPr>
            <a:xfrm>
              <a:off x="1154163" y="3552418"/>
              <a:ext cx="543837" cy="292388"/>
            </a:xfrm>
            <a:prstGeom prst="rect">
              <a:avLst/>
            </a:prstGeom>
            <a:noFill/>
            <a:ln>
              <a:solidFill>
                <a:schemeClr val="accent2"/>
              </a:solidFill>
            </a:ln>
          </p:spPr>
          <p:txBody>
            <a:bodyPr wrap="square" rtlCol="0">
              <a:spAutoFit/>
            </a:bodyPr>
            <a:lstStyle/>
            <a:p>
              <a:r>
                <a:rPr lang="en-US" sz="825" dirty="0">
                  <a:solidFill>
                    <a:srgbClr val="FF0000"/>
                  </a:solidFill>
                </a:rPr>
                <a:t>3</a:t>
              </a:r>
            </a:p>
          </p:txBody>
        </p:sp>
        <p:sp>
          <p:nvSpPr>
            <p:cNvPr id="13" name="TextBox 12">
              <a:extLst>
                <a:ext uri="{FF2B5EF4-FFF2-40B4-BE49-F238E27FC236}">
                  <a16:creationId xmlns:a16="http://schemas.microsoft.com/office/drawing/2014/main" id="{AAD0A69B-9CC5-48D7-A1B8-1925AD646E7E}"/>
                </a:ext>
              </a:extLst>
            </p:cNvPr>
            <p:cNvSpPr txBox="1"/>
            <p:nvPr/>
          </p:nvSpPr>
          <p:spPr>
            <a:xfrm>
              <a:off x="233019" y="1734995"/>
              <a:ext cx="206820" cy="1646604"/>
            </a:xfrm>
            <a:prstGeom prst="rect">
              <a:avLst/>
            </a:prstGeom>
            <a:noFill/>
            <a:ln>
              <a:solidFill>
                <a:schemeClr val="accent2"/>
              </a:solidFill>
            </a:ln>
          </p:spPr>
          <p:txBody>
            <a:bodyPr wrap="square" rtlCol="0">
              <a:spAutoFit/>
            </a:bodyPr>
            <a:lstStyle/>
            <a:p>
              <a:r>
                <a:rPr lang="en-US" sz="825" dirty="0">
                  <a:solidFill>
                    <a:srgbClr val="FF0000"/>
                  </a:solidFill>
                </a:rPr>
                <a:t>4</a:t>
              </a:r>
            </a:p>
            <a:p>
              <a:endParaRPr lang="en-US" sz="825" dirty="0">
                <a:solidFill>
                  <a:srgbClr val="FF0000"/>
                </a:solidFill>
              </a:endParaRPr>
            </a:p>
            <a:p>
              <a:endParaRPr lang="en-US" sz="825" dirty="0">
                <a:solidFill>
                  <a:srgbClr val="FF0000"/>
                </a:solidFill>
              </a:endParaRPr>
            </a:p>
            <a:p>
              <a:endParaRPr lang="en-US" sz="825" dirty="0">
                <a:solidFill>
                  <a:srgbClr val="FF0000"/>
                </a:solidFill>
              </a:endParaRPr>
            </a:p>
            <a:p>
              <a:endParaRPr lang="en-US" sz="825" dirty="0">
                <a:solidFill>
                  <a:srgbClr val="FF0000"/>
                </a:solidFill>
              </a:endParaRPr>
            </a:p>
            <a:p>
              <a:endParaRPr lang="en-US" sz="825" dirty="0">
                <a:solidFill>
                  <a:srgbClr val="FF0000"/>
                </a:solidFill>
              </a:endParaRPr>
            </a:p>
            <a:p>
              <a:endParaRPr lang="en-US" sz="825" dirty="0">
                <a:solidFill>
                  <a:srgbClr val="FF0000"/>
                </a:solidFill>
              </a:endParaRPr>
            </a:p>
            <a:p>
              <a:endParaRPr lang="en-US" sz="825" dirty="0">
                <a:solidFill>
                  <a:srgbClr val="FF0000"/>
                </a:solidFill>
              </a:endParaRPr>
            </a:p>
            <a:p>
              <a:endParaRPr lang="en-US" sz="825" dirty="0">
                <a:solidFill>
                  <a:srgbClr val="FF0000"/>
                </a:solidFill>
              </a:endParaRPr>
            </a:p>
          </p:txBody>
        </p:sp>
        <p:sp>
          <p:nvSpPr>
            <p:cNvPr id="14" name="TextBox 13">
              <a:extLst>
                <a:ext uri="{FF2B5EF4-FFF2-40B4-BE49-F238E27FC236}">
                  <a16:creationId xmlns:a16="http://schemas.microsoft.com/office/drawing/2014/main" id="{B0120FD6-07E5-4B1A-819D-E86306AECB75}"/>
                </a:ext>
              </a:extLst>
            </p:cNvPr>
            <p:cNvSpPr txBox="1"/>
            <p:nvPr/>
          </p:nvSpPr>
          <p:spPr>
            <a:xfrm>
              <a:off x="762725" y="1968759"/>
              <a:ext cx="391437" cy="292388"/>
            </a:xfrm>
            <a:prstGeom prst="rect">
              <a:avLst/>
            </a:prstGeom>
            <a:noFill/>
            <a:ln>
              <a:solidFill>
                <a:schemeClr val="accent2"/>
              </a:solidFill>
            </a:ln>
          </p:spPr>
          <p:txBody>
            <a:bodyPr wrap="square" rtlCol="0">
              <a:spAutoFit/>
            </a:bodyPr>
            <a:lstStyle/>
            <a:p>
              <a:r>
                <a:rPr lang="en-US" sz="825" dirty="0">
                  <a:solidFill>
                    <a:srgbClr val="FF0000"/>
                  </a:solidFill>
                </a:rPr>
                <a:t>5</a:t>
              </a:r>
            </a:p>
          </p:txBody>
        </p:sp>
        <p:sp>
          <p:nvSpPr>
            <p:cNvPr id="15" name="TextBox 14">
              <a:extLst>
                <a:ext uri="{FF2B5EF4-FFF2-40B4-BE49-F238E27FC236}">
                  <a16:creationId xmlns:a16="http://schemas.microsoft.com/office/drawing/2014/main" id="{535D8855-D880-40C8-B8C6-6815341B40F2}"/>
                </a:ext>
              </a:extLst>
            </p:cNvPr>
            <p:cNvSpPr txBox="1"/>
            <p:nvPr/>
          </p:nvSpPr>
          <p:spPr>
            <a:xfrm>
              <a:off x="1205131" y="1963891"/>
              <a:ext cx="391437" cy="292388"/>
            </a:xfrm>
            <a:prstGeom prst="rect">
              <a:avLst/>
            </a:prstGeom>
            <a:noFill/>
            <a:ln>
              <a:solidFill>
                <a:schemeClr val="accent2"/>
              </a:solidFill>
            </a:ln>
          </p:spPr>
          <p:txBody>
            <a:bodyPr wrap="square" rtlCol="0">
              <a:spAutoFit/>
            </a:bodyPr>
            <a:lstStyle/>
            <a:p>
              <a:r>
                <a:rPr lang="en-US" sz="825" dirty="0">
                  <a:solidFill>
                    <a:srgbClr val="FF0000"/>
                  </a:solidFill>
                </a:rPr>
                <a:t>6</a:t>
              </a:r>
            </a:p>
          </p:txBody>
        </p:sp>
      </p:grpSp>
      <p:cxnSp>
        <p:nvCxnSpPr>
          <p:cNvPr id="16" name="Straight Arrow Connector 15">
            <a:extLst>
              <a:ext uri="{FF2B5EF4-FFF2-40B4-BE49-F238E27FC236}">
                <a16:creationId xmlns:a16="http://schemas.microsoft.com/office/drawing/2014/main" id="{1AFCA98C-4618-4C66-BE08-9C7BCBE2BF0C}"/>
              </a:ext>
            </a:extLst>
          </p:cNvPr>
          <p:cNvCxnSpPr>
            <a:cxnSpLocks/>
            <a:stCxn id="6" idx="1"/>
          </p:cNvCxnSpPr>
          <p:nvPr/>
        </p:nvCxnSpPr>
        <p:spPr>
          <a:xfrm flipH="1">
            <a:off x="2869810" y="1483458"/>
            <a:ext cx="1247339" cy="1029658"/>
          </a:xfrm>
          <a:prstGeom prst="straightConnector1">
            <a:avLst/>
          </a:prstGeom>
          <a:ln w="127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0090905"/>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9F13E4-F994-47B2-91F7-3651020CE555}"/>
              </a:ext>
            </a:extLst>
          </p:cNvPr>
          <p:cNvSpPr>
            <a:spLocks noGrp="1"/>
          </p:cNvSpPr>
          <p:nvPr>
            <p:ph type="title"/>
          </p:nvPr>
        </p:nvSpPr>
        <p:spPr>
          <a:xfrm>
            <a:off x="173032" y="11341"/>
            <a:ext cx="7886700" cy="497087"/>
          </a:xfrm>
        </p:spPr>
        <p:txBody>
          <a:bodyP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r>
              <a:rPr lang="en-US" dirty="0">
                <a:solidFill>
                  <a:schemeClr val="bg1"/>
                </a:solidFill>
              </a:rPr>
              <a:t>Validation Test by Raptor2 (2)</a:t>
            </a:r>
          </a:p>
        </p:txBody>
      </p:sp>
      <p:sp>
        <p:nvSpPr>
          <p:cNvPr id="6" name="TextBox 5">
            <a:extLst>
              <a:ext uri="{FF2B5EF4-FFF2-40B4-BE49-F238E27FC236}">
                <a16:creationId xmlns:a16="http://schemas.microsoft.com/office/drawing/2014/main" id="{D8EE36A5-8604-41DF-AAB9-B9B733E07BDE}"/>
              </a:ext>
            </a:extLst>
          </p:cNvPr>
          <p:cNvSpPr txBox="1"/>
          <p:nvPr/>
        </p:nvSpPr>
        <p:spPr>
          <a:xfrm>
            <a:off x="141569" y="3179138"/>
            <a:ext cx="3331276" cy="1754326"/>
          </a:xfrm>
          <a:prstGeom prst="rect">
            <a:avLst/>
          </a:prstGeom>
          <a:noFill/>
        </p:spPr>
        <p:txBody>
          <a:bodyPr wrap="square" rtlCol="0">
            <a:spAutoFit/>
          </a:bodyPr>
          <a:lstStyle/>
          <a:p>
            <a:pPr marL="257175" indent="-257175">
              <a:buFont typeface="+mj-lt"/>
              <a:buAutoNum type="arabicPeriod"/>
            </a:pPr>
            <a:r>
              <a:rPr lang="en-US" sz="1350" dirty="0">
                <a:solidFill>
                  <a:schemeClr val="bg1"/>
                </a:solidFill>
              </a:rPr>
              <a:t>Rx train only</a:t>
            </a:r>
          </a:p>
          <a:p>
            <a:pPr marL="257175" indent="-257175">
              <a:buFont typeface="+mj-lt"/>
              <a:buAutoNum type="arabicPeriod"/>
            </a:pPr>
            <a:r>
              <a:rPr lang="en-US" sz="1350" dirty="0">
                <a:solidFill>
                  <a:schemeClr val="bg1"/>
                </a:solidFill>
              </a:rPr>
              <a:t>SNR shown after Rx train</a:t>
            </a:r>
          </a:p>
          <a:p>
            <a:pPr marL="257175" indent="-257175">
              <a:buFont typeface="+mj-lt"/>
              <a:buAutoNum type="arabicPeriod"/>
            </a:pPr>
            <a:r>
              <a:rPr lang="en-US" sz="1350" dirty="0">
                <a:solidFill>
                  <a:schemeClr val="bg1"/>
                </a:solidFill>
              </a:rPr>
              <a:t>Rx </a:t>
            </a:r>
            <a:r>
              <a:rPr lang="en-US" sz="1350" dirty="0" err="1">
                <a:solidFill>
                  <a:schemeClr val="bg1"/>
                </a:solidFill>
              </a:rPr>
              <a:t>freq</a:t>
            </a:r>
            <a:r>
              <a:rPr lang="en-US" sz="1350" dirty="0">
                <a:solidFill>
                  <a:schemeClr val="bg1"/>
                </a:solidFill>
              </a:rPr>
              <a:t> offset shown after Rx train</a:t>
            </a:r>
          </a:p>
          <a:p>
            <a:pPr marL="257175" indent="-257175">
              <a:buFont typeface="+mj-lt"/>
              <a:buAutoNum type="arabicPeriod"/>
            </a:pPr>
            <a:r>
              <a:rPr lang="en-US" sz="1350" dirty="0">
                <a:solidFill>
                  <a:schemeClr val="bg1"/>
                </a:solidFill>
              </a:rPr>
              <a:t>Calibrations.</a:t>
            </a:r>
          </a:p>
          <a:p>
            <a:pPr marL="257175" indent="-257175">
              <a:buFont typeface="+mj-lt"/>
              <a:buAutoNum type="arabicPeriod"/>
            </a:pPr>
            <a:r>
              <a:rPr lang="en-US" sz="1350" dirty="0">
                <a:solidFill>
                  <a:schemeClr val="bg1"/>
                </a:solidFill>
              </a:rPr>
              <a:t>FEC</a:t>
            </a:r>
          </a:p>
          <a:p>
            <a:pPr marL="257175" indent="-257175">
              <a:buFont typeface="+mj-lt"/>
              <a:buAutoNum type="arabicPeriod"/>
            </a:pPr>
            <a:r>
              <a:rPr lang="en-US" sz="1350" dirty="0">
                <a:solidFill>
                  <a:schemeClr val="bg1"/>
                </a:solidFill>
              </a:rPr>
              <a:t>Single Bit response</a:t>
            </a:r>
          </a:p>
          <a:p>
            <a:pPr marL="257175" indent="-257175">
              <a:buFont typeface="+mj-lt"/>
              <a:buAutoNum type="arabicPeriod"/>
            </a:pPr>
            <a:r>
              <a:rPr lang="en-US" sz="1350" dirty="0">
                <a:solidFill>
                  <a:schemeClr val="bg1"/>
                </a:solidFill>
              </a:rPr>
              <a:t>ED: Rx BER reading</a:t>
            </a:r>
          </a:p>
          <a:p>
            <a:pPr marL="257175" indent="-257175">
              <a:buFont typeface="+mj-lt"/>
              <a:buAutoNum type="arabicPeriod"/>
            </a:pPr>
            <a:endParaRPr lang="en-US" sz="1350" dirty="0">
              <a:solidFill>
                <a:schemeClr val="bg1"/>
              </a:solidFill>
            </a:endParaRPr>
          </a:p>
        </p:txBody>
      </p:sp>
      <p:pic>
        <p:nvPicPr>
          <p:cNvPr id="7" name="Picture 6">
            <a:extLst>
              <a:ext uri="{FF2B5EF4-FFF2-40B4-BE49-F238E27FC236}">
                <a16:creationId xmlns:a16="http://schemas.microsoft.com/office/drawing/2014/main" id="{9C3EE078-6984-4B92-B177-54FB34C0015B}"/>
              </a:ext>
            </a:extLst>
          </p:cNvPr>
          <p:cNvPicPr>
            <a:picLocks noChangeAspect="1"/>
          </p:cNvPicPr>
          <p:nvPr/>
        </p:nvPicPr>
        <p:blipFill>
          <a:blip r:embed="rId2"/>
          <a:stretch>
            <a:fillRect/>
          </a:stretch>
        </p:blipFill>
        <p:spPr>
          <a:xfrm>
            <a:off x="5918988" y="213409"/>
            <a:ext cx="3101265" cy="2912136"/>
          </a:xfrm>
          <a:prstGeom prst="rect">
            <a:avLst/>
          </a:prstGeom>
        </p:spPr>
      </p:pic>
      <p:pic>
        <p:nvPicPr>
          <p:cNvPr id="11" name="Picture 10">
            <a:extLst>
              <a:ext uri="{FF2B5EF4-FFF2-40B4-BE49-F238E27FC236}">
                <a16:creationId xmlns:a16="http://schemas.microsoft.com/office/drawing/2014/main" id="{7FDAC7EA-DA23-43EB-BC0B-D5B420515B3A}"/>
              </a:ext>
            </a:extLst>
          </p:cNvPr>
          <p:cNvPicPr>
            <a:picLocks noChangeAspect="1"/>
          </p:cNvPicPr>
          <p:nvPr/>
        </p:nvPicPr>
        <p:blipFill>
          <a:blip r:embed="rId3"/>
          <a:stretch>
            <a:fillRect/>
          </a:stretch>
        </p:blipFill>
        <p:spPr>
          <a:xfrm>
            <a:off x="3101802" y="3244017"/>
            <a:ext cx="2378377" cy="1325469"/>
          </a:xfrm>
          <a:prstGeom prst="rect">
            <a:avLst/>
          </a:prstGeom>
        </p:spPr>
      </p:pic>
      <p:pic>
        <p:nvPicPr>
          <p:cNvPr id="15" name="Picture 14">
            <a:extLst>
              <a:ext uri="{FF2B5EF4-FFF2-40B4-BE49-F238E27FC236}">
                <a16:creationId xmlns:a16="http://schemas.microsoft.com/office/drawing/2014/main" id="{2B0FF232-931A-4393-86E6-603689FD028E}"/>
              </a:ext>
            </a:extLst>
          </p:cNvPr>
          <p:cNvPicPr>
            <a:picLocks noChangeAspect="1"/>
          </p:cNvPicPr>
          <p:nvPr/>
        </p:nvPicPr>
        <p:blipFill>
          <a:blip r:embed="rId4"/>
          <a:stretch>
            <a:fillRect/>
          </a:stretch>
        </p:blipFill>
        <p:spPr>
          <a:xfrm>
            <a:off x="5671156" y="3244017"/>
            <a:ext cx="3210674" cy="1540459"/>
          </a:xfrm>
          <a:prstGeom prst="rect">
            <a:avLst/>
          </a:prstGeom>
        </p:spPr>
      </p:pic>
      <p:grpSp>
        <p:nvGrpSpPr>
          <p:cNvPr id="9" name="Group 8">
            <a:extLst>
              <a:ext uri="{FF2B5EF4-FFF2-40B4-BE49-F238E27FC236}">
                <a16:creationId xmlns:a16="http://schemas.microsoft.com/office/drawing/2014/main" id="{8D20CED2-3674-48A4-820F-D3E55B0CDD0A}"/>
              </a:ext>
            </a:extLst>
          </p:cNvPr>
          <p:cNvGrpSpPr/>
          <p:nvPr/>
        </p:nvGrpSpPr>
        <p:grpSpPr>
          <a:xfrm>
            <a:off x="170732" y="440867"/>
            <a:ext cx="5585365" cy="2721732"/>
            <a:chOff x="227642" y="587823"/>
            <a:chExt cx="7447153" cy="3628975"/>
          </a:xfrm>
        </p:grpSpPr>
        <p:pic>
          <p:nvPicPr>
            <p:cNvPr id="5" name="Picture 4">
              <a:extLst>
                <a:ext uri="{FF2B5EF4-FFF2-40B4-BE49-F238E27FC236}">
                  <a16:creationId xmlns:a16="http://schemas.microsoft.com/office/drawing/2014/main" id="{A8EB5D09-75F0-4096-B7EE-75A258F852E9}"/>
                </a:ext>
              </a:extLst>
            </p:cNvPr>
            <p:cNvPicPr>
              <a:picLocks noChangeAspect="1"/>
            </p:cNvPicPr>
            <p:nvPr/>
          </p:nvPicPr>
          <p:blipFill>
            <a:blip r:embed="rId5"/>
            <a:stretch>
              <a:fillRect/>
            </a:stretch>
          </p:blipFill>
          <p:spPr>
            <a:xfrm>
              <a:off x="227642" y="587823"/>
              <a:ext cx="7447153" cy="3579570"/>
            </a:xfrm>
            <a:prstGeom prst="rect">
              <a:avLst/>
            </a:prstGeom>
          </p:spPr>
        </p:pic>
        <p:sp>
          <p:nvSpPr>
            <p:cNvPr id="8" name="TextBox 7">
              <a:extLst>
                <a:ext uri="{FF2B5EF4-FFF2-40B4-BE49-F238E27FC236}">
                  <a16:creationId xmlns:a16="http://schemas.microsoft.com/office/drawing/2014/main" id="{ADB6AA98-FAE6-48D7-A602-63EE5A092CD4}"/>
                </a:ext>
              </a:extLst>
            </p:cNvPr>
            <p:cNvSpPr txBox="1"/>
            <p:nvPr/>
          </p:nvSpPr>
          <p:spPr>
            <a:xfrm>
              <a:off x="4438890" y="2377608"/>
              <a:ext cx="897039" cy="553997"/>
            </a:xfrm>
            <a:prstGeom prst="rect">
              <a:avLst/>
            </a:prstGeom>
            <a:noFill/>
            <a:ln>
              <a:solidFill>
                <a:schemeClr val="accent2"/>
              </a:solidFill>
            </a:ln>
          </p:spPr>
          <p:txBody>
            <a:bodyPr wrap="square" rtlCol="0">
              <a:spAutoFit/>
            </a:bodyPr>
            <a:lstStyle/>
            <a:p>
              <a:r>
                <a:rPr lang="en-US" sz="1050" dirty="0">
                  <a:solidFill>
                    <a:srgbClr val="FF0000"/>
                  </a:solidFill>
                </a:rPr>
                <a:t>1</a:t>
              </a:r>
            </a:p>
            <a:p>
              <a:endParaRPr lang="en-US" sz="1050" dirty="0">
                <a:solidFill>
                  <a:srgbClr val="FF0000"/>
                </a:solidFill>
              </a:endParaRPr>
            </a:p>
          </p:txBody>
        </p:sp>
        <p:sp>
          <p:nvSpPr>
            <p:cNvPr id="12" name="TextBox 11">
              <a:extLst>
                <a:ext uri="{FF2B5EF4-FFF2-40B4-BE49-F238E27FC236}">
                  <a16:creationId xmlns:a16="http://schemas.microsoft.com/office/drawing/2014/main" id="{D7330FA1-0F2F-4362-BABD-D27F61D1D9EC}"/>
                </a:ext>
              </a:extLst>
            </p:cNvPr>
            <p:cNvSpPr txBox="1"/>
            <p:nvPr/>
          </p:nvSpPr>
          <p:spPr>
            <a:xfrm>
              <a:off x="5457463" y="2268397"/>
              <a:ext cx="989636" cy="553997"/>
            </a:xfrm>
            <a:prstGeom prst="rect">
              <a:avLst/>
            </a:prstGeom>
            <a:noFill/>
            <a:ln>
              <a:solidFill>
                <a:schemeClr val="accent2"/>
              </a:solidFill>
            </a:ln>
          </p:spPr>
          <p:txBody>
            <a:bodyPr wrap="square" rtlCol="0">
              <a:spAutoFit/>
            </a:bodyPr>
            <a:lstStyle/>
            <a:p>
              <a:r>
                <a:rPr lang="en-US" sz="1050" dirty="0">
                  <a:solidFill>
                    <a:srgbClr val="FF0000"/>
                  </a:solidFill>
                </a:rPr>
                <a:t>2</a:t>
              </a:r>
            </a:p>
            <a:p>
              <a:endParaRPr lang="en-US" sz="1050" dirty="0">
                <a:solidFill>
                  <a:srgbClr val="FF0000"/>
                </a:solidFill>
              </a:endParaRPr>
            </a:p>
          </p:txBody>
        </p:sp>
        <p:sp>
          <p:nvSpPr>
            <p:cNvPr id="13" name="TextBox 12">
              <a:extLst>
                <a:ext uri="{FF2B5EF4-FFF2-40B4-BE49-F238E27FC236}">
                  <a16:creationId xmlns:a16="http://schemas.microsoft.com/office/drawing/2014/main" id="{6B45FA96-F4D3-4B22-88DA-DD1F98B74847}"/>
                </a:ext>
              </a:extLst>
            </p:cNvPr>
            <p:cNvSpPr txBox="1"/>
            <p:nvPr/>
          </p:nvSpPr>
          <p:spPr>
            <a:xfrm>
              <a:off x="5457463" y="2832888"/>
              <a:ext cx="989636" cy="338555"/>
            </a:xfrm>
            <a:prstGeom prst="rect">
              <a:avLst/>
            </a:prstGeom>
            <a:noFill/>
            <a:ln>
              <a:solidFill>
                <a:schemeClr val="accent2"/>
              </a:solidFill>
            </a:ln>
          </p:spPr>
          <p:txBody>
            <a:bodyPr wrap="square" rtlCol="0">
              <a:spAutoFit/>
            </a:bodyPr>
            <a:lstStyle/>
            <a:p>
              <a:r>
                <a:rPr lang="en-US" sz="1050" dirty="0">
                  <a:solidFill>
                    <a:srgbClr val="FF0000"/>
                  </a:solidFill>
                </a:rPr>
                <a:t>3</a:t>
              </a:r>
            </a:p>
          </p:txBody>
        </p:sp>
        <p:sp>
          <p:nvSpPr>
            <p:cNvPr id="14" name="TextBox 13">
              <a:extLst>
                <a:ext uri="{FF2B5EF4-FFF2-40B4-BE49-F238E27FC236}">
                  <a16:creationId xmlns:a16="http://schemas.microsoft.com/office/drawing/2014/main" id="{5BC44E29-8DF8-40F6-A650-EDB80EB7707B}"/>
                </a:ext>
              </a:extLst>
            </p:cNvPr>
            <p:cNvSpPr txBox="1"/>
            <p:nvPr/>
          </p:nvSpPr>
          <p:spPr>
            <a:xfrm>
              <a:off x="5573208" y="3859616"/>
              <a:ext cx="792867" cy="338555"/>
            </a:xfrm>
            <a:prstGeom prst="rect">
              <a:avLst/>
            </a:prstGeom>
            <a:noFill/>
            <a:ln>
              <a:solidFill>
                <a:schemeClr val="accent2"/>
              </a:solidFill>
            </a:ln>
          </p:spPr>
          <p:txBody>
            <a:bodyPr wrap="square" rtlCol="0">
              <a:spAutoFit/>
            </a:bodyPr>
            <a:lstStyle/>
            <a:p>
              <a:r>
                <a:rPr lang="en-US" sz="1050" dirty="0">
                  <a:solidFill>
                    <a:srgbClr val="FF0000"/>
                  </a:solidFill>
                </a:rPr>
                <a:t>4</a:t>
              </a:r>
            </a:p>
          </p:txBody>
        </p:sp>
        <p:sp>
          <p:nvSpPr>
            <p:cNvPr id="16" name="TextBox 15">
              <a:extLst>
                <a:ext uri="{FF2B5EF4-FFF2-40B4-BE49-F238E27FC236}">
                  <a16:creationId xmlns:a16="http://schemas.microsoft.com/office/drawing/2014/main" id="{6876620F-D9CF-4B3A-9F2F-2AFD6DAF87DF}"/>
                </a:ext>
              </a:extLst>
            </p:cNvPr>
            <p:cNvSpPr txBox="1"/>
            <p:nvPr/>
          </p:nvSpPr>
          <p:spPr>
            <a:xfrm>
              <a:off x="6416036" y="3662801"/>
              <a:ext cx="604399" cy="553997"/>
            </a:xfrm>
            <a:prstGeom prst="rect">
              <a:avLst/>
            </a:prstGeom>
            <a:noFill/>
            <a:ln>
              <a:solidFill>
                <a:schemeClr val="accent2"/>
              </a:solidFill>
            </a:ln>
          </p:spPr>
          <p:txBody>
            <a:bodyPr wrap="square" rtlCol="0">
              <a:spAutoFit/>
            </a:bodyPr>
            <a:lstStyle/>
            <a:p>
              <a:r>
                <a:rPr lang="en-US" sz="1050" dirty="0">
                  <a:solidFill>
                    <a:srgbClr val="FF0000"/>
                  </a:solidFill>
                </a:rPr>
                <a:t>5</a:t>
              </a:r>
            </a:p>
            <a:p>
              <a:endParaRPr lang="en-US" sz="1050" dirty="0">
                <a:solidFill>
                  <a:srgbClr val="FF0000"/>
                </a:solidFill>
              </a:endParaRPr>
            </a:p>
          </p:txBody>
        </p:sp>
        <p:sp>
          <p:nvSpPr>
            <p:cNvPr id="17" name="TextBox 16">
              <a:extLst>
                <a:ext uri="{FF2B5EF4-FFF2-40B4-BE49-F238E27FC236}">
                  <a16:creationId xmlns:a16="http://schemas.microsoft.com/office/drawing/2014/main" id="{717E739C-8C39-4E69-8497-E146CECA805D}"/>
                </a:ext>
              </a:extLst>
            </p:cNvPr>
            <p:cNvSpPr txBox="1"/>
            <p:nvPr/>
          </p:nvSpPr>
          <p:spPr>
            <a:xfrm>
              <a:off x="7070396" y="3659329"/>
              <a:ext cx="592824" cy="553997"/>
            </a:xfrm>
            <a:prstGeom prst="rect">
              <a:avLst/>
            </a:prstGeom>
            <a:noFill/>
            <a:ln>
              <a:solidFill>
                <a:schemeClr val="accent2"/>
              </a:solidFill>
            </a:ln>
          </p:spPr>
          <p:txBody>
            <a:bodyPr wrap="square" rtlCol="0">
              <a:spAutoFit/>
            </a:bodyPr>
            <a:lstStyle/>
            <a:p>
              <a:r>
                <a:rPr lang="en-US" sz="1050" dirty="0">
                  <a:solidFill>
                    <a:srgbClr val="FF0000"/>
                  </a:solidFill>
                </a:rPr>
                <a:t>6</a:t>
              </a:r>
            </a:p>
            <a:p>
              <a:endParaRPr lang="en-US" sz="1050" dirty="0">
                <a:solidFill>
                  <a:srgbClr val="FF0000"/>
                </a:solidFill>
              </a:endParaRPr>
            </a:p>
          </p:txBody>
        </p:sp>
      </p:grpSp>
      <p:sp>
        <p:nvSpPr>
          <p:cNvPr id="18" name="TextBox 17">
            <a:extLst>
              <a:ext uri="{FF2B5EF4-FFF2-40B4-BE49-F238E27FC236}">
                <a16:creationId xmlns:a16="http://schemas.microsoft.com/office/drawing/2014/main" id="{0D9DBD78-52AA-448B-9528-166AF4F427C7}"/>
              </a:ext>
            </a:extLst>
          </p:cNvPr>
          <p:cNvSpPr txBox="1"/>
          <p:nvPr/>
        </p:nvSpPr>
        <p:spPr>
          <a:xfrm>
            <a:off x="2324768" y="1847667"/>
            <a:ext cx="1004399" cy="577081"/>
          </a:xfrm>
          <a:prstGeom prst="rect">
            <a:avLst/>
          </a:prstGeom>
          <a:noFill/>
          <a:ln>
            <a:solidFill>
              <a:schemeClr val="accent2"/>
            </a:solidFill>
          </a:ln>
        </p:spPr>
        <p:txBody>
          <a:bodyPr wrap="square" rtlCol="0">
            <a:spAutoFit/>
          </a:bodyPr>
          <a:lstStyle/>
          <a:p>
            <a:r>
              <a:rPr lang="en-US" sz="1050" dirty="0">
                <a:solidFill>
                  <a:srgbClr val="FF0000"/>
                </a:solidFill>
              </a:rPr>
              <a:t>7</a:t>
            </a:r>
          </a:p>
          <a:p>
            <a:endParaRPr lang="en-US" sz="1050" dirty="0">
              <a:solidFill>
                <a:srgbClr val="FF0000"/>
              </a:solidFill>
            </a:endParaRPr>
          </a:p>
          <a:p>
            <a:endParaRPr lang="en-US" sz="1050" dirty="0">
              <a:solidFill>
                <a:srgbClr val="FF0000"/>
              </a:solidFill>
            </a:endParaRPr>
          </a:p>
        </p:txBody>
      </p:sp>
    </p:spTree>
    <p:extLst>
      <p:ext uri="{BB962C8B-B14F-4D97-AF65-F5344CB8AC3E}">
        <p14:creationId xmlns:p14="http://schemas.microsoft.com/office/powerpoint/2010/main" val="33512362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131C49-81A7-4A0B-9698-3AD8B8F27359}"/>
              </a:ext>
            </a:extLst>
          </p:cNvPr>
          <p:cNvSpPr>
            <a:spLocks noGrp="1"/>
          </p:cNvSpPr>
          <p:nvPr>
            <p:ph type="title"/>
          </p:nvPr>
        </p:nvSpPr>
        <p:spPr>
          <a:xfrm>
            <a:off x="339194" y="102870"/>
            <a:ext cx="8458200" cy="822960"/>
          </a:xfrm>
        </p:spPr>
        <p:txBody>
          <a:bodyPr/>
          <a:lstStyle/>
          <a:p>
            <a:r>
              <a:rPr lang="en-US" altLang="ja-JP" dirty="0"/>
              <a:t>Rx Front-End </a:t>
            </a:r>
            <a:endParaRPr lang="ja-JP" altLang="en-US" dirty="0"/>
          </a:p>
        </p:txBody>
      </p:sp>
      <p:sp>
        <p:nvSpPr>
          <p:cNvPr id="39" name="Content Placeholder 38">
            <a:extLst>
              <a:ext uri="{FF2B5EF4-FFF2-40B4-BE49-F238E27FC236}">
                <a16:creationId xmlns:a16="http://schemas.microsoft.com/office/drawing/2014/main" id="{C5B56A9F-CEAD-4BFC-AAA5-CC20522CE9F8}"/>
              </a:ext>
            </a:extLst>
          </p:cNvPr>
          <p:cNvSpPr>
            <a:spLocks noGrp="1"/>
          </p:cNvSpPr>
          <p:nvPr>
            <p:ph type="body" sz="quarter" idx="10"/>
          </p:nvPr>
        </p:nvSpPr>
        <p:spPr>
          <a:xfrm>
            <a:off x="339194" y="772441"/>
            <a:ext cx="8458200" cy="3291840"/>
          </a:xfrm>
        </p:spPr>
        <p:txBody>
          <a:bodyPr/>
          <a:lstStyle/>
          <a:p>
            <a:r>
              <a:rPr lang="en-US" altLang="ja-JP" dirty="0"/>
              <a:t>Input network bandwidth extension with inductors and t-coil</a:t>
            </a:r>
          </a:p>
          <a:p>
            <a:r>
              <a:rPr lang="en-US" altLang="ja-JP" dirty="0"/>
              <a:t>Variable capacitor for high frequency gain programmability</a:t>
            </a:r>
          </a:p>
          <a:p>
            <a:r>
              <a:rPr lang="en-US" altLang="ja-JP" dirty="0"/>
              <a:t>Impedance calibration</a:t>
            </a:r>
          </a:p>
          <a:p>
            <a:r>
              <a:rPr lang="en-US" altLang="ja-JP" dirty="0"/>
              <a:t>2-stage CTLE provides up to 18 dB peak gain</a:t>
            </a:r>
          </a:p>
        </p:txBody>
      </p:sp>
      <p:pic>
        <p:nvPicPr>
          <p:cNvPr id="4" name="Picture 3">
            <a:extLst>
              <a:ext uri="{FF2B5EF4-FFF2-40B4-BE49-F238E27FC236}">
                <a16:creationId xmlns:a16="http://schemas.microsoft.com/office/drawing/2014/main" id="{4288623D-AA18-4A39-9A41-EFCC37A8F848}"/>
              </a:ext>
            </a:extLst>
          </p:cNvPr>
          <p:cNvPicPr>
            <a:picLocks noChangeAspect="1"/>
          </p:cNvPicPr>
          <p:nvPr/>
        </p:nvPicPr>
        <p:blipFill>
          <a:blip r:embed="rId2"/>
          <a:stretch>
            <a:fillRect/>
          </a:stretch>
        </p:blipFill>
        <p:spPr>
          <a:xfrm>
            <a:off x="1462660" y="2418361"/>
            <a:ext cx="6729043" cy="2362405"/>
          </a:xfrm>
          <a:prstGeom prst="rect">
            <a:avLst/>
          </a:prstGeom>
        </p:spPr>
      </p:pic>
    </p:spTree>
    <p:extLst>
      <p:ext uri="{BB962C8B-B14F-4D97-AF65-F5344CB8AC3E}">
        <p14:creationId xmlns:p14="http://schemas.microsoft.com/office/powerpoint/2010/main" val="2753827015"/>
      </p:ext>
    </p:extLst>
  </p:cSld>
  <p:clrMapOvr>
    <a:masterClrMapping/>
  </p:clrMapOvr>
  <mc:AlternateContent xmlns:mc="http://schemas.openxmlformats.org/markup-compatibility/2006" xmlns:p14="http://schemas.microsoft.com/office/powerpoint/2010/main">
    <mc:Choice Requires="p14">
      <p:transition spd="slow" p14:dur="2000" advTm="49957"/>
    </mc:Choice>
    <mc:Fallback xmlns="">
      <p:transition spd="slow" advTm="49957"/>
    </mc:Fallback>
  </mc:AlternateContent>
  <p:extLst>
    <p:ext uri="{3A86A75C-4F4B-4683-9AE1-C65F6400EC91}">
      <p14:laserTraceLst xmlns:p14="http://schemas.microsoft.com/office/powerpoint/2010/main">
        <p14:tracePtLst>
          <p14:tracePt t="1121" x="4927600" y="3228975"/>
          <p14:tracePt t="1129" x="4919663" y="3228975"/>
          <p14:tracePt t="1145" x="4911725" y="3228975"/>
          <p14:tracePt t="1153" x="4903788" y="3228975"/>
          <p14:tracePt t="1161" x="4895850" y="3228975"/>
          <p14:tracePt t="1175" x="4887913" y="3228975"/>
          <p14:tracePt t="1232" x="4879975" y="3228975"/>
          <p14:tracePt t="1245" x="4872038" y="3228975"/>
          <p14:tracePt t="1269" x="4864100" y="3221038"/>
          <p14:tracePt t="1293" x="4856163" y="3221038"/>
          <p14:tracePt t="1299" x="4848225" y="3213100"/>
          <p14:tracePt t="1308" x="4832350" y="3213100"/>
          <p14:tracePt t="1315" x="4816475" y="3205163"/>
          <p14:tracePt t="1323" x="4800600" y="3205163"/>
          <p14:tracePt t="1331" x="4776788" y="3197225"/>
          <p14:tracePt t="1339" x="4760913" y="3197225"/>
          <p14:tracePt t="1347" x="4745038" y="3189288"/>
          <p14:tracePt t="1356" x="4721225" y="3189288"/>
          <p14:tracePt t="1362" x="4695825" y="3181350"/>
          <p14:tracePt t="1369" x="4672013" y="3181350"/>
          <p14:tracePt t="1378" x="4648200" y="3181350"/>
          <p14:tracePt t="1386" x="4624388" y="3181350"/>
          <p14:tracePt t="1394" x="4600575" y="3173413"/>
          <p14:tracePt t="1401" x="4576763" y="3173413"/>
          <p14:tracePt t="1411" x="4560888" y="3173413"/>
          <p14:tracePt t="1417" x="4545013" y="3173413"/>
          <p14:tracePt t="1426" x="4537075" y="3173413"/>
          <p14:tracePt t="1432" x="4521200" y="3173413"/>
          <p14:tracePt t="1439" x="4505325" y="3173413"/>
          <p14:tracePt t="1447" x="4489450" y="3173413"/>
          <p14:tracePt t="1455" x="4481513" y="3173413"/>
          <p14:tracePt t="1463" x="4465638" y="3173413"/>
          <p14:tracePt t="1472" x="4441825" y="3173413"/>
          <p14:tracePt t="1479" x="4418013" y="3173413"/>
          <p14:tracePt t="1488" x="4394200" y="3181350"/>
          <p14:tracePt t="1494" x="4370388" y="3181350"/>
          <p14:tracePt t="1501" x="4344988" y="3181350"/>
          <p14:tracePt t="1511" x="4305300" y="3189288"/>
          <p14:tracePt t="1517" x="4265613" y="3189288"/>
          <p14:tracePt t="1526" x="4225925" y="3189288"/>
          <p14:tracePt t="1533" x="4186238" y="3189288"/>
          <p14:tracePt t="1543" x="4154488" y="3189288"/>
          <p14:tracePt t="1549" x="4106863" y="3197225"/>
          <p14:tracePt t="1557" x="4067175" y="3197225"/>
          <p14:tracePt t="1563" x="4019550" y="3197225"/>
          <p14:tracePt t="1571" x="3978275" y="3197225"/>
          <p14:tracePt t="1579" x="3922713" y="3197225"/>
          <p14:tracePt t="1588" x="3867150" y="3197225"/>
          <p14:tracePt t="1595" x="3827463" y="3197225"/>
          <p14:tracePt t="1603" x="3771900" y="3189288"/>
          <p14:tracePt t="1611" x="3708400" y="3189288"/>
          <p14:tracePt t="1620" x="3643313" y="3189288"/>
          <p14:tracePt t="1626" x="3579813" y="3181350"/>
          <p14:tracePt t="1633" x="3508375" y="3181350"/>
          <p14:tracePt t="1643" x="3436938" y="3181350"/>
          <p14:tracePt t="1650" x="3373438" y="3173413"/>
          <p14:tracePt t="1657" x="3308350" y="3173413"/>
          <p14:tracePt t="1665" x="3244850" y="3165475"/>
          <p14:tracePt t="1674" x="3221038" y="3157538"/>
          <p14:tracePt t="1681" x="3181350" y="3149600"/>
          <p14:tracePt t="1689" x="3149600" y="3149600"/>
          <p14:tracePt t="1695" x="3125788" y="3141663"/>
          <p14:tracePt t="1703" x="3094038" y="3141663"/>
          <p14:tracePt t="1711" x="3062288" y="3133725"/>
          <p14:tracePt t="1719" x="3046413" y="3133725"/>
          <p14:tracePt t="1728" x="3038475" y="3125788"/>
          <p14:tracePt t="1736" x="3030538" y="3125788"/>
          <p14:tracePt t="1744" x="3022600" y="3125788"/>
          <p14:tracePt t="1751" x="3014663" y="3125788"/>
          <p14:tracePt t="1761" x="3006725" y="3125788"/>
          <p14:tracePt t="1774" x="2998788" y="3117850"/>
          <p14:tracePt t="1797" x="2990850" y="3117850"/>
          <p14:tracePt t="1806" x="2990850" y="3109913"/>
          <p14:tracePt t="1813" x="2982913" y="3109913"/>
          <p14:tracePt t="1829" x="2982913" y="3101975"/>
          <p14:tracePt t="1851" x="2974975" y="3101975"/>
          <p14:tracePt t="2223" x="2957513" y="3101975"/>
          <p14:tracePt t="2231" x="2941638" y="3101975"/>
          <p14:tracePt t="2240" x="2933700" y="3101975"/>
          <p14:tracePt t="2247" x="2909888" y="3109913"/>
          <p14:tracePt t="2256" x="2894013" y="3125788"/>
          <p14:tracePt t="2263" x="2878138" y="3141663"/>
          <p14:tracePt t="2272" x="2862263" y="3141663"/>
          <p14:tracePt t="2280" x="2846388" y="3157538"/>
          <p14:tracePt t="2287" x="2822575" y="3173413"/>
          <p14:tracePt t="2294" x="2806700" y="3189288"/>
          <p14:tracePt t="2301" x="2790825" y="3205163"/>
          <p14:tracePt t="2310" x="2774950" y="3221038"/>
          <p14:tracePt t="2317" x="2759075" y="3236913"/>
          <p14:tracePt t="2326" x="2751138" y="3244850"/>
          <p14:tracePt t="2333" x="2751138" y="3252788"/>
          <p14:tracePt t="2344" x="2743200" y="3262313"/>
          <p14:tracePt t="2350" x="2743200" y="3270250"/>
          <p14:tracePt t="2520" x="2751138" y="3270250"/>
          <p14:tracePt t="2566" x="2759075" y="3270250"/>
          <p14:tracePt t="2614" x="2759075" y="3262313"/>
          <p14:tracePt t="2628" x="2767013" y="3252788"/>
          <p14:tracePt t="2644" x="2774950" y="3244850"/>
          <p14:tracePt t="2651" x="2774950" y="3236913"/>
          <p14:tracePt t="2661" x="2782888" y="3236913"/>
          <p14:tracePt t="2668" x="2782888" y="3228975"/>
          <p14:tracePt t="2677" x="2782888" y="3221038"/>
          <p14:tracePt t="2683" x="2782888" y="3213100"/>
          <p14:tracePt t="2698" x="2782888" y="3205163"/>
          <p14:tracePt t="2705" x="2782888" y="3197225"/>
          <p14:tracePt t="2737" x="2782888" y="3189288"/>
          <p14:tracePt t="2845" x="2774950" y="3189288"/>
          <p14:tracePt t="2862" x="2774950" y="3181350"/>
          <p14:tracePt t="2940" x="2767013" y="3181350"/>
          <p14:tracePt t="2953" x="2767013" y="3173413"/>
          <p14:tracePt t="2978" x="2767013" y="3165475"/>
          <p14:tracePt t="2994" x="2759075" y="3165475"/>
          <p14:tracePt t="3001" x="2759075" y="3157538"/>
          <p14:tracePt t="3327" x="2767013" y="3157538"/>
          <p14:tracePt t="3349" x="2767013" y="3149600"/>
          <p14:tracePt t="3373" x="2774950" y="3149600"/>
          <p14:tracePt t="3412" x="2782888" y="3149600"/>
          <p14:tracePt t="3428" x="2790825" y="3149600"/>
          <p14:tracePt t="3436" x="2798763" y="3149600"/>
          <p14:tracePt t="3444" x="2814638" y="3149600"/>
          <p14:tracePt t="3451" x="2838450" y="3149600"/>
          <p14:tracePt t="3460" x="2870200" y="3157538"/>
          <p14:tracePt t="3468" x="2909888" y="3165475"/>
          <p14:tracePt t="3477" x="2957513" y="3173413"/>
          <p14:tracePt t="3483" x="3014663" y="3181350"/>
          <p14:tracePt t="3492" x="3086100" y="3197225"/>
          <p14:tracePt t="3497" x="3157538" y="3205163"/>
          <p14:tracePt t="3505" x="3205163" y="3213100"/>
          <p14:tracePt t="3514" x="3284538" y="3221038"/>
          <p14:tracePt t="3521" x="3349625" y="3221038"/>
          <p14:tracePt t="3530" x="3397250" y="3228975"/>
          <p14:tracePt t="3535" x="3444875" y="3236913"/>
          <p14:tracePt t="3544" x="3476625" y="3236913"/>
          <p14:tracePt t="3551" x="3508375" y="3244850"/>
          <p14:tracePt t="3561" x="3532188" y="3244850"/>
          <p14:tracePt t="3567" x="3548063" y="3244850"/>
          <p14:tracePt t="3578" x="3563938" y="3244850"/>
          <p14:tracePt t="3583" x="3579813" y="3244850"/>
          <p14:tracePt t="3593" x="3587750" y="3236913"/>
          <p14:tracePt t="3600" x="3595688" y="3228975"/>
          <p14:tracePt t="3605" x="3603625" y="3228975"/>
          <p14:tracePt t="3613" x="3611563" y="3221038"/>
          <p14:tracePt t="3621" x="3619500" y="3221038"/>
          <p14:tracePt t="3629" x="3627438" y="3221038"/>
          <p14:tracePt t="3638" x="3635375" y="3221038"/>
          <p14:tracePt t="3645" x="3643313" y="3221038"/>
          <p14:tracePt t="3653" x="3651250" y="3213100"/>
          <p14:tracePt t="3661" x="3668713" y="3213100"/>
          <p14:tracePt t="3667" x="3676650" y="3213100"/>
          <p14:tracePt t="3677" x="3692525" y="3213100"/>
          <p14:tracePt t="3693" x="3700463" y="3213100"/>
          <p14:tracePt t="3700" x="3700463" y="3205163"/>
          <p14:tracePt t="3710" x="3708400" y="3205163"/>
          <p14:tracePt t="3716" x="3716338" y="3205163"/>
          <p14:tracePt t="3731" x="3724275" y="3205163"/>
          <p14:tracePt t="3745" x="3732213" y="3205163"/>
          <p14:tracePt t="3754" x="3740150" y="3205163"/>
          <p14:tracePt t="3770" x="3748088" y="3205163"/>
          <p14:tracePt t="3786" x="3756025" y="3205163"/>
          <p14:tracePt t="3794" x="3763963" y="3197225"/>
          <p14:tracePt t="3811" x="3771900" y="3189288"/>
          <p14:tracePt t="3815" x="3787775" y="3189288"/>
          <p14:tracePt t="3823" x="3803650" y="3173413"/>
          <p14:tracePt t="3831" x="3827463" y="3165475"/>
          <p14:tracePt t="3840" x="3843338" y="3149600"/>
          <p14:tracePt t="3847" x="3859213" y="3141663"/>
          <p14:tracePt t="3855" x="3875088" y="3125788"/>
          <p14:tracePt t="3864" x="3898900" y="3109913"/>
          <p14:tracePt t="3870" x="3922713" y="3086100"/>
          <p14:tracePt t="3877" x="3946525" y="3062288"/>
          <p14:tracePt t="3885" x="3962400" y="3046413"/>
          <p14:tracePt t="3894" x="3978275" y="3022600"/>
          <p14:tracePt t="3901" x="3994150" y="3006725"/>
          <p14:tracePt t="3911" x="4011613" y="2982913"/>
          <p14:tracePt t="3917" x="4019550" y="2959100"/>
          <p14:tracePt t="3926" x="4043363" y="2943225"/>
          <p14:tracePt t="3933" x="4051300" y="2927350"/>
          <p14:tracePt t="3939" x="4067175" y="2919413"/>
          <p14:tracePt t="3947" x="4075113" y="2901950"/>
          <p14:tracePt t="3955" x="4083050" y="2901950"/>
          <p14:tracePt t="3976" x="4090988" y="2894013"/>
          <p14:tracePt t="3987" x="4090988" y="2886075"/>
          <p14:tracePt t="4001" x="4090988" y="2878138"/>
          <p14:tracePt t="4027" x="4090988" y="2870200"/>
          <p14:tracePt t="4042" x="4090988" y="2862263"/>
          <p14:tracePt t="4058" x="4090988" y="2854325"/>
          <p14:tracePt t="4063" x="4090988" y="2846388"/>
          <p14:tracePt t="4079" x="4090988" y="2838450"/>
          <p14:tracePt t="4087" x="4090988" y="2830513"/>
          <p14:tracePt t="4103" x="4083050" y="2822575"/>
          <p14:tracePt t="4128" x="4083050" y="2814638"/>
          <p14:tracePt t="4181" x="4083050" y="2806700"/>
          <p14:tracePt t="4211" x="4075113" y="2806700"/>
          <p14:tracePt t="4243" x="4067175" y="2806700"/>
          <p14:tracePt t="4268" x="4059238" y="2806700"/>
          <p14:tracePt t="4337" x="4051300" y="2806700"/>
          <p14:tracePt t="4368" x="4043363" y="2806700"/>
          <p14:tracePt t="4508" x="4043363" y="2814638"/>
          <p14:tracePt t="4545" x="4035425" y="2822575"/>
          <p14:tracePt t="4554" x="4027488" y="2822575"/>
          <p14:tracePt t="4571" x="4019550" y="2830513"/>
          <p14:tracePt t="4578" x="4002088" y="2838450"/>
          <p14:tracePt t="4585" x="3994150" y="2846388"/>
          <p14:tracePt t="4593" x="3986213" y="2854325"/>
          <p14:tracePt t="4599" x="3970338" y="2862263"/>
          <p14:tracePt t="4609" x="3962400" y="2862263"/>
          <p14:tracePt t="4615" x="3962400" y="2870200"/>
          <p14:tracePt t="4623" x="3954463" y="2878138"/>
          <p14:tracePt t="4631" x="3946525" y="2886075"/>
          <p14:tracePt t="4639" x="3946525" y="2894013"/>
          <p14:tracePt t="4647" x="3938588" y="2901950"/>
          <p14:tracePt t="4655" x="3930650" y="2919413"/>
          <p14:tracePt t="4661" x="3922713" y="2927350"/>
          <p14:tracePt t="4671" x="3914775" y="2943225"/>
          <p14:tracePt t="4677" x="3898900" y="2951163"/>
          <p14:tracePt t="4686" x="3890963" y="2967038"/>
          <p14:tracePt t="4693" x="3883025" y="2974975"/>
          <p14:tracePt t="4701" x="3875088" y="2990850"/>
          <p14:tracePt t="4711" x="3867150" y="2998788"/>
          <p14:tracePt t="4717" x="3867150" y="3006725"/>
          <p14:tracePt t="4723" x="3859213" y="3014663"/>
          <p14:tracePt t="4731" x="3851275" y="3022600"/>
          <p14:tracePt t="4740" x="3843338" y="3030538"/>
          <p14:tracePt t="4747" x="3843338" y="3038475"/>
          <p14:tracePt t="4755" x="3835400" y="3038475"/>
          <p14:tracePt t="4771" x="3827463" y="3046413"/>
          <p14:tracePt t="4785" x="3819525" y="3054350"/>
          <p14:tracePt t="4793" x="3811588" y="3054350"/>
          <p14:tracePt t="4801" x="3803650" y="3062288"/>
          <p14:tracePt t="4817" x="3795713" y="3070225"/>
          <p14:tracePt t="4827" x="3787775" y="3078163"/>
          <p14:tracePt t="4833" x="3771900" y="3086100"/>
          <p14:tracePt t="4842" x="3763963" y="3094038"/>
          <p14:tracePt t="4850" x="3756025" y="3101975"/>
          <p14:tracePt t="4855" x="3748088" y="3109913"/>
          <p14:tracePt t="4863" x="3740150" y="3109913"/>
          <p14:tracePt t="4871" x="3732213" y="3117850"/>
          <p14:tracePt t="4880" x="3724275" y="3117850"/>
          <p14:tracePt t="4895" x="3716338" y="3125788"/>
          <p14:tracePt t="4903" x="3708400" y="3125788"/>
          <p14:tracePt t="4920" x="3700463" y="3125788"/>
          <p14:tracePt t="4927" x="3684588" y="3133725"/>
          <p14:tracePt t="4933" x="3676650" y="3133725"/>
          <p14:tracePt t="4942" x="3668713" y="3141663"/>
          <p14:tracePt t="4949" x="3651250" y="3141663"/>
          <p14:tracePt t="4959" x="3643313" y="3149600"/>
          <p14:tracePt t="4966" x="3635375" y="3157538"/>
          <p14:tracePt t="4976" x="3619500" y="3157538"/>
          <p14:tracePt t="4981" x="3603625" y="3165475"/>
          <p14:tracePt t="4992" x="3587750" y="3165475"/>
          <p14:tracePt t="4995" x="3579813" y="3173413"/>
          <p14:tracePt t="5003" x="3556000" y="3181350"/>
          <p14:tracePt t="5012" x="3548063" y="3181350"/>
          <p14:tracePt t="5021" x="3524250" y="3181350"/>
          <p14:tracePt t="5033" x="3500438" y="3189288"/>
          <p14:tracePt t="5036" x="3476625" y="3189288"/>
          <p14:tracePt t="5044" x="3452813" y="3197225"/>
          <p14:tracePt t="5061" x="3413125" y="3205163"/>
          <p14:tracePt t="5066" x="3389313" y="3213100"/>
          <p14:tracePt t="5076" x="3357563" y="3213100"/>
          <p14:tracePt t="5081" x="3333750" y="3213100"/>
          <p14:tracePt t="5092" x="3308350" y="3213100"/>
          <p14:tracePt t="5098" x="3284538" y="3213100"/>
          <p14:tracePt t="5105" x="3260725" y="3213100"/>
          <p14:tracePt t="5113" x="3252788" y="3213100"/>
          <p14:tracePt t="5121" x="3228975" y="3213100"/>
          <p14:tracePt t="5127" x="3213100" y="3213100"/>
          <p14:tracePt t="5136" x="3197225" y="3213100"/>
          <p14:tracePt t="5144" x="3181350" y="3213100"/>
          <p14:tracePt t="5151" x="3165475" y="3213100"/>
          <p14:tracePt t="5160" x="3157538" y="3213100"/>
          <p14:tracePt t="5167" x="3141663" y="3213100"/>
          <p14:tracePt t="5176" x="3125788" y="3213100"/>
          <p14:tracePt t="5183" x="3101975" y="3213100"/>
          <p14:tracePt t="5193" x="3086100" y="3213100"/>
          <p14:tracePt t="5197" x="3062288" y="3205163"/>
          <p14:tracePt t="5205" x="3054350" y="3205163"/>
          <p14:tracePt t="5213" x="3030538" y="3205163"/>
          <p14:tracePt t="5221" x="3006725" y="3197225"/>
          <p14:tracePt t="5229" x="2998788" y="3197225"/>
          <p14:tracePt t="5237" x="2974975" y="3197225"/>
          <p14:tracePt t="5243" x="2957513" y="3197225"/>
          <p14:tracePt t="5253" x="2933700" y="3189288"/>
          <p14:tracePt t="5261" x="2917825" y="3189288"/>
          <p14:tracePt t="5267" x="2901950" y="3189288"/>
          <p14:tracePt t="5277" x="2878138" y="3189288"/>
          <p14:tracePt t="5283" x="2870200" y="3189288"/>
          <p14:tracePt t="5292" x="2854325" y="3189288"/>
          <p14:tracePt t="5299" x="2838450" y="3189288"/>
          <p14:tracePt t="5308" x="2822575" y="3189288"/>
          <p14:tracePt t="5316" x="2814638" y="3189288"/>
          <p14:tracePt t="5325" x="2798763" y="3189288"/>
          <p14:tracePt t="5329" x="2782888" y="3181350"/>
          <p14:tracePt t="5337" x="2767013" y="3181350"/>
          <p14:tracePt t="5345" x="2743200" y="3173413"/>
          <p14:tracePt t="5353" x="2727325" y="3173413"/>
          <p14:tracePt t="5361" x="2703513" y="3165475"/>
          <p14:tracePt t="5377" x="2679700" y="3165475"/>
          <p14:tracePt t="5387" x="2671763" y="3157538"/>
          <p14:tracePt t="5394" x="2655888" y="3157538"/>
          <p14:tracePt t="5400" x="2647950" y="3157538"/>
          <p14:tracePt t="5426" x="2640013" y="3157538"/>
          <p14:tracePt t="5641" x="2647950" y="3157538"/>
          <p14:tracePt t="5656" x="2655888" y="3157538"/>
          <p14:tracePt t="5664" x="2663825" y="3165475"/>
          <p14:tracePt t="5671" x="2671763" y="3165475"/>
          <p14:tracePt t="5679" x="2679700" y="3165475"/>
          <p14:tracePt t="5687" x="2695575" y="3173413"/>
          <p14:tracePt t="5695" x="2711450" y="3173413"/>
          <p14:tracePt t="5703" x="2735263" y="3181350"/>
          <p14:tracePt t="5710" x="2759075" y="3181350"/>
          <p14:tracePt t="5718" x="2790825" y="3181350"/>
          <p14:tracePt t="5727" x="2822575" y="3181350"/>
          <p14:tracePt t="5733" x="2862263" y="3189288"/>
          <p14:tracePt t="5743" x="2901950" y="3189288"/>
          <p14:tracePt t="5750" x="2941638" y="3189288"/>
          <p14:tracePt t="5758" x="2990850" y="3189288"/>
          <p14:tracePt t="5765" x="3038475" y="3189288"/>
          <p14:tracePt t="5775" x="3094038" y="3189288"/>
          <p14:tracePt t="5779" x="3141663" y="3189288"/>
          <p14:tracePt t="5788" x="3213100" y="3197225"/>
          <p14:tracePt t="5795" x="3268663" y="3197225"/>
          <p14:tracePt t="5803" x="3308350" y="3197225"/>
          <p14:tracePt t="5811" x="3357563" y="3197225"/>
          <p14:tracePt t="5822" x="3389313" y="3197225"/>
          <p14:tracePt t="5828" x="3436938" y="3205163"/>
          <p14:tracePt t="5835" x="3484563" y="3205163"/>
          <p14:tracePt t="5844" x="3516313" y="3205163"/>
          <p14:tracePt t="5850" x="3548063" y="3205163"/>
          <p14:tracePt t="5859" x="3587750" y="3205163"/>
          <p14:tracePt t="5865" x="3611563" y="3205163"/>
          <p14:tracePt t="5876" x="3635375" y="3205163"/>
          <p14:tracePt t="5881" x="3651250" y="3205163"/>
          <p14:tracePt t="5890" x="3676650" y="3205163"/>
          <p14:tracePt t="5897" x="3684588" y="3197225"/>
          <p14:tracePt t="5905" x="3692525" y="3197225"/>
          <p14:tracePt t="5911" x="3700463" y="3197225"/>
          <p14:tracePt t="5919" x="3708400" y="3189288"/>
          <p14:tracePt t="5927" x="3708400" y="3181350"/>
          <p14:tracePt t="5936" x="3716338" y="3181350"/>
          <p14:tracePt t="5944" x="3724275" y="3181350"/>
          <p14:tracePt t="5951" x="3732213" y="3173413"/>
          <p14:tracePt t="5960" x="3732213" y="3165475"/>
          <p14:tracePt t="5975" x="3748088" y="3157538"/>
          <p14:tracePt t="5981" x="3756025" y="3149600"/>
          <p14:tracePt t="5991" x="3771900" y="3141663"/>
          <p14:tracePt t="5997" x="3779838" y="3133725"/>
          <p14:tracePt t="6005" x="3795713" y="3133725"/>
          <p14:tracePt t="6014" x="3819525" y="3117850"/>
          <p14:tracePt t="6021" x="3835400" y="3117850"/>
          <p14:tracePt t="6031" x="3851275" y="3109913"/>
          <p14:tracePt t="6037" x="3867150" y="3101975"/>
          <p14:tracePt t="6045" x="3883025" y="3094038"/>
          <p14:tracePt t="6051" x="3898900" y="3086100"/>
          <p14:tracePt t="6060" x="3914775" y="3078163"/>
          <p14:tracePt t="6067" x="3922713" y="3078163"/>
          <p14:tracePt t="6077" x="3930650" y="3070225"/>
          <p14:tracePt t="6094" x="3938588" y="3070225"/>
          <p14:tracePt t="6105" x="3946525" y="3062288"/>
          <p14:tracePt t="6154" x="3954463" y="3062288"/>
          <p14:tracePt t="6183" x="3954463" y="3054350"/>
          <p14:tracePt t="6208" x="3962400" y="3038475"/>
          <p14:tracePt t="6216" x="3970338" y="3030538"/>
          <p14:tracePt t="6224" x="3978275" y="3014663"/>
          <p14:tracePt t="6231" x="3986213" y="2998788"/>
          <p14:tracePt t="6239" x="3994150" y="2974975"/>
          <p14:tracePt t="6245" x="4002088" y="2959100"/>
          <p14:tracePt t="6253" x="4011613" y="2951163"/>
          <p14:tracePt t="6262" x="4019550" y="2935288"/>
          <p14:tracePt t="6269" x="4019550" y="2919413"/>
          <p14:tracePt t="6277" x="4027488" y="2909888"/>
          <p14:tracePt t="6285" x="4027488" y="2894013"/>
          <p14:tracePt t="6294" x="4035425" y="2886075"/>
          <p14:tracePt t="6301" x="4035425" y="2878138"/>
          <p14:tracePt t="6308" x="4035425" y="2870200"/>
          <p14:tracePt t="6315" x="4035425" y="2854325"/>
          <p14:tracePt t="6328" x="4043363" y="2854325"/>
          <p14:tracePt t="6331" x="4043363" y="2846388"/>
          <p14:tracePt t="6343" x="4043363" y="2838450"/>
          <p14:tracePt t="6347" x="4051300" y="2830513"/>
          <p14:tracePt t="6364" x="4051300" y="2822575"/>
          <p14:tracePt t="6378" x="4051300" y="2814638"/>
          <p14:tracePt t="6385" x="4051300" y="2806700"/>
          <p14:tracePt t="6394" x="4051300" y="2798763"/>
          <p14:tracePt t="6401" x="4051300" y="2790825"/>
          <p14:tracePt t="6417" x="4051300" y="2782888"/>
          <p14:tracePt t="6426" x="4051300" y="2774950"/>
          <p14:tracePt t="6432" x="4043363" y="2767013"/>
          <p14:tracePt t="6439" x="4043363" y="2759075"/>
          <p14:tracePt t="6456" x="4043363" y="2751138"/>
          <p14:tracePt t="6471" x="4043363" y="2743200"/>
          <p14:tracePt t="6495" x="4043363" y="2735263"/>
          <p14:tracePt t="6641" x="4035425" y="2735263"/>
          <p14:tracePt t="6690" x="4027488" y="2735263"/>
          <p14:tracePt t="6711" x="4019550" y="2735263"/>
          <p14:tracePt t="6719" x="4011613" y="2743200"/>
          <p14:tracePt t="6727" x="3994150" y="2751138"/>
          <p14:tracePt t="6736" x="3986213" y="2759075"/>
          <p14:tracePt t="6744" x="3978275" y="2767013"/>
          <p14:tracePt t="6751" x="3962400" y="2774950"/>
          <p14:tracePt t="6761" x="3954463" y="2782888"/>
          <p14:tracePt t="6768" x="3938588" y="2790825"/>
          <p14:tracePt t="6775" x="3938588" y="2798763"/>
          <p14:tracePt t="6781" x="3930650" y="2814638"/>
          <p14:tracePt t="6792" x="3914775" y="2822575"/>
          <p14:tracePt t="6798" x="3906838" y="2846388"/>
          <p14:tracePt t="6806" x="3890963" y="2862263"/>
          <p14:tracePt t="6813" x="3883025" y="2878138"/>
          <p14:tracePt t="6823" x="3875088" y="2894013"/>
          <p14:tracePt t="6829" x="3875088" y="2901950"/>
          <p14:tracePt t="6835" x="3867150" y="2919413"/>
          <p14:tracePt t="6844" x="3859213" y="2943225"/>
          <p14:tracePt t="6851" x="3859213" y="2951163"/>
          <p14:tracePt t="6860" x="3851275" y="2959100"/>
          <p14:tracePt t="6868" x="3851275" y="2974975"/>
          <p14:tracePt t="6876" x="3843338" y="2982913"/>
          <p14:tracePt t="6883" x="3835400" y="2998788"/>
          <p14:tracePt t="6893" x="3835400" y="3006725"/>
          <p14:tracePt t="6899" x="3827463" y="3014663"/>
          <p14:tracePt t="6905" x="3827463" y="3022600"/>
          <p14:tracePt t="6913" x="3827463" y="3030538"/>
          <p14:tracePt t="6933" x="3819525" y="3046413"/>
          <p14:tracePt t="6938" x="3811588" y="3054350"/>
          <p14:tracePt t="6945" x="3803650" y="3062288"/>
          <p14:tracePt t="6960" x="3803650" y="3070225"/>
          <p14:tracePt t="6962" x="3795713" y="3078163"/>
          <p14:tracePt t="6977" x="3787775" y="3086100"/>
          <p14:tracePt t="6983" x="3779838" y="3086100"/>
          <p14:tracePt t="6993" x="3771900" y="3094038"/>
          <p14:tracePt t="6999" x="3756025" y="3094038"/>
          <p14:tracePt t="7009" x="3748088" y="3094038"/>
          <p14:tracePt t="7016" x="3732213" y="3094038"/>
          <p14:tracePt t="7025" x="3716338" y="3101975"/>
          <p14:tracePt t="7032" x="3692525" y="3101975"/>
          <p14:tracePt t="7037" x="3668713" y="3101975"/>
          <p14:tracePt t="7045" x="3635375" y="3101975"/>
          <p14:tracePt t="7054" x="3611563" y="3101975"/>
          <p14:tracePt t="7061" x="3556000" y="3101975"/>
          <p14:tracePt t="7069" x="3508375" y="3101975"/>
          <p14:tracePt t="7078" x="3468688" y="3109913"/>
          <p14:tracePt t="7085" x="3429000" y="3109913"/>
          <p14:tracePt t="7095" x="3389313" y="3109913"/>
          <p14:tracePt t="7099" x="3349625" y="3109913"/>
          <p14:tracePt t="7108" x="3317875" y="3109913"/>
          <p14:tracePt t="7115" x="3284538" y="3109913"/>
          <p14:tracePt t="7124" x="3252788" y="3109913"/>
          <p14:tracePt t="7131" x="3221038" y="3109913"/>
          <p14:tracePt t="7139" x="3205163" y="3109913"/>
          <p14:tracePt t="7147" x="3181350" y="3109913"/>
          <p14:tracePt t="7156" x="3157538" y="3109913"/>
          <p14:tracePt t="7161" x="3141663" y="3109913"/>
          <p14:tracePt t="7169" x="3133725" y="3109913"/>
          <p14:tracePt t="7177" x="3125788" y="3109913"/>
          <p14:tracePt t="7185" x="3117850" y="3109913"/>
          <p14:tracePt t="7194" x="3109913" y="3109913"/>
          <p14:tracePt t="7210" x="3101975" y="3109913"/>
          <p14:tracePt t="7225" x="3094038" y="3109913"/>
          <p14:tracePt t="7248" x="3086100" y="3109913"/>
          <p14:tracePt t="7256" x="3078163" y="3109913"/>
          <p14:tracePt t="7271" x="3062288" y="3109913"/>
          <p14:tracePt t="7279" x="3046413" y="3109913"/>
          <p14:tracePt t="7288" x="3014663" y="3117850"/>
          <p14:tracePt t="7293" x="2990850" y="3117850"/>
          <p14:tracePt t="7301" x="2957513" y="3117850"/>
          <p14:tracePt t="7310" x="2933700" y="3117850"/>
          <p14:tracePt t="7317" x="2901950" y="3125788"/>
          <p14:tracePt t="7328" x="2870200" y="3125788"/>
          <p14:tracePt t="7333" x="2846388" y="3125788"/>
          <p14:tracePt t="7343" x="2822575" y="3125788"/>
          <p14:tracePt t="7349" x="2798763" y="3125788"/>
          <p14:tracePt t="7356" x="2774950" y="3125788"/>
          <p14:tracePt t="7372" x="2759075" y="3125788"/>
          <p14:tracePt t="7387" x="2759075" y="3117850"/>
          <p14:tracePt t="7427" x="2759075" y="3125788"/>
          <p14:tracePt t="7433" x="2751138" y="3141663"/>
          <p14:tracePt t="7443" x="2751138" y="3149600"/>
          <p14:tracePt t="7450" x="2751138" y="3157538"/>
          <p14:tracePt t="7459" x="2751138" y="3165475"/>
          <p14:tracePt t="7465" x="2751138" y="3173413"/>
          <p14:tracePt t="7474" x="2743200" y="3181350"/>
          <p14:tracePt t="7488" x="2743200" y="3189288"/>
          <p14:tracePt t="7497" x="2743200" y="3197225"/>
          <p14:tracePt t="7515" x="2743200" y="3205163"/>
          <p14:tracePt t="7530" x="2735263" y="3213100"/>
          <p14:tracePt t="7544" x="2735263" y="3221038"/>
          <p14:tracePt t="7549" x="2735263" y="3228975"/>
          <p14:tracePt t="7566" x="2735263" y="3236913"/>
          <p14:tracePt t="7590" x="2735263" y="3244850"/>
          <p14:tracePt t="7605" x="2743200" y="3252788"/>
          <p14:tracePt t="7636" x="2751138" y="3262313"/>
          <p14:tracePt t="7705" x="2759075" y="3262313"/>
          <p14:tracePt t="7721" x="2767013" y="3262313"/>
          <p14:tracePt t="7745" x="2774950" y="3262313"/>
          <p14:tracePt t="7753" x="2782888" y="3262313"/>
          <p14:tracePt t="7767" x="2790825" y="3252788"/>
          <p14:tracePt t="7783" x="2798763" y="3252788"/>
          <p14:tracePt t="7809" x="2798763" y="3244850"/>
          <p14:tracePt t="7813" x="2806700" y="3244850"/>
          <p14:tracePt t="7845" x="2814638" y="3244850"/>
          <p14:tracePt t="7891" x="2822575" y="3244850"/>
          <p14:tracePt t="8304" x="2822575" y="3252788"/>
          <p14:tracePt t="8311" x="2822575" y="3262313"/>
          <p14:tracePt t="8319" x="2814638" y="3270250"/>
          <p14:tracePt t="8328" x="2806700" y="3286125"/>
          <p14:tracePt t="8336" x="2806700" y="3294063"/>
          <p14:tracePt t="8344" x="2798763" y="3309938"/>
          <p14:tracePt t="8351" x="2798763" y="3317875"/>
          <p14:tracePt t="8359" x="2790825" y="3333750"/>
          <p14:tracePt t="8365" x="2782888" y="3349625"/>
          <p14:tracePt t="8375" x="2782888" y="3373438"/>
          <p14:tracePt t="8381" x="2774950" y="3397250"/>
          <p14:tracePt t="8391" x="2774950" y="3436938"/>
          <p14:tracePt t="8397" x="2774950" y="3468688"/>
          <p14:tracePt t="8405" x="2782888" y="3500438"/>
          <p14:tracePt t="8413" x="2798763" y="3548063"/>
          <p14:tracePt t="8419" x="2806700" y="3579813"/>
          <p14:tracePt t="8427" x="2830513" y="3629025"/>
          <p14:tracePt t="8435" x="2862263" y="3676650"/>
          <p14:tracePt t="8443" x="2886075" y="3716338"/>
          <p14:tracePt t="8451" x="2909888" y="3756025"/>
          <p14:tracePt t="8459" x="2941638" y="3787775"/>
          <p14:tracePt t="8467" x="2974975" y="3827463"/>
          <p14:tracePt t="8476" x="3014663" y="3867150"/>
          <p14:tracePt t="8481" x="3030538" y="3890963"/>
          <p14:tracePt t="8492" x="3094038" y="3930650"/>
          <p14:tracePt t="8497" x="3141663" y="3963988"/>
          <p14:tracePt t="8505" x="3189288" y="3987800"/>
          <p14:tracePt t="8513" x="3228975" y="4011613"/>
          <p14:tracePt t="8523" x="3284538" y="4043363"/>
          <p14:tracePt t="8529" x="3341688" y="4075113"/>
          <p14:tracePt t="8537" x="3381375" y="4098925"/>
          <p14:tracePt t="8544" x="3421063" y="4114800"/>
          <p14:tracePt t="8551" x="3452813" y="4130675"/>
          <p14:tracePt t="8559" x="3468688" y="4138613"/>
          <p14:tracePt t="8568" x="3500438" y="4146550"/>
          <p14:tracePt t="8576" x="3516313" y="4146550"/>
          <p14:tracePt t="8583" x="3532188" y="4122738"/>
          <p14:tracePt t="8593" x="3532188" y="4051300"/>
          <p14:tracePt t="8597" x="3532188" y="3987800"/>
          <p14:tracePt t="8857" x="3532188" y="4003675"/>
          <p14:tracePt t="8863" x="3540125" y="4027488"/>
          <p14:tracePt t="8869" x="3540125" y="4043363"/>
          <p14:tracePt t="8877" x="3548063" y="4067175"/>
          <p14:tracePt t="8885" x="3556000" y="4090988"/>
          <p14:tracePt t="8893" x="3556000" y="4114800"/>
          <p14:tracePt t="8901" x="3556000" y="4122738"/>
          <p14:tracePt t="8910" x="3563938" y="4154488"/>
          <p14:tracePt t="8917" x="3571875" y="4202113"/>
          <p14:tracePt t="8931" x="3571875" y="4194175"/>
          <p14:tracePt t="8941" x="3571875" y="4186238"/>
          <p14:tracePt t="8947" x="3571875" y="4178300"/>
          <p14:tracePt t="8968" x="3563938" y="4154488"/>
          <p14:tracePt t="8972" x="3556000" y="4138613"/>
          <p14:tracePt t="8980" x="3548063" y="4122738"/>
          <p14:tracePt t="8987" x="3532188" y="4106863"/>
          <p14:tracePt t="8996" x="3516313" y="4090988"/>
          <p14:tracePt t="9001" x="3492500" y="4075113"/>
          <p14:tracePt t="9010" x="3468688" y="4051300"/>
          <p14:tracePt t="9017" x="3436938" y="4035425"/>
          <p14:tracePt t="9027" x="3397250" y="4019550"/>
          <p14:tracePt t="9034" x="3381375" y="4011613"/>
          <p14:tracePt t="9042" x="3317875" y="3987800"/>
          <p14:tracePt t="9049" x="3268663" y="3979863"/>
          <p14:tracePt t="9061" x="3228975" y="3963988"/>
          <p14:tracePt t="9063" x="3213100" y="3963988"/>
          <p14:tracePt t="9071" x="3197225" y="3956050"/>
          <p14:tracePt t="9079" x="3189288" y="3956050"/>
          <p14:tracePt t="9251" x="3189288" y="3948113"/>
          <p14:tracePt t="9265" x="3189288" y="3930650"/>
          <p14:tracePt t="9274" x="3189288" y="3906838"/>
          <p14:tracePt t="9281" x="3189288" y="3890963"/>
          <p14:tracePt t="9290" x="3189288" y="3883025"/>
          <p14:tracePt t="9297" x="3189288" y="3875088"/>
          <p14:tracePt t="9308" x="3189288" y="3859213"/>
          <p14:tracePt t="9313" x="3189288" y="3851275"/>
          <p14:tracePt t="9330" x="3189288" y="3843338"/>
          <p14:tracePt t="9336" x="3181350" y="3835400"/>
          <p14:tracePt t="9343" x="3181350" y="3827463"/>
          <p14:tracePt t="9351" x="3181350" y="3819525"/>
          <p14:tracePt t="9359" x="3181350" y="3811588"/>
          <p14:tracePt t="9397" x="3181350" y="3803650"/>
          <p14:tracePt t="9678" x="3181350" y="3811588"/>
          <p14:tracePt t="9693" x="3173413" y="3811588"/>
          <p14:tracePt t="9701" x="3173413" y="3819525"/>
          <p14:tracePt t="9709" x="3173413" y="3827463"/>
          <p14:tracePt t="9718" x="3173413" y="3835400"/>
          <p14:tracePt t="9726" x="3181350" y="3843338"/>
          <p14:tracePt t="9731" x="3181350" y="3851275"/>
          <p14:tracePt t="9743" x="3189288" y="3859213"/>
          <p14:tracePt t="9748" x="3205163" y="3875088"/>
          <p14:tracePt t="9757" x="3213100" y="3883025"/>
          <p14:tracePt t="9763" x="3221038" y="3890963"/>
          <p14:tracePt t="9772" x="3236913" y="3906838"/>
          <p14:tracePt t="9779" x="3244850" y="3906838"/>
          <p14:tracePt t="9788" x="3260725" y="3914775"/>
          <p14:tracePt t="9795" x="3276600" y="3930650"/>
          <p14:tracePt t="9802" x="3300413" y="3938588"/>
          <p14:tracePt t="9809" x="3317875" y="3948113"/>
          <p14:tracePt t="9818" x="3341688" y="3956050"/>
          <p14:tracePt t="9826" x="3357563" y="3963988"/>
          <p14:tracePt t="9833" x="3389313" y="3971925"/>
          <p14:tracePt t="9843" x="3405188" y="3979863"/>
          <p14:tracePt t="9847" x="3429000" y="3979863"/>
          <p14:tracePt t="9858" x="3460750" y="3987800"/>
          <p14:tracePt t="9863" x="3484563" y="3995738"/>
          <p14:tracePt t="9871" x="3508375" y="3995738"/>
          <p14:tracePt t="9880" x="3532188" y="4003675"/>
          <p14:tracePt t="9888" x="3556000" y="4003675"/>
          <p14:tracePt t="9895" x="3571875" y="4011613"/>
          <p14:tracePt t="9904" x="3595688" y="4011613"/>
          <p14:tracePt t="9912" x="3619500" y="4019550"/>
          <p14:tracePt t="9917" x="3643313" y="4019550"/>
          <p14:tracePt t="9925" x="3660775" y="4019550"/>
          <p14:tracePt t="9933" x="3676650" y="4019550"/>
          <p14:tracePt t="9942" x="3700463" y="4019550"/>
          <p14:tracePt t="9949" x="3716338" y="4019550"/>
          <p14:tracePt t="9959" x="3724275" y="4019550"/>
          <p14:tracePt t="9966" x="3740150" y="4019550"/>
          <p14:tracePt t="9976" x="3748088" y="4019550"/>
          <p14:tracePt t="9979" x="3756025" y="4019550"/>
          <p14:tracePt t="9988" x="3763963" y="4011613"/>
          <p14:tracePt t="9996" x="3771900" y="4011613"/>
          <p14:tracePt t="10003" x="3779838" y="4003675"/>
          <p14:tracePt t="10012" x="3787775" y="4003675"/>
          <p14:tracePt t="10019" x="3795713" y="3995738"/>
          <p14:tracePt t="10027" x="3803650" y="3995738"/>
          <p14:tracePt t="10035" x="3811588" y="3995738"/>
          <p14:tracePt t="10043" x="3811588" y="3987800"/>
          <p14:tracePt t="10049" x="3819525" y="3987800"/>
          <p14:tracePt t="10059" x="3827463" y="3987800"/>
          <p14:tracePt t="10075" x="3835400" y="3979863"/>
          <p14:tracePt t="10082" x="3843338" y="3979863"/>
          <p14:tracePt t="10091" x="3851275" y="3979863"/>
          <p14:tracePt t="10097" x="3851275" y="3971925"/>
          <p14:tracePt t="10107" x="3859213" y="3971925"/>
          <p14:tracePt t="10111" x="3867150" y="3963988"/>
          <p14:tracePt t="10119" x="3875088" y="3948113"/>
          <p14:tracePt t="10127" x="3883025" y="3938588"/>
          <p14:tracePt t="10136" x="3890963" y="3930650"/>
          <p14:tracePt t="10143" x="3890963" y="3914775"/>
          <p14:tracePt t="10152" x="3906838" y="3906838"/>
          <p14:tracePt t="10159" x="3914775" y="3890963"/>
          <p14:tracePt t="10167" x="3914775" y="3883025"/>
          <p14:tracePt t="10176" x="3930650" y="3867150"/>
          <p14:tracePt t="10182" x="3938588" y="3851275"/>
          <p14:tracePt t="10190" x="3946525" y="3843338"/>
          <p14:tracePt t="10197" x="3954463" y="3827463"/>
          <p14:tracePt t="10207" x="3970338" y="3819525"/>
          <p14:tracePt t="10213" x="3978275" y="3811588"/>
          <p14:tracePt t="10229" x="3986213" y="3803650"/>
          <p14:tracePt t="10237" x="3994150" y="3803650"/>
          <p14:tracePt t="10253" x="3994150" y="3795713"/>
          <p14:tracePt t="10285" x="4002088" y="3795713"/>
          <p14:tracePt t="10295" x="4002088" y="3787775"/>
          <p14:tracePt t="10345" x="4002088" y="3779838"/>
          <p14:tracePt t="10578" x="4011613" y="3779838"/>
          <p14:tracePt t="10890" x="4002088" y="3779838"/>
          <p14:tracePt t="10898" x="4002088" y="3771900"/>
          <p14:tracePt t="10907" x="3994150" y="3771900"/>
          <p14:tracePt t="10920" x="3986213" y="3771900"/>
          <p14:tracePt t="10935" x="3978275" y="3771900"/>
          <p14:tracePt t="10943" x="3978275" y="3763963"/>
          <p14:tracePt t="11502" x="3970338" y="3771900"/>
          <p14:tracePt t="11533" x="3962400" y="3779838"/>
          <p14:tracePt t="11549" x="3954463" y="3787775"/>
          <p14:tracePt t="11563" x="3946525" y="3787775"/>
          <p14:tracePt t="11571" x="3946525" y="3795713"/>
          <p14:tracePt t="11579" x="3938588" y="3795713"/>
          <p14:tracePt t="11588" x="3930650" y="3803650"/>
          <p14:tracePt t="11595" x="3914775" y="3811588"/>
          <p14:tracePt t="11603" x="3906838" y="3811588"/>
          <p14:tracePt t="11611" x="3898900" y="3819525"/>
          <p14:tracePt t="11619" x="3890963" y="3819525"/>
          <p14:tracePt t="11627" x="3883025" y="3827463"/>
          <p14:tracePt t="11633" x="3867150" y="3835400"/>
          <p14:tracePt t="11642" x="3859213" y="3835400"/>
          <p14:tracePt t="11649" x="3851275" y="3843338"/>
          <p14:tracePt t="11658" x="3843338" y="3851275"/>
          <p14:tracePt t="11665" x="3835400" y="3851275"/>
          <p14:tracePt t="11674" x="3827463" y="3859213"/>
          <p14:tracePt t="11681" x="3819525" y="3859213"/>
          <p14:tracePt t="11690" x="3811588" y="3867150"/>
          <p14:tracePt t="11697" x="3803650" y="3875088"/>
          <p14:tracePt t="11704" x="3795713" y="3883025"/>
          <p14:tracePt t="11711" x="3779838" y="3883025"/>
          <p14:tracePt t="11719" x="3771900" y="3890963"/>
          <p14:tracePt t="11728" x="3756025" y="3890963"/>
          <p14:tracePt t="11735" x="3748088" y="3898900"/>
          <p14:tracePt t="11744" x="3732213" y="3898900"/>
          <p14:tracePt t="11751" x="3724275" y="3898900"/>
          <p14:tracePt t="11759" x="3716338" y="3898900"/>
          <p14:tracePt t="11765" x="3708400" y="3906838"/>
          <p14:tracePt t="11775" x="3700463" y="3906838"/>
          <p14:tracePt t="11782" x="3692525" y="3906838"/>
          <p14:tracePt t="11790" x="3684588" y="3906838"/>
          <p14:tracePt t="11797" x="3676650" y="3906838"/>
          <p14:tracePt t="11807" x="3660775" y="3914775"/>
          <p14:tracePt t="11813" x="3651250" y="3914775"/>
          <p14:tracePt t="11826" x="3635375" y="3914775"/>
          <p14:tracePt t="11829" x="3619500" y="3914775"/>
          <p14:tracePt t="11835" x="3603625" y="3914775"/>
          <p14:tracePt t="11843" x="3587750" y="3914775"/>
          <p14:tracePt t="11852" x="3563938" y="3914775"/>
          <p14:tracePt t="11859" x="3548063" y="3906838"/>
          <p14:tracePt t="11867" x="3532188" y="3906838"/>
          <p14:tracePt t="11875" x="3508375" y="3898900"/>
          <p14:tracePt t="11883" x="3484563" y="3890963"/>
          <p14:tracePt t="11892" x="3468688" y="3875088"/>
          <p14:tracePt t="11898" x="3444875" y="3867150"/>
          <p14:tracePt t="11908" x="3436938" y="3859213"/>
          <p14:tracePt t="11913" x="3413125" y="3843338"/>
          <p14:tracePt t="11921" x="3389313" y="3827463"/>
          <p14:tracePt t="11929" x="3365500" y="3803650"/>
          <p14:tracePt t="11937" x="3357563" y="3787775"/>
          <p14:tracePt t="11945" x="3333750" y="3771900"/>
          <p14:tracePt t="11954" x="3317875" y="3748088"/>
          <p14:tracePt t="11961" x="3300413" y="3724275"/>
          <p14:tracePt t="11968" x="3276600" y="3708400"/>
          <p14:tracePt t="11976" x="3260725" y="3684588"/>
          <p14:tracePt t="11984" x="3244850" y="3668713"/>
          <p14:tracePt t="11991" x="3228975" y="3660775"/>
          <p14:tracePt t="11999" x="3221038" y="3644900"/>
          <p14:tracePt t="12009" x="3205163" y="3629025"/>
          <p14:tracePt t="12015" x="3197225" y="3613150"/>
          <p14:tracePt t="12026" x="3181350" y="3595688"/>
          <p14:tracePt t="12029" x="3173413" y="3587750"/>
          <p14:tracePt t="12038" x="3165475" y="3579813"/>
          <p14:tracePt t="12046" x="3157538" y="3563938"/>
          <p14:tracePt t="12054" x="3149600" y="3548063"/>
          <p14:tracePt t="12061" x="3141663" y="3532188"/>
          <p14:tracePt t="12069" x="3133725" y="3524250"/>
          <p14:tracePt t="12077" x="3117850" y="3508375"/>
          <p14:tracePt t="12085" x="3109913" y="3492500"/>
          <p14:tracePt t="12093" x="3101975" y="3468688"/>
          <p14:tracePt t="12099" x="3094038" y="3452813"/>
          <p14:tracePt t="12109" x="3086100" y="3444875"/>
          <p14:tracePt t="12115" x="3086100" y="3429000"/>
          <p14:tracePt t="12125" x="3086100" y="3421063"/>
          <p14:tracePt t="12131" x="3078163" y="3413125"/>
          <p14:tracePt t="12141" x="3078163" y="3397250"/>
          <p14:tracePt t="12157" x="3078163" y="3389313"/>
          <p14:tracePt t="12161" x="3078163" y="3373438"/>
          <p14:tracePt t="12169" x="3070225" y="3365500"/>
          <p14:tracePt t="12178" x="3070225" y="3357563"/>
          <p14:tracePt t="12185" x="3070225" y="3341688"/>
          <p14:tracePt t="12193" x="3070225" y="3333750"/>
          <p14:tracePt t="12201" x="3070225" y="3325813"/>
          <p14:tracePt t="12209" x="3062288" y="3317875"/>
          <p14:tracePt t="12217" x="3062288" y="3302000"/>
          <p14:tracePt t="12225" x="3062288" y="3294063"/>
          <p14:tracePt t="12232" x="3062288" y="3286125"/>
          <p14:tracePt t="12240" x="3062288" y="3278188"/>
          <p14:tracePt t="12248" x="3054350" y="3270250"/>
          <p14:tracePt t="12257" x="3054350" y="3262313"/>
          <p14:tracePt t="12273" x="3054350" y="3252788"/>
          <p14:tracePt t="12286" x="3054350" y="3244850"/>
          <p14:tracePt t="12528" x="3062288" y="3244850"/>
          <p14:tracePt t="12557" x="3070225" y="3244850"/>
          <p14:tracePt t="12565" x="3078163" y="3262313"/>
          <p14:tracePt t="12574" x="3086100" y="3270250"/>
          <p14:tracePt t="12582" x="3094038" y="3286125"/>
          <p14:tracePt t="12591" x="3109913" y="3302000"/>
          <p14:tracePt t="12597" x="3125788" y="3317875"/>
          <p14:tracePt t="12606" x="3141663" y="3341688"/>
          <p14:tracePt t="12613" x="3149600" y="3357563"/>
          <p14:tracePt t="12619" x="3173413" y="3373438"/>
          <p14:tracePt t="12627" x="3189288" y="3397250"/>
          <p14:tracePt t="12638" x="3213100" y="3413125"/>
          <p14:tracePt t="12645" x="3236913" y="3429000"/>
          <p14:tracePt t="12653" x="3260725" y="3444875"/>
          <p14:tracePt t="12661" x="3276600" y="3460750"/>
          <p14:tracePt t="12668" x="3300413" y="3468688"/>
          <p14:tracePt t="12677" x="3325813" y="3484563"/>
          <p14:tracePt t="12683" x="3349625" y="3500438"/>
          <p14:tracePt t="12690" x="3373438" y="3516313"/>
          <p14:tracePt t="12697" x="3397250" y="3524250"/>
          <p14:tracePt t="12706" x="3421063" y="3532188"/>
          <p14:tracePt t="12713" x="3444875" y="3540125"/>
          <p14:tracePt t="12724" x="3476625" y="3548063"/>
          <p14:tracePt t="12729" x="3508375" y="3556000"/>
          <p14:tracePt t="12737" x="3540125" y="3556000"/>
          <p14:tracePt t="12745" x="3563938" y="3563938"/>
          <p14:tracePt t="12751" x="3587750" y="3563938"/>
          <p14:tracePt t="12759" x="3619500" y="3563938"/>
          <p14:tracePt t="12768" x="3643313" y="3563938"/>
          <p14:tracePt t="12775" x="3668713" y="3563938"/>
          <p14:tracePt t="12783" x="3684588" y="3563938"/>
          <p14:tracePt t="12791" x="3700463" y="3556000"/>
          <p14:tracePt t="12799" x="3724275" y="3548063"/>
          <p14:tracePt t="12808" x="3740150" y="3532188"/>
          <p14:tracePt t="12815" x="3756025" y="3516313"/>
          <p14:tracePt t="12825" x="3763963" y="3500438"/>
          <p14:tracePt t="12830" x="3779838" y="3492500"/>
          <p14:tracePt t="12838" x="3787775" y="3468688"/>
          <p14:tracePt t="12845" x="3795713" y="3452813"/>
          <p14:tracePt t="12853" x="3803650" y="3436938"/>
          <p14:tracePt t="12861" x="3803650" y="3421063"/>
          <p14:tracePt t="12869" x="3811588" y="3405188"/>
          <p14:tracePt t="12878" x="3819525" y="3381375"/>
          <p14:tracePt t="12883" x="3827463" y="3365500"/>
          <p14:tracePt t="12891" x="3835400" y="3349625"/>
          <p14:tracePt t="12899" x="3843338" y="3341688"/>
          <p14:tracePt t="12909" x="3851275" y="3325813"/>
          <p14:tracePt t="12915" x="3859213" y="3309938"/>
          <p14:tracePt t="12925" x="3867150" y="3302000"/>
          <p14:tracePt t="12929" x="3875088" y="3286125"/>
          <p14:tracePt t="12937" x="3883025" y="3278188"/>
          <p14:tracePt t="12945" x="3890963" y="3270250"/>
          <p14:tracePt t="12953" x="3898900" y="3262313"/>
          <p14:tracePt t="12974" x="3906838" y="3262313"/>
          <p14:tracePt t="12978" x="3914775" y="3252788"/>
          <p14:tracePt t="12993" x="3922713" y="3252788"/>
          <p14:tracePt t="13008" x="3930650" y="3252788"/>
          <p14:tracePt t="13025" x="3938588" y="3252788"/>
          <p14:tracePt t="13041" x="3946525" y="3252788"/>
          <p14:tracePt t="13125" x="3954463" y="3252788"/>
          <p14:tracePt t="13148" x="3962400" y="3262313"/>
          <p14:tracePt t="13171" x="3962400" y="3270250"/>
          <p14:tracePt t="13180" x="3970338" y="3270250"/>
          <p14:tracePt t="13187" x="3970338" y="3278188"/>
          <p14:tracePt t="13745" x="3970338" y="3286125"/>
          <p14:tracePt t="13769" x="3970338" y="3294063"/>
          <p14:tracePt t="13777" x="3962400" y="3302000"/>
          <p14:tracePt t="13785" x="3954463" y="3309938"/>
          <p14:tracePt t="13793" x="3954463" y="3317875"/>
          <p14:tracePt t="13799" x="3946525" y="3325813"/>
          <p14:tracePt t="13808" x="3938588" y="3333750"/>
          <p14:tracePt t="13815" x="3938588" y="3341688"/>
          <p14:tracePt t="13825" x="3930650" y="3349625"/>
          <p14:tracePt t="13831" x="3930650" y="3357563"/>
          <p14:tracePt t="13841" x="3922713" y="3365500"/>
          <p14:tracePt t="13861" x="3922713" y="3373438"/>
          <p14:tracePt t="13948" x="3914775" y="3373438"/>
          <p14:tracePt t="14033" x="3906838" y="3373438"/>
          <p14:tracePt t="14064" x="3898900" y="3373438"/>
          <p14:tracePt t="14088" x="3890963" y="3373438"/>
          <p14:tracePt t="14119" x="3890963" y="3365500"/>
          <p14:tracePt t="14133" x="3883025" y="3365500"/>
          <p14:tracePt t="15189" x="3890963" y="3365500"/>
          <p14:tracePt t="15198" x="3906838" y="3365500"/>
          <p14:tracePt t="15206" x="3922713" y="3365500"/>
          <p14:tracePt t="15214" x="3930650" y="3365500"/>
          <p14:tracePt t="15223" x="3954463" y="3365500"/>
          <p14:tracePt t="15229" x="3970338" y="3373438"/>
          <p14:tracePt t="15239" x="4002088" y="3373438"/>
          <p14:tracePt t="15245" x="4035425" y="3381375"/>
          <p14:tracePt t="15251" x="4083050" y="3389313"/>
          <p14:tracePt t="15259" x="4098925" y="3397250"/>
          <p14:tracePt t="15267" x="4130675" y="3397250"/>
          <p14:tracePt t="15276" x="4162425" y="3397250"/>
          <p14:tracePt t="15283" x="4194175" y="3397250"/>
          <p14:tracePt t="15291" x="4233863" y="3397250"/>
          <p14:tracePt t="15299" x="4257675" y="3389313"/>
          <p14:tracePt t="15308" x="4281488" y="3381375"/>
          <p14:tracePt t="15314" x="4297363" y="3373438"/>
          <p14:tracePt t="15323" x="4313238" y="3357563"/>
          <p14:tracePt t="15329" x="4329113" y="3349625"/>
          <p14:tracePt t="15339" x="4337050" y="3341688"/>
          <p14:tracePt t="15345" x="4344988" y="3333750"/>
          <p14:tracePt t="15354" x="4352925" y="3333750"/>
          <p14:tracePt t="15361" x="4362450" y="3325813"/>
          <p14:tracePt t="15369" x="4370388" y="3325813"/>
          <p14:tracePt t="15377" x="4378325" y="3317875"/>
          <p14:tracePt t="15391" x="4378325" y="3309938"/>
          <p14:tracePt t="15400" x="4386263" y="3309938"/>
          <p14:tracePt t="15408" x="4394200" y="3302000"/>
          <p14:tracePt t="15424" x="4402138" y="3294063"/>
          <p14:tracePt t="15431" x="4410075" y="3286125"/>
          <p14:tracePt t="15445" x="4418013" y="3278188"/>
          <p14:tracePt t="15454" x="4418013" y="3270250"/>
          <p14:tracePt t="15461" x="4425950" y="3262313"/>
          <p14:tracePt t="15478" x="4425950" y="3252788"/>
          <p14:tracePt t="15494" x="4425950" y="3244850"/>
          <p14:tracePt t="15502" x="4433888" y="3244850"/>
          <p14:tracePt t="15547" x="4441825" y="3244850"/>
          <p14:tracePt t="15563" x="4441825" y="3236913"/>
          <p14:tracePt t="15572" x="4449763" y="3236913"/>
          <p14:tracePt t="15588" x="4449763" y="3228975"/>
          <p14:tracePt t="15597" x="4457700" y="3228975"/>
          <p14:tracePt t="15610" x="4457700" y="3221038"/>
          <p14:tracePt t="15625" x="4457700" y="3213100"/>
          <p14:tracePt t="15633" x="4465638" y="3205163"/>
          <p14:tracePt t="15641" x="4465638" y="3197225"/>
          <p14:tracePt t="15647" x="4465638" y="3189288"/>
          <p14:tracePt t="15656" x="4465638" y="3181350"/>
          <p14:tracePt t="15663" x="4465638" y="3173413"/>
          <p14:tracePt t="15679" x="4465638" y="3165475"/>
          <p14:tracePt t="15690" x="4465638" y="3157538"/>
          <p14:tracePt t="15695" x="4465638" y="3149600"/>
          <p14:tracePt t="15703" x="4465638" y="3141663"/>
          <p14:tracePt t="15709" x="4465638" y="3133725"/>
          <p14:tracePt t="15717" x="4465638" y="3125788"/>
          <p14:tracePt t="15725" x="4465638" y="3117850"/>
          <p14:tracePt t="15734" x="4465638" y="3109913"/>
          <p14:tracePt t="15742" x="4457700" y="3101975"/>
          <p14:tracePt t="15749" x="4457700" y="3086100"/>
          <p14:tracePt t="15758" x="4457700" y="3078163"/>
          <p14:tracePt t="15766" x="4457700" y="3062288"/>
          <p14:tracePt t="15774" x="4449763" y="3046413"/>
          <p14:tracePt t="15779" x="4449763" y="3030538"/>
          <p14:tracePt t="15791" x="4449763" y="3006725"/>
          <p14:tracePt t="15795" x="4449763" y="2998788"/>
          <p14:tracePt t="15805" x="4441825" y="2982913"/>
          <p14:tracePt t="15811" x="4441825" y="2974975"/>
          <p14:tracePt t="15820" x="4441825" y="2967038"/>
          <p14:tracePt t="15827" x="4441825" y="2959100"/>
          <p14:tracePt t="15835" x="4441825" y="2951163"/>
          <p14:tracePt t="15841" x="4433888" y="2951163"/>
          <p14:tracePt t="15849" x="4433888" y="2943225"/>
          <p14:tracePt t="15865" x="4425950" y="2935288"/>
          <p14:tracePt t="15891" x="4425950" y="2927350"/>
          <p14:tracePt t="15905" x="4425950" y="2919413"/>
          <p14:tracePt t="15912" x="4418013" y="2919413"/>
          <p14:tracePt t="15927" x="4418013" y="2909888"/>
          <p14:tracePt t="15936" x="4410075" y="2909888"/>
          <p14:tracePt t="15943" x="4402138" y="2901950"/>
          <p14:tracePt t="15972" x="4386263" y="2886075"/>
          <p14:tracePt t="15974" x="4378325" y="2870200"/>
          <p14:tracePt t="15981" x="4362450" y="2862263"/>
          <p14:tracePt t="15991" x="4352925" y="2854325"/>
          <p14:tracePt t="16006" x="4344988" y="2846388"/>
          <p14:tracePt t="16017" x="4337050" y="2838450"/>
          <p14:tracePt t="16032" x="4329113" y="2830513"/>
          <p14:tracePt t="16044" x="4321175" y="2830513"/>
          <p14:tracePt t="16051" x="4321175" y="2822575"/>
          <p14:tracePt t="16059" x="4313238" y="2822575"/>
          <p14:tracePt t="16069" x="4305300" y="2822575"/>
          <p14:tracePt t="16085" x="4297363" y="2822575"/>
          <p14:tracePt t="16091" x="4289425" y="2822575"/>
          <p14:tracePt t="16097" x="4281488" y="2830513"/>
          <p14:tracePt t="16107" x="4265613" y="2838450"/>
          <p14:tracePt t="16113" x="4257675" y="2838450"/>
          <p14:tracePt t="16122" x="4241800" y="2846388"/>
          <p14:tracePt t="16130" x="4225925" y="2854325"/>
          <p14:tracePt t="16140" x="4210050" y="2862263"/>
          <p14:tracePt t="16145" x="4202113" y="2870200"/>
          <p14:tracePt t="16155" x="4194175" y="2878138"/>
          <p14:tracePt t="16161" x="4186238" y="2886075"/>
          <p14:tracePt t="16167" x="4178300" y="2894013"/>
          <p14:tracePt t="16175" x="4170363" y="2901950"/>
          <p14:tracePt t="16184" x="4162425" y="2901950"/>
          <p14:tracePt t="16191" x="4162425" y="2909888"/>
          <p14:tracePt t="16208" x="4154488" y="2909888"/>
          <p14:tracePt t="16246" x="4154488" y="2919413"/>
          <p14:tracePt t="16269" x="4146550" y="2919413"/>
          <p14:tracePt t="16291" x="4146550" y="2927350"/>
          <p14:tracePt t="16299" x="4138613" y="2927350"/>
          <p14:tracePt t="16307" x="4138613" y="2935288"/>
          <p14:tracePt t="16315" x="4130675" y="2943225"/>
          <p14:tracePt t="16326" x="4130675" y="2951163"/>
          <p14:tracePt t="16331" x="4130675" y="2959100"/>
          <p14:tracePt t="16340" x="4130675" y="2967038"/>
          <p14:tracePt t="16347" x="4122738" y="2982913"/>
          <p14:tracePt t="16357" x="4114800" y="2990850"/>
          <p14:tracePt t="16361" x="4114800" y="3006725"/>
          <p14:tracePt t="16369" x="4114800" y="3014663"/>
          <p14:tracePt t="16377" x="4106863" y="3030538"/>
          <p14:tracePt t="16385" x="4106863" y="3038475"/>
          <p14:tracePt t="16393" x="4106863" y="3054350"/>
          <p14:tracePt t="16401" x="4106863" y="3062288"/>
          <p14:tracePt t="16409" x="4098925" y="3078163"/>
          <p14:tracePt t="16417" x="4098925" y="3086100"/>
          <p14:tracePt t="16425" x="4098925" y="3101975"/>
          <p14:tracePt t="16432" x="4098925" y="3125788"/>
          <p14:tracePt t="16440" x="4098925" y="3141663"/>
          <p14:tracePt t="16447" x="4098925" y="3157538"/>
          <p14:tracePt t="16457" x="4098925" y="3173413"/>
          <p14:tracePt t="16464" x="4098925" y="3189288"/>
          <p14:tracePt t="16473" x="4106863" y="3205163"/>
          <p14:tracePt t="16480" x="4114800" y="3213100"/>
          <p14:tracePt t="16491" x="4122738" y="3228975"/>
          <p14:tracePt t="16493" x="4130675" y="3244850"/>
          <p14:tracePt t="16501" x="4138613" y="3252788"/>
          <p14:tracePt t="16509" x="4146550" y="3270250"/>
          <p14:tracePt t="16517" x="4154488" y="3278188"/>
          <p14:tracePt t="16525" x="4162425" y="3286125"/>
          <p14:tracePt t="16534" x="4170363" y="3286125"/>
          <p14:tracePt t="16541" x="4178300" y="3294063"/>
          <p14:tracePt t="16549" x="4186238" y="3302000"/>
          <p14:tracePt t="16557" x="4202113" y="3309938"/>
          <p14:tracePt t="16563" x="4210050" y="3309938"/>
          <p14:tracePt t="16573" x="4233863" y="3317875"/>
          <p14:tracePt t="16579" x="4249738" y="3325813"/>
          <p14:tracePt t="16589" x="4265613" y="3325813"/>
          <p14:tracePt t="16595" x="4289425" y="3333750"/>
          <p14:tracePt t="16603" x="4313238" y="3333750"/>
          <p14:tracePt t="16612" x="4329113" y="3341688"/>
          <p14:tracePt t="16619" x="4352925" y="3341688"/>
          <p14:tracePt t="16625" x="4378325" y="3341688"/>
          <p14:tracePt t="16634" x="4402138" y="3341688"/>
          <p14:tracePt t="16642" x="4418013" y="3341688"/>
          <p14:tracePt t="16649" x="4449763" y="3341688"/>
          <p14:tracePt t="16657" x="4473575" y="3341688"/>
          <p14:tracePt t="16665" x="4497388" y="3341688"/>
          <p14:tracePt t="16675" x="4513263" y="3341688"/>
          <p14:tracePt t="16681" x="4537075" y="3341688"/>
          <p14:tracePt t="16690" x="4552950" y="3333750"/>
          <p14:tracePt t="16697" x="4576763" y="3333750"/>
          <p14:tracePt t="16710" x="4592638" y="3325813"/>
          <p14:tracePt t="16713" x="4600575" y="3317875"/>
          <p14:tracePt t="16720" x="4608513" y="3309938"/>
          <p14:tracePt t="16735" x="4608513" y="3302000"/>
          <p14:tracePt t="16743" x="4616450" y="3294063"/>
          <p14:tracePt t="16752" x="4616450" y="3286125"/>
          <p14:tracePt t="16758" x="4616450" y="3270250"/>
          <p14:tracePt t="16765" x="4616450" y="3262313"/>
          <p14:tracePt t="16774" x="4624388" y="3244850"/>
          <p14:tracePt t="16782" x="4624388" y="3228975"/>
          <p14:tracePt t="16790" x="4624388" y="3205163"/>
          <p14:tracePt t="16797" x="4624388" y="3197225"/>
          <p14:tracePt t="16807" x="4616450" y="3181350"/>
          <p14:tracePt t="16813" x="4616450" y="3165475"/>
          <p14:tracePt t="16819" x="4608513" y="3149600"/>
          <p14:tracePt t="16828" x="4600575" y="3133725"/>
          <p14:tracePt t="16835" x="4592638" y="3117850"/>
          <p14:tracePt t="16843" x="4584700" y="3101975"/>
          <p14:tracePt t="16852" x="4576763" y="3094038"/>
          <p14:tracePt t="16859" x="4576763" y="3086100"/>
          <p14:tracePt t="16867" x="4576763" y="3070225"/>
          <p14:tracePt t="16875" x="4568825" y="3062288"/>
          <p14:tracePt t="16883" x="4568825" y="3054350"/>
          <p14:tracePt t="16890" x="4568825" y="3046413"/>
          <p14:tracePt t="16897" x="4568825" y="3038475"/>
          <p14:tracePt t="16908" x="4560888" y="3030538"/>
          <p14:tracePt t="16913" x="4560888" y="3014663"/>
          <p14:tracePt t="16922" x="4552950" y="2998788"/>
          <p14:tracePt t="16929" x="4552950" y="2990850"/>
          <p14:tracePt t="16939" x="4545013" y="2974975"/>
          <p14:tracePt t="16946" x="4529138" y="2959100"/>
          <p14:tracePt t="16953" x="4521200" y="2935288"/>
          <p14:tracePt t="16960" x="4505325" y="2919413"/>
          <p14:tracePt t="16967" x="4497388" y="2909888"/>
          <p14:tracePt t="16975" x="4481513" y="2894013"/>
          <p14:tracePt t="16983" x="4465638" y="2886075"/>
          <p14:tracePt t="16991" x="4457700" y="2878138"/>
          <p14:tracePt t="16999" x="4433888" y="2870200"/>
          <p14:tracePt t="17007" x="4418013" y="2870200"/>
          <p14:tracePt t="17015" x="4402138" y="2870200"/>
          <p14:tracePt t="17024" x="4386263" y="2870200"/>
          <p14:tracePt t="17030" x="4370388" y="2870200"/>
          <p14:tracePt t="17038" x="4344988" y="2870200"/>
          <p14:tracePt t="17045" x="4329113" y="2870200"/>
          <p14:tracePt t="17056" x="4313238" y="2870200"/>
          <p14:tracePt t="17061" x="4297363" y="2870200"/>
          <p14:tracePt t="17070" x="4289425" y="2870200"/>
          <p14:tracePt t="17077" x="4273550" y="2878138"/>
          <p14:tracePt t="17086" x="4241800" y="2886075"/>
          <p14:tracePt t="17091" x="4217988" y="2886075"/>
          <p14:tracePt t="17099" x="4210050" y="2894013"/>
          <p14:tracePt t="17108" x="4186238" y="2901950"/>
          <p14:tracePt t="17115" x="4154488" y="2909888"/>
          <p14:tracePt t="17124" x="4130675" y="2919413"/>
          <p14:tracePt t="17132" x="4098925" y="2927350"/>
          <p14:tracePt t="17141" x="4075113" y="2935288"/>
          <p14:tracePt t="17148" x="4051300" y="2943225"/>
          <p14:tracePt t="17156" x="4027488" y="2951163"/>
          <p14:tracePt t="17161" x="4011613" y="2959100"/>
          <p14:tracePt t="17170" x="4002088" y="2967038"/>
          <p14:tracePt t="17192" x="3986213" y="2974975"/>
          <p14:tracePt t="17193" x="3978275" y="2982913"/>
          <p14:tracePt t="17201" x="3970338" y="2990850"/>
          <p14:tracePt t="17209" x="3970338" y="2998788"/>
          <p14:tracePt t="17217" x="3962400" y="3006725"/>
          <p14:tracePt t="17224" x="3962400" y="3022600"/>
          <p14:tracePt t="17231" x="3954463" y="3038475"/>
          <p14:tracePt t="17240" x="3954463" y="3054350"/>
          <p14:tracePt t="17248" x="3954463" y="3078163"/>
          <p14:tracePt t="17258" x="3954463" y="3101975"/>
          <p14:tracePt t="17266" x="3954463" y="3125788"/>
          <p14:tracePt t="17277" x="3954463" y="3157538"/>
          <p14:tracePt t="17280" x="3970338" y="3189288"/>
          <p14:tracePt t="17285" x="3986213" y="3213100"/>
          <p14:tracePt t="17293" x="4002088" y="3236913"/>
          <p14:tracePt t="17301" x="4019550" y="3252788"/>
          <p14:tracePt t="17309" x="4035425" y="3270250"/>
          <p14:tracePt t="17317" x="4059238" y="3286125"/>
          <p14:tracePt t="17328" x="4083050" y="3302000"/>
          <p14:tracePt t="17333" x="4098925" y="3317875"/>
          <p14:tracePt t="17341" x="4122738" y="3325813"/>
          <p14:tracePt t="17350" x="4146550" y="3341688"/>
          <p14:tracePt t="17356" x="4170363" y="3349625"/>
          <p14:tracePt t="17363" x="4186238" y="3357563"/>
          <p14:tracePt t="17373" x="4210050" y="3365500"/>
          <p14:tracePt t="17379" x="4225925" y="3365500"/>
          <p14:tracePt t="17388" x="4249738" y="3373438"/>
          <p14:tracePt t="17395" x="4257675" y="3373438"/>
          <p14:tracePt t="17406" x="4265613" y="3373438"/>
          <p14:tracePt t="17412" x="4273550" y="3373438"/>
          <p14:tracePt t="17417" x="4289425" y="3373438"/>
          <p14:tracePt t="17425" x="4297363" y="3373438"/>
          <p14:tracePt t="17433" x="4305300" y="3373438"/>
          <p14:tracePt t="17441" x="4313238" y="3373438"/>
          <p14:tracePt t="17449" x="4321175" y="3365500"/>
          <p14:tracePt t="17457" x="4337050" y="3357563"/>
          <p14:tracePt t="17466" x="4352925" y="3349625"/>
          <p14:tracePt t="17473" x="4370388" y="3341688"/>
          <p14:tracePt t="17481" x="4386263" y="3333750"/>
          <p14:tracePt t="17489" x="4410075" y="3317875"/>
          <p14:tracePt t="17496" x="4433888" y="3309938"/>
          <p14:tracePt t="17508" x="4449763" y="3294063"/>
          <p14:tracePt t="17513" x="4473575" y="3278188"/>
          <p14:tracePt t="17522" x="4489450" y="3252788"/>
          <p14:tracePt t="17529" x="4513263" y="3236913"/>
          <p14:tracePt t="17534" x="4529138" y="3221038"/>
          <p14:tracePt t="17541" x="4552950" y="3197225"/>
          <p14:tracePt t="17550" x="4568825" y="3181350"/>
          <p14:tracePt t="17557" x="4576763" y="3157538"/>
          <p14:tracePt t="17565" x="4584700" y="3149600"/>
          <p14:tracePt t="17576" x="4592638" y="3125788"/>
          <p14:tracePt t="17583" x="4600575" y="3109913"/>
          <p14:tracePt t="17591" x="4608513" y="3101975"/>
          <p14:tracePt t="17598" x="4608513" y="3086100"/>
          <p14:tracePt t="17606" x="4608513" y="3078163"/>
          <p14:tracePt t="17612" x="4608513" y="3070225"/>
          <p14:tracePt t="17619" x="4608513" y="3062288"/>
          <p14:tracePt t="17635" x="4608513" y="3054350"/>
          <p14:tracePt t="17891" x="4600575" y="3054350"/>
          <p14:tracePt t="17899" x="4584700" y="3046413"/>
          <p14:tracePt t="17907" x="4568825" y="3030538"/>
          <p14:tracePt t="17915" x="4552950" y="3022600"/>
          <p14:tracePt t="17924" x="4529138" y="3006725"/>
          <p14:tracePt t="17929" x="4513263" y="2998788"/>
          <p14:tracePt t="17940" x="4489450" y="2990850"/>
          <p14:tracePt t="17945" x="4465638" y="2974975"/>
          <p14:tracePt t="17957" x="4441825" y="2959100"/>
          <p14:tracePt t="17961" x="4410075" y="2951163"/>
          <p14:tracePt t="17969" x="4378325" y="2943225"/>
          <p14:tracePt t="17977" x="4344988" y="2935288"/>
          <p14:tracePt t="17985" x="4313238" y="2927350"/>
          <p14:tracePt t="17993" x="4289425" y="2927350"/>
          <p14:tracePt t="17999" x="4265613" y="2919413"/>
          <p14:tracePt t="18007" x="4249738" y="2919413"/>
          <p14:tracePt t="18015" x="4233863" y="2919413"/>
          <p14:tracePt t="18024" x="4217988" y="2919413"/>
          <p14:tracePt t="18031" x="4210050" y="2919413"/>
          <p14:tracePt t="18040" x="4202113" y="2919413"/>
          <p14:tracePt t="18056" x="4194175" y="2919413"/>
          <p14:tracePt t="18061" x="4186238" y="2927350"/>
          <p14:tracePt t="18069" x="4178300" y="2935288"/>
          <p14:tracePt t="18077" x="4178300" y="2951163"/>
          <p14:tracePt t="18087" x="4162425" y="2967038"/>
          <p14:tracePt t="18095" x="4154488" y="2982913"/>
          <p14:tracePt t="18101" x="4146550" y="2998788"/>
          <p14:tracePt t="18109" x="4138613" y="3022600"/>
          <p14:tracePt t="18117" x="4138613" y="3038475"/>
          <p14:tracePt t="18127" x="4130675" y="3054350"/>
          <p14:tracePt t="18134" x="4130675" y="3070225"/>
          <p14:tracePt t="18142" x="4130675" y="3086100"/>
          <p14:tracePt t="18147" x="4130675" y="3101975"/>
          <p14:tracePt t="18157" x="4138613" y="3109913"/>
          <p14:tracePt t="18163" x="4154488" y="3133725"/>
          <p14:tracePt t="18173" x="4178300" y="3157538"/>
          <p14:tracePt t="18179" x="4194175" y="3173413"/>
          <p14:tracePt t="18188" x="4217988" y="3189288"/>
          <p14:tracePt t="18195" x="4249738" y="3205163"/>
          <p14:tracePt t="18202" x="4281488" y="3221038"/>
          <p14:tracePt t="18209" x="4313238" y="3228975"/>
          <p14:tracePt t="18218" x="4337050" y="3236913"/>
          <p14:tracePt t="18225" x="4370388" y="3244850"/>
          <p14:tracePt t="18233" x="4394200" y="3244850"/>
          <p14:tracePt t="18241" x="4418013" y="3244850"/>
          <p14:tracePt t="18249" x="4441825" y="3252788"/>
          <p14:tracePt t="18258" x="4457700" y="3252788"/>
          <p14:tracePt t="18263" x="4465638" y="3252788"/>
          <p14:tracePt t="18274" x="4473575" y="3252788"/>
          <p14:tracePt t="18279" x="4481513" y="3252788"/>
          <p14:tracePt t="18289" x="4489450" y="3252788"/>
          <p14:tracePt t="18295" x="4497388" y="3252788"/>
          <p14:tracePt t="18305" x="4505325" y="3244850"/>
          <p14:tracePt t="18311" x="4513263" y="3244850"/>
          <p14:tracePt t="18322" x="4521200" y="3236913"/>
          <p14:tracePt t="18327" x="4537075" y="3228975"/>
          <p14:tracePt t="18335" x="4545013" y="3228975"/>
          <p14:tracePt t="18344" x="4560888" y="3213100"/>
          <p14:tracePt t="18350" x="4576763" y="3213100"/>
          <p14:tracePt t="18359" x="4600575" y="3197225"/>
          <p14:tracePt t="18366" x="4616450" y="3189288"/>
          <p14:tracePt t="18376" x="4632325" y="3181350"/>
          <p14:tracePt t="18381" x="4640263" y="3173413"/>
          <p14:tracePt t="18391" x="4656138" y="3157538"/>
          <p14:tracePt t="18395" x="4664075" y="3149600"/>
          <p14:tracePt t="18405" x="4672013" y="3141663"/>
          <p14:tracePt t="18412" x="4679950" y="3133725"/>
          <p14:tracePt t="18420" x="4687888" y="3125788"/>
          <p14:tracePt t="18427" x="4687888" y="3117850"/>
          <p14:tracePt t="18435" x="4687888" y="3109913"/>
          <p14:tracePt t="18457" x="4687888" y="3101975"/>
          <p14:tracePt t="18474" x="4695825" y="3101975"/>
          <p14:tracePt t="18513" x="4695825" y="3094038"/>
          <p14:tracePt t="18536" x="4705350" y="3086100"/>
          <p14:tracePt t="18552" x="4705350" y="3078163"/>
          <p14:tracePt t="18559" x="4713288" y="3078163"/>
          <p14:tracePt t="18567" x="4713288" y="3070225"/>
          <p14:tracePt t="18575" x="4721225" y="3070225"/>
          <p14:tracePt t="18590" x="4729163" y="3070225"/>
          <p14:tracePt t="18597" x="4737100" y="3070225"/>
          <p14:tracePt t="18613" x="4745038" y="3070225"/>
          <p14:tracePt t="18624" x="4760913" y="3070225"/>
          <p14:tracePt t="18629" x="4768850" y="3070225"/>
          <p14:tracePt t="18638" x="4784725" y="3070225"/>
          <p14:tracePt t="18645" x="4808538" y="3070225"/>
          <p14:tracePt t="18655" x="4832350" y="3070225"/>
          <p14:tracePt t="18661" x="4856163" y="3070225"/>
          <p14:tracePt t="18667" x="4887913" y="3070225"/>
          <p14:tracePt t="18675" x="4919663" y="3070225"/>
          <p14:tracePt t="18684" x="4959350" y="3070225"/>
          <p14:tracePt t="18691" x="4983163" y="3070225"/>
          <p14:tracePt t="18699" x="5030788" y="3070225"/>
          <p14:tracePt t="18707" x="5064125" y="3070225"/>
          <p14:tracePt t="18715" x="5103813" y="3070225"/>
          <p14:tracePt t="18724" x="5135563" y="3070225"/>
          <p14:tracePt t="18729" x="5183188" y="3070225"/>
          <p14:tracePt t="18739" x="5214938" y="3070225"/>
          <p14:tracePt t="18745" x="5246688" y="3070225"/>
          <p14:tracePt t="18756" x="5270500" y="3070225"/>
          <p14:tracePt t="18761" x="5294313" y="3070225"/>
          <p14:tracePt t="18769" x="5326063" y="3070225"/>
          <p14:tracePt t="18778" x="5349875" y="3070225"/>
          <p14:tracePt t="18785" x="5373688" y="3070225"/>
          <p14:tracePt t="18791" x="5407025" y="3070225"/>
          <p14:tracePt t="18799" x="5438775" y="3070225"/>
          <p14:tracePt t="18807" x="5478463" y="3078163"/>
          <p14:tracePt t="18815" x="5526088" y="3078163"/>
          <p14:tracePt t="18825" x="5557838" y="3078163"/>
          <p14:tracePt t="18831" x="5581650" y="3078163"/>
          <p14:tracePt t="18840" x="5629275" y="3078163"/>
          <p14:tracePt t="18848" x="5661025" y="3078163"/>
          <p14:tracePt t="18856" x="5668963" y="3078163"/>
          <p14:tracePt t="18862" x="5700713" y="3078163"/>
          <p14:tracePt t="18869" x="5708650" y="3078163"/>
          <p14:tracePt t="18877" x="5716588" y="3078163"/>
          <p14:tracePt t="18886" x="5724525" y="3078163"/>
          <p14:tracePt t="18893" x="5732463" y="3078163"/>
          <p14:tracePt t="18910" x="5740400" y="3078163"/>
          <p14:tracePt t="18964" x="5749925" y="3078163"/>
          <p14:tracePt t="18986" x="5757863" y="3078163"/>
          <p14:tracePt t="19002" x="5765800" y="3078163"/>
          <p14:tracePt t="19009" x="5773738" y="3078163"/>
          <p14:tracePt t="19017" x="5781675" y="3078163"/>
          <p14:tracePt t="19025" x="5789613" y="3078163"/>
          <p14:tracePt t="19034" x="5797550" y="3078163"/>
          <p14:tracePt t="19040" x="5813425" y="3078163"/>
          <p14:tracePt t="19048" x="5821363" y="3078163"/>
          <p14:tracePt t="19056" x="5837238" y="3078163"/>
          <p14:tracePt t="19064" x="5845175" y="3078163"/>
          <p14:tracePt t="19073" x="5853113" y="3086100"/>
          <p14:tracePt t="19079" x="5868988" y="3094038"/>
          <p14:tracePt t="19089" x="5876925" y="3094038"/>
          <p14:tracePt t="19095" x="5892800" y="3094038"/>
          <p14:tracePt t="19107" x="5908675" y="3101975"/>
          <p14:tracePt t="19110" x="5924550" y="3109913"/>
          <p14:tracePt t="19117" x="5940425" y="3109913"/>
          <p14:tracePt t="19125" x="5956300" y="3117850"/>
          <p14:tracePt t="19135" x="5964238" y="3125788"/>
          <p14:tracePt t="19141" x="5972175" y="3125788"/>
          <p14:tracePt t="19150" x="5980113" y="3125788"/>
          <p14:tracePt t="19157" x="5988050" y="3133725"/>
          <p14:tracePt t="19165" x="5995988" y="3133725"/>
          <p14:tracePt t="19265" x="5995988" y="3141663"/>
          <p14:tracePt t="19281" x="5972175" y="3141663"/>
          <p14:tracePt t="19291" x="5924550" y="3141663"/>
          <p14:tracePt t="19299" x="5884863" y="3141663"/>
          <p14:tracePt t="19308" x="5797550" y="3141663"/>
          <p14:tracePt t="19314" x="5708650" y="3141663"/>
          <p14:tracePt t="19320" x="5605463" y="3141663"/>
          <p14:tracePt t="19328" x="5510213" y="3141663"/>
          <p14:tracePt t="19335" x="5414963" y="3133725"/>
          <p14:tracePt t="19343" x="5318125" y="3133725"/>
          <p14:tracePt t="19351" x="5191125" y="3125788"/>
          <p14:tracePt t="19359" x="5095875" y="3117850"/>
          <p14:tracePt t="19367" x="5030788" y="3117850"/>
          <p14:tracePt t="19375" x="4903788" y="3109913"/>
          <p14:tracePt t="19381" x="4848225" y="3101975"/>
          <p14:tracePt t="19390" x="4808538" y="3101975"/>
          <p14:tracePt t="19397" x="4752975" y="3101975"/>
          <p14:tracePt t="19406" x="4729163" y="3101975"/>
          <p14:tracePt t="19414" x="4721225" y="3094038"/>
          <p14:tracePt t="19491" x="4721225" y="3101975"/>
          <p14:tracePt t="19499" x="4729163" y="3101975"/>
          <p14:tracePt t="19529" x="4737100" y="3101975"/>
          <p14:tracePt t="19538" x="4737100" y="3109913"/>
          <p14:tracePt t="19545" x="4752975" y="3109913"/>
          <p14:tracePt t="19553" x="4768850" y="3109913"/>
          <p14:tracePt t="19562" x="4792663" y="3117850"/>
          <p14:tracePt t="19572" x="4824413" y="3117850"/>
          <p14:tracePt t="19575" x="4856163" y="3117850"/>
          <p14:tracePt t="19584" x="4919663" y="3117850"/>
          <p14:tracePt t="19591" x="4999038" y="3125788"/>
          <p14:tracePt t="19599" x="5056188" y="3125788"/>
          <p14:tracePt t="19607" x="5151438" y="3125788"/>
          <p14:tracePt t="19615" x="5254625" y="3125788"/>
          <p14:tracePt t="19624" x="5365750" y="3125788"/>
          <p14:tracePt t="19631" x="5446713" y="3125788"/>
          <p14:tracePt t="19639" x="5534025" y="3133725"/>
          <p14:tracePt t="19645" x="5597525" y="3133725"/>
          <p14:tracePt t="19656" x="5653088" y="3141663"/>
          <p14:tracePt t="19661" x="5700713" y="3141663"/>
          <p14:tracePt t="19671" x="5740400" y="3149600"/>
          <p14:tracePt t="19677" x="5781675" y="3149600"/>
          <p14:tracePt t="19685" x="5829300" y="3157538"/>
          <p14:tracePt t="19694" x="5853113" y="3165475"/>
          <p14:tracePt t="19701" x="5892800" y="3165475"/>
          <p14:tracePt t="19707" x="5916613" y="3165475"/>
          <p14:tracePt t="19715" x="5948363" y="3165475"/>
          <p14:tracePt t="19723" x="5980113" y="3165475"/>
          <p14:tracePt t="19731" x="6003925" y="3165475"/>
          <p14:tracePt t="19740" x="6019800" y="3165475"/>
          <p14:tracePt t="19747" x="6027738" y="3165475"/>
          <p14:tracePt t="19777" x="6019800" y="3165475"/>
          <p14:tracePt t="19786" x="6003925" y="3165475"/>
          <p14:tracePt t="19794" x="5980113" y="3157538"/>
          <p14:tracePt t="19801" x="5940425" y="3157538"/>
          <p14:tracePt t="19809" x="5908675" y="3157538"/>
          <p14:tracePt t="19817" x="5868988" y="3157538"/>
          <p14:tracePt t="19825" x="5797550" y="3157538"/>
          <p14:tracePt t="19831" x="5773738" y="3157538"/>
          <p14:tracePt t="19840" x="5716588" y="3157538"/>
          <p14:tracePt t="19847" x="5645150" y="3157538"/>
          <p14:tracePt t="19856" x="5589588" y="3157538"/>
          <p14:tracePt t="19864" x="5557838" y="3157538"/>
          <p14:tracePt t="19872" x="5510213" y="3157538"/>
          <p14:tracePt t="19879" x="5478463" y="3149600"/>
          <p14:tracePt t="19889" x="5454650" y="3149600"/>
          <p14:tracePt t="19893" x="5422900" y="3149600"/>
          <p14:tracePt t="19901" x="5407025" y="3149600"/>
          <p14:tracePt t="19909" x="5389563" y="3141663"/>
          <p14:tracePt t="19918" x="5373688" y="3141663"/>
          <p14:tracePt t="19925" x="5373688" y="3133725"/>
          <p14:tracePt t="19934" x="5365750" y="3133725"/>
          <p14:tracePt t="19980" x="5373688" y="3133725"/>
          <p14:tracePt t="19988" x="5389563" y="3141663"/>
          <p14:tracePt t="19995" x="5407025" y="3149600"/>
          <p14:tracePt t="20004" x="5430838" y="3149600"/>
          <p14:tracePt t="20012" x="5470525" y="3157538"/>
          <p14:tracePt t="20022" x="5510213" y="3157538"/>
          <p14:tracePt t="20027" x="5549900" y="3157538"/>
          <p14:tracePt t="20033" x="5605463" y="3157538"/>
          <p14:tracePt t="20041" x="5668963" y="3157538"/>
          <p14:tracePt t="20049" x="5740400" y="3157538"/>
          <p14:tracePt t="20057" x="5805488" y="3157538"/>
          <p14:tracePt t="20065" x="5876925" y="3157538"/>
          <p14:tracePt t="20075" x="5908675" y="3157538"/>
          <p14:tracePt t="20081" x="5972175" y="3157538"/>
          <p14:tracePt t="20089" x="6011863" y="3157538"/>
          <p14:tracePt t="20097" x="6035675" y="3157538"/>
          <p14:tracePt t="20106" x="6051550" y="3157538"/>
          <p14:tracePt t="20111" x="6059488" y="3157538"/>
          <p14:tracePt t="20337" x="6059488" y="3149600"/>
          <p14:tracePt t="20826" x="6051550" y="3149600"/>
          <p14:tracePt t="20833" x="6035675" y="3149600"/>
          <p14:tracePt t="20842" x="6027738" y="3149600"/>
          <p14:tracePt t="20849" x="6019800" y="3149600"/>
          <p14:tracePt t="20857" x="6003925" y="3149600"/>
          <p14:tracePt t="20865" x="5995988" y="3149600"/>
          <p14:tracePt t="20874" x="5988050" y="3149600"/>
          <p14:tracePt t="20881" x="5980113" y="3149600"/>
          <p14:tracePt t="20889" x="5972175" y="3149600"/>
          <p14:tracePt t="20896" x="5964238" y="3149600"/>
          <p14:tracePt t="20906" x="5956300" y="3149600"/>
          <p14:tracePt t="20911" x="5948363" y="3149600"/>
          <p14:tracePt t="20944" x="5940425" y="3149600"/>
          <p14:tracePt t="20965" x="5932488" y="3149600"/>
          <p14:tracePt t="20974" x="5916613" y="3149600"/>
          <p14:tracePt t="20981" x="5892800" y="3157538"/>
          <p14:tracePt t="20989" x="5876925" y="3157538"/>
          <p14:tracePt t="20997" x="5853113" y="3165475"/>
          <p14:tracePt t="21006" x="5829300" y="3173413"/>
          <p14:tracePt t="21015" x="5805488" y="3173413"/>
          <p14:tracePt t="21023" x="5789613" y="3181350"/>
          <p14:tracePt t="21027" x="5765800" y="3181350"/>
          <p14:tracePt t="21037" x="5740400" y="3189288"/>
          <p14:tracePt t="21044" x="5716588" y="3189288"/>
          <p14:tracePt t="21052" x="5700713" y="3197225"/>
          <p14:tracePt t="21059" x="5684838" y="3197225"/>
          <p14:tracePt t="21067" x="5653088" y="3197225"/>
          <p14:tracePt t="21075" x="5629275" y="3197225"/>
          <p14:tracePt t="21083" x="5597525" y="3205163"/>
          <p14:tracePt t="21091" x="5589588" y="3205163"/>
          <p14:tracePt t="21097" x="5565775" y="3205163"/>
          <p14:tracePt t="21105" x="5541963" y="3205163"/>
          <p14:tracePt t="21113" x="5518150" y="3205163"/>
          <p14:tracePt t="21122" x="5502275" y="3205163"/>
          <p14:tracePt t="21129" x="5486400" y="3213100"/>
          <p14:tracePt t="21139" x="5470525" y="3213100"/>
          <p14:tracePt t="21145" x="5462588" y="3213100"/>
          <p14:tracePt t="21155" x="5454650" y="3213100"/>
          <p14:tracePt t="21159" x="5438775" y="3213100"/>
          <p14:tracePt t="21167" x="5430838" y="3213100"/>
          <p14:tracePt t="21175" x="5414963" y="3213100"/>
          <p14:tracePt t="21184" x="5407025" y="3213100"/>
          <p14:tracePt t="21191" x="5397500" y="3213100"/>
          <p14:tracePt t="21199" x="5381625" y="3221038"/>
          <p14:tracePt t="21207" x="5373688" y="3221038"/>
          <p14:tracePt t="21215" x="5365750" y="3221038"/>
          <p14:tracePt t="21224" x="5357813" y="3221038"/>
          <p14:tracePt t="21229" x="5349875" y="3221038"/>
          <p14:tracePt t="21239" x="5341938" y="3221038"/>
          <p14:tracePt t="21245" x="5334000" y="3228975"/>
          <p14:tracePt t="21255" x="5318125" y="3228975"/>
          <p14:tracePt t="21261" x="5302250" y="3236913"/>
          <p14:tracePt t="21272" x="5294313" y="3236913"/>
          <p14:tracePt t="21278" x="5278438" y="3236913"/>
          <p14:tracePt t="21287" x="5262563" y="3244850"/>
          <p14:tracePt t="21291" x="5254625" y="3244850"/>
          <p14:tracePt t="21299" x="5246688" y="3252788"/>
          <p14:tracePt t="21307" x="5230813" y="3252788"/>
          <p14:tracePt t="21315" x="5222875" y="3262313"/>
          <p14:tracePt t="21325" x="5207000" y="3270250"/>
          <p14:tracePt t="21331" x="5199063" y="3270250"/>
          <p14:tracePt t="21339" x="5191125" y="3278188"/>
          <p14:tracePt t="21348" x="5183188" y="3278188"/>
          <p14:tracePt t="21361" x="5175250" y="3286125"/>
          <p14:tracePt t="21372" x="5167313" y="3286125"/>
          <p14:tracePt t="21377" x="5159375" y="3294063"/>
          <p14:tracePt t="21393" x="5151438" y="3294063"/>
          <p14:tracePt t="21402" x="5151438" y="3302000"/>
          <p14:tracePt t="21409" x="5143500" y="3302000"/>
          <p14:tracePt t="21417" x="5135563" y="3309938"/>
          <p14:tracePt t="21423" x="5127625" y="3317875"/>
          <p14:tracePt t="21431" x="5103813" y="3317875"/>
          <p14:tracePt t="21439" x="5095875" y="3325813"/>
          <p14:tracePt t="21447" x="5080000" y="3333750"/>
          <p14:tracePt t="21456" x="5072063" y="3333750"/>
          <p14:tracePt t="21463" x="5064125" y="3341688"/>
          <p14:tracePt t="21472" x="5046663" y="3341688"/>
          <p14:tracePt t="21479" x="5038725" y="3349625"/>
          <p14:tracePt t="21487" x="5030788" y="3349625"/>
          <p14:tracePt t="21493" x="5022850" y="3357563"/>
          <p14:tracePt t="21501" x="5014913" y="3357563"/>
          <p14:tracePt t="21510" x="5006975" y="3357563"/>
          <p14:tracePt t="21518" x="4999038" y="3365500"/>
          <p14:tracePt t="21525" x="4991100" y="3365500"/>
          <p14:tracePt t="21534" x="4975225" y="3365500"/>
          <p14:tracePt t="21542" x="4967288" y="3365500"/>
          <p14:tracePt t="21549" x="4959350" y="3365500"/>
          <p14:tracePt t="21556" x="4951413" y="3365500"/>
          <p14:tracePt t="21572" x="4935538" y="3365500"/>
          <p14:tracePt t="21579" x="4927600" y="3373438"/>
          <p14:tracePt t="21595" x="4919663" y="3373438"/>
          <p14:tracePt t="21604" x="4911725" y="3373438"/>
          <p14:tracePt t="21609" x="4895850" y="3381375"/>
          <p14:tracePt t="21617" x="4887913" y="3381375"/>
          <p14:tracePt t="21625" x="4872038" y="3389313"/>
          <p14:tracePt t="21635" x="4864100" y="3389313"/>
          <p14:tracePt t="21641" x="4848225" y="3397250"/>
          <p14:tracePt t="21649" x="4840288" y="3397250"/>
          <p14:tracePt t="21657" x="4840288" y="3405188"/>
          <p14:tracePt t="21665" x="4832350" y="3405188"/>
          <p14:tracePt t="21673" x="4824413" y="3405188"/>
          <p14:tracePt t="21679" x="4816475" y="3405188"/>
          <p14:tracePt t="21688" x="4808538" y="3405188"/>
          <p14:tracePt t="21695" x="4800600" y="3405188"/>
          <p14:tracePt t="21705" x="4792663" y="3405188"/>
          <p14:tracePt t="21721" x="4784725" y="3405188"/>
          <p14:tracePt t="21728" x="4776788" y="3405188"/>
          <p14:tracePt t="21735" x="4768850" y="3405188"/>
          <p14:tracePt t="21749" x="4760913" y="3413125"/>
          <p14:tracePt t="21757" x="4752975" y="3413125"/>
          <p14:tracePt t="21773" x="4745038" y="3421063"/>
          <p14:tracePt t="21781" x="4737100" y="3421063"/>
          <p14:tracePt t="21790" x="4729163" y="3429000"/>
          <p14:tracePt t="21798" x="4721225" y="3429000"/>
          <p14:tracePt t="21804" x="4705350" y="3436938"/>
          <p14:tracePt t="21811" x="4687888" y="3444875"/>
          <p14:tracePt t="21822" x="4679950" y="3452813"/>
          <p14:tracePt t="21827" x="4664075" y="3460750"/>
          <p14:tracePt t="21837" x="4656138" y="3468688"/>
          <p14:tracePt t="21843" x="4648200" y="3476625"/>
          <p14:tracePt t="21852" x="4640263" y="3484563"/>
          <p14:tracePt t="21859" x="4632325" y="3484563"/>
          <p14:tracePt t="21867" x="4624388" y="3492500"/>
          <p14:tracePt t="21882" x="4616450" y="3500438"/>
          <p14:tracePt t="21889" x="4608513" y="3500438"/>
          <p14:tracePt t="21898" x="4608513" y="3508375"/>
          <p14:tracePt t="21907" x="4600575" y="3516313"/>
          <p14:tracePt t="21944" x="4592638" y="3516313"/>
          <p14:tracePt t="22417" x="4600575" y="3516313"/>
          <p14:tracePt t="22433" x="4608513" y="3516313"/>
          <p14:tracePt t="22463" x="4616450" y="3516313"/>
          <p14:tracePt t="22495" x="4624388" y="3516313"/>
          <p14:tracePt t="22529" x="4632325" y="3516313"/>
          <p14:tracePt t="22597" x="4640263" y="3516313"/>
          <p14:tracePt t="22619" x="4648200" y="3516313"/>
          <p14:tracePt t="22627" x="4648200" y="3508375"/>
          <p14:tracePt t="22636" x="4656138" y="3508375"/>
          <p14:tracePt t="22644" x="4664075" y="3508375"/>
          <p14:tracePt t="22652" x="4664075" y="3500438"/>
          <p14:tracePt t="22657" x="4672013" y="3500438"/>
          <p14:tracePt t="22666" x="4679950" y="3492500"/>
          <p14:tracePt t="22673" x="4687888" y="3492500"/>
          <p14:tracePt t="22681" x="4695825" y="3484563"/>
          <p14:tracePt t="22689" x="4705350" y="3484563"/>
          <p14:tracePt t="22699" x="4713288" y="3476625"/>
          <p14:tracePt t="22705" x="4721225" y="3476625"/>
          <p14:tracePt t="22713" x="4737100" y="3468688"/>
          <p14:tracePt t="22722" x="4745038" y="3460750"/>
          <p14:tracePt t="22728" x="4752975" y="3460750"/>
          <p14:tracePt t="22737" x="4760913" y="3452813"/>
          <p14:tracePt t="22743" x="4776788" y="3452813"/>
          <p14:tracePt t="22751" x="4784725" y="3444875"/>
          <p14:tracePt t="22759" x="4800600" y="3436938"/>
          <p14:tracePt t="22767" x="4808538" y="3429000"/>
          <p14:tracePt t="22775" x="4824413" y="3421063"/>
          <p14:tracePt t="22784" x="4832350" y="3421063"/>
          <p14:tracePt t="22789" x="4840288" y="3413125"/>
          <p14:tracePt t="22797" x="4856163" y="3405188"/>
          <p14:tracePt t="22805" x="4864100" y="3397250"/>
          <p14:tracePt t="22814" x="4872038" y="3389313"/>
          <p14:tracePt t="22822" x="4879975" y="3389313"/>
          <p14:tracePt t="22829" x="4887913" y="3381375"/>
          <p14:tracePt t="22839" x="4895850" y="3373438"/>
          <p14:tracePt t="22845" x="4895850" y="3365500"/>
          <p14:tracePt t="22856" x="4903788" y="3365500"/>
          <p14:tracePt t="22859" x="4911725" y="3357563"/>
          <p14:tracePt t="22868" x="4919663" y="3357563"/>
          <p14:tracePt t="22875" x="4919663" y="3349625"/>
          <p14:tracePt t="22884" x="4927600" y="3349625"/>
          <p14:tracePt t="22891" x="4935538" y="3341688"/>
          <p14:tracePt t="22899" x="4943475" y="3333750"/>
          <p14:tracePt t="22916" x="4951413" y="3325813"/>
          <p14:tracePt t="22923" x="4959350" y="3317875"/>
          <p14:tracePt t="22929" x="4967288" y="3309938"/>
          <p14:tracePt t="22939" x="4975225" y="3302000"/>
          <p14:tracePt t="22955" x="4983163" y="3294063"/>
          <p14:tracePt t="22971" x="4991100" y="3294063"/>
          <p14:tracePt t="22986" x="4999038" y="3294063"/>
          <p14:tracePt t="22993" x="4999038" y="3286125"/>
          <p14:tracePt t="23007" x="5006975" y="3286125"/>
          <p14:tracePt t="23023" x="5006975" y="3278188"/>
          <p14:tracePt t="23047" x="5014913" y="3278188"/>
          <p14:tracePt t="23070" x="5014913" y="3270250"/>
          <p14:tracePt t="23086" x="5022850" y="3270250"/>
          <p14:tracePt t="23319" x="5014913" y="3270250"/>
          <p14:tracePt t="23333" x="5006975" y="3270250"/>
          <p14:tracePt t="23342" x="5006975" y="3278188"/>
          <p14:tracePt t="23349" x="4999038" y="3278188"/>
          <p14:tracePt t="23365" x="4991100" y="3278188"/>
          <p14:tracePt t="23379" x="4991100" y="3286125"/>
          <p14:tracePt t="23389" x="4983163" y="3286125"/>
          <p14:tracePt t="23407" x="4975225" y="3286125"/>
          <p14:tracePt t="23429" x="4967288" y="3294063"/>
          <p14:tracePt t="23443" x="4959350" y="3294063"/>
          <p14:tracePt t="23465" x="4951413" y="3294063"/>
          <p14:tracePt t="23481" x="4943475" y="3302000"/>
          <p14:tracePt t="23505" x="4935538" y="3302000"/>
          <p14:tracePt t="23520" x="4927600" y="3302000"/>
          <p14:tracePt t="23536" x="4919663" y="3309938"/>
          <p14:tracePt t="23559" x="4911725" y="3309938"/>
          <p14:tracePt t="23586" x="4903788" y="3309938"/>
          <p14:tracePt t="23598" x="4895850" y="3309938"/>
          <p14:tracePt t="23622" x="4887913" y="3309938"/>
          <p14:tracePt t="23629" x="4887913" y="3317875"/>
          <p14:tracePt t="23639" x="4879975" y="3317875"/>
          <p14:tracePt t="23654" x="4872038" y="3325813"/>
          <p14:tracePt t="23660" x="4856163" y="3341688"/>
          <p14:tracePt t="23667" x="4840288" y="3349625"/>
          <p14:tracePt t="23675" x="4832350" y="3349625"/>
          <p14:tracePt t="23683" x="4824413" y="3357563"/>
          <p14:tracePt t="23691" x="4816475" y="3365500"/>
          <p14:tracePt t="23700" x="4808538" y="3365500"/>
          <p14:tracePt t="23707" x="4800600" y="3373438"/>
          <p14:tracePt t="23715" x="4792663" y="3381375"/>
          <p14:tracePt t="23723" x="4792663" y="3389313"/>
          <p14:tracePt t="23729" x="4784725" y="3397250"/>
          <p14:tracePt t="23738" x="4784725" y="3405188"/>
          <p14:tracePt t="23745" x="4776788" y="3413125"/>
          <p14:tracePt t="23755" x="4776788" y="3429000"/>
          <p14:tracePt t="23761" x="4776788" y="3436938"/>
          <p14:tracePt t="23771" x="4768850" y="3444875"/>
          <p14:tracePt t="23777" x="4760913" y="3460750"/>
          <p14:tracePt t="23788" x="4760913" y="3468688"/>
          <p14:tracePt t="23792" x="4752975" y="3484563"/>
          <p14:tracePt t="23799" x="4752975" y="3492500"/>
          <p14:tracePt t="23807" x="4745038" y="3500438"/>
          <p14:tracePt t="23815" x="4737100" y="3508375"/>
          <p14:tracePt t="23823" x="4737100" y="3516313"/>
          <p14:tracePt t="23832" x="4737100" y="3524250"/>
          <p14:tracePt t="23847" x="4729163" y="3532188"/>
          <p14:tracePt t="23870" x="4721225" y="3540125"/>
          <p14:tracePt t="23887" x="4721225" y="3548063"/>
          <p14:tracePt t="23893" x="4713288" y="3556000"/>
          <p14:tracePt t="23901" x="4713288" y="3563938"/>
          <p14:tracePt t="23907" x="4705350" y="3571875"/>
          <p14:tracePt t="23923" x="4695825" y="3579813"/>
          <p14:tracePt t="23939" x="4687888" y="3587750"/>
          <p14:tracePt t="23956" x="4687888" y="3595688"/>
          <p14:tracePt t="24568" x="4679950" y="3595688"/>
          <p14:tracePt t="24599" x="4664075" y="3587750"/>
          <p14:tracePt t="24607" x="4656138" y="3579813"/>
          <p14:tracePt t="24617" x="4640263" y="3571875"/>
          <p14:tracePt t="24623" x="4624388" y="3563938"/>
          <p14:tracePt t="24632" x="4608513" y="3556000"/>
          <p14:tracePt t="24638" x="4592638" y="3556000"/>
          <p14:tracePt t="24646" x="4584700" y="3548063"/>
          <p14:tracePt t="24655" x="4568825" y="3548063"/>
          <p14:tracePt t="24661" x="4560888" y="3548063"/>
          <p14:tracePt t="24671" x="4552950" y="3548063"/>
          <p14:tracePt t="24677" x="4552950" y="3540125"/>
          <p14:tracePt t="24687" x="4545013" y="3540125"/>
          <p14:tracePt t="24704" x="4537075" y="3540125"/>
          <p14:tracePt t="24988" x="4545013" y="3540125"/>
          <p14:tracePt t="25004" x="4552950" y="3540125"/>
          <p14:tracePt t="25011" x="4560888" y="3532188"/>
          <p14:tracePt t="25027" x="4568825" y="3532188"/>
          <p14:tracePt t="25035" x="4584700" y="3524250"/>
          <p14:tracePt t="25041" x="4600575" y="3524250"/>
          <p14:tracePt t="25049" x="4616450" y="3516313"/>
          <p14:tracePt t="25057" x="4632325" y="3516313"/>
          <p14:tracePt t="25065" x="4640263" y="3508375"/>
          <p14:tracePt t="25073" x="4648200" y="3500438"/>
          <p14:tracePt t="25081" x="4664075" y="3500438"/>
          <p14:tracePt t="25090" x="4672013" y="3500438"/>
          <p14:tracePt t="25097" x="4679950" y="3492500"/>
          <p14:tracePt t="25106" x="4687888" y="3492500"/>
          <p14:tracePt t="25121" x="4695825" y="3492500"/>
          <p14:tracePt t="25127" x="4705350" y="3492500"/>
          <p14:tracePt t="25139" x="4705350" y="3484563"/>
          <p14:tracePt t="25144" x="4713288" y="3484563"/>
          <p14:tracePt t="25154" x="4721225" y="3484563"/>
          <p14:tracePt t="25159" x="4729163" y="3484563"/>
          <p14:tracePt t="25173" x="4737100" y="3484563"/>
          <p14:tracePt t="25181" x="4745038" y="3476625"/>
          <p14:tracePt t="25190" x="4752975" y="3468688"/>
          <p14:tracePt t="25197" x="4768850" y="3460750"/>
          <p14:tracePt t="25206" x="4784725" y="3452813"/>
          <p14:tracePt t="25213" x="4800600" y="3444875"/>
          <p14:tracePt t="25222" x="4808538" y="3429000"/>
          <p14:tracePt t="25227" x="4824413" y="3421063"/>
          <p14:tracePt t="25238" x="4840288" y="3413125"/>
          <p14:tracePt t="25243" x="4848225" y="3405188"/>
          <p14:tracePt t="25254" x="4864100" y="3397250"/>
          <p14:tracePt t="25259" x="4879975" y="3381375"/>
          <p14:tracePt t="25267" x="4887913" y="3373438"/>
          <p14:tracePt t="25275" x="4903788" y="3357563"/>
          <p14:tracePt t="25283" x="4911725" y="3349625"/>
          <p14:tracePt t="25291" x="4919663" y="3349625"/>
          <p14:tracePt t="25297" x="4927600" y="3341688"/>
          <p14:tracePt t="25305" x="4943475" y="3333750"/>
          <p14:tracePt t="25313" x="4951413" y="3333750"/>
          <p14:tracePt t="25323" x="4959350" y="3325813"/>
          <p14:tracePt t="25329" x="4967288" y="3317875"/>
          <p14:tracePt t="25339" x="4975225" y="3317875"/>
          <p14:tracePt t="25345" x="4983163" y="3309938"/>
          <p14:tracePt t="25354" x="4991100" y="3309938"/>
          <p14:tracePt t="25361" x="4991100" y="3302000"/>
          <p14:tracePt t="25367" x="4999038" y="3294063"/>
          <p14:tracePt t="25375" x="5006975" y="3294063"/>
          <p14:tracePt t="25391" x="5014913" y="3286125"/>
          <p14:tracePt t="25399" x="5014913" y="3278188"/>
          <p14:tracePt t="25407" x="5030788" y="3278188"/>
          <p14:tracePt t="25415" x="5030788" y="3270250"/>
          <p14:tracePt t="25423" x="5038725" y="3262313"/>
          <p14:tracePt t="25429" x="5046663" y="3262313"/>
          <p14:tracePt t="25438" x="5056188" y="3252788"/>
          <p14:tracePt t="25445" x="5064125" y="3244850"/>
          <p14:tracePt t="25462" x="5072063" y="3236913"/>
          <p14:tracePt t="25477" x="5080000" y="3236913"/>
          <p14:tracePt t="25507" x="5087938" y="3236913"/>
          <p14:tracePt t="25887" x="5087938" y="3228975"/>
          <p14:tracePt t="26301" x="5080000" y="3228975"/>
          <p14:tracePt t="26317" x="5072063" y="3228975"/>
          <p14:tracePt t="26330" x="5072063" y="3236913"/>
          <p14:tracePt t="26343" x="5064125" y="3236913"/>
          <p14:tracePt t="26361" x="5064125" y="3244850"/>
          <p14:tracePt t="26409" x="5064125" y="3252788"/>
          <p14:tracePt t="26486" x="5056188" y="3252788"/>
          <p14:tracePt t="26805" x="5056188" y="3244850"/>
          <p14:tracePt t="26868" x="5056188" y="3236913"/>
          <p14:tracePt t="26882" x="5056188" y="3228975"/>
          <p14:tracePt t="26897" x="5046663" y="3228975"/>
          <p14:tracePt t="27014" x="5038725" y="3221038"/>
          <p14:tracePt t="27077" x="5030788" y="3221038"/>
          <p14:tracePt t="27093" x="5030788" y="3228975"/>
          <p14:tracePt t="27102" x="5022850" y="3228975"/>
          <p14:tracePt t="27131" x="5022850" y="3236913"/>
          <p14:tracePt t="27425" x="5014913" y="3236913"/>
          <p14:tracePt t="27457" x="5006975" y="3236913"/>
          <p14:tracePt t="27479" x="4999038" y="3244850"/>
          <p14:tracePt t="27495" x="4991100" y="3244850"/>
          <p14:tracePt t="27504" x="4991100" y="3252788"/>
          <p14:tracePt t="27511" x="4983163" y="3252788"/>
          <p14:tracePt t="27520" x="4975225" y="3262313"/>
          <p14:tracePt t="27527" x="4967288" y="3262313"/>
          <p14:tracePt t="27534" x="4967288" y="3270250"/>
          <p14:tracePt t="27542" x="4951413" y="3278188"/>
          <p14:tracePt t="27549" x="4935538" y="3294063"/>
          <p14:tracePt t="27557" x="4927600" y="3294063"/>
          <p14:tracePt t="27566" x="4911725" y="3309938"/>
          <p14:tracePt t="27573" x="4895850" y="3317875"/>
          <p14:tracePt t="27581" x="4872038" y="3325813"/>
          <p14:tracePt t="27589" x="4848225" y="3333750"/>
          <p14:tracePt t="27598" x="4824413" y="3341688"/>
          <p14:tracePt t="27604" x="4800600" y="3357563"/>
          <p14:tracePt t="27612" x="4776788" y="3365500"/>
          <p14:tracePt t="27621" x="4752975" y="3381375"/>
          <p14:tracePt t="27627" x="4729163" y="3397250"/>
          <p14:tracePt t="27637" x="4713288" y="3405188"/>
          <p14:tracePt t="27643" x="4695825" y="3421063"/>
          <p14:tracePt t="27653" x="4679950" y="3429000"/>
          <p14:tracePt t="27666" x="4672013" y="3436938"/>
          <p14:tracePt t="27673" x="4672013" y="3444875"/>
          <p14:tracePt t="27681" x="4672013" y="3452813"/>
          <p14:tracePt t="27729" x="4672013" y="3460750"/>
          <p14:tracePt t="27776" x="4664075" y="3460750"/>
          <p14:tracePt t="27792" x="4664075" y="3468688"/>
          <p14:tracePt t="27806" x="4656138" y="3468688"/>
          <p14:tracePt t="27813" x="4656138" y="3476625"/>
          <p14:tracePt t="27821" x="4648200" y="3476625"/>
          <p14:tracePt t="27829" x="4648200" y="3484563"/>
          <p14:tracePt t="27846" x="4640263" y="3492500"/>
          <p14:tracePt t="28577" x="4640263" y="3500438"/>
          <p14:tracePt t="28583" x="4632325" y="3500438"/>
          <p14:tracePt t="28605" x="4632325" y="3508375"/>
          <p14:tracePt t="28661" x="4624388" y="3508375"/>
          <p14:tracePt t="28738" x="4624388" y="3516313"/>
          <p14:tracePt t="28885" x="4624388" y="3508375"/>
          <p14:tracePt t="29063" x="4624388" y="3516313"/>
          <p14:tracePt t="29134" x="4624388" y="3524250"/>
          <p14:tracePt t="29251" x="4616450" y="3524250"/>
          <p14:tracePt t="29391" x="4608513" y="3524250"/>
          <p14:tracePt t="29406" x="4600575" y="3524250"/>
          <p14:tracePt t="29413" x="4600575" y="3532188"/>
          <p14:tracePt t="29421" x="4592638" y="3532188"/>
          <p14:tracePt t="29445" x="4584700" y="3532188"/>
          <p14:tracePt t="29607" x="4592638" y="3532188"/>
          <p14:tracePt t="29615" x="4592638" y="3524250"/>
          <p14:tracePt t="29623" x="4600575" y="3524250"/>
          <p14:tracePt t="29639" x="4608513" y="3524250"/>
          <p14:tracePt t="29647" x="4616450" y="3516313"/>
          <p14:tracePt t="29655" x="4624388" y="3516313"/>
          <p14:tracePt t="29661" x="4624388" y="3508375"/>
          <p14:tracePt t="29670" x="4632325" y="3508375"/>
          <p14:tracePt t="29688" x="4640263" y="3508375"/>
          <p14:tracePt t="29694" x="4640263" y="3500438"/>
          <p14:tracePt t="29709" x="4648200" y="3500438"/>
          <p14:tracePt t="29725" x="4656138" y="3492500"/>
          <p14:tracePt t="29739" x="4664075" y="3492500"/>
          <p14:tracePt t="29747" x="4664075" y="3484563"/>
          <p14:tracePt t="29755" x="4672013" y="3484563"/>
          <p14:tracePt t="29763" x="4679950" y="3476625"/>
          <p14:tracePt t="29771" x="4687888" y="3476625"/>
          <p14:tracePt t="29779" x="4695825" y="3468688"/>
          <p14:tracePt t="29788" x="4713288" y="3468688"/>
          <p14:tracePt t="29795" x="4721225" y="3460750"/>
          <p14:tracePt t="29804" x="4737100" y="3460750"/>
          <p14:tracePt t="29809" x="4752975" y="3452813"/>
          <p14:tracePt t="29820" x="4760913" y="3452813"/>
          <p14:tracePt t="29825" x="4768850" y="3444875"/>
          <p14:tracePt t="29836" x="4776788" y="3444875"/>
          <p14:tracePt t="29841" x="4792663" y="3436938"/>
          <p14:tracePt t="29849" x="4800600" y="3436938"/>
          <p14:tracePt t="29857" x="4808538" y="3429000"/>
          <p14:tracePt t="29863" x="4816475" y="3429000"/>
          <p14:tracePt t="29871" x="4832350" y="3421063"/>
          <p14:tracePt t="29879" x="4840288" y="3421063"/>
          <p14:tracePt t="29888" x="4840288" y="3413125"/>
          <p14:tracePt t="29895" x="4848225" y="3405188"/>
          <p14:tracePt t="29904" x="4856163" y="3405188"/>
          <p14:tracePt t="29911" x="4864100" y="3405188"/>
          <p14:tracePt t="29923" x="4872038" y="3397250"/>
          <p14:tracePt t="29929" x="4879975" y="3389313"/>
          <p14:tracePt t="29942" x="4895850" y="3381375"/>
          <p14:tracePt t="29950" x="4903788" y="3373438"/>
          <p14:tracePt t="29978" x="4927600" y="3357563"/>
          <p14:tracePt t="29983" x="4935538" y="3349625"/>
          <p14:tracePt t="29991" x="4943475" y="3341688"/>
          <p14:tracePt t="29996" x="4951413" y="3325813"/>
          <p14:tracePt t="30004" x="4959350" y="3317875"/>
          <p14:tracePt t="30021" x="4967288" y="3309938"/>
          <p14:tracePt t="30027" x="4975225" y="3294063"/>
          <p14:tracePt t="30036" x="4983163" y="3286125"/>
          <p14:tracePt t="30045" x="4991100" y="3286125"/>
          <p14:tracePt t="30056" x="4999038" y="3278188"/>
          <p14:tracePt t="30061" x="5006975" y="3270250"/>
          <p14:tracePt t="30068" x="5014913" y="3270250"/>
          <p14:tracePt t="30075" x="5022850" y="3262313"/>
          <p14:tracePt t="30084" x="5038725" y="3262313"/>
          <p14:tracePt t="30090" x="5046663" y="3252788"/>
          <p14:tracePt t="30099" x="5056188" y="3244850"/>
          <p14:tracePt t="30107" x="5064125" y="3236913"/>
          <p14:tracePt t="30115" x="5072063" y="3228975"/>
          <p14:tracePt t="30122" x="5080000" y="3221038"/>
          <p14:tracePt t="30128" x="5087938" y="3221038"/>
          <p14:tracePt t="30136" x="5087938" y="3213100"/>
          <p14:tracePt t="30161" x="5095875" y="3205163"/>
          <p14:tracePt t="30819" x="5087938" y="3205163"/>
          <p14:tracePt t="30935" x="5080000" y="3213100"/>
          <p14:tracePt t="30997" x="5072063" y="3213100"/>
          <p14:tracePt t="31059" x="5072063" y="3221038"/>
          <p14:tracePt t="31083" x="5064125" y="3221038"/>
          <p14:tracePt t="31107" x="5064125" y="3228975"/>
          <p14:tracePt t="31129" x="5056188" y="3228975"/>
          <p14:tracePt t="31277" x="5046663" y="3228975"/>
          <p14:tracePt t="31641" x="5038725" y="3228975"/>
          <p14:tracePt t="31697" x="5038725" y="3236913"/>
          <p14:tracePt t="31844" x="5030788" y="3236913"/>
          <p14:tracePt t="31875" x="5022850" y="3236913"/>
          <p14:tracePt t="31899" x="5014913" y="3236913"/>
          <p14:tracePt t="32768" x="5006975" y="3236913"/>
          <p14:tracePt t="32775" x="4999038" y="3244850"/>
          <p14:tracePt t="32784" x="4983163" y="3252788"/>
          <p14:tracePt t="32791" x="4975225" y="3252788"/>
          <p14:tracePt t="32801" x="4967288" y="3262313"/>
          <p14:tracePt t="32807" x="4951413" y="3270250"/>
          <p14:tracePt t="32817" x="4943475" y="3278188"/>
          <p14:tracePt t="32823" x="4935538" y="3278188"/>
          <p14:tracePt t="32829" x="4919663" y="3286125"/>
          <p14:tracePt t="32837" x="4919663" y="3294063"/>
          <p14:tracePt t="32845" x="4911725" y="3294063"/>
          <p14:tracePt t="32853" x="4895850" y="3302000"/>
          <p14:tracePt t="32861" x="4879975" y="3309938"/>
          <p14:tracePt t="32870" x="4879975" y="3317875"/>
          <p14:tracePt t="32877" x="4864100" y="3325813"/>
          <p14:tracePt t="32886" x="4856163" y="3333750"/>
          <p14:tracePt t="32893" x="4848225" y="3333750"/>
          <p14:tracePt t="32901" x="4840288" y="3333750"/>
          <p14:tracePt t="32907" x="4840288" y="3317875"/>
          <p14:tracePt t="32915" x="4832350" y="3294063"/>
          <p14:tracePt t="32923" x="4824413" y="3278188"/>
          <p14:tracePt t="32931" x="4816475" y="3244850"/>
          <p14:tracePt t="32939" x="4808538" y="3213100"/>
          <p14:tracePt t="32949" x="4800600" y="3189288"/>
          <p14:tracePt t="32955" x="4784725" y="3157538"/>
          <p14:tracePt t="32970" x="4776788" y="3125788"/>
          <p14:tracePt t="33187" x="4776788" y="3141663"/>
          <p14:tracePt t="33197" x="4776788" y="3149600"/>
          <p14:tracePt t="33203" x="4776788" y="3157538"/>
          <p14:tracePt t="33212" x="4776788" y="3165475"/>
          <p14:tracePt t="33225" x="4776788" y="3173413"/>
          <p14:tracePt t="33235" x="4784725" y="3181350"/>
          <p14:tracePt t="33241" x="4784725" y="3189288"/>
          <p14:tracePt t="33253" x="4792663" y="3205163"/>
          <p14:tracePt t="33257" x="4800600" y="3221038"/>
          <p14:tracePt t="33267" x="4800600" y="3236913"/>
          <p14:tracePt t="33273" x="4808538" y="3252788"/>
          <p14:tracePt t="33282" x="4808538" y="3270250"/>
          <p14:tracePt t="33287" x="4816475" y="3294063"/>
          <p14:tracePt t="33296" x="4824413" y="3309938"/>
          <p14:tracePt t="33303" x="4840288" y="3333750"/>
          <p14:tracePt t="33312" x="4848225" y="3357563"/>
          <p14:tracePt t="33319" x="4856163" y="3381375"/>
          <p14:tracePt t="33328" x="4864100" y="3389313"/>
          <p14:tracePt t="33336" x="4872038" y="3389313"/>
          <p14:tracePt t="33352" x="4879975" y="3389313"/>
          <p14:tracePt t="33357" x="4895850" y="3381375"/>
          <p14:tracePt t="33368" x="4903788" y="3373438"/>
          <p14:tracePt t="33373" x="4919663" y="3365500"/>
          <p14:tracePt t="33381" x="4935538" y="3365500"/>
          <p14:tracePt t="33389" x="4943475" y="3357563"/>
          <p14:tracePt t="33398" x="4959350" y="3357563"/>
          <p14:tracePt t="33405" x="4975225" y="3357563"/>
          <p14:tracePt t="33413" x="4983163" y="3349625"/>
          <p14:tracePt t="33428" x="4991100" y="3349625"/>
          <p14:tracePt t="33436" x="4999038" y="3349625"/>
          <p14:tracePt t="33453" x="4999038" y="3341688"/>
          <p14:tracePt t="33459" x="5006975" y="3341688"/>
          <p14:tracePt t="33468" x="5006975" y="3333750"/>
          <p14:tracePt t="33475" x="5014913" y="3325813"/>
          <p14:tracePt t="33482" x="5022850" y="3317875"/>
          <p14:tracePt t="33489" x="5022850" y="3309938"/>
          <p14:tracePt t="33497" x="5030788" y="3302000"/>
          <p14:tracePt t="33513" x="5038725" y="3294063"/>
          <p14:tracePt t="33522" x="5046663" y="3286125"/>
          <p14:tracePt t="33529" x="5046663" y="3278188"/>
          <p14:tracePt t="33537" x="5056188" y="3270250"/>
          <p14:tracePt t="33553" x="5056188" y="3262313"/>
          <p14:tracePt t="33559" x="5064125" y="3252788"/>
          <p14:tracePt t="33577" x="5064125" y="3244850"/>
          <p14:tracePt t="33601" x="5064125" y="3236913"/>
          <p14:tracePt t="35423" x="5072063" y="3228975"/>
          <p14:tracePt t="35448" x="5072063" y="3221038"/>
          <p14:tracePt t="35469" x="5046663" y="3213100"/>
          <p14:tracePt t="35477" x="5022850" y="3205163"/>
          <p14:tracePt t="35485" x="4983163" y="3197225"/>
          <p14:tracePt t="35493" x="4943475" y="3189288"/>
          <p14:tracePt t="35503" x="4879975" y="3181350"/>
          <p14:tracePt t="35509" x="4816475" y="3173413"/>
          <p14:tracePt t="35518" x="4695825" y="3165475"/>
          <p14:tracePt t="35525" x="4592638" y="3149600"/>
          <p14:tracePt t="35534" x="4521200" y="3141663"/>
          <p14:tracePt t="35539" x="4370388" y="3117850"/>
          <p14:tracePt t="35547" x="4297363" y="3109913"/>
          <p14:tracePt t="35555" x="4178300" y="3078163"/>
          <p14:tracePt t="35563" x="4090988" y="3054350"/>
          <p14:tracePt t="35571" x="4019550" y="3038475"/>
          <p14:tracePt t="35581" x="3962400" y="3022600"/>
          <p14:tracePt t="35590" x="3922713" y="3006725"/>
          <p14:tracePt t="35596" x="3875088" y="2990850"/>
          <p14:tracePt t="35602" x="3843338" y="2974975"/>
          <p14:tracePt t="35609" x="3819525" y="2959100"/>
          <p14:tracePt t="35619" x="3811588" y="2951163"/>
          <p14:tracePt t="35625" x="3811588" y="2935288"/>
          <p14:tracePt t="35641" x="3811588" y="2927350"/>
          <p14:tracePt t="35651" x="3811588" y="2919413"/>
          <p14:tracePt t="35657" x="3811588" y="2909888"/>
          <p14:tracePt t="35671" x="3811588" y="2901950"/>
          <p14:tracePt t="35695" x="3811588" y="2894013"/>
          <p14:tracePt t="35726" x="3811588" y="2886075"/>
          <p14:tracePt t="35752" x="3811588" y="2870200"/>
          <p14:tracePt t="35765" x="3811588" y="2862263"/>
          <p14:tracePt t="35774" x="3811588" y="2846388"/>
          <p14:tracePt t="35781" x="3811588" y="2830513"/>
          <p14:tracePt t="35789" x="3795713" y="2806700"/>
          <p14:tracePt t="35795" x="3779838" y="2782888"/>
          <p14:tracePt t="35803" x="3763963" y="2767013"/>
          <p14:tracePt t="35811" x="3740150" y="2735263"/>
          <p14:tracePt t="35819" x="3708400" y="2703513"/>
          <p14:tracePt t="35828" x="3684588" y="2679700"/>
          <p14:tracePt t="35836" x="3651250" y="2655888"/>
          <p14:tracePt t="35843" x="3635375" y="2632075"/>
          <p14:tracePt t="35853" x="3611563" y="2616200"/>
          <p14:tracePt t="35859" x="3587750" y="2592388"/>
          <p14:tracePt t="35868" x="3571875" y="2576513"/>
          <p14:tracePt t="35873" x="3563938" y="2559050"/>
          <p14:tracePt t="35883" x="3556000" y="2543175"/>
          <p14:tracePt t="35897" x="3548063" y="2527300"/>
          <p14:tracePt t="35914" x="3540125" y="2519363"/>
          <p14:tracePt t="35919" x="3540125" y="2511425"/>
          <p14:tracePt t="35935" x="3540125" y="2503488"/>
          <p14:tracePt t="35969" x="3540125" y="2495550"/>
          <p14:tracePt t="36099" x="3532188" y="2495550"/>
          <p14:tracePt t="36107" x="3532188" y="2503488"/>
          <p14:tracePt t="36121" x="3532188" y="2511425"/>
          <p14:tracePt t="36129" x="3532188" y="2519363"/>
          <p14:tracePt t="36137" x="3524250" y="2519363"/>
          <p14:tracePt t="36388" x="3508375" y="2511425"/>
          <p14:tracePt t="36394" x="3500438" y="2495550"/>
          <p14:tracePt t="36401" x="3484563" y="2487613"/>
          <p14:tracePt t="36409" x="3476625" y="2479675"/>
          <p14:tracePt t="36418" x="3460750" y="2471738"/>
          <p14:tracePt t="36425" x="3452813" y="2455863"/>
          <p14:tracePt t="36435" x="3436938" y="2447925"/>
          <p14:tracePt t="36441" x="3429000" y="2439988"/>
          <p14:tracePt t="36451" x="3413125" y="2432050"/>
          <p14:tracePt t="36457" x="3397250" y="2416175"/>
          <p14:tracePt t="36464" x="3381375" y="2408238"/>
          <p14:tracePt t="36471" x="3365500" y="2392363"/>
          <p14:tracePt t="36479" x="3349625" y="2384425"/>
          <p14:tracePt t="36487" x="3341688" y="2376488"/>
          <p14:tracePt t="36495" x="3333750" y="2368550"/>
          <p14:tracePt t="36504" x="3317875" y="2360613"/>
          <p14:tracePt t="36512" x="3308350" y="2352675"/>
          <p14:tracePt t="36519" x="3292475" y="2344738"/>
          <p14:tracePt t="36527" x="3284538" y="2336800"/>
          <p14:tracePt t="36534" x="3268663" y="2328863"/>
          <p14:tracePt t="36541" x="3260725" y="2320925"/>
          <p14:tracePt t="36551" x="3252788" y="2312988"/>
          <p14:tracePt t="36557" x="3252788" y="2305050"/>
          <p14:tracePt t="36566" x="3244850" y="2297113"/>
          <p14:tracePt t="36576" x="3236913" y="2281238"/>
          <p14:tracePt t="36579" x="3228975" y="2281238"/>
          <p14:tracePt t="36587" x="3221038" y="2265363"/>
          <p14:tracePt t="36604" x="3213100" y="2257425"/>
          <p14:tracePt t="36611" x="3213100" y="2249488"/>
          <p14:tracePt t="36619" x="3213100" y="2233613"/>
          <p14:tracePt t="36636" x="3213100" y="2224088"/>
          <p14:tracePt t="36643" x="3213100" y="2216150"/>
          <p14:tracePt t="36652" x="3213100" y="2208213"/>
          <p14:tracePt t="36657" x="3213100" y="2200275"/>
          <p14:tracePt t="36667" x="3213100" y="2192338"/>
          <p14:tracePt t="36673" x="3221038" y="2176463"/>
          <p14:tracePt t="36683" x="3221038" y="2168525"/>
          <p14:tracePt t="36689" x="3221038" y="2152650"/>
          <p14:tracePt t="36697" x="3228975" y="2144713"/>
          <p14:tracePt t="36705" x="3228975" y="2128838"/>
          <p14:tracePt t="36716" x="3236913" y="2120900"/>
          <p14:tracePt t="36721" x="3244850" y="2105025"/>
          <p14:tracePt t="36727" x="3252788" y="2089150"/>
          <p14:tracePt t="36735" x="3260725" y="2073275"/>
          <p14:tracePt t="36744" x="3268663" y="2065338"/>
          <p14:tracePt t="36752" x="3276600" y="2057400"/>
          <p14:tracePt t="36759" x="3284538" y="2049463"/>
          <p14:tracePt t="36768" x="3284538" y="2041525"/>
          <p14:tracePt t="36775" x="3292475" y="2033588"/>
          <p14:tracePt t="36785" x="3300413" y="2025650"/>
          <p14:tracePt t="36789" x="3308350" y="2025650"/>
          <p14:tracePt t="36797" x="3317875" y="2017713"/>
          <p14:tracePt t="36805" x="3325813" y="2017713"/>
          <p14:tracePt t="36814" x="3333750" y="2017713"/>
          <p14:tracePt t="36829" x="3341688" y="2009775"/>
          <p14:tracePt t="36837" x="3349625" y="2009775"/>
          <p14:tracePt t="36852" x="3357563" y="2009775"/>
          <p14:tracePt t="36859" x="3365500" y="2009775"/>
          <p14:tracePt t="36868" x="3365500" y="2001838"/>
          <p14:tracePt t="36875" x="3373438" y="2001838"/>
          <p14:tracePt t="36885" x="3381375" y="2001838"/>
          <p14:tracePt t="36902" x="3389313" y="2001838"/>
          <p14:tracePt t="36907" x="3397250" y="2001838"/>
          <p14:tracePt t="36917" x="3405188" y="2001838"/>
          <p14:tracePt t="36921" x="3413125" y="2001838"/>
          <p14:tracePt t="36937" x="3421063" y="2001838"/>
          <p14:tracePt t="36945" x="3429000" y="2001838"/>
          <p14:tracePt t="36954" x="3436938" y="2001838"/>
          <p14:tracePt t="36961" x="3452813" y="2001838"/>
          <p14:tracePt t="36969" x="3460750" y="2001838"/>
          <p14:tracePt t="36977" x="3468688" y="2009775"/>
          <p14:tracePt t="36985" x="3484563" y="2009775"/>
          <p14:tracePt t="36991" x="3500438" y="2017713"/>
          <p14:tracePt t="37000" x="3532188" y="2025650"/>
          <p14:tracePt t="37007" x="3563938" y="2033588"/>
          <p14:tracePt t="37016" x="3595688" y="2041525"/>
          <p14:tracePt t="37023" x="3627438" y="2049463"/>
          <p14:tracePt t="37033" x="3660775" y="2057400"/>
          <p14:tracePt t="37039" x="3684588" y="2057400"/>
          <p14:tracePt t="37045" x="3716338" y="2065338"/>
          <p14:tracePt t="37055" x="3740150" y="2065338"/>
          <p14:tracePt t="37061" x="3756025" y="2065338"/>
          <p14:tracePt t="37069" x="3763963" y="2065338"/>
          <p14:tracePt t="37077" x="3763963" y="2073275"/>
          <p14:tracePt t="37094" x="3771900" y="2081213"/>
          <p14:tracePt t="37101" x="3771900" y="2089150"/>
          <p14:tracePt t="37116" x="3771900" y="2097088"/>
          <p14:tracePt t="37123" x="3779838" y="2112963"/>
          <p14:tracePt t="37133" x="3779838" y="2120900"/>
          <p14:tracePt t="37139" x="3779838" y="2128838"/>
          <p14:tracePt t="37148" x="3787775" y="2144713"/>
          <p14:tracePt t="37155" x="3787775" y="2160588"/>
          <p14:tracePt t="37164" x="3787775" y="2168525"/>
          <p14:tracePt t="37169" x="3787775" y="2184400"/>
          <p14:tracePt t="37178" x="3787775" y="2192338"/>
          <p14:tracePt t="37185" x="3795713" y="2208213"/>
          <p14:tracePt t="37193" x="3795713" y="2224088"/>
          <p14:tracePt t="37202" x="3795713" y="2241550"/>
          <p14:tracePt t="37209" x="3795713" y="2265363"/>
          <p14:tracePt t="37218" x="3795713" y="2273300"/>
          <p14:tracePt t="37225" x="3787775" y="2289175"/>
          <p14:tracePt t="37234" x="3787775" y="2305050"/>
          <p14:tracePt t="37239" x="3779838" y="2320925"/>
          <p14:tracePt t="37248" x="3771900" y="2336800"/>
          <p14:tracePt t="37255" x="3763963" y="2352675"/>
          <p14:tracePt t="37266" x="3763963" y="2368550"/>
          <p14:tracePt t="37283" x="3748088" y="2384425"/>
          <p14:tracePt t="37287" x="3740150" y="2392363"/>
          <p14:tracePt t="37295" x="3732213" y="2400300"/>
          <p14:tracePt t="37303" x="3724275" y="2408238"/>
          <p14:tracePt t="37309" x="3716338" y="2416175"/>
          <p14:tracePt t="37318" x="3716338" y="2424113"/>
          <p14:tracePt t="37327" x="3708400" y="2424113"/>
          <p14:tracePt t="37335" x="3700463" y="2432050"/>
          <p14:tracePt t="37342" x="3684588" y="2439988"/>
          <p14:tracePt t="37350" x="3676650" y="2447925"/>
          <p14:tracePt t="37357" x="3668713" y="2447925"/>
          <p14:tracePt t="37367" x="3660775" y="2455863"/>
          <p14:tracePt t="37372" x="3643313" y="2455863"/>
          <p14:tracePt t="37379" x="3635375" y="2463800"/>
          <p14:tracePt t="37388" x="3619500" y="2471738"/>
          <p14:tracePt t="37395" x="3611563" y="2471738"/>
          <p14:tracePt t="37403" x="3603625" y="2479675"/>
          <p14:tracePt t="37412" x="3587750" y="2487613"/>
          <p14:tracePt t="37419" x="3579813" y="2487613"/>
          <p14:tracePt t="37427" x="3571875" y="2487613"/>
          <p14:tracePt t="37436" x="3563938" y="2495550"/>
          <p14:tracePt t="37451" x="3556000" y="2495550"/>
          <p14:tracePt t="37473" x="3548063" y="2495550"/>
          <p14:tracePt t="37485" x="3540125" y="2495550"/>
          <p14:tracePt t="37498" x="3532188" y="2495550"/>
          <p14:tracePt t="37505" x="3516313" y="2487613"/>
          <p14:tracePt t="37511" x="3508375" y="2487613"/>
          <p14:tracePt t="37519" x="3500438" y="2479675"/>
          <p14:tracePt t="37527" x="3484563" y="2471738"/>
          <p14:tracePt t="37535" x="3468688" y="2463800"/>
          <p14:tracePt t="37543" x="3460750" y="2463800"/>
          <p14:tracePt t="37552" x="3444875" y="2455863"/>
          <p14:tracePt t="37559" x="3436938" y="2455863"/>
          <p14:tracePt t="37568" x="3429000" y="2455863"/>
          <p14:tracePt t="37575" x="3413125" y="2455863"/>
          <p14:tracePt t="37583" x="3405188" y="2455863"/>
          <p14:tracePt t="37589" x="3397250" y="2447925"/>
          <p14:tracePt t="37599" x="3389313" y="2447925"/>
          <p14:tracePt t="37605" x="3381375" y="2439988"/>
          <p14:tracePt t="37621" x="3373438" y="2432050"/>
          <p14:tracePt t="37629" x="3365500" y="2432050"/>
          <p14:tracePt t="37637" x="3365500" y="2424113"/>
          <p14:tracePt t="37644" x="3357563" y="2424113"/>
          <p14:tracePt t="37651" x="3357563" y="2416175"/>
          <p14:tracePt t="37659" x="3357563" y="2408238"/>
          <p14:tracePt t="37668" x="3349625" y="2392363"/>
          <p14:tracePt t="37675" x="3349625" y="2376488"/>
          <p14:tracePt t="37691" x="3349625" y="2360613"/>
          <p14:tracePt t="37701" x="3349625" y="2344738"/>
          <p14:tracePt t="37705" x="3349625" y="2328863"/>
          <p14:tracePt t="37713" x="3349625" y="2312988"/>
          <p14:tracePt t="37721" x="3349625" y="2297113"/>
          <p14:tracePt t="37729" x="3357563" y="2281238"/>
          <p14:tracePt t="37737" x="3365500" y="2265363"/>
          <p14:tracePt t="37745" x="3373438" y="2249488"/>
          <p14:tracePt t="37753" x="3381375" y="2224088"/>
          <p14:tracePt t="37761" x="3397250" y="2200275"/>
          <p14:tracePt t="37768" x="3405188" y="2192338"/>
          <p14:tracePt t="37775" x="3421063" y="2168525"/>
          <p14:tracePt t="37785" x="3444875" y="2136775"/>
          <p14:tracePt t="37792" x="3468688" y="2105025"/>
          <p14:tracePt t="37801" x="3476625" y="2097088"/>
          <p14:tracePt t="37807" x="3492500" y="2073275"/>
          <p14:tracePt t="37816" x="3516313" y="2049463"/>
          <p14:tracePt t="37823" x="3532188" y="2033588"/>
          <p14:tracePt t="37833" x="3556000" y="2017713"/>
          <p14:tracePt t="37837" x="3579813" y="2001838"/>
          <p14:tracePt t="37845" x="3603625" y="1985963"/>
          <p14:tracePt t="37853" x="3627438" y="1978025"/>
          <p14:tracePt t="37861" x="3660775" y="1962150"/>
          <p14:tracePt t="37869" x="3684588" y="1962150"/>
          <p14:tracePt t="37877" x="3708400" y="1954213"/>
          <p14:tracePt t="37885" x="3732213" y="1946275"/>
          <p14:tracePt t="37893" x="3763963" y="1946275"/>
          <p14:tracePt t="37901" x="3787775" y="1946275"/>
          <p14:tracePt t="37907" x="3811588" y="1946275"/>
          <p14:tracePt t="37918" x="3827463" y="1946275"/>
          <p14:tracePt t="37924" x="3843338" y="1946275"/>
          <p14:tracePt t="37934" x="3859213" y="1954213"/>
          <p14:tracePt t="37939" x="3867150" y="1954213"/>
          <p14:tracePt t="37948" x="3875088" y="1962150"/>
          <p14:tracePt t="37955" x="3883025" y="1970088"/>
          <p14:tracePt t="37963" x="3890963" y="1985963"/>
          <p14:tracePt t="37969" x="3898900" y="2001838"/>
          <p14:tracePt t="37977" x="3906838" y="2017713"/>
          <p14:tracePt t="37985" x="3906838" y="2033588"/>
          <p14:tracePt t="37994" x="3906838" y="2057400"/>
          <p14:tracePt t="38001" x="3906838" y="2081213"/>
          <p14:tracePt t="38009" x="3906838" y="2105025"/>
          <p14:tracePt t="38018" x="3898900" y="2136775"/>
          <p14:tracePt t="38025" x="3890963" y="2176463"/>
          <p14:tracePt t="38034" x="3883025" y="2200275"/>
          <p14:tracePt t="38039" x="3867150" y="2257425"/>
          <p14:tracePt t="38047" x="3867150" y="2273300"/>
          <p14:tracePt t="38055" x="3851275" y="2305050"/>
          <p14:tracePt t="38064" x="3827463" y="2336800"/>
          <p14:tracePt t="38071" x="3811588" y="2368550"/>
          <p14:tracePt t="38079" x="3795713" y="2392363"/>
          <p14:tracePt t="38087" x="3779838" y="2416175"/>
          <p14:tracePt t="38095" x="3763963" y="2439988"/>
          <p14:tracePt t="38102" x="3756025" y="2447925"/>
          <p14:tracePt t="38109" x="3740150" y="2463800"/>
          <p14:tracePt t="38119" x="3724275" y="2471738"/>
          <p14:tracePt t="38125" x="3708400" y="2495550"/>
          <p14:tracePt t="38135" x="3692525" y="2503488"/>
          <p14:tracePt t="38141" x="3676650" y="2511425"/>
          <p14:tracePt t="38150" x="3651250" y="2519363"/>
          <p14:tracePt t="38169" x="3619500" y="2527300"/>
          <p14:tracePt t="38171" x="3595688" y="2527300"/>
          <p14:tracePt t="38179" x="3571875" y="2527300"/>
          <p14:tracePt t="38187" x="3548063" y="2527300"/>
          <p14:tracePt t="38195" x="3524250" y="2527300"/>
          <p14:tracePt t="38204" x="3516313" y="2527300"/>
          <p14:tracePt t="38212" x="3492500" y="2527300"/>
          <p14:tracePt t="38218" x="3476625" y="2519363"/>
          <p14:tracePt t="38225" x="3452813" y="2519363"/>
          <p14:tracePt t="38234" x="3436938" y="2511425"/>
          <p14:tracePt t="38241" x="3421063" y="2495550"/>
          <p14:tracePt t="38250" x="3405188" y="2487613"/>
          <p14:tracePt t="38257" x="3397250" y="2471738"/>
          <p14:tracePt t="38267" x="3381375" y="2463800"/>
          <p14:tracePt t="38273" x="3373438" y="2455863"/>
          <p14:tracePt t="38283" x="3373438" y="2439988"/>
          <p14:tracePt t="38288" x="3365500" y="2432050"/>
          <p14:tracePt t="38295" x="3365500" y="2424113"/>
          <p14:tracePt t="38304" x="3357563" y="2424113"/>
          <p14:tracePt t="38344" x="3349625" y="2424113"/>
          <p14:tracePt t="38350" x="3341688" y="2424113"/>
          <p14:tracePt t="38357" x="3325813" y="2432050"/>
          <p14:tracePt t="38367" x="3317875" y="2439988"/>
          <p14:tracePt t="38374" x="3292475" y="2447925"/>
          <p14:tracePt t="38383" x="3268663" y="2463800"/>
          <p14:tracePt t="38389" x="3244850" y="2471738"/>
          <p14:tracePt t="38400" x="3221038" y="2487613"/>
          <p14:tracePt t="38405" x="3197225" y="2495550"/>
          <p14:tracePt t="38414" x="3181350" y="2495550"/>
          <p14:tracePt t="38419" x="3165475" y="2503488"/>
          <p14:tracePt t="38427" x="3157538" y="2503488"/>
          <p14:tracePt t="38476" x="3157538" y="2495550"/>
          <p14:tracePt t="38484" x="3157538" y="2487613"/>
          <p14:tracePt t="38489" x="3165475" y="2479675"/>
          <p14:tracePt t="38497" x="3173413" y="2471738"/>
          <p14:tracePt t="38505" x="3189288" y="2463800"/>
          <p14:tracePt t="38513" x="3197225" y="2455863"/>
          <p14:tracePt t="38521" x="3221038" y="2439988"/>
          <p14:tracePt t="38530" x="3252788" y="2424113"/>
          <p14:tracePt t="38538" x="3276600" y="2416175"/>
          <p14:tracePt t="38545" x="3300413" y="2408238"/>
          <p14:tracePt t="38553" x="3341688" y="2384425"/>
          <p14:tracePt t="38559" x="3381375" y="2368550"/>
          <p14:tracePt t="38568" x="3421063" y="2344738"/>
          <p14:tracePt t="38575" x="3460750" y="2328863"/>
          <p14:tracePt t="38586" x="3508375" y="2305050"/>
          <p14:tracePt t="38591" x="3548063" y="2297113"/>
          <p14:tracePt t="38600" x="3603625" y="2265363"/>
          <p14:tracePt t="38607" x="3635375" y="2249488"/>
          <p14:tracePt t="38617" x="3700463" y="2216150"/>
          <p14:tracePt t="38623" x="3732213" y="2192338"/>
          <p14:tracePt t="38629" x="3763963" y="2168525"/>
          <p14:tracePt t="38637" x="3787775" y="2152650"/>
          <p14:tracePt t="38645" x="3803650" y="2128838"/>
          <p14:tracePt t="38654" x="3819525" y="2120900"/>
          <p14:tracePt t="38661" x="3827463" y="2105025"/>
          <p14:tracePt t="38669" x="3835400" y="2097088"/>
          <p14:tracePt t="38685" x="3835400" y="2089150"/>
          <p14:tracePt t="39198" x="3843338" y="2097088"/>
          <p14:tracePt t="39211" x="3859213" y="2105025"/>
          <p14:tracePt t="39219" x="3875088" y="2105025"/>
          <p14:tracePt t="39227" x="3883025" y="2112963"/>
          <p14:tracePt t="39235" x="3898900" y="2120900"/>
          <p14:tracePt t="39243" x="3914775" y="2128838"/>
          <p14:tracePt t="39252" x="3938588" y="2128838"/>
          <p14:tracePt t="39259" x="3962400" y="2136775"/>
          <p14:tracePt t="39268" x="3994150" y="2152650"/>
          <p14:tracePt t="39275" x="4043363" y="2160588"/>
          <p14:tracePt t="39282" x="4083050" y="2176463"/>
          <p14:tracePt t="39289" x="4122738" y="2184400"/>
          <p14:tracePt t="39300" x="4146550" y="2192338"/>
          <p14:tracePt t="39305" x="4202113" y="2208213"/>
          <p14:tracePt t="39313" x="4241800" y="2216150"/>
          <p14:tracePt t="39322" x="4289425" y="2233613"/>
          <p14:tracePt t="39329" x="4344988" y="2249488"/>
          <p14:tracePt t="39337" x="4402138" y="2265363"/>
          <p14:tracePt t="39344" x="4473575" y="2289175"/>
          <p14:tracePt t="39352" x="4529138" y="2305050"/>
          <p14:tracePt t="39359" x="4600575" y="2328863"/>
          <p14:tracePt t="39369" x="4656138" y="2352675"/>
          <p14:tracePt t="39375" x="4713288" y="2376488"/>
          <p14:tracePt t="39385" x="4776788" y="2408238"/>
          <p14:tracePt t="39391" x="4808538" y="2424113"/>
          <p14:tracePt t="39401" x="4872038" y="2455863"/>
          <p14:tracePt t="39408" x="4927600" y="2479675"/>
          <p14:tracePt t="39413" x="4959350" y="2495550"/>
          <p14:tracePt t="39421" x="5014913" y="2527300"/>
          <p14:tracePt t="39429" x="5087938" y="2566988"/>
          <p14:tracePt t="39437" x="5135563" y="2608263"/>
          <p14:tracePt t="39446" x="5183188" y="2632075"/>
          <p14:tracePt t="39453" x="5230813" y="2671763"/>
          <p14:tracePt t="39461" x="5302250" y="2727325"/>
          <p14:tracePt t="39469" x="5326063" y="2751138"/>
          <p14:tracePt t="39477" x="5373688" y="2790825"/>
          <p14:tracePt t="39484" x="5422900" y="2838450"/>
          <p14:tracePt t="39491" x="5454650" y="2870200"/>
          <p14:tracePt t="39501" x="5486400" y="2894013"/>
          <p14:tracePt t="39507" x="5502275" y="2919413"/>
          <p14:tracePt t="39516" x="5518150" y="2943225"/>
          <p14:tracePt t="39523" x="5518150" y="2951163"/>
          <p14:tracePt t="39534" x="5526088" y="2959100"/>
          <p14:tracePt t="39540" x="5526088" y="2967038"/>
          <p14:tracePt t="39546" x="5534025" y="2974975"/>
          <p14:tracePt t="39553" x="5541963" y="2990850"/>
          <p14:tracePt t="39571" x="5549900" y="2998788"/>
          <p14:tracePt t="39588" x="5557838" y="2998788"/>
          <p14:tracePt t="39655" x="5565775" y="3006725"/>
          <p14:tracePt t="39726" x="5573713" y="3006725"/>
          <p14:tracePt t="39732" x="5589588" y="2990850"/>
          <p14:tracePt t="39740" x="5613400" y="2974975"/>
          <p14:tracePt t="39748" x="5645150" y="2974975"/>
          <p14:tracePt t="39755" x="5684838" y="2974975"/>
          <p14:tracePt t="39764" x="5708650" y="2982913"/>
          <p14:tracePt t="39771" x="5724525" y="2998788"/>
          <p14:tracePt t="39780" x="5740400" y="3006725"/>
          <p14:tracePt t="39787" x="5765800" y="3030538"/>
          <p14:tracePt t="39793" x="5789613" y="3062288"/>
          <p14:tracePt t="39801" x="5813425" y="3086100"/>
          <p14:tracePt t="39809" x="5853113" y="3117850"/>
          <p14:tracePt t="39818" x="5892800" y="3149600"/>
          <p14:tracePt t="39825" x="5932488" y="3173413"/>
          <p14:tracePt t="39835" x="5980113" y="3205163"/>
          <p14:tracePt t="39841" x="6019800" y="3228975"/>
          <p14:tracePt t="39850" x="6059488" y="3252788"/>
          <p14:tracePt t="39857" x="6108700" y="3278188"/>
          <p14:tracePt t="39864" x="6156325" y="3302000"/>
          <p14:tracePt t="39871" x="6196013" y="3317875"/>
          <p14:tracePt t="39879" x="6243638" y="3325813"/>
          <p14:tracePt t="39888" x="6283325" y="3341688"/>
          <p14:tracePt t="39896" x="6323013" y="3349625"/>
          <p14:tracePt t="39903" x="6354763" y="3349625"/>
          <p14:tracePt t="39911" x="6378575" y="3341688"/>
          <p14:tracePt t="39921" x="6386513" y="3317875"/>
          <p14:tracePt t="39927" x="6394450" y="3286125"/>
          <p14:tracePt t="39934" x="6394450" y="3236913"/>
          <p14:tracePt t="39941" x="6386513" y="3197225"/>
          <p14:tracePt t="39951" x="6362700" y="3157538"/>
          <p14:tracePt t="40114" x="6330950" y="3165475"/>
          <p14:tracePt t="40122" x="6307138" y="3165475"/>
          <p14:tracePt t="40127" x="6275388" y="3173413"/>
          <p14:tracePt t="40135" x="6259513" y="3173413"/>
          <p14:tracePt t="40144" x="6243638" y="3181350"/>
          <p14:tracePt t="40153" x="6235700" y="3181350"/>
          <p14:tracePt t="40159" x="6235700" y="3189288"/>
          <p14:tracePt t="40168" x="6235700" y="3197225"/>
          <p14:tracePt t="40175" x="6227763" y="3205163"/>
          <p14:tracePt t="40184" x="6227763" y="3228975"/>
          <p14:tracePt t="40190" x="6227763" y="3252788"/>
          <p14:tracePt t="40199" x="6227763" y="3278188"/>
          <p14:tracePt t="40205" x="6243638" y="3333750"/>
          <p14:tracePt t="40213" x="6251575" y="3373438"/>
          <p14:tracePt t="40221" x="6259513" y="3397250"/>
          <p14:tracePt t="40238" x="6267450" y="3397250"/>
          <p14:tracePt t="40292" x="6267450" y="3405188"/>
          <p14:tracePt t="40309" x="6267450" y="3413125"/>
          <p14:tracePt t="40324" x="6275388" y="3421063"/>
          <p14:tracePt t="40337" x="6275388" y="3429000"/>
          <p14:tracePt t="40353" x="6283325" y="3436938"/>
          <p14:tracePt t="40369" x="6283325" y="3444875"/>
          <p14:tracePt t="40385" x="6291263" y="3444875"/>
          <p14:tracePt t="40423" x="6291263" y="3452813"/>
          <p14:tracePt t="40679" x="6307138" y="3452813"/>
          <p14:tracePt t="40688" x="6330950" y="3452813"/>
          <p14:tracePt t="40695" x="6346825" y="3452813"/>
          <p14:tracePt t="40704" x="6370638" y="3452813"/>
          <p14:tracePt t="40711" x="6410325" y="3460750"/>
          <p14:tracePt t="40719" x="6442075" y="3468688"/>
          <p14:tracePt t="40737" x="6507163" y="3492500"/>
          <p14:tracePt t="40743" x="6538913" y="3508375"/>
          <p14:tracePt t="40751" x="6570663" y="3524250"/>
          <p14:tracePt t="40758" x="6594475" y="3548063"/>
          <p14:tracePt t="40768" x="6626225" y="3571875"/>
          <p14:tracePt t="40773" x="6650038" y="3595688"/>
          <p14:tracePt t="40779" x="6673850" y="3621088"/>
          <p14:tracePt t="40789" x="6705600" y="3652838"/>
          <p14:tracePt t="40796" x="6729413" y="3684588"/>
          <p14:tracePt t="40803" x="6761163" y="3716338"/>
          <p14:tracePt t="40811" x="6784975" y="3740150"/>
          <p14:tracePt t="40819" x="6810375" y="3771900"/>
          <p14:tracePt t="40827" x="6842125" y="3803650"/>
          <p14:tracePt t="40835" x="6873875" y="3827463"/>
          <p14:tracePt t="40844" x="6905625" y="3851275"/>
          <p14:tracePt t="40851" x="6937375" y="3875088"/>
          <p14:tracePt t="40858" x="6969125" y="3890963"/>
          <p14:tracePt t="40867" x="6992938" y="3906838"/>
          <p14:tracePt t="40873" x="7032625" y="3914775"/>
          <p14:tracePt t="40883" x="7064375" y="3930650"/>
          <p14:tracePt t="40889" x="7104063" y="3948113"/>
          <p14:tracePt t="40901" x="7135813" y="3956050"/>
          <p14:tracePt t="40906" x="7177088" y="3963988"/>
          <p14:tracePt t="40911" x="7208838" y="3971925"/>
          <p14:tracePt t="40919" x="7248525" y="3979863"/>
          <p14:tracePt t="40928" x="7272338" y="3979863"/>
          <p14:tracePt t="40935" x="7304088" y="3987800"/>
          <p14:tracePt t="40944" x="7343775" y="3995738"/>
          <p14:tracePt t="40952" x="7375525" y="3995738"/>
          <p14:tracePt t="40969" x="7423150" y="3995738"/>
          <p14:tracePt t="40976" x="7439025" y="3995738"/>
          <p14:tracePt t="40983" x="7454900" y="3995738"/>
          <p14:tracePt t="40989" x="7470775" y="3995738"/>
          <p14:tracePt t="40999" x="7478713" y="3995738"/>
          <p14:tracePt t="41005" x="7486650" y="3987800"/>
          <p14:tracePt t="41013" x="7496175" y="3987800"/>
          <p14:tracePt t="41021" x="7512050" y="3979863"/>
          <p14:tracePt t="41029" x="7519988" y="3971925"/>
          <p14:tracePt t="41038" x="7527925" y="3963988"/>
          <p14:tracePt t="41043" x="7535863" y="3956050"/>
          <p14:tracePt t="41051" x="7543800" y="3948113"/>
          <p14:tracePt t="41059" x="7559675" y="3948113"/>
          <p14:tracePt t="41069" x="7575550" y="3938588"/>
          <p14:tracePt t="41075" x="7591425" y="3930650"/>
          <p14:tracePt t="41084" x="7599363" y="3922713"/>
          <p14:tracePt t="41091" x="7615238" y="3906838"/>
          <p14:tracePt t="41100" x="7631113" y="3898900"/>
          <p14:tracePt t="41107" x="7646988" y="3890963"/>
          <p14:tracePt t="41113" x="7654925" y="3883025"/>
          <p14:tracePt t="41121" x="7670800" y="3875088"/>
          <p14:tracePt t="41130" x="7686675" y="3859213"/>
          <p14:tracePt t="41137" x="7710488" y="3851275"/>
          <p14:tracePt t="41145" x="7718425" y="3835400"/>
          <p14:tracePt t="41153" x="7734300" y="3827463"/>
          <p14:tracePt t="41162" x="7742238" y="3811588"/>
          <p14:tracePt t="41169" x="7750175" y="3803650"/>
          <p14:tracePt t="41178" x="7758113" y="3795713"/>
          <p14:tracePt t="41184" x="7773988" y="3787775"/>
          <p14:tracePt t="41191" x="7781925" y="3771900"/>
          <p14:tracePt t="41200" x="7789863" y="3763963"/>
          <p14:tracePt t="41207" x="7805738" y="3756025"/>
          <p14:tracePt t="41217" x="7821613" y="3748088"/>
          <p14:tracePt t="41223" x="7829550" y="3740150"/>
          <p14:tracePt t="41232" x="7847013" y="3724275"/>
          <p14:tracePt t="41239" x="7862888" y="3724275"/>
          <p14:tracePt t="41245" x="7878763" y="3708400"/>
          <p14:tracePt t="41253" x="7886700" y="3700463"/>
          <p14:tracePt t="41262" x="7902575" y="3692525"/>
          <p14:tracePt t="41269" x="7918450" y="3684588"/>
          <p14:tracePt t="41277" x="7934325" y="3668713"/>
          <p14:tracePt t="41286" x="7942263" y="3660775"/>
          <p14:tracePt t="41293" x="7950200" y="3652838"/>
          <p14:tracePt t="41301" x="7966075" y="3644900"/>
          <p14:tracePt t="41309" x="7966075" y="3629025"/>
          <p14:tracePt t="41316" x="7974013" y="3621088"/>
          <p14:tracePt t="41323" x="7981950" y="3621088"/>
          <p14:tracePt t="41333" x="7981950" y="3613150"/>
          <p14:tracePt t="41340" x="7989888" y="3605213"/>
          <p14:tracePt t="41357" x="7997825" y="3595688"/>
          <p14:tracePt t="41393" x="7997825" y="3587750"/>
          <p14:tracePt t="41426" x="8005763" y="3587750"/>
          <p14:tracePt t="42621" x="7997825" y="3595688"/>
          <p14:tracePt t="42629" x="7989888" y="3605213"/>
          <p14:tracePt t="42635" x="7989888" y="3613150"/>
          <p14:tracePt t="42643" x="7981950" y="3621088"/>
          <p14:tracePt t="42651" x="7974013" y="3621088"/>
          <p14:tracePt t="42659" x="7966075" y="3629025"/>
          <p14:tracePt t="42667" x="7958138" y="3636963"/>
          <p14:tracePt t="42675" x="7950200" y="3636963"/>
          <p14:tracePt t="42684" x="7942263" y="3644900"/>
          <p14:tracePt t="42691" x="7926388" y="3652838"/>
          <p14:tracePt t="42700" x="7910513" y="3660775"/>
          <p14:tracePt t="42705" x="7894638" y="3668713"/>
          <p14:tracePt t="42715" x="7878763" y="3684588"/>
          <p14:tracePt t="42721" x="7862888" y="3692525"/>
          <p14:tracePt t="42729" x="7847013" y="3708400"/>
          <p14:tracePt t="42737" x="7829550" y="3724275"/>
          <p14:tracePt t="42745" x="7805738" y="3740150"/>
          <p14:tracePt t="42753" x="7781925" y="3756025"/>
          <p14:tracePt t="42761" x="7758113" y="3787775"/>
          <p14:tracePt t="42767" x="7734300" y="3811588"/>
          <p14:tracePt t="42775" x="7710488" y="3827463"/>
          <p14:tracePt t="42784" x="7678738" y="3851275"/>
          <p14:tracePt t="42791" x="7654925" y="3875088"/>
          <p14:tracePt t="42800" x="7623175" y="3890963"/>
          <p14:tracePt t="42808" x="7599363" y="3906838"/>
          <p14:tracePt t="42816" x="7575550" y="3930650"/>
          <p14:tracePt t="42824" x="7551738" y="3948113"/>
          <p14:tracePt t="42833" x="7535863" y="3956050"/>
          <p14:tracePt t="42837" x="7519988" y="3963988"/>
          <p14:tracePt t="42846" x="7512050" y="3971925"/>
          <p14:tracePt t="42853" x="7504113" y="3971925"/>
          <p14:tracePt t="42861" x="7504113" y="3979863"/>
          <p14:tracePt t="42877" x="7496175" y="3979863"/>
          <p14:tracePt t="42885" x="7496175" y="3987800"/>
          <p14:tracePt t="42939" x="7486650" y="3987800"/>
          <p14:tracePt t="44376" x="7462838" y="3979863"/>
          <p14:tracePt t="44383" x="7454900" y="3979863"/>
          <p14:tracePt t="44392" x="7439025" y="3963988"/>
          <p14:tracePt t="44401" x="7407275" y="3948113"/>
          <p14:tracePt t="44405" x="7391400" y="3938588"/>
          <p14:tracePt t="44414" x="7375525" y="3930650"/>
          <p14:tracePt t="44421" x="7351713" y="3914775"/>
          <p14:tracePt t="44432" x="7335838" y="3906838"/>
          <p14:tracePt t="44437" x="7312025" y="3883025"/>
          <p14:tracePt t="44445" x="7288213" y="3875088"/>
          <p14:tracePt t="44453" x="7264400" y="3859213"/>
          <p14:tracePt t="44461" x="7256463" y="3851275"/>
          <p14:tracePt t="44467" x="7224713" y="3835400"/>
          <p14:tracePt t="44475" x="7208838" y="3819525"/>
          <p14:tracePt t="44484" x="7185025" y="3803650"/>
          <p14:tracePt t="44491" x="7161213" y="3787775"/>
          <p14:tracePt t="44500" x="7135813" y="3771900"/>
          <p14:tracePt t="44507" x="7112000" y="3756025"/>
          <p14:tracePt t="44516" x="7088188" y="3732213"/>
          <p14:tracePt t="44524" x="7072313" y="3716338"/>
          <p14:tracePt t="44533" x="7056438" y="3700463"/>
          <p14:tracePt t="44538" x="7032625" y="3676650"/>
          <p14:tracePt t="44545" x="7008813" y="3660775"/>
          <p14:tracePt t="44553" x="6985000" y="3644900"/>
          <p14:tracePt t="44563" x="6961188" y="3621088"/>
          <p14:tracePt t="44569" x="6937375" y="3605213"/>
          <p14:tracePt t="44577" x="6913563" y="3587750"/>
          <p14:tracePt t="44586" x="6897688" y="3571875"/>
          <p14:tracePt t="44593" x="6881813" y="3563938"/>
          <p14:tracePt t="44601" x="6865938" y="3548063"/>
          <p14:tracePt t="44608" x="6850063" y="3532188"/>
          <p14:tracePt t="44616" x="6834188" y="3524250"/>
          <p14:tracePt t="44623" x="6826250" y="3516313"/>
          <p14:tracePt t="44632" x="6810375" y="3508375"/>
          <p14:tracePt t="44640" x="6802438" y="3500438"/>
          <p14:tracePt t="44648" x="6794500" y="3492500"/>
          <p14:tracePt t="44655" x="6784975" y="3492500"/>
          <p14:tracePt t="44664" x="6784975" y="3484563"/>
          <p14:tracePt t="44672" x="6769100" y="3484563"/>
          <p14:tracePt t="44677" x="6769100" y="3476625"/>
          <p14:tracePt t="44685" x="6761163" y="3476625"/>
          <p14:tracePt t="44693" x="6761163" y="3468688"/>
          <p14:tracePt t="44701" x="6753225" y="3468688"/>
          <p14:tracePt t="44710" x="6745288" y="3460750"/>
          <p14:tracePt t="44726" x="6737350" y="3452813"/>
          <p14:tracePt t="44748" x="6737350" y="3444875"/>
          <p14:tracePt t="44756" x="6729413" y="3444875"/>
          <p14:tracePt t="44782" x="6721475" y="3436938"/>
          <p14:tracePt t="45463" x="6721475" y="3444875"/>
          <p14:tracePt t="45469" x="6721475" y="3452813"/>
          <p14:tracePt t="45478" x="6721475" y="3460750"/>
          <p14:tracePt t="45486" x="6721475" y="3468688"/>
          <p14:tracePt t="45493" x="6721475" y="3476625"/>
          <p14:tracePt t="45501" x="6721475" y="3484563"/>
          <p14:tracePt t="45509" x="6721475" y="3492500"/>
          <p14:tracePt t="45517" x="6721475" y="3500438"/>
          <p14:tracePt t="45525" x="6721475" y="3508375"/>
          <p14:tracePt t="45532" x="6721475" y="3516313"/>
          <p14:tracePt t="45539" x="6721475" y="3524250"/>
          <p14:tracePt t="45549" x="6721475" y="3532188"/>
          <p14:tracePt t="45564" x="6721475" y="3540125"/>
          <p14:tracePt t="45571" x="6721475" y="3548063"/>
          <p14:tracePt t="45582" x="6721475" y="3556000"/>
          <p14:tracePt t="45587" x="6721475" y="3563938"/>
          <p14:tracePt t="45593" x="6721475" y="3571875"/>
          <p14:tracePt t="45602" x="6721475" y="3579813"/>
          <p14:tracePt t="45617" x="6721475" y="3595688"/>
          <p14:tracePt t="45634" x="6721475" y="3605213"/>
          <p14:tracePt t="45641" x="6721475" y="3621088"/>
          <p14:tracePt t="45649" x="6729413" y="3629025"/>
          <p14:tracePt t="45655" x="6737350" y="3644900"/>
          <p14:tracePt t="45665" x="6737350" y="3660775"/>
          <p14:tracePt t="45671" x="6745288" y="3676650"/>
          <p14:tracePt t="45682" x="6753225" y="3692525"/>
          <p14:tracePt t="45687" x="6753225" y="3708400"/>
          <p14:tracePt t="45698" x="6761163" y="3724275"/>
          <p14:tracePt t="45703" x="6769100" y="3732213"/>
          <p14:tracePt t="45712" x="6777038" y="3748088"/>
          <p14:tracePt t="45719" x="6784975" y="3756025"/>
          <p14:tracePt t="45725" x="6794500" y="3763963"/>
          <p14:tracePt t="45733" x="6802438" y="3779838"/>
          <p14:tracePt t="45741" x="6802438" y="3787775"/>
          <p14:tracePt t="45749" x="6810375" y="3795713"/>
          <p14:tracePt t="45757" x="6818313" y="3811588"/>
          <p14:tracePt t="45767" x="6826250" y="3819525"/>
          <p14:tracePt t="45775" x="6834188" y="3827463"/>
          <p14:tracePt t="45782" x="6842125" y="3843338"/>
          <p14:tracePt t="45789" x="6850063" y="3859213"/>
          <p14:tracePt t="45797" x="6865938" y="3867150"/>
          <p14:tracePt t="45804" x="6873875" y="3883025"/>
          <p14:tracePt t="45812" x="6889750" y="3898900"/>
          <p14:tracePt t="45819" x="6889750" y="3906838"/>
          <p14:tracePt t="45828" x="6897688" y="3914775"/>
          <p14:tracePt t="45835" x="6905625" y="3922713"/>
          <p14:tracePt t="45851" x="6913563" y="3930650"/>
          <p14:tracePt t="45873" x="6921500" y="3930650"/>
          <p14:tracePt t="45882" x="6921500" y="3938588"/>
          <p14:tracePt t="45905" x="6929438" y="3948113"/>
          <p14:tracePt t="45920" x="6937375" y="3963988"/>
          <p14:tracePt t="45928" x="6945313" y="3963988"/>
          <p14:tracePt t="45936" x="6953250" y="3971925"/>
          <p14:tracePt t="45951" x="6961188" y="3979863"/>
          <p14:tracePt t="45967" x="6961188" y="3987800"/>
          <p14:tracePt t="45998" x="6969125" y="3987800"/>
          <p14:tracePt t="48708" x="6985000" y="3987800"/>
          <p14:tracePt t="48715" x="7008813" y="3987800"/>
          <p14:tracePt t="48723" x="7040563" y="3987800"/>
          <p14:tracePt t="48732" x="7064375" y="3979863"/>
          <p14:tracePt t="48740" x="7096125" y="3979863"/>
          <p14:tracePt t="48748" x="7127875" y="3979863"/>
          <p14:tracePt t="48755" x="7169150" y="3971925"/>
          <p14:tracePt t="48765" x="7216775" y="3963988"/>
          <p14:tracePt t="48769" x="7272338" y="3956050"/>
          <p14:tracePt t="48778" x="7319963" y="3948113"/>
          <p14:tracePt t="48785" x="7359650" y="3938588"/>
          <p14:tracePt t="48793" x="7399338" y="3930650"/>
          <p14:tracePt t="48801" x="7439025" y="3914775"/>
          <p14:tracePt t="48809" x="7470775" y="3906838"/>
          <p14:tracePt t="48818" x="7504113" y="3890963"/>
          <p14:tracePt t="48824" x="7527925" y="3875088"/>
          <p14:tracePt t="48833" x="7551738" y="3859213"/>
          <p14:tracePt t="48840" x="7567613" y="3843338"/>
          <p14:tracePt t="48848" x="7583488" y="3835400"/>
          <p14:tracePt t="48855" x="7599363" y="3819525"/>
          <p14:tracePt t="48865" x="7615238" y="3803650"/>
          <p14:tracePt t="48871" x="7631113" y="3795713"/>
          <p14:tracePt t="48880" x="7646988" y="3779838"/>
          <p14:tracePt t="48887" x="7670800" y="3763963"/>
          <p14:tracePt t="48893" x="7702550" y="3748088"/>
          <p14:tracePt t="48901" x="7726363" y="3724275"/>
          <p14:tracePt t="48909" x="7742238" y="3716338"/>
          <p14:tracePt t="48918" x="7781925" y="3692525"/>
          <p14:tracePt t="48925" x="7847013" y="3668713"/>
          <p14:tracePt t="48933" x="7902575" y="3652838"/>
          <p14:tracePt t="48941" x="7974013" y="3636963"/>
          <p14:tracePt t="48949" x="8061325" y="3613150"/>
          <p14:tracePt t="48966" x="8261350" y="3587750"/>
          <p14:tracePt t="48971" x="8356600" y="3579813"/>
          <p14:tracePt t="48981" x="8507413" y="3579813"/>
          <p14:tracePt t="48988" x="8659813" y="3579813"/>
          <p14:tracePt t="48996" x="8866188" y="3579813"/>
          <p14:tracePt t="49004" x="9066213" y="3579813"/>
          <p14:tracePt t="49013" x="9266238" y="3587750"/>
          <p14:tracePt t="49019" x="9464675" y="3595688"/>
          <p14:tracePt t="49026" x="9712325" y="3605213"/>
          <p14:tracePt t="49033" x="9959975" y="3605213"/>
          <p14:tracePt t="49041" x="10206038" y="3605213"/>
          <p14:tracePt t="49049" x="10453688" y="3605213"/>
          <p14:tracePt t="49057" x="10645775" y="3605213"/>
          <p14:tracePt t="49065" x="10860088" y="3595688"/>
          <p14:tracePt t="49073" x="11060113" y="3587750"/>
          <p14:tracePt t="49081" x="11234738" y="3579813"/>
          <p14:tracePt t="49087" x="11387138" y="3571875"/>
          <p14:tracePt t="49097" x="11537950" y="3571875"/>
          <p14:tracePt t="49103" x="11737975" y="3563938"/>
          <p14:tracePt t="49113" x="11904663" y="3556000"/>
          <p14:tracePt t="49119" x="12057063" y="3540125"/>
        </p14:tracePtLst>
      </p14:laserTraceLst>
    </p:ext>
  </p:extLs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9F13E4-F994-47B2-91F7-3651020CE555}"/>
              </a:ext>
            </a:extLst>
          </p:cNvPr>
          <p:cNvSpPr>
            <a:spLocks noGrp="1"/>
          </p:cNvSpPr>
          <p:nvPr>
            <p:ph type="title"/>
          </p:nvPr>
        </p:nvSpPr>
        <p:spPr>
          <a:xfrm>
            <a:off x="173032" y="11341"/>
            <a:ext cx="7886700" cy="497087"/>
          </a:xfrm>
        </p:spPr>
        <p:txBody>
          <a:bodyP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r>
              <a:rPr lang="en-US" dirty="0">
                <a:solidFill>
                  <a:schemeClr val="bg1"/>
                </a:solidFill>
              </a:rPr>
              <a:t>Validation Test by Raptor2 (3)</a:t>
            </a:r>
          </a:p>
        </p:txBody>
      </p:sp>
      <p:sp>
        <p:nvSpPr>
          <p:cNvPr id="6" name="TextBox 5">
            <a:extLst>
              <a:ext uri="{FF2B5EF4-FFF2-40B4-BE49-F238E27FC236}">
                <a16:creationId xmlns:a16="http://schemas.microsoft.com/office/drawing/2014/main" id="{D8EE36A5-8604-41DF-AAB9-B9B733E07BDE}"/>
              </a:ext>
            </a:extLst>
          </p:cNvPr>
          <p:cNvSpPr txBox="1"/>
          <p:nvPr/>
        </p:nvSpPr>
        <p:spPr>
          <a:xfrm>
            <a:off x="4116382" y="384968"/>
            <a:ext cx="4262705" cy="1338828"/>
          </a:xfrm>
          <a:prstGeom prst="rect">
            <a:avLst/>
          </a:prstGeom>
          <a:noFill/>
        </p:spPr>
        <p:txBody>
          <a:bodyPr wrap="none" rtlCol="0">
            <a:spAutoFit/>
          </a:bodyPr>
          <a:lstStyle/>
          <a:p>
            <a:pPr marL="257175" indent="-257175">
              <a:buFont typeface="+mj-lt"/>
              <a:buAutoNum type="arabicPeriod"/>
            </a:pPr>
            <a:r>
              <a:rPr lang="en-US" sz="1350" dirty="0">
                <a:solidFill>
                  <a:schemeClr val="bg1"/>
                </a:solidFill>
              </a:rPr>
              <a:t>Tx FFE (Tx FIR) </a:t>
            </a:r>
          </a:p>
          <a:p>
            <a:pPr marL="257175" indent="-257175">
              <a:buFont typeface="+mj-lt"/>
              <a:buAutoNum type="arabicPeriod"/>
            </a:pPr>
            <a:r>
              <a:rPr lang="en-US" sz="1350" dirty="0">
                <a:solidFill>
                  <a:schemeClr val="bg1"/>
                </a:solidFill>
              </a:rPr>
              <a:t>Bus Width setting (160bits/128bits for 106.25Gbs)</a:t>
            </a:r>
          </a:p>
          <a:p>
            <a:pPr marL="257175" indent="-257175">
              <a:buFont typeface="+mj-lt"/>
              <a:buAutoNum type="arabicPeriod"/>
            </a:pPr>
            <a:r>
              <a:rPr lang="en-US" sz="1350" dirty="0">
                <a:solidFill>
                  <a:schemeClr val="bg1"/>
                </a:solidFill>
              </a:rPr>
              <a:t>CDR settings</a:t>
            </a:r>
          </a:p>
          <a:p>
            <a:pPr marL="257175" indent="-257175">
              <a:buFont typeface="+mj-lt"/>
              <a:buAutoNum type="arabicPeriod"/>
            </a:pPr>
            <a:r>
              <a:rPr lang="en-US" sz="1350" dirty="0">
                <a:solidFill>
                  <a:schemeClr val="bg1"/>
                </a:solidFill>
              </a:rPr>
              <a:t>Rx CTLE </a:t>
            </a:r>
          </a:p>
          <a:p>
            <a:pPr marL="257175" indent="-257175">
              <a:buFont typeface="+mj-lt"/>
              <a:buAutoNum type="arabicPeriod"/>
            </a:pPr>
            <a:r>
              <a:rPr lang="en-US" sz="1350" dirty="0">
                <a:solidFill>
                  <a:schemeClr val="bg1"/>
                </a:solidFill>
              </a:rPr>
              <a:t>Rx EOM (NA for this version)</a:t>
            </a:r>
          </a:p>
          <a:p>
            <a:pPr marL="257175" indent="-257175">
              <a:buFont typeface="+mj-lt"/>
              <a:buAutoNum type="arabicPeriod"/>
            </a:pPr>
            <a:r>
              <a:rPr lang="en-US" sz="1350" dirty="0">
                <a:solidFill>
                  <a:schemeClr val="bg1"/>
                </a:solidFill>
              </a:rPr>
              <a:t>Rx OCM</a:t>
            </a:r>
          </a:p>
        </p:txBody>
      </p:sp>
      <p:pic>
        <p:nvPicPr>
          <p:cNvPr id="5" name="Picture 4">
            <a:extLst>
              <a:ext uri="{FF2B5EF4-FFF2-40B4-BE49-F238E27FC236}">
                <a16:creationId xmlns:a16="http://schemas.microsoft.com/office/drawing/2014/main" id="{AEA4F4D5-ADFA-44C8-AB39-3751F607E8D4}"/>
              </a:ext>
            </a:extLst>
          </p:cNvPr>
          <p:cNvPicPr>
            <a:picLocks noChangeAspect="1"/>
          </p:cNvPicPr>
          <p:nvPr/>
        </p:nvPicPr>
        <p:blipFill>
          <a:blip r:embed="rId2"/>
          <a:stretch>
            <a:fillRect/>
          </a:stretch>
        </p:blipFill>
        <p:spPr>
          <a:xfrm>
            <a:off x="328708" y="508427"/>
            <a:ext cx="3307556" cy="3814763"/>
          </a:xfrm>
          <a:prstGeom prst="rect">
            <a:avLst/>
          </a:prstGeom>
        </p:spPr>
      </p:pic>
      <p:cxnSp>
        <p:nvCxnSpPr>
          <p:cNvPr id="9" name="Straight Arrow Connector 8">
            <a:extLst>
              <a:ext uri="{FF2B5EF4-FFF2-40B4-BE49-F238E27FC236}">
                <a16:creationId xmlns:a16="http://schemas.microsoft.com/office/drawing/2014/main" id="{44837263-B986-4EA3-97D1-E0D848EE2284}"/>
              </a:ext>
            </a:extLst>
          </p:cNvPr>
          <p:cNvCxnSpPr>
            <a:cxnSpLocks/>
          </p:cNvCxnSpPr>
          <p:nvPr/>
        </p:nvCxnSpPr>
        <p:spPr>
          <a:xfrm flipH="1">
            <a:off x="1138193" y="953359"/>
            <a:ext cx="2923686" cy="1372398"/>
          </a:xfrm>
          <a:prstGeom prst="straightConnector1">
            <a:avLst/>
          </a:prstGeom>
          <a:ln w="127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299A4E99-A07D-4AEE-BB27-29C256CA3C47}"/>
              </a:ext>
            </a:extLst>
          </p:cNvPr>
          <p:cNvCxnSpPr>
            <a:cxnSpLocks/>
          </p:cNvCxnSpPr>
          <p:nvPr/>
        </p:nvCxnSpPr>
        <p:spPr>
          <a:xfrm flipH="1">
            <a:off x="2719340" y="523792"/>
            <a:ext cx="1397042" cy="414203"/>
          </a:xfrm>
          <a:prstGeom prst="straightConnector1">
            <a:avLst/>
          </a:prstGeom>
          <a:ln w="127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A4BFDE96-27F4-4B86-893C-9BADCB91A8AC}"/>
              </a:ext>
            </a:extLst>
          </p:cNvPr>
          <p:cNvCxnSpPr>
            <a:cxnSpLocks/>
          </p:cNvCxnSpPr>
          <p:nvPr/>
        </p:nvCxnSpPr>
        <p:spPr>
          <a:xfrm flipH="1">
            <a:off x="1780761" y="754194"/>
            <a:ext cx="2444160" cy="557428"/>
          </a:xfrm>
          <a:prstGeom prst="straightConnector1">
            <a:avLst/>
          </a:prstGeom>
          <a:ln w="127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52121D86-7C3F-46CE-B512-47D7442C39A7}"/>
              </a:ext>
            </a:extLst>
          </p:cNvPr>
          <p:cNvCxnSpPr>
            <a:cxnSpLocks/>
          </p:cNvCxnSpPr>
          <p:nvPr/>
        </p:nvCxnSpPr>
        <p:spPr>
          <a:xfrm flipH="1">
            <a:off x="2600036" y="1183762"/>
            <a:ext cx="1516346" cy="910154"/>
          </a:xfrm>
          <a:prstGeom prst="straightConnector1">
            <a:avLst/>
          </a:prstGeom>
          <a:ln w="127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2C659BDA-3FC7-4DA7-891C-68EC8F954AD0}"/>
              </a:ext>
            </a:extLst>
          </p:cNvPr>
          <p:cNvCxnSpPr>
            <a:cxnSpLocks/>
          </p:cNvCxnSpPr>
          <p:nvPr/>
        </p:nvCxnSpPr>
        <p:spPr>
          <a:xfrm flipH="1">
            <a:off x="1432225" y="1382926"/>
            <a:ext cx="2728712" cy="2059862"/>
          </a:xfrm>
          <a:prstGeom prst="straightConnector1">
            <a:avLst/>
          </a:prstGeom>
          <a:ln w="127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48F0B7C1-7636-4471-A534-016CF055C20F}"/>
              </a:ext>
            </a:extLst>
          </p:cNvPr>
          <p:cNvCxnSpPr>
            <a:cxnSpLocks/>
          </p:cNvCxnSpPr>
          <p:nvPr/>
        </p:nvCxnSpPr>
        <p:spPr>
          <a:xfrm flipH="1">
            <a:off x="2286001" y="1638838"/>
            <a:ext cx="1906898" cy="1652149"/>
          </a:xfrm>
          <a:prstGeom prst="straightConnector1">
            <a:avLst/>
          </a:prstGeom>
          <a:ln w="127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6" name="Picture 25">
            <a:extLst>
              <a:ext uri="{FF2B5EF4-FFF2-40B4-BE49-F238E27FC236}">
                <a16:creationId xmlns:a16="http://schemas.microsoft.com/office/drawing/2014/main" id="{FDA74E94-0411-49E2-B0C5-7D2C14E2351B}"/>
              </a:ext>
            </a:extLst>
          </p:cNvPr>
          <p:cNvPicPr>
            <a:picLocks noChangeAspect="1"/>
          </p:cNvPicPr>
          <p:nvPr/>
        </p:nvPicPr>
        <p:blipFill>
          <a:blip r:embed="rId3"/>
          <a:stretch>
            <a:fillRect/>
          </a:stretch>
        </p:blipFill>
        <p:spPr>
          <a:xfrm>
            <a:off x="4280961" y="2013742"/>
            <a:ext cx="4317603" cy="2554490"/>
          </a:xfrm>
          <a:prstGeom prst="rect">
            <a:avLst/>
          </a:prstGeom>
        </p:spPr>
      </p:pic>
      <p:cxnSp>
        <p:nvCxnSpPr>
          <p:cNvPr id="27" name="Straight Arrow Connector 26">
            <a:extLst>
              <a:ext uri="{FF2B5EF4-FFF2-40B4-BE49-F238E27FC236}">
                <a16:creationId xmlns:a16="http://schemas.microsoft.com/office/drawing/2014/main" id="{F1079AB5-C429-44CA-9615-F073E2A7D6EE}"/>
              </a:ext>
            </a:extLst>
          </p:cNvPr>
          <p:cNvCxnSpPr>
            <a:cxnSpLocks/>
          </p:cNvCxnSpPr>
          <p:nvPr/>
        </p:nvCxnSpPr>
        <p:spPr>
          <a:xfrm>
            <a:off x="4515998" y="1669776"/>
            <a:ext cx="748457" cy="506417"/>
          </a:xfrm>
          <a:prstGeom prst="straightConnector1">
            <a:avLst/>
          </a:prstGeom>
          <a:ln w="127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744202"/>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9F13E4-F994-47B2-91F7-3651020CE555}"/>
              </a:ext>
            </a:extLst>
          </p:cNvPr>
          <p:cNvSpPr>
            <a:spLocks noGrp="1"/>
          </p:cNvSpPr>
          <p:nvPr>
            <p:ph type="title"/>
          </p:nvPr>
        </p:nvSpPr>
        <p:spPr>
          <a:xfrm>
            <a:off x="173032" y="11341"/>
            <a:ext cx="7886700" cy="497087"/>
          </a:xfrm>
        </p:spPr>
        <p:txBody>
          <a:bodyP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r>
              <a:rPr lang="en-US" dirty="0">
                <a:solidFill>
                  <a:schemeClr val="bg1"/>
                </a:solidFill>
              </a:rPr>
              <a:t>Validation Test by Raptor2 (4)</a:t>
            </a:r>
          </a:p>
        </p:txBody>
      </p:sp>
      <p:pic>
        <p:nvPicPr>
          <p:cNvPr id="23" name="Picture 22">
            <a:extLst>
              <a:ext uri="{FF2B5EF4-FFF2-40B4-BE49-F238E27FC236}">
                <a16:creationId xmlns:a16="http://schemas.microsoft.com/office/drawing/2014/main" id="{DAF80FBD-99DC-460C-AA89-2118C20D2F48}"/>
              </a:ext>
            </a:extLst>
          </p:cNvPr>
          <p:cNvPicPr>
            <a:picLocks noChangeAspect="1"/>
          </p:cNvPicPr>
          <p:nvPr/>
        </p:nvPicPr>
        <p:blipFill>
          <a:blip r:embed="rId3"/>
          <a:stretch>
            <a:fillRect/>
          </a:stretch>
        </p:blipFill>
        <p:spPr>
          <a:xfrm>
            <a:off x="225667" y="422743"/>
            <a:ext cx="8692667" cy="4298015"/>
          </a:xfrm>
          <a:prstGeom prst="rect">
            <a:avLst/>
          </a:prstGeom>
        </p:spPr>
      </p:pic>
      <p:cxnSp>
        <p:nvCxnSpPr>
          <p:cNvPr id="4" name="Straight Arrow Connector 3">
            <a:extLst>
              <a:ext uri="{FF2B5EF4-FFF2-40B4-BE49-F238E27FC236}">
                <a16:creationId xmlns:a16="http://schemas.microsoft.com/office/drawing/2014/main" id="{DACEDD96-1574-4BBF-8BD0-F159697A8FBD}"/>
              </a:ext>
            </a:extLst>
          </p:cNvPr>
          <p:cNvCxnSpPr>
            <a:cxnSpLocks/>
          </p:cNvCxnSpPr>
          <p:nvPr/>
        </p:nvCxnSpPr>
        <p:spPr>
          <a:xfrm>
            <a:off x="2610226" y="2498722"/>
            <a:ext cx="892563" cy="999726"/>
          </a:xfrm>
          <a:prstGeom prst="straightConnector1">
            <a:avLst/>
          </a:prstGeom>
          <a:ln w="127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1771719"/>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371596-5EEA-4E0C-849C-E3959DE330DF}"/>
              </a:ext>
            </a:extLst>
          </p:cNvPr>
          <p:cNvSpPr>
            <a:spLocks noGrp="1"/>
          </p:cNvSpPr>
          <p:nvPr>
            <p:ph type="title"/>
          </p:nvPr>
        </p:nvSpPr>
        <p:spPr/>
        <p:txBody>
          <a:bodyPr/>
          <a:lstStyle/>
          <a:p>
            <a:r>
              <a:rPr lang="en-US" dirty="0"/>
              <a:t>Regression Test</a:t>
            </a:r>
          </a:p>
        </p:txBody>
      </p:sp>
    </p:spTree>
    <p:extLst>
      <p:ext uri="{BB962C8B-B14F-4D97-AF65-F5344CB8AC3E}">
        <p14:creationId xmlns:p14="http://schemas.microsoft.com/office/powerpoint/2010/main" val="4017177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944B88-D056-4A22-BF6B-35FA334A709F}"/>
              </a:ext>
            </a:extLst>
          </p:cNvPr>
          <p:cNvSpPr>
            <a:spLocks noGrp="1"/>
          </p:cNvSpPr>
          <p:nvPr>
            <p:ph type="title"/>
          </p:nvPr>
        </p:nvSpPr>
        <p:spPr>
          <a:xfrm>
            <a:off x="342900" y="99670"/>
            <a:ext cx="8458200" cy="822960"/>
          </a:xfrm>
        </p:spPr>
        <p:txBody>
          <a:bodyPr/>
          <a:lstStyle/>
          <a:p>
            <a:r>
              <a:rPr lang="en-US" dirty="0"/>
              <a:t>PHY IP Calibration Regression</a:t>
            </a:r>
          </a:p>
        </p:txBody>
      </p:sp>
      <p:pic>
        <p:nvPicPr>
          <p:cNvPr id="6" name="Picture 5">
            <a:extLst>
              <a:ext uri="{FF2B5EF4-FFF2-40B4-BE49-F238E27FC236}">
                <a16:creationId xmlns:a16="http://schemas.microsoft.com/office/drawing/2014/main" id="{4129BBA4-E023-4E43-BE75-0A2177A4CA5F}"/>
              </a:ext>
            </a:extLst>
          </p:cNvPr>
          <p:cNvPicPr>
            <a:picLocks noChangeAspect="1"/>
          </p:cNvPicPr>
          <p:nvPr/>
        </p:nvPicPr>
        <p:blipFill>
          <a:blip r:embed="rId2"/>
          <a:stretch>
            <a:fillRect/>
          </a:stretch>
        </p:blipFill>
        <p:spPr>
          <a:xfrm>
            <a:off x="5922392" y="606787"/>
            <a:ext cx="2673108" cy="3821210"/>
          </a:xfrm>
          <a:prstGeom prst="rect">
            <a:avLst/>
          </a:prstGeom>
        </p:spPr>
      </p:pic>
      <p:graphicFrame>
        <p:nvGraphicFramePr>
          <p:cNvPr id="3" name="Table 2">
            <a:extLst>
              <a:ext uri="{FF2B5EF4-FFF2-40B4-BE49-F238E27FC236}">
                <a16:creationId xmlns:a16="http://schemas.microsoft.com/office/drawing/2014/main" id="{D7C5A89A-46B5-4212-8ED3-BC1AC6711BCD}"/>
              </a:ext>
            </a:extLst>
          </p:cNvPr>
          <p:cNvGraphicFramePr>
            <a:graphicFrameLocks noGrp="1"/>
          </p:cNvGraphicFramePr>
          <p:nvPr>
            <p:extLst>
              <p:ext uri="{D42A27DB-BD31-4B8C-83A1-F6EECF244321}">
                <p14:modId xmlns:p14="http://schemas.microsoft.com/office/powerpoint/2010/main" val="770625909"/>
              </p:ext>
            </p:extLst>
          </p:nvPr>
        </p:nvGraphicFramePr>
        <p:xfrm>
          <a:off x="342900" y="718506"/>
          <a:ext cx="4926332" cy="2949651"/>
        </p:xfrm>
        <a:graphic>
          <a:graphicData uri="http://schemas.openxmlformats.org/drawingml/2006/table">
            <a:tbl>
              <a:tblPr firstRow="1" bandRow="1">
                <a:tableStyleId>{073A0DAA-6AF3-43AB-8588-CEC1D06C72B9}</a:tableStyleId>
              </a:tblPr>
              <a:tblGrid>
                <a:gridCol w="899876">
                  <a:extLst>
                    <a:ext uri="{9D8B030D-6E8A-4147-A177-3AD203B41FA5}">
                      <a16:colId xmlns:a16="http://schemas.microsoft.com/office/drawing/2014/main" val="3384863060"/>
                    </a:ext>
                  </a:extLst>
                </a:gridCol>
                <a:gridCol w="1036320">
                  <a:extLst>
                    <a:ext uri="{9D8B030D-6E8A-4147-A177-3AD203B41FA5}">
                      <a16:colId xmlns:a16="http://schemas.microsoft.com/office/drawing/2014/main" val="433617986"/>
                    </a:ext>
                  </a:extLst>
                </a:gridCol>
                <a:gridCol w="1821180">
                  <a:extLst>
                    <a:ext uri="{9D8B030D-6E8A-4147-A177-3AD203B41FA5}">
                      <a16:colId xmlns:a16="http://schemas.microsoft.com/office/drawing/2014/main" val="3706416785"/>
                    </a:ext>
                  </a:extLst>
                </a:gridCol>
                <a:gridCol w="1168956">
                  <a:extLst>
                    <a:ext uri="{9D8B030D-6E8A-4147-A177-3AD203B41FA5}">
                      <a16:colId xmlns:a16="http://schemas.microsoft.com/office/drawing/2014/main" val="2019104405"/>
                    </a:ext>
                  </a:extLst>
                </a:gridCol>
              </a:tblGrid>
              <a:tr h="241379">
                <a:tc gridSpan="2">
                  <a:txBody>
                    <a:bodyPr/>
                    <a:lstStyle/>
                    <a:p>
                      <a:pPr algn="ctr"/>
                      <a:r>
                        <a:rPr lang="en-US" sz="1100" dirty="0"/>
                        <a:t>Data Rate (G)</a:t>
                      </a:r>
                    </a:p>
                  </a:txBody>
                  <a:tcPr marL="92081" marR="92081" anchor="ctr">
                    <a:solidFill>
                      <a:schemeClr val="tx2"/>
                    </a:solidFill>
                  </a:tcPr>
                </a:tc>
                <a:tc hMerge="1">
                  <a:txBody>
                    <a:bodyPr/>
                    <a:lstStyle/>
                    <a:p>
                      <a:pPr algn="ctr"/>
                      <a:r>
                        <a:rPr lang="en-US" sz="1400" dirty="0"/>
                        <a:t>Data Rate</a:t>
                      </a:r>
                    </a:p>
                  </a:txBody>
                  <a:tcPr marL="92081" marR="92081" anchor="ctr">
                    <a:solidFill>
                      <a:schemeClr val="tx2"/>
                    </a:solidFill>
                  </a:tcPr>
                </a:tc>
                <a:tc>
                  <a:txBody>
                    <a:bodyPr/>
                    <a:lstStyle/>
                    <a:p>
                      <a:pPr algn="ctr"/>
                      <a:r>
                        <a:rPr lang="en-US" sz="1100" dirty="0"/>
                        <a:t>ADC Calibration</a:t>
                      </a:r>
                    </a:p>
                  </a:txBody>
                  <a:tcPr marL="92081" marR="92081" anchor="ctr">
                    <a:solidFill>
                      <a:schemeClr val="tx2"/>
                    </a:solidFill>
                  </a:tcPr>
                </a:tc>
                <a:tc>
                  <a:txBody>
                    <a:bodyPr/>
                    <a:lstStyle/>
                    <a:p>
                      <a:pPr algn="ctr"/>
                      <a:r>
                        <a:rPr lang="en-US" sz="1100" dirty="0"/>
                        <a:t>Calibration</a:t>
                      </a:r>
                    </a:p>
                  </a:txBody>
                  <a:tcPr marL="92081" marR="92081" anchor="ctr">
                    <a:solidFill>
                      <a:schemeClr val="tx2"/>
                    </a:solidFill>
                  </a:tcPr>
                </a:tc>
                <a:extLst>
                  <a:ext uri="{0D108BD9-81ED-4DB2-BD59-A6C34878D82A}">
                    <a16:rowId xmlns:a16="http://schemas.microsoft.com/office/drawing/2014/main" val="252428400"/>
                  </a:ext>
                </a:extLst>
              </a:tr>
              <a:tr h="241379">
                <a:tc rowSpan="1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50" dirty="0"/>
                        <a:t>SerDes</a:t>
                      </a:r>
                    </a:p>
                  </a:txBody>
                  <a:tcPr marL="68580" marR="68580" marT="34290" marB="34290" anchor="ctr">
                    <a:solidFill>
                      <a:srgbClr val="CCCC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50" dirty="0"/>
                        <a:t>112.5</a:t>
                      </a:r>
                    </a:p>
                  </a:txBody>
                  <a:tcPr marL="68580" marR="68580" marT="34290" marB="34290" anchor="ctr">
                    <a:solidFill>
                      <a:srgbClr val="CCCCCC"/>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191919"/>
                          </a:solidFill>
                          <a:effectLst/>
                          <a:uLnTx/>
                          <a:uFillTx/>
                          <a:latin typeface="Arial" panose="020B0604020202020204"/>
                          <a:ea typeface="+mn-ea"/>
                          <a:cs typeface="+mn-cs"/>
                        </a:rPr>
                        <a:t>—</a:t>
                      </a:r>
                    </a:p>
                  </a:txBody>
                  <a:tcPr marL="92081" marR="92081" anchor="ctr"/>
                </a:tc>
                <a:tc rowSpan="1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191919"/>
                          </a:solidFill>
                          <a:effectLst/>
                          <a:uLnTx/>
                          <a:uFillTx/>
                          <a:latin typeface="+mn-lt"/>
                          <a:ea typeface="+mn-ea"/>
                          <a:cs typeface="+mn-cs"/>
                        </a:rPr>
                        <a:t>Yes</a:t>
                      </a:r>
                      <a:endParaRPr kumimoji="0" lang="en-US" sz="1100" b="0" i="0" u="none" strike="noStrike" kern="1200" cap="none" spc="0" normalizeH="0" baseline="0" noProof="0" dirty="0">
                        <a:ln>
                          <a:noFill/>
                        </a:ln>
                        <a:solidFill>
                          <a:srgbClr val="191919"/>
                        </a:solidFill>
                        <a:effectLst/>
                        <a:uLnTx/>
                        <a:uFillTx/>
                        <a:latin typeface="Arial" panose="020B0604020202020204"/>
                        <a:ea typeface="+mn-ea"/>
                        <a:cs typeface="+mn-cs"/>
                      </a:endParaRPr>
                    </a:p>
                  </a:txBody>
                  <a:tcPr marL="92081" marR="92081" anchor="ctr">
                    <a:solidFill>
                      <a:srgbClr val="E8E8E8"/>
                    </a:solidFill>
                  </a:tcPr>
                </a:tc>
                <a:extLst>
                  <a:ext uri="{0D108BD9-81ED-4DB2-BD59-A6C34878D82A}">
                    <a16:rowId xmlns:a16="http://schemas.microsoft.com/office/drawing/2014/main" val="3017524758"/>
                  </a:ext>
                </a:extLst>
              </a:tr>
              <a:tr h="241379">
                <a:tc v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a:p>
                  </a:txBody>
                  <a:tcPr marL="68580" marR="68580" marT="34290" marB="34290" anchor="ctr">
                    <a:solidFill>
                      <a:srgbClr val="E8E8E8"/>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50" dirty="0"/>
                        <a:t>106.25</a:t>
                      </a:r>
                    </a:p>
                  </a:txBody>
                  <a:tcPr marL="68580" marR="68580" marT="34290" marB="34290" anchor="ctr">
                    <a:solidFill>
                      <a:srgbClr val="E8E8E8"/>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191919"/>
                          </a:solidFill>
                          <a:effectLst/>
                          <a:uLnTx/>
                          <a:uFillTx/>
                          <a:latin typeface="Arial" panose="020B0604020202020204"/>
                          <a:ea typeface="+mn-ea"/>
                          <a:cs typeface="+mn-cs"/>
                        </a:rPr>
                        <a:t>Yes</a:t>
                      </a:r>
                    </a:p>
                  </a:txBody>
                  <a:tcPr marL="92081" marR="92081" anchor="ctr">
                    <a:solidFill>
                      <a:srgbClr val="E8E8E8"/>
                    </a:solidFill>
                  </a:tcP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rPr>
                        <a:t>Yes</a:t>
                      </a:r>
                    </a:p>
                  </a:txBody>
                  <a:tcPr marL="92081" marR="92081" anchor="ctr">
                    <a:solidFill>
                      <a:srgbClr val="E8E8E8"/>
                    </a:solidFill>
                  </a:tcPr>
                </a:tc>
                <a:extLst>
                  <a:ext uri="{0D108BD9-81ED-4DB2-BD59-A6C34878D82A}">
                    <a16:rowId xmlns:a16="http://schemas.microsoft.com/office/drawing/2014/main" val="4197337876"/>
                  </a:ext>
                </a:extLst>
              </a:tr>
              <a:tr h="241379">
                <a:tc vMerge="1">
                  <a:txBody>
                    <a:bodyPr/>
                    <a:lstStyle/>
                    <a:p>
                      <a:pPr algn="l"/>
                      <a:endParaRPr lang="en-US" sz="1000" dirty="0"/>
                    </a:p>
                  </a:txBody>
                  <a:tcPr marL="68580" marR="68580" marT="34290" marB="34290"/>
                </a:tc>
                <a:tc>
                  <a:txBody>
                    <a:bodyPr/>
                    <a:lstStyle/>
                    <a:p>
                      <a:pPr algn="ctr"/>
                      <a:r>
                        <a:rPr lang="en-US" sz="1050" dirty="0"/>
                        <a:t>56</a:t>
                      </a:r>
                    </a:p>
                  </a:txBody>
                  <a:tcPr marL="68580" marR="68580" marT="34290" marB="34290" anchor="ctr"/>
                </a:tc>
                <a:tc rowSpan="9">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191919"/>
                          </a:solidFill>
                          <a:effectLst/>
                          <a:uLnTx/>
                          <a:uFillTx/>
                          <a:latin typeface="+mn-lt"/>
                          <a:ea typeface="+mn-ea"/>
                          <a:cs typeface="+mn-cs"/>
                        </a:rPr>
                        <a:t>—</a:t>
                      </a:r>
                    </a:p>
                  </a:txBody>
                  <a:tcPr marL="92081" marR="92081" anchor="ct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rPr>
                        <a:t>100</a:t>
                      </a:r>
                    </a:p>
                  </a:txBody>
                  <a:tcPr marL="92081" marR="92081" anchor="ctr"/>
                </a:tc>
                <a:extLst>
                  <a:ext uri="{0D108BD9-81ED-4DB2-BD59-A6C34878D82A}">
                    <a16:rowId xmlns:a16="http://schemas.microsoft.com/office/drawing/2014/main" val="343982210"/>
                  </a:ext>
                </a:extLst>
              </a:tr>
              <a:tr h="241379">
                <a:tc vMerge="1">
                  <a:txBody>
                    <a:bodyPr/>
                    <a:lstStyle/>
                    <a:p>
                      <a:pPr algn="l"/>
                      <a:endParaRPr lang="en-US" sz="1000" dirty="0"/>
                    </a:p>
                  </a:txBody>
                  <a:tcPr marL="68580" marR="68580" marT="34290" marB="34290"/>
                </a:tc>
                <a:tc>
                  <a:txBody>
                    <a:bodyPr/>
                    <a:lstStyle/>
                    <a:p>
                      <a:pPr algn="ctr"/>
                      <a:r>
                        <a:rPr lang="en-US" sz="1050" dirty="0"/>
                        <a:t>53</a:t>
                      </a:r>
                    </a:p>
                  </a:txBody>
                  <a:tcPr marL="68580" marR="68580" marT="34290" marB="34290" anchor="ct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rPr>
                        <a:t>100</a:t>
                      </a:r>
                    </a:p>
                  </a:txBody>
                  <a:tcPr marL="92081" marR="92081" anchor="ct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rPr>
                        <a:t>100</a:t>
                      </a:r>
                    </a:p>
                  </a:txBody>
                  <a:tcPr marL="92081" marR="92081" anchor="ctr">
                    <a:lnB w="12700" cmpd="sng">
                      <a:noFill/>
                    </a:lnB>
                  </a:tcPr>
                </a:tc>
                <a:extLst>
                  <a:ext uri="{0D108BD9-81ED-4DB2-BD59-A6C34878D82A}">
                    <a16:rowId xmlns:a16="http://schemas.microsoft.com/office/drawing/2014/main" val="3426803745"/>
                  </a:ext>
                </a:extLst>
              </a:tr>
              <a:tr h="241379">
                <a:tc vMerge="1">
                  <a:txBody>
                    <a:bodyPr/>
                    <a:lstStyle/>
                    <a:p>
                      <a:pPr algn="l"/>
                      <a:endParaRPr lang="en-US" sz="1000" dirty="0"/>
                    </a:p>
                  </a:txBody>
                  <a:tcPr marL="68580" marR="68580" marT="34290" marB="34290"/>
                </a:tc>
                <a:tc>
                  <a:txBody>
                    <a:bodyPr/>
                    <a:lstStyle/>
                    <a:p>
                      <a:pPr algn="ctr"/>
                      <a:r>
                        <a:rPr lang="en-US" sz="1050" dirty="0"/>
                        <a:t>28.125</a:t>
                      </a:r>
                    </a:p>
                  </a:txBody>
                  <a:tcPr marL="68580" marR="68580" marT="34290" marB="34290" anchor="ct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rPr>
                        <a:t>100</a:t>
                      </a:r>
                    </a:p>
                  </a:txBody>
                  <a:tcPr marL="92081" marR="92081" anchor="ctr">
                    <a:lnR w="12700" cmpd="sng">
                      <a:noFill/>
                    </a:lnR>
                  </a:tcP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rPr>
                        <a:t>100</a:t>
                      </a:r>
                    </a:p>
                  </a:txBody>
                  <a:tcPr marL="92081" marR="92081"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894171304"/>
                  </a:ext>
                </a:extLst>
              </a:tr>
              <a:tr h="241379">
                <a:tc vMerge="1">
                  <a:txBody>
                    <a:bodyPr/>
                    <a:lstStyle/>
                    <a:p>
                      <a:pPr algn="l"/>
                      <a:endParaRPr lang="en-US" sz="1000" dirty="0"/>
                    </a:p>
                  </a:txBody>
                  <a:tcPr marL="68580" marR="68580" marT="34290" marB="34290"/>
                </a:tc>
                <a:tc>
                  <a:txBody>
                    <a:bodyPr/>
                    <a:lstStyle/>
                    <a:p>
                      <a:pPr algn="ctr"/>
                      <a:r>
                        <a:rPr lang="en-US" sz="1050" dirty="0"/>
                        <a:t>25</a:t>
                      </a:r>
                    </a:p>
                  </a:txBody>
                  <a:tcPr marL="68580" marR="68580" marT="34290" marB="34290" anchor="ct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rPr>
                        <a:t>100</a:t>
                      </a:r>
                    </a:p>
                  </a:txBody>
                  <a:tcPr marL="92081" marR="92081" anchor="ct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rPr>
                        <a:t>100</a:t>
                      </a:r>
                    </a:p>
                  </a:txBody>
                  <a:tcPr marL="92081" marR="92081" anchor="ctr">
                    <a:lnT w="12700" cmpd="sng">
                      <a:noFill/>
                    </a:lnT>
                    <a:lnB w="12700" cmpd="sng">
                      <a:noFill/>
                    </a:lnB>
                  </a:tcPr>
                </a:tc>
                <a:extLst>
                  <a:ext uri="{0D108BD9-81ED-4DB2-BD59-A6C34878D82A}">
                    <a16:rowId xmlns:a16="http://schemas.microsoft.com/office/drawing/2014/main" val="1173977661"/>
                  </a:ext>
                </a:extLst>
              </a:tr>
              <a:tr h="241379">
                <a:tc vMerge="1">
                  <a:txBody>
                    <a:bodyPr/>
                    <a:lstStyle/>
                    <a:p>
                      <a:pPr algn="l"/>
                      <a:endParaRPr lang="en-US" sz="1000" dirty="0"/>
                    </a:p>
                  </a:txBody>
                  <a:tcPr marL="68580" marR="68580" marT="34290" marB="34290"/>
                </a:tc>
                <a:tc>
                  <a:txBody>
                    <a:bodyPr/>
                    <a:lstStyle/>
                    <a:p>
                      <a:pPr algn="ctr"/>
                      <a:r>
                        <a:rPr lang="en-US" sz="1050" dirty="0"/>
                        <a:t>10</a:t>
                      </a:r>
                    </a:p>
                  </a:txBody>
                  <a:tcPr marL="68580" marR="68580" marT="34290" marB="34290" anchor="ct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endParaRPr>
                    </a:p>
                  </a:txBody>
                  <a:tcPr marL="92081" marR="92081" anchor="ct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endParaRPr>
                    </a:p>
                  </a:txBody>
                  <a:tcPr marL="92081" marR="92081" anchor="ctr">
                    <a:lnT w="12700" cmpd="sng">
                      <a:noFill/>
                    </a:lnT>
                    <a:lnB w="12700" cmpd="sng">
                      <a:noFill/>
                    </a:lnB>
                  </a:tcPr>
                </a:tc>
                <a:extLst>
                  <a:ext uri="{0D108BD9-81ED-4DB2-BD59-A6C34878D82A}">
                    <a16:rowId xmlns:a16="http://schemas.microsoft.com/office/drawing/2014/main" val="2091710668"/>
                  </a:ext>
                </a:extLst>
              </a:tr>
              <a:tr h="241379">
                <a:tc vMerge="1">
                  <a:txBody>
                    <a:bodyPr/>
                    <a:lstStyle/>
                    <a:p>
                      <a:pPr algn="l"/>
                      <a:endParaRPr lang="en-US" sz="1000" dirty="0"/>
                    </a:p>
                  </a:txBody>
                  <a:tcPr marL="68580" marR="68580" marT="34290" marB="34290"/>
                </a:tc>
                <a:tc>
                  <a:txBody>
                    <a:bodyPr/>
                    <a:lstStyle/>
                    <a:p>
                      <a:pPr algn="ctr"/>
                      <a:r>
                        <a:rPr lang="en-US" sz="1050" dirty="0"/>
                        <a:t>6.25</a:t>
                      </a:r>
                    </a:p>
                  </a:txBody>
                  <a:tcPr marL="68580" marR="68580" marT="34290" marB="34290" anchor="ct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endParaRPr>
                    </a:p>
                  </a:txBody>
                  <a:tcPr marL="92081" marR="92081" anchor="ct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endParaRPr>
                    </a:p>
                  </a:txBody>
                  <a:tcPr marL="92081" marR="92081" anchor="ctr">
                    <a:lnT w="12700" cmpd="sng">
                      <a:noFill/>
                    </a:lnT>
                    <a:lnB w="12700" cmpd="sng">
                      <a:noFill/>
                    </a:lnB>
                  </a:tcPr>
                </a:tc>
                <a:extLst>
                  <a:ext uri="{0D108BD9-81ED-4DB2-BD59-A6C34878D82A}">
                    <a16:rowId xmlns:a16="http://schemas.microsoft.com/office/drawing/2014/main" val="3511678910"/>
                  </a:ext>
                </a:extLst>
              </a:tr>
              <a:tr h="241379">
                <a:tc vMerge="1">
                  <a:txBody>
                    <a:bodyPr/>
                    <a:lstStyle/>
                    <a:p>
                      <a:pPr algn="l"/>
                      <a:endParaRPr lang="en-US" sz="1000" dirty="0"/>
                    </a:p>
                  </a:txBody>
                  <a:tcPr marL="68580" marR="68580" marT="34290" marB="34290"/>
                </a:tc>
                <a:tc>
                  <a:txBody>
                    <a:bodyPr/>
                    <a:lstStyle/>
                    <a:p>
                      <a:pPr algn="ctr"/>
                      <a:r>
                        <a:rPr lang="en-US" sz="1050" dirty="0"/>
                        <a:t>3.125</a:t>
                      </a:r>
                    </a:p>
                  </a:txBody>
                  <a:tcPr marL="68580" marR="68580" marT="34290" marB="34290" anchor="ct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endParaRPr>
                    </a:p>
                  </a:txBody>
                  <a:tcPr marL="92081" marR="92081" anchor="ct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endParaRPr>
                    </a:p>
                  </a:txBody>
                  <a:tcPr marL="92081" marR="92081" anchor="ctr">
                    <a:lnT w="12700" cmpd="sng">
                      <a:noFill/>
                    </a:lnT>
                    <a:lnB w="12700" cmpd="sng">
                      <a:noFill/>
                    </a:lnB>
                  </a:tcPr>
                </a:tc>
                <a:extLst>
                  <a:ext uri="{0D108BD9-81ED-4DB2-BD59-A6C34878D82A}">
                    <a16:rowId xmlns:a16="http://schemas.microsoft.com/office/drawing/2014/main" val="3694487515"/>
                  </a:ext>
                </a:extLst>
              </a:tr>
              <a:tr h="241379">
                <a:tc vMerge="1">
                  <a:txBody>
                    <a:bodyPr/>
                    <a:lstStyle/>
                    <a:p>
                      <a:pPr algn="l"/>
                      <a:endParaRPr lang="en-US" sz="1000" dirty="0"/>
                    </a:p>
                  </a:txBody>
                  <a:tcPr marL="68580" marR="68580" marT="34290" marB="34290"/>
                </a:tc>
                <a:tc>
                  <a:txBody>
                    <a:bodyPr/>
                    <a:lstStyle/>
                    <a:p>
                      <a:pPr algn="ctr"/>
                      <a:r>
                        <a:rPr lang="en-US" sz="1050" dirty="0"/>
                        <a:t>2.4576</a:t>
                      </a:r>
                    </a:p>
                  </a:txBody>
                  <a:tcPr marL="68580" marR="68580" marT="34290" marB="34290" anchor="ct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endParaRPr>
                    </a:p>
                  </a:txBody>
                  <a:tcPr marL="92081" marR="92081" anchor="ct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endParaRPr>
                    </a:p>
                  </a:txBody>
                  <a:tcPr marL="92081" marR="92081" anchor="ctr">
                    <a:lnT w="12700" cmpd="sng">
                      <a:noFill/>
                    </a:lnT>
                    <a:lnB w="12700" cmpd="sng">
                      <a:noFill/>
                    </a:lnB>
                  </a:tcPr>
                </a:tc>
                <a:extLst>
                  <a:ext uri="{0D108BD9-81ED-4DB2-BD59-A6C34878D82A}">
                    <a16:rowId xmlns:a16="http://schemas.microsoft.com/office/drawing/2014/main" val="951640587"/>
                  </a:ext>
                </a:extLst>
              </a:tr>
              <a:tr h="241379">
                <a:tc vMerge="1">
                  <a:txBody>
                    <a:bodyPr/>
                    <a:lstStyle/>
                    <a:p>
                      <a:pPr algn="l"/>
                      <a:endParaRPr lang="en-US" sz="1000" dirty="0"/>
                    </a:p>
                  </a:txBody>
                  <a:tcPr marL="68580" marR="68580" marT="34290" marB="34290"/>
                </a:tc>
                <a:tc>
                  <a:txBody>
                    <a:bodyPr/>
                    <a:lstStyle/>
                    <a:p>
                      <a:pPr algn="ctr"/>
                      <a:r>
                        <a:rPr lang="en-US" sz="1050" dirty="0"/>
                        <a:t>1.25</a:t>
                      </a:r>
                    </a:p>
                  </a:txBody>
                  <a:tcPr marL="68580" marR="68580" marT="34290" marB="34290" anchor="ct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endParaRPr>
                    </a:p>
                  </a:txBody>
                  <a:tcPr marL="92081" marR="92081" anchor="ct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91919"/>
                        </a:solidFill>
                        <a:effectLst/>
                        <a:uLnTx/>
                        <a:uFillTx/>
                        <a:latin typeface="Arial" panose="020B0604020202020204"/>
                        <a:ea typeface="+mn-ea"/>
                        <a:cs typeface="+mn-cs"/>
                      </a:endParaRPr>
                    </a:p>
                  </a:txBody>
                  <a:tcPr marL="92081" marR="92081" anchor="ctr">
                    <a:lnT w="12700" cmpd="sng">
                      <a:noFill/>
                    </a:lnT>
                  </a:tcPr>
                </a:tc>
                <a:extLst>
                  <a:ext uri="{0D108BD9-81ED-4DB2-BD59-A6C34878D82A}">
                    <a16:rowId xmlns:a16="http://schemas.microsoft.com/office/drawing/2014/main" val="2229833386"/>
                  </a:ext>
                </a:extLst>
              </a:tr>
            </a:tbl>
          </a:graphicData>
        </a:graphic>
      </p:graphicFrame>
      <p:sp>
        <p:nvSpPr>
          <p:cNvPr id="5" name="TextBox 4">
            <a:extLst>
              <a:ext uri="{FF2B5EF4-FFF2-40B4-BE49-F238E27FC236}">
                <a16:creationId xmlns:a16="http://schemas.microsoft.com/office/drawing/2014/main" id="{DE0BDA15-EF1D-4A17-8FFF-5045C5C35AC9}"/>
              </a:ext>
            </a:extLst>
          </p:cNvPr>
          <p:cNvSpPr txBox="1"/>
          <p:nvPr/>
        </p:nvSpPr>
        <p:spPr>
          <a:xfrm>
            <a:off x="120330" y="3744591"/>
            <a:ext cx="5886210" cy="923330"/>
          </a:xfrm>
          <a:prstGeom prst="rect">
            <a:avLst/>
          </a:prstGeom>
          <a:noFill/>
        </p:spPr>
        <p:txBody>
          <a:bodyPr wrap="square" rtlCol="0">
            <a:spAutoFit/>
          </a:bodyPr>
          <a:lstStyle/>
          <a:p>
            <a:pPr marL="285750" indent="-285750" algn="l">
              <a:buFont typeface="Arial" panose="020B0604020202020204" pitchFamily="34" charset="0"/>
              <a:buChar char="•"/>
            </a:pPr>
            <a:r>
              <a:rPr lang="en-US" dirty="0">
                <a:solidFill>
                  <a:schemeClr val="bg1"/>
                </a:solidFill>
              </a:rPr>
              <a:t>Bench test to verify Firmware functionality for each release version from the very early stage.</a:t>
            </a:r>
          </a:p>
          <a:p>
            <a:pPr marL="285750" indent="-285750" algn="l">
              <a:buFont typeface="Arial" panose="020B0604020202020204" pitchFamily="34" charset="0"/>
              <a:buChar char="•"/>
            </a:pPr>
            <a:r>
              <a:rPr lang="en-US" dirty="0">
                <a:solidFill>
                  <a:schemeClr val="bg1"/>
                </a:solidFill>
              </a:rPr>
              <a:t>Two Boards set up to communicate. </a:t>
            </a:r>
          </a:p>
        </p:txBody>
      </p:sp>
    </p:spTree>
    <p:extLst>
      <p:ext uri="{BB962C8B-B14F-4D97-AF65-F5344CB8AC3E}">
        <p14:creationId xmlns:p14="http://schemas.microsoft.com/office/powerpoint/2010/main" val="2245327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944B88-D056-4A22-BF6B-35FA334A709F}"/>
              </a:ext>
            </a:extLst>
          </p:cNvPr>
          <p:cNvSpPr>
            <a:spLocks noGrp="1"/>
          </p:cNvSpPr>
          <p:nvPr>
            <p:ph type="title"/>
          </p:nvPr>
        </p:nvSpPr>
        <p:spPr/>
        <p:txBody>
          <a:bodyPr/>
          <a:lstStyle/>
          <a:p>
            <a:r>
              <a:rPr lang="en-US" dirty="0"/>
              <a:t>5nm 112G PHY IP Training Regression</a:t>
            </a:r>
          </a:p>
        </p:txBody>
      </p:sp>
      <p:graphicFrame>
        <p:nvGraphicFramePr>
          <p:cNvPr id="4" name="Table 4">
            <a:extLst>
              <a:ext uri="{FF2B5EF4-FFF2-40B4-BE49-F238E27FC236}">
                <a16:creationId xmlns:a16="http://schemas.microsoft.com/office/drawing/2014/main" id="{4A0FC069-1E77-4932-9651-429424EBC103}"/>
              </a:ext>
            </a:extLst>
          </p:cNvPr>
          <p:cNvGraphicFramePr>
            <a:graphicFrameLocks noGrp="1"/>
          </p:cNvGraphicFramePr>
          <p:nvPr>
            <p:ph idx="1"/>
            <p:extLst>
              <p:ext uri="{D42A27DB-BD31-4B8C-83A1-F6EECF244321}">
                <p14:modId xmlns:p14="http://schemas.microsoft.com/office/powerpoint/2010/main" val="3463533346"/>
              </p:ext>
            </p:extLst>
          </p:nvPr>
        </p:nvGraphicFramePr>
        <p:xfrm>
          <a:off x="389156" y="844370"/>
          <a:ext cx="6377939" cy="1684020"/>
        </p:xfrm>
        <a:graphic>
          <a:graphicData uri="http://schemas.openxmlformats.org/drawingml/2006/table">
            <a:tbl>
              <a:tblPr firstRow="1" bandRow="1">
                <a:tableStyleId>{5940675A-B579-460E-94D1-54222C63F5DA}</a:tableStyleId>
              </a:tblPr>
              <a:tblGrid>
                <a:gridCol w="1200623">
                  <a:extLst>
                    <a:ext uri="{9D8B030D-6E8A-4147-A177-3AD203B41FA5}">
                      <a16:colId xmlns:a16="http://schemas.microsoft.com/office/drawing/2014/main" val="3759310835"/>
                    </a:ext>
                  </a:extLst>
                </a:gridCol>
                <a:gridCol w="1220558">
                  <a:extLst>
                    <a:ext uri="{9D8B030D-6E8A-4147-A177-3AD203B41FA5}">
                      <a16:colId xmlns:a16="http://schemas.microsoft.com/office/drawing/2014/main" val="2067723419"/>
                    </a:ext>
                  </a:extLst>
                </a:gridCol>
                <a:gridCol w="1318752">
                  <a:extLst>
                    <a:ext uri="{9D8B030D-6E8A-4147-A177-3AD203B41FA5}">
                      <a16:colId xmlns:a16="http://schemas.microsoft.com/office/drawing/2014/main" val="3351475451"/>
                    </a:ext>
                  </a:extLst>
                </a:gridCol>
                <a:gridCol w="2638006">
                  <a:extLst>
                    <a:ext uri="{9D8B030D-6E8A-4147-A177-3AD203B41FA5}">
                      <a16:colId xmlns:a16="http://schemas.microsoft.com/office/drawing/2014/main" val="669790256"/>
                    </a:ext>
                  </a:extLst>
                </a:gridCol>
              </a:tblGrid>
              <a:tr h="278130">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00" b="1" dirty="0">
                          <a:solidFill>
                            <a:schemeClr val="bg1"/>
                          </a:solidFill>
                        </a:rPr>
                        <a:t>Data Rate</a:t>
                      </a:r>
                    </a:p>
                  </a:txBody>
                  <a:tcPr marL="68580" marR="68580" marT="34290" marB="34290" anchor="ct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00" b="1" dirty="0">
                          <a:solidFill>
                            <a:schemeClr val="bg1"/>
                          </a:solidFill>
                        </a:rPr>
                        <a:t>FW RX Train</a:t>
                      </a:r>
                    </a:p>
                  </a:txBody>
                  <a:tcPr marL="68580" marR="68580" marT="34290" marB="34290" anchor="ctr"/>
                </a:tc>
                <a:tc>
                  <a:txBody>
                    <a:bodyPr/>
                    <a:lstStyle/>
                    <a:p>
                      <a:pPr algn="ctr"/>
                      <a:r>
                        <a:rPr lang="en-US" sz="1000" b="1" dirty="0">
                          <a:solidFill>
                            <a:schemeClr val="bg1"/>
                          </a:solidFill>
                        </a:rPr>
                        <a:t>Comparison w/ Python train</a:t>
                      </a:r>
                    </a:p>
                  </a:txBody>
                  <a:tcPr marL="68580" marR="68580" marT="34290" marB="34290" anchor="ctr"/>
                </a:tc>
                <a:extLst>
                  <a:ext uri="{0D108BD9-81ED-4DB2-BD59-A6C34878D82A}">
                    <a16:rowId xmlns:a16="http://schemas.microsoft.com/office/drawing/2014/main" val="2071453305"/>
                  </a:ext>
                </a:extLst>
              </a:tr>
              <a:tr h="285750">
                <a:tc rowSpan="5">
                  <a:txBody>
                    <a:bodyPr/>
                    <a:lstStyle/>
                    <a:p>
                      <a:pPr algn="ctr"/>
                      <a:r>
                        <a:rPr lang="en-US" sz="1000" dirty="0">
                          <a:solidFill>
                            <a:schemeClr val="bg1"/>
                          </a:solidFill>
                        </a:rPr>
                        <a:t>SERDES</a:t>
                      </a:r>
                    </a:p>
                  </a:txBody>
                  <a:tcPr marL="68580" marR="68580" marT="34290" marB="3429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00" dirty="0">
                          <a:solidFill>
                            <a:schemeClr val="bg1"/>
                          </a:solidFill>
                        </a:rPr>
                        <a:t>112.5G</a:t>
                      </a:r>
                    </a:p>
                  </a:txBody>
                  <a:tcPr marL="68580" marR="68580" marT="34290" marB="34290"/>
                </a:tc>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1400" b="0" i="0" u="none" strike="noStrike" kern="1200" cap="none" spc="0" normalizeH="0" baseline="0" noProof="0" dirty="0">
                          <a:ln>
                            <a:noFill/>
                          </a:ln>
                          <a:solidFill>
                            <a:schemeClr val="bg1"/>
                          </a:solidFill>
                          <a:effectLst/>
                          <a:uLnTx/>
                          <a:uFillTx/>
                          <a:latin typeface="Arial" panose="020B0604020202020204"/>
                          <a:ea typeface="+mn-ea"/>
                          <a:cs typeface="+mn-cs"/>
                        </a:rPr>
                        <a:t>Yes</a:t>
                      </a:r>
                    </a:p>
                  </a:txBody>
                  <a:tcPr marL="68580" marR="68580" marT="34290" marB="34290"/>
                </a:tc>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lang="en-US" sz="1000" dirty="0">
                        <a:solidFill>
                          <a:schemeClr val="bg1"/>
                        </a:solidFill>
                      </a:endParaRPr>
                    </a:p>
                  </a:txBody>
                  <a:tcPr marL="68580" marR="68580" marT="34290" marB="34290" anchor="ctr"/>
                </a:tc>
                <a:extLst>
                  <a:ext uri="{0D108BD9-81ED-4DB2-BD59-A6C34878D82A}">
                    <a16:rowId xmlns:a16="http://schemas.microsoft.com/office/drawing/2014/main" val="2815766130"/>
                  </a:ext>
                </a:extLst>
              </a:tr>
              <a:tr h="285750">
                <a:tc vMerge="1">
                  <a:txBody>
                    <a:bodyPr/>
                    <a:lstStyle/>
                    <a:p>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00" dirty="0">
                          <a:solidFill>
                            <a:schemeClr val="bg1"/>
                          </a:solidFill>
                        </a:rPr>
                        <a:t>106.25G</a:t>
                      </a:r>
                    </a:p>
                  </a:txBody>
                  <a:tcPr marL="68580" marR="68580" marT="34290" marB="34290" anchor="ctr"/>
                </a:tc>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1400" b="0" i="0" u="none" strike="noStrike" kern="1200" cap="none" spc="0" normalizeH="0" baseline="0" noProof="0" dirty="0">
                          <a:ln>
                            <a:noFill/>
                          </a:ln>
                          <a:solidFill>
                            <a:schemeClr val="bg1"/>
                          </a:solidFill>
                          <a:effectLst/>
                          <a:uLnTx/>
                          <a:uFillTx/>
                          <a:latin typeface="Arial" panose="020B0604020202020204"/>
                          <a:ea typeface="+mn-ea"/>
                          <a:cs typeface="+mn-cs"/>
                        </a:rPr>
                        <a:t>Yes</a:t>
                      </a:r>
                    </a:p>
                  </a:txBody>
                  <a:tcPr marL="68580" marR="68580" marT="34290" marB="34290" anchor="ctr"/>
                </a:tc>
                <a:tc>
                  <a:txBody>
                    <a:bodyPr/>
                    <a:lstStyle/>
                    <a:p>
                      <a:pPr marL="285750" indent="-285750" algn="l">
                        <a:buFont typeface="Wingdings" panose="05000000000000000000" pitchFamily="2" charset="2"/>
                        <a:buChar char="ü"/>
                      </a:pPr>
                      <a:r>
                        <a:rPr lang="en-US" sz="1000" dirty="0">
                          <a:solidFill>
                            <a:schemeClr val="bg1"/>
                          </a:solidFill>
                        </a:rPr>
                        <a:t>Yes</a:t>
                      </a:r>
                    </a:p>
                  </a:txBody>
                  <a:tcPr marL="68580" marR="68580" marT="34290" marB="34290" anchor="ctr"/>
                </a:tc>
                <a:extLst>
                  <a:ext uri="{0D108BD9-81ED-4DB2-BD59-A6C34878D82A}">
                    <a16:rowId xmlns:a16="http://schemas.microsoft.com/office/drawing/2014/main" val="55935344"/>
                  </a:ext>
                </a:extLst>
              </a:tr>
              <a:tr h="278130">
                <a:tc vMerge="1">
                  <a:txBody>
                    <a:bodyPr/>
                    <a:lstStyle/>
                    <a:p>
                      <a:pPr algn="ctr"/>
                      <a:endParaRPr lang="en-US" dirty="0"/>
                    </a:p>
                  </a:txBody>
                  <a:tcPr anchor="ctr"/>
                </a:tc>
                <a:tc>
                  <a:txBody>
                    <a:bodyPr/>
                    <a:lstStyle/>
                    <a:p>
                      <a:pPr algn="l"/>
                      <a:r>
                        <a:rPr lang="en-US" sz="1000" dirty="0">
                          <a:solidFill>
                            <a:schemeClr val="bg1"/>
                          </a:solidFill>
                        </a:rPr>
                        <a:t>53G</a:t>
                      </a:r>
                    </a:p>
                  </a:txBody>
                  <a:tcPr marL="68580" marR="68580" marT="34290" marB="34290"/>
                </a:tc>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lang="en-US" sz="1000" dirty="0">
                          <a:solidFill>
                            <a:schemeClr val="bg1"/>
                          </a:solidFill>
                        </a:rPr>
                        <a:t>Yes</a:t>
                      </a:r>
                    </a:p>
                  </a:txBody>
                  <a:tcPr marL="68580" marR="68580" marT="34290" marB="34290"/>
                </a:tc>
                <a:tc rowSpan="3">
                  <a:txBody>
                    <a:bodyPr/>
                    <a:lstStyle/>
                    <a:p>
                      <a:endParaRPr lang="en-US" sz="1000" dirty="0">
                        <a:solidFill>
                          <a:schemeClr val="bg1"/>
                        </a:solidFill>
                      </a:endParaRPr>
                    </a:p>
                  </a:txBody>
                  <a:tcPr marL="68580" marR="68580" marT="34290" marB="34290"/>
                </a:tc>
                <a:extLst>
                  <a:ext uri="{0D108BD9-81ED-4DB2-BD59-A6C34878D82A}">
                    <a16:rowId xmlns:a16="http://schemas.microsoft.com/office/drawing/2014/main" val="3635391572"/>
                  </a:ext>
                </a:extLst>
              </a:tr>
              <a:tr h="278130">
                <a:tc vMerge="1">
                  <a:txBody>
                    <a:bodyPr/>
                    <a:lstStyle/>
                    <a:p>
                      <a:pPr algn="ctr"/>
                      <a:endParaRPr lang="en-US" dirty="0"/>
                    </a:p>
                  </a:txBody>
                  <a:tcPr anchor="ctr"/>
                </a:tc>
                <a:tc>
                  <a:txBody>
                    <a:bodyPr/>
                    <a:lstStyle/>
                    <a:p>
                      <a:pPr algn="l"/>
                      <a:r>
                        <a:rPr lang="en-US" sz="1000" dirty="0">
                          <a:solidFill>
                            <a:schemeClr val="bg1"/>
                          </a:solidFill>
                        </a:rPr>
                        <a:t>25G</a:t>
                      </a:r>
                    </a:p>
                  </a:txBody>
                  <a:tcPr marL="68580" marR="68580" marT="34290" marB="34290"/>
                </a:tc>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lang="en-US" sz="1000" dirty="0">
                          <a:solidFill>
                            <a:schemeClr val="bg1"/>
                          </a:solidFill>
                        </a:rPr>
                        <a:t>Yes</a:t>
                      </a:r>
                    </a:p>
                  </a:txBody>
                  <a:tcPr marL="68580" marR="68580" marT="34290" marB="34290"/>
                </a:tc>
                <a:tc vMerge="1">
                  <a:txBody>
                    <a:bodyPr/>
                    <a:lstStyle/>
                    <a:p>
                      <a:endParaRPr lang="en-US"/>
                    </a:p>
                  </a:txBody>
                  <a:tcPr/>
                </a:tc>
                <a:extLst>
                  <a:ext uri="{0D108BD9-81ED-4DB2-BD59-A6C34878D82A}">
                    <a16:rowId xmlns:a16="http://schemas.microsoft.com/office/drawing/2014/main" val="3826939579"/>
                  </a:ext>
                </a:extLst>
              </a:tr>
              <a:tr h="278130">
                <a:tc vMerge="1">
                  <a:txBody>
                    <a:bodyPr/>
                    <a:lstStyle/>
                    <a:p>
                      <a:pPr algn="ctr"/>
                      <a:endParaRPr lang="en-US" dirty="0"/>
                    </a:p>
                  </a:txBody>
                  <a:tcPr anchor="ctr"/>
                </a:tc>
                <a:tc>
                  <a:txBody>
                    <a:bodyPr/>
                    <a:lstStyle/>
                    <a:p>
                      <a:pPr algn="l"/>
                      <a:r>
                        <a:rPr lang="en-US" sz="1000" dirty="0">
                          <a:solidFill>
                            <a:schemeClr val="bg1"/>
                          </a:solidFill>
                        </a:rPr>
                        <a:t>10G</a:t>
                      </a:r>
                    </a:p>
                  </a:txBody>
                  <a:tcPr marL="68580" marR="68580" marT="34290" marB="34290"/>
                </a:tc>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lang="en-US" sz="1000" dirty="0">
                          <a:solidFill>
                            <a:schemeClr val="bg1"/>
                          </a:solidFill>
                        </a:rPr>
                        <a:t>Yes</a:t>
                      </a:r>
                    </a:p>
                  </a:txBody>
                  <a:tcPr marL="68580" marR="68580" marT="34290" marB="34290"/>
                </a:tc>
                <a:tc vMerge="1">
                  <a:txBody>
                    <a:bodyPr/>
                    <a:lstStyle/>
                    <a:p>
                      <a:endParaRPr lang="en-US"/>
                    </a:p>
                  </a:txBody>
                  <a:tcPr/>
                </a:tc>
                <a:extLst>
                  <a:ext uri="{0D108BD9-81ED-4DB2-BD59-A6C34878D82A}">
                    <a16:rowId xmlns:a16="http://schemas.microsoft.com/office/drawing/2014/main" val="4035818736"/>
                  </a:ext>
                </a:extLst>
              </a:tr>
            </a:tbl>
          </a:graphicData>
        </a:graphic>
      </p:graphicFrame>
      <p:pic>
        <p:nvPicPr>
          <p:cNvPr id="3" name="Picture 2">
            <a:extLst>
              <a:ext uri="{FF2B5EF4-FFF2-40B4-BE49-F238E27FC236}">
                <a16:creationId xmlns:a16="http://schemas.microsoft.com/office/drawing/2014/main" id="{C9474BBB-9735-45EE-8709-7846EAF92E70}"/>
              </a:ext>
            </a:extLst>
          </p:cNvPr>
          <p:cNvPicPr>
            <a:picLocks noChangeAspect="1"/>
          </p:cNvPicPr>
          <p:nvPr/>
        </p:nvPicPr>
        <p:blipFill>
          <a:blip r:embed="rId2"/>
          <a:stretch>
            <a:fillRect/>
          </a:stretch>
        </p:blipFill>
        <p:spPr>
          <a:xfrm>
            <a:off x="389155" y="2630353"/>
            <a:ext cx="8461952" cy="2061761"/>
          </a:xfrm>
          <a:prstGeom prst="rect">
            <a:avLst/>
          </a:prstGeom>
        </p:spPr>
      </p:pic>
    </p:spTree>
    <p:extLst>
      <p:ext uri="{BB962C8B-B14F-4D97-AF65-F5344CB8AC3E}">
        <p14:creationId xmlns:p14="http://schemas.microsoft.com/office/powerpoint/2010/main" val="2522384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371596-5EEA-4E0C-849C-E3959DE330DF}"/>
              </a:ext>
            </a:extLst>
          </p:cNvPr>
          <p:cNvSpPr>
            <a:spLocks noGrp="1"/>
          </p:cNvSpPr>
          <p:nvPr>
            <p:ph type="title"/>
          </p:nvPr>
        </p:nvSpPr>
        <p:spPr/>
        <p:txBody>
          <a:bodyPr/>
          <a:lstStyle/>
          <a:p>
            <a:r>
              <a:rPr lang="en-US" dirty="0"/>
              <a:t>Validation Test</a:t>
            </a:r>
          </a:p>
        </p:txBody>
      </p:sp>
    </p:spTree>
    <p:extLst>
      <p:ext uri="{BB962C8B-B14F-4D97-AF65-F5344CB8AC3E}">
        <p14:creationId xmlns:p14="http://schemas.microsoft.com/office/powerpoint/2010/main" val="1727997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9F13E4-F994-47B2-91F7-3651020CE555}"/>
              </a:ext>
            </a:extLst>
          </p:cNvPr>
          <p:cNvSpPr>
            <a:spLocks noGrp="1"/>
          </p:cNvSpPr>
          <p:nvPr>
            <p:ph type="title"/>
          </p:nvPr>
        </p:nvSpPr>
        <p:spPr/>
        <p:txBody>
          <a:bodyP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r>
              <a:rPr lang="en-US" sz="2800" dirty="0">
                <a:solidFill>
                  <a:schemeClr val="bg1"/>
                </a:solidFill>
                <a:latin typeface="+mj-lt"/>
              </a:rPr>
              <a:t>Validation Flow for Silicon Test of SerDes IP</a:t>
            </a:r>
          </a:p>
        </p:txBody>
      </p:sp>
      <p:sp>
        <p:nvSpPr>
          <p:cNvPr id="7" name="Rectangle 6">
            <a:extLst>
              <a:ext uri="{FF2B5EF4-FFF2-40B4-BE49-F238E27FC236}">
                <a16:creationId xmlns:a16="http://schemas.microsoft.com/office/drawing/2014/main" id="{92E54898-BD12-42F3-8E03-2EDD30E8E2B4}"/>
              </a:ext>
            </a:extLst>
          </p:cNvPr>
          <p:cNvSpPr/>
          <p:nvPr/>
        </p:nvSpPr>
        <p:spPr>
          <a:xfrm>
            <a:off x="693849" y="1942292"/>
            <a:ext cx="1270853" cy="41679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dirty="0">
                <a:solidFill>
                  <a:srgbClr val="212322"/>
                </a:solidFill>
              </a:rPr>
              <a:t>Hardware </a:t>
            </a:r>
          </a:p>
        </p:txBody>
      </p:sp>
      <p:sp>
        <p:nvSpPr>
          <p:cNvPr id="8" name="Rectangle 7">
            <a:extLst>
              <a:ext uri="{FF2B5EF4-FFF2-40B4-BE49-F238E27FC236}">
                <a16:creationId xmlns:a16="http://schemas.microsoft.com/office/drawing/2014/main" id="{7DDFD567-37B7-4892-AFB1-157C3C554684}"/>
              </a:ext>
            </a:extLst>
          </p:cNvPr>
          <p:cNvSpPr/>
          <p:nvPr/>
        </p:nvSpPr>
        <p:spPr>
          <a:xfrm>
            <a:off x="3579828" y="2424097"/>
            <a:ext cx="1270853" cy="416790"/>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dirty="0">
                <a:solidFill>
                  <a:srgbClr val="212322"/>
                </a:solidFill>
              </a:rPr>
              <a:t>FW Regression Test</a:t>
            </a:r>
          </a:p>
        </p:txBody>
      </p:sp>
      <p:sp>
        <p:nvSpPr>
          <p:cNvPr id="9" name="Rectangle 8">
            <a:extLst>
              <a:ext uri="{FF2B5EF4-FFF2-40B4-BE49-F238E27FC236}">
                <a16:creationId xmlns:a16="http://schemas.microsoft.com/office/drawing/2014/main" id="{5AF996D7-CBC2-4833-AB1C-1D9AE62594AE}"/>
              </a:ext>
            </a:extLst>
          </p:cNvPr>
          <p:cNvSpPr/>
          <p:nvPr/>
        </p:nvSpPr>
        <p:spPr>
          <a:xfrm>
            <a:off x="3567416" y="3369107"/>
            <a:ext cx="1270853" cy="416790"/>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a:solidFill>
                  <a:srgbClr val="212322"/>
                </a:solidFill>
              </a:rPr>
              <a:t>Compliance Test</a:t>
            </a:r>
          </a:p>
        </p:txBody>
      </p:sp>
      <p:sp>
        <p:nvSpPr>
          <p:cNvPr id="10" name="Rectangle 9">
            <a:extLst>
              <a:ext uri="{FF2B5EF4-FFF2-40B4-BE49-F238E27FC236}">
                <a16:creationId xmlns:a16="http://schemas.microsoft.com/office/drawing/2014/main" id="{BA1ADB93-85C1-4B4C-8B47-5F05409CDE9B}"/>
              </a:ext>
            </a:extLst>
          </p:cNvPr>
          <p:cNvSpPr/>
          <p:nvPr/>
        </p:nvSpPr>
        <p:spPr>
          <a:xfrm>
            <a:off x="3570033" y="2900881"/>
            <a:ext cx="1270853" cy="416790"/>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a:solidFill>
                  <a:srgbClr val="212322"/>
                </a:solidFill>
              </a:rPr>
              <a:t>ESD Test</a:t>
            </a:r>
          </a:p>
        </p:txBody>
      </p:sp>
      <p:sp>
        <p:nvSpPr>
          <p:cNvPr id="11" name="Rectangle 10">
            <a:extLst>
              <a:ext uri="{FF2B5EF4-FFF2-40B4-BE49-F238E27FC236}">
                <a16:creationId xmlns:a16="http://schemas.microsoft.com/office/drawing/2014/main" id="{AF42CB50-EFBF-448C-AF6F-56EDF782941D}"/>
              </a:ext>
            </a:extLst>
          </p:cNvPr>
          <p:cNvSpPr/>
          <p:nvPr/>
        </p:nvSpPr>
        <p:spPr>
          <a:xfrm>
            <a:off x="5147208" y="3369107"/>
            <a:ext cx="1270853" cy="416790"/>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a:solidFill>
                  <a:srgbClr val="212322"/>
                </a:solidFill>
              </a:rPr>
              <a:t>Compliance PVT</a:t>
            </a:r>
          </a:p>
        </p:txBody>
      </p:sp>
      <p:sp>
        <p:nvSpPr>
          <p:cNvPr id="12" name="Rectangle 11">
            <a:extLst>
              <a:ext uri="{FF2B5EF4-FFF2-40B4-BE49-F238E27FC236}">
                <a16:creationId xmlns:a16="http://schemas.microsoft.com/office/drawing/2014/main" id="{13B9BA6A-09C3-4848-B4C0-3E6E7DA186F1}"/>
              </a:ext>
            </a:extLst>
          </p:cNvPr>
          <p:cNvSpPr/>
          <p:nvPr/>
        </p:nvSpPr>
        <p:spPr>
          <a:xfrm>
            <a:off x="5147208" y="2900881"/>
            <a:ext cx="1270853" cy="416790"/>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a:solidFill>
                  <a:srgbClr val="212322"/>
                </a:solidFill>
              </a:rPr>
              <a:t>HTOL Test</a:t>
            </a:r>
          </a:p>
        </p:txBody>
      </p:sp>
      <p:sp>
        <p:nvSpPr>
          <p:cNvPr id="13" name="Rectangle 12">
            <a:extLst>
              <a:ext uri="{FF2B5EF4-FFF2-40B4-BE49-F238E27FC236}">
                <a16:creationId xmlns:a16="http://schemas.microsoft.com/office/drawing/2014/main" id="{E3839A7F-F948-410D-80C3-D35B18E8768D}"/>
              </a:ext>
            </a:extLst>
          </p:cNvPr>
          <p:cNvSpPr/>
          <p:nvPr/>
        </p:nvSpPr>
        <p:spPr>
          <a:xfrm>
            <a:off x="5136578" y="2424097"/>
            <a:ext cx="1270854" cy="416790"/>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a:solidFill>
                  <a:srgbClr val="212322"/>
                </a:solidFill>
              </a:rPr>
              <a:t>Application Enhancement Test</a:t>
            </a:r>
          </a:p>
        </p:txBody>
      </p:sp>
      <p:sp>
        <p:nvSpPr>
          <p:cNvPr id="14" name="Rectangle 13">
            <a:extLst>
              <a:ext uri="{FF2B5EF4-FFF2-40B4-BE49-F238E27FC236}">
                <a16:creationId xmlns:a16="http://schemas.microsoft.com/office/drawing/2014/main" id="{2EA667D0-6A3C-4E78-87A1-52A258A67F6B}"/>
              </a:ext>
            </a:extLst>
          </p:cNvPr>
          <p:cNvSpPr/>
          <p:nvPr/>
        </p:nvSpPr>
        <p:spPr>
          <a:xfrm>
            <a:off x="7720162" y="1076381"/>
            <a:ext cx="1077233" cy="416790"/>
          </a:xfrm>
          <a:prstGeom prst="rect">
            <a:avLst/>
          </a:prstGeom>
          <a:solidFill>
            <a:srgbClr val="B7F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a:solidFill>
                  <a:srgbClr val="212322"/>
                </a:solidFill>
              </a:rPr>
              <a:t>Validation Reports</a:t>
            </a:r>
          </a:p>
        </p:txBody>
      </p:sp>
      <p:sp>
        <p:nvSpPr>
          <p:cNvPr id="17" name="Rectangle 16">
            <a:extLst>
              <a:ext uri="{FF2B5EF4-FFF2-40B4-BE49-F238E27FC236}">
                <a16:creationId xmlns:a16="http://schemas.microsoft.com/office/drawing/2014/main" id="{19E20AB8-4369-4A88-9043-D6BBA1190F7C}"/>
              </a:ext>
            </a:extLst>
          </p:cNvPr>
          <p:cNvSpPr/>
          <p:nvPr/>
        </p:nvSpPr>
        <p:spPr>
          <a:xfrm>
            <a:off x="693849" y="2419931"/>
            <a:ext cx="1263365" cy="41679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a:solidFill>
                  <a:srgbClr val="212322"/>
                </a:solidFill>
              </a:rPr>
              <a:t>Software</a:t>
            </a:r>
          </a:p>
        </p:txBody>
      </p:sp>
      <p:sp>
        <p:nvSpPr>
          <p:cNvPr id="18" name="Rectangle 17">
            <a:extLst>
              <a:ext uri="{FF2B5EF4-FFF2-40B4-BE49-F238E27FC236}">
                <a16:creationId xmlns:a16="http://schemas.microsoft.com/office/drawing/2014/main" id="{6239148E-1D56-4F52-843D-D386CA0F837B}"/>
              </a:ext>
            </a:extLst>
          </p:cNvPr>
          <p:cNvSpPr/>
          <p:nvPr/>
        </p:nvSpPr>
        <p:spPr>
          <a:xfrm>
            <a:off x="693849" y="2897570"/>
            <a:ext cx="1263365" cy="41679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dirty="0">
                <a:solidFill>
                  <a:srgbClr val="212322"/>
                </a:solidFill>
              </a:rPr>
              <a:t>Firmware</a:t>
            </a:r>
          </a:p>
        </p:txBody>
      </p:sp>
      <p:sp>
        <p:nvSpPr>
          <p:cNvPr id="44" name="Arrow: Down 43">
            <a:extLst>
              <a:ext uri="{FF2B5EF4-FFF2-40B4-BE49-F238E27FC236}">
                <a16:creationId xmlns:a16="http://schemas.microsoft.com/office/drawing/2014/main" id="{522CF687-69B2-4FD3-8692-FEBB16D85801}"/>
              </a:ext>
            </a:extLst>
          </p:cNvPr>
          <p:cNvSpPr/>
          <p:nvPr/>
        </p:nvSpPr>
        <p:spPr>
          <a:xfrm rot="10800000" flipV="1">
            <a:off x="4088435" y="1600176"/>
            <a:ext cx="130606" cy="343726"/>
          </a:xfrm>
          <a:prstGeom prst="downArrow">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endParaRPr lang="en-US">
              <a:solidFill>
                <a:srgbClr val="212322"/>
              </a:solidFill>
            </a:endParaRPr>
          </a:p>
        </p:txBody>
      </p:sp>
      <p:sp>
        <p:nvSpPr>
          <p:cNvPr id="3" name="Arrow: Right 2">
            <a:extLst>
              <a:ext uri="{FF2B5EF4-FFF2-40B4-BE49-F238E27FC236}">
                <a16:creationId xmlns:a16="http://schemas.microsoft.com/office/drawing/2014/main" id="{B8137512-F467-42D7-AA89-64CB8F414F68}"/>
              </a:ext>
            </a:extLst>
          </p:cNvPr>
          <p:cNvSpPr/>
          <p:nvPr/>
        </p:nvSpPr>
        <p:spPr>
          <a:xfrm>
            <a:off x="408581" y="966355"/>
            <a:ext cx="2200283" cy="636842"/>
          </a:xfrm>
          <a:prstGeom prst="rightArrow">
            <a:avLst/>
          </a:prstGeom>
          <a:gradFill flip="none" rotWithShape="1">
            <a:gsLst>
              <a:gs pos="0">
                <a:schemeClr val="accent6">
                  <a:lumMod val="20000"/>
                  <a:lumOff val="80000"/>
                </a:schemeClr>
              </a:gs>
              <a:gs pos="100000">
                <a:schemeClr val="accent5">
                  <a:lumMod val="40000"/>
                  <a:lumOff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r>
              <a:rPr lang="en-US" sz="1200" dirty="0">
                <a:solidFill>
                  <a:srgbClr val="212322"/>
                </a:solidFill>
              </a:rPr>
              <a:t>Bring up Initial Test</a:t>
            </a:r>
          </a:p>
        </p:txBody>
      </p:sp>
      <p:sp>
        <p:nvSpPr>
          <p:cNvPr id="50" name="Arrow: Right 49">
            <a:extLst>
              <a:ext uri="{FF2B5EF4-FFF2-40B4-BE49-F238E27FC236}">
                <a16:creationId xmlns:a16="http://schemas.microsoft.com/office/drawing/2014/main" id="{9AC35306-4EF3-45E8-8CA5-B5168946BA04}"/>
              </a:ext>
            </a:extLst>
          </p:cNvPr>
          <p:cNvSpPr/>
          <p:nvPr/>
        </p:nvSpPr>
        <p:spPr>
          <a:xfrm>
            <a:off x="2629933" y="966355"/>
            <a:ext cx="2383611" cy="636842"/>
          </a:xfrm>
          <a:prstGeom prst="rightArrow">
            <a:avLst/>
          </a:prstGeom>
          <a:gradFill flip="none" rotWithShape="1">
            <a:gsLst>
              <a:gs pos="0">
                <a:schemeClr val="accent5">
                  <a:lumMod val="40000"/>
                  <a:lumOff val="60000"/>
                </a:schemeClr>
              </a:gs>
              <a:gs pos="50000">
                <a:schemeClr val="tx1">
                  <a:lumMod val="75000"/>
                  <a:lumOff val="25000"/>
                  <a:tint val="44500"/>
                  <a:satMod val="160000"/>
                </a:schemeClr>
              </a:gs>
              <a:gs pos="100000">
                <a:schemeClr val="accent3">
                  <a:lumMod val="20000"/>
                  <a:lumOff val="8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r>
              <a:rPr lang="en-US" sz="1200" dirty="0">
                <a:solidFill>
                  <a:srgbClr val="212322"/>
                </a:solidFill>
              </a:rPr>
              <a:t>Typical Char Test</a:t>
            </a:r>
          </a:p>
        </p:txBody>
      </p:sp>
      <p:sp>
        <p:nvSpPr>
          <p:cNvPr id="51" name="Arrow: Right 50">
            <a:extLst>
              <a:ext uri="{FF2B5EF4-FFF2-40B4-BE49-F238E27FC236}">
                <a16:creationId xmlns:a16="http://schemas.microsoft.com/office/drawing/2014/main" id="{AA92D8FC-BE20-4316-ACE5-108A204AE1D6}"/>
              </a:ext>
            </a:extLst>
          </p:cNvPr>
          <p:cNvSpPr/>
          <p:nvPr/>
        </p:nvSpPr>
        <p:spPr>
          <a:xfrm>
            <a:off x="5040776" y="966355"/>
            <a:ext cx="2582771" cy="636842"/>
          </a:xfrm>
          <a:prstGeom prst="rightArrow">
            <a:avLst/>
          </a:prstGeom>
          <a:gradFill flip="none" rotWithShape="1">
            <a:gsLst>
              <a:gs pos="0">
                <a:schemeClr val="accent3">
                  <a:lumMod val="20000"/>
                  <a:lumOff val="80000"/>
                </a:schemeClr>
              </a:gs>
              <a:gs pos="100000">
                <a:srgbClr val="B7FFB7"/>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r>
              <a:rPr lang="en-US" sz="1200" dirty="0">
                <a:solidFill>
                  <a:srgbClr val="212322"/>
                </a:solidFill>
              </a:rPr>
              <a:t>PVT Char Test</a:t>
            </a:r>
          </a:p>
        </p:txBody>
      </p:sp>
      <p:sp>
        <p:nvSpPr>
          <p:cNvPr id="53" name="Arrow: Right 52">
            <a:extLst>
              <a:ext uri="{FF2B5EF4-FFF2-40B4-BE49-F238E27FC236}">
                <a16:creationId xmlns:a16="http://schemas.microsoft.com/office/drawing/2014/main" id="{78142E0A-4434-4C21-88A2-7D82FF4166D5}"/>
              </a:ext>
            </a:extLst>
          </p:cNvPr>
          <p:cNvSpPr/>
          <p:nvPr/>
        </p:nvSpPr>
        <p:spPr>
          <a:xfrm>
            <a:off x="4854917" y="3503834"/>
            <a:ext cx="263349" cy="147336"/>
          </a:xfrm>
          <a:prstGeom prst="rightArrow">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endParaRPr lang="en-US">
              <a:solidFill>
                <a:srgbClr val="212322"/>
              </a:solidFill>
            </a:endParaRPr>
          </a:p>
        </p:txBody>
      </p:sp>
      <p:sp>
        <p:nvSpPr>
          <p:cNvPr id="31" name="Rectangle 30">
            <a:extLst>
              <a:ext uri="{FF2B5EF4-FFF2-40B4-BE49-F238E27FC236}">
                <a16:creationId xmlns:a16="http://schemas.microsoft.com/office/drawing/2014/main" id="{3FE6D20B-9CE4-4F0E-BC30-36496211758F}"/>
              </a:ext>
            </a:extLst>
          </p:cNvPr>
          <p:cNvSpPr/>
          <p:nvPr/>
        </p:nvSpPr>
        <p:spPr>
          <a:xfrm>
            <a:off x="693848" y="3372338"/>
            <a:ext cx="1263365" cy="41679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a:solidFill>
                  <a:srgbClr val="212322"/>
                </a:solidFill>
              </a:rPr>
              <a:t>Init Sequence</a:t>
            </a:r>
          </a:p>
        </p:txBody>
      </p:sp>
      <p:sp>
        <p:nvSpPr>
          <p:cNvPr id="32" name="Arrow: Down 31">
            <a:extLst>
              <a:ext uri="{FF2B5EF4-FFF2-40B4-BE49-F238E27FC236}">
                <a16:creationId xmlns:a16="http://schemas.microsoft.com/office/drawing/2014/main" id="{1E3D2FE0-DDCA-4712-A328-0349B64A0B8C}"/>
              </a:ext>
            </a:extLst>
          </p:cNvPr>
          <p:cNvSpPr/>
          <p:nvPr/>
        </p:nvSpPr>
        <p:spPr>
          <a:xfrm rot="10800000" flipV="1">
            <a:off x="5722938" y="1605600"/>
            <a:ext cx="130606" cy="343726"/>
          </a:xfrm>
          <a:prstGeom prst="downArrow">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endParaRPr lang="en-US">
              <a:solidFill>
                <a:srgbClr val="212322"/>
              </a:solidFill>
            </a:endParaRPr>
          </a:p>
        </p:txBody>
      </p:sp>
      <p:sp>
        <p:nvSpPr>
          <p:cNvPr id="33" name="Rectangle 32">
            <a:extLst>
              <a:ext uri="{FF2B5EF4-FFF2-40B4-BE49-F238E27FC236}">
                <a16:creationId xmlns:a16="http://schemas.microsoft.com/office/drawing/2014/main" id="{EF9507F1-FD1B-4AA2-9BC7-7905BFF4FE76}"/>
              </a:ext>
            </a:extLst>
          </p:cNvPr>
          <p:cNvSpPr/>
          <p:nvPr/>
        </p:nvSpPr>
        <p:spPr>
          <a:xfrm>
            <a:off x="7720163" y="3324705"/>
            <a:ext cx="1001165" cy="416790"/>
          </a:xfrm>
          <a:prstGeom prst="rect">
            <a:avLst/>
          </a:prstGeom>
          <a:solidFill>
            <a:srgbClr val="B7F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a:solidFill>
                  <a:srgbClr val="212322"/>
                </a:solidFill>
              </a:rPr>
              <a:t>Compliance Reports</a:t>
            </a:r>
          </a:p>
        </p:txBody>
      </p:sp>
      <p:sp>
        <p:nvSpPr>
          <p:cNvPr id="34" name="Rectangle 33">
            <a:extLst>
              <a:ext uri="{FF2B5EF4-FFF2-40B4-BE49-F238E27FC236}">
                <a16:creationId xmlns:a16="http://schemas.microsoft.com/office/drawing/2014/main" id="{CA044B2B-079F-4F18-8F3E-69BC4C961931}"/>
              </a:ext>
            </a:extLst>
          </p:cNvPr>
          <p:cNvSpPr/>
          <p:nvPr/>
        </p:nvSpPr>
        <p:spPr>
          <a:xfrm>
            <a:off x="7720163" y="3811080"/>
            <a:ext cx="1001165" cy="416790"/>
          </a:xfrm>
          <a:prstGeom prst="rect">
            <a:avLst/>
          </a:prstGeom>
          <a:solidFill>
            <a:srgbClr val="B7F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a:solidFill>
                  <a:srgbClr val="212322"/>
                </a:solidFill>
              </a:rPr>
              <a:t>Issue Summary</a:t>
            </a:r>
          </a:p>
        </p:txBody>
      </p:sp>
      <p:sp>
        <p:nvSpPr>
          <p:cNvPr id="35" name="Rectangle 34">
            <a:extLst>
              <a:ext uri="{FF2B5EF4-FFF2-40B4-BE49-F238E27FC236}">
                <a16:creationId xmlns:a16="http://schemas.microsoft.com/office/drawing/2014/main" id="{99818DC1-29DF-4382-A22E-38B652A2D029}"/>
              </a:ext>
            </a:extLst>
          </p:cNvPr>
          <p:cNvSpPr/>
          <p:nvPr/>
        </p:nvSpPr>
        <p:spPr>
          <a:xfrm>
            <a:off x="7720163" y="4255706"/>
            <a:ext cx="1001165" cy="416790"/>
          </a:xfrm>
          <a:prstGeom prst="rect">
            <a:avLst/>
          </a:prstGeom>
          <a:solidFill>
            <a:srgbClr val="B7F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a:solidFill>
                  <a:srgbClr val="212322"/>
                </a:solidFill>
              </a:rPr>
              <a:t>Errata List</a:t>
            </a:r>
          </a:p>
        </p:txBody>
      </p:sp>
      <p:sp>
        <p:nvSpPr>
          <p:cNvPr id="36" name="Rectangle 35">
            <a:extLst>
              <a:ext uri="{FF2B5EF4-FFF2-40B4-BE49-F238E27FC236}">
                <a16:creationId xmlns:a16="http://schemas.microsoft.com/office/drawing/2014/main" id="{B24C73CD-5B22-4BD5-BB32-9C5E93B3FE47}"/>
              </a:ext>
            </a:extLst>
          </p:cNvPr>
          <p:cNvSpPr/>
          <p:nvPr/>
        </p:nvSpPr>
        <p:spPr>
          <a:xfrm>
            <a:off x="408580" y="4096823"/>
            <a:ext cx="7222454" cy="416790"/>
          </a:xfrm>
          <a:prstGeom prst="rect">
            <a:avLst/>
          </a:prstGeom>
          <a:gradFill>
            <a:gsLst>
              <a:gs pos="69000">
                <a:schemeClr val="accent3">
                  <a:lumMod val="20000"/>
                  <a:lumOff val="80000"/>
                </a:schemeClr>
              </a:gs>
              <a:gs pos="37000">
                <a:schemeClr val="accent5">
                  <a:lumMod val="40000"/>
                  <a:lumOff val="60000"/>
                </a:schemeClr>
              </a:gs>
              <a:gs pos="0">
                <a:schemeClr val="accent6">
                  <a:lumMod val="20000"/>
                  <a:lumOff val="80000"/>
                </a:schemeClr>
              </a:gs>
              <a:gs pos="100000">
                <a:srgbClr val="B7FFB7"/>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a:solidFill>
                  <a:srgbClr val="212322"/>
                </a:solidFill>
              </a:rPr>
              <a:t>Debugging Issues through JIRA</a:t>
            </a:r>
          </a:p>
        </p:txBody>
      </p:sp>
      <p:sp>
        <p:nvSpPr>
          <p:cNvPr id="25" name="Rectangle 24">
            <a:extLst>
              <a:ext uri="{FF2B5EF4-FFF2-40B4-BE49-F238E27FC236}">
                <a16:creationId xmlns:a16="http://schemas.microsoft.com/office/drawing/2014/main" id="{57BEC4E9-485D-44A2-8292-7F8DBCBEA5C9}"/>
              </a:ext>
            </a:extLst>
          </p:cNvPr>
          <p:cNvSpPr/>
          <p:nvPr/>
        </p:nvSpPr>
        <p:spPr>
          <a:xfrm>
            <a:off x="3581307" y="1943141"/>
            <a:ext cx="2848028" cy="416790"/>
          </a:xfrm>
          <a:prstGeom prst="rect">
            <a:avLst/>
          </a:prstGeom>
          <a:gradFill flip="none" rotWithShape="1">
            <a:gsLst>
              <a:gs pos="0">
                <a:schemeClr val="accent5">
                  <a:lumMod val="40000"/>
                  <a:lumOff val="60000"/>
                </a:schemeClr>
              </a:gs>
              <a:gs pos="100000">
                <a:schemeClr val="accent3">
                  <a:lumMod val="20000"/>
                  <a:lumOff val="8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dirty="0">
                <a:solidFill>
                  <a:srgbClr val="212322"/>
                </a:solidFill>
                <a:ea typeface="DengXian" panose="02010600030101010101" pitchFamily="2" charset="-122"/>
              </a:rPr>
              <a:t>Performance Tuning and Training Optimization (</a:t>
            </a:r>
            <a:r>
              <a:rPr lang="en-US" sz="800" dirty="0">
                <a:solidFill>
                  <a:srgbClr val="212322"/>
                </a:solidFill>
              </a:rPr>
              <a:t>PTT)</a:t>
            </a:r>
          </a:p>
        </p:txBody>
      </p:sp>
      <p:sp>
        <p:nvSpPr>
          <p:cNvPr id="26" name="Arrow: Right 25">
            <a:extLst>
              <a:ext uri="{FF2B5EF4-FFF2-40B4-BE49-F238E27FC236}">
                <a16:creationId xmlns:a16="http://schemas.microsoft.com/office/drawing/2014/main" id="{D284C0FF-23E1-4DEF-BB8A-6233C507EAB8}"/>
              </a:ext>
            </a:extLst>
          </p:cNvPr>
          <p:cNvSpPr/>
          <p:nvPr/>
        </p:nvSpPr>
        <p:spPr>
          <a:xfrm>
            <a:off x="4861955" y="2567831"/>
            <a:ext cx="263349" cy="147336"/>
          </a:xfrm>
          <a:prstGeom prst="rightArrow">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endParaRPr lang="en-US">
              <a:solidFill>
                <a:srgbClr val="212322"/>
              </a:solidFill>
            </a:endParaRPr>
          </a:p>
        </p:txBody>
      </p:sp>
      <p:sp>
        <p:nvSpPr>
          <p:cNvPr id="27" name="Arrow: Right 26">
            <a:extLst>
              <a:ext uri="{FF2B5EF4-FFF2-40B4-BE49-F238E27FC236}">
                <a16:creationId xmlns:a16="http://schemas.microsoft.com/office/drawing/2014/main" id="{CC87414B-5F85-4907-8B73-C4A5463660B0}"/>
              </a:ext>
            </a:extLst>
          </p:cNvPr>
          <p:cNvSpPr/>
          <p:nvPr/>
        </p:nvSpPr>
        <p:spPr>
          <a:xfrm>
            <a:off x="6576969" y="2458966"/>
            <a:ext cx="889037" cy="147336"/>
          </a:xfrm>
          <a:prstGeom prst="rightArrow">
            <a:avLst/>
          </a:prstGeom>
          <a:solidFill>
            <a:srgbClr val="B7F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endParaRPr lang="en-US">
              <a:solidFill>
                <a:srgbClr val="212322"/>
              </a:solidFill>
            </a:endParaRPr>
          </a:p>
        </p:txBody>
      </p:sp>
      <p:sp>
        <p:nvSpPr>
          <p:cNvPr id="28" name="Rectangle 27">
            <a:extLst>
              <a:ext uri="{FF2B5EF4-FFF2-40B4-BE49-F238E27FC236}">
                <a16:creationId xmlns:a16="http://schemas.microsoft.com/office/drawing/2014/main" id="{DC9B267E-EB2E-4A22-B6EC-907FCE974E67}"/>
              </a:ext>
            </a:extLst>
          </p:cNvPr>
          <p:cNvSpPr/>
          <p:nvPr/>
        </p:nvSpPr>
        <p:spPr>
          <a:xfrm>
            <a:off x="7720162" y="2180023"/>
            <a:ext cx="1007071" cy="416790"/>
          </a:xfrm>
          <a:prstGeom prst="rect">
            <a:avLst/>
          </a:prstGeom>
          <a:solidFill>
            <a:srgbClr val="B7F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dirty="0">
                <a:solidFill>
                  <a:srgbClr val="212322"/>
                </a:solidFill>
              </a:rPr>
              <a:t>Continue Sys-QA </a:t>
            </a:r>
          </a:p>
        </p:txBody>
      </p:sp>
      <p:sp>
        <p:nvSpPr>
          <p:cNvPr id="29" name="Rectangle 28">
            <a:extLst>
              <a:ext uri="{FF2B5EF4-FFF2-40B4-BE49-F238E27FC236}">
                <a16:creationId xmlns:a16="http://schemas.microsoft.com/office/drawing/2014/main" id="{9078A71D-B6FE-4806-BD66-9DC1EA88ED05}"/>
              </a:ext>
            </a:extLst>
          </p:cNvPr>
          <p:cNvSpPr/>
          <p:nvPr/>
        </p:nvSpPr>
        <p:spPr>
          <a:xfrm>
            <a:off x="7708889" y="2863750"/>
            <a:ext cx="1001165" cy="391232"/>
          </a:xfrm>
          <a:prstGeom prst="rect">
            <a:avLst/>
          </a:prstGeom>
          <a:solidFill>
            <a:srgbClr val="B7F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r>
              <a:rPr lang="en-US" sz="800">
                <a:solidFill>
                  <a:srgbClr val="212322"/>
                </a:solidFill>
              </a:rPr>
              <a:t>ESD/HTOL Reports</a:t>
            </a:r>
          </a:p>
        </p:txBody>
      </p:sp>
      <p:sp>
        <p:nvSpPr>
          <p:cNvPr id="30" name="Arrow: Right 29">
            <a:extLst>
              <a:ext uri="{FF2B5EF4-FFF2-40B4-BE49-F238E27FC236}">
                <a16:creationId xmlns:a16="http://schemas.microsoft.com/office/drawing/2014/main" id="{D7D0265E-08FA-447F-B33E-4AA9B91F3CA7}"/>
              </a:ext>
            </a:extLst>
          </p:cNvPr>
          <p:cNvSpPr/>
          <p:nvPr/>
        </p:nvSpPr>
        <p:spPr>
          <a:xfrm>
            <a:off x="6577892" y="3026327"/>
            <a:ext cx="889037" cy="147336"/>
          </a:xfrm>
          <a:prstGeom prst="rightArrow">
            <a:avLst/>
          </a:prstGeom>
          <a:solidFill>
            <a:srgbClr val="B7F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endParaRPr lang="en-US">
              <a:solidFill>
                <a:srgbClr val="212322"/>
              </a:solidFill>
            </a:endParaRPr>
          </a:p>
        </p:txBody>
      </p:sp>
      <p:sp>
        <p:nvSpPr>
          <p:cNvPr id="37" name="Arrow: Right 36">
            <a:extLst>
              <a:ext uri="{FF2B5EF4-FFF2-40B4-BE49-F238E27FC236}">
                <a16:creationId xmlns:a16="http://schemas.microsoft.com/office/drawing/2014/main" id="{3A854A37-7FC0-4363-A051-82CDCC1F0378}"/>
              </a:ext>
            </a:extLst>
          </p:cNvPr>
          <p:cNvSpPr/>
          <p:nvPr/>
        </p:nvSpPr>
        <p:spPr>
          <a:xfrm>
            <a:off x="6576970" y="3449884"/>
            <a:ext cx="889037" cy="147336"/>
          </a:xfrm>
          <a:prstGeom prst="rightArrow">
            <a:avLst/>
          </a:prstGeom>
          <a:solidFill>
            <a:srgbClr val="B7F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endParaRPr lang="en-US">
              <a:solidFill>
                <a:srgbClr val="212322"/>
              </a:solidFill>
            </a:endParaRPr>
          </a:p>
        </p:txBody>
      </p:sp>
      <p:sp>
        <p:nvSpPr>
          <p:cNvPr id="38" name="Arrow: Right 37">
            <a:extLst>
              <a:ext uri="{FF2B5EF4-FFF2-40B4-BE49-F238E27FC236}">
                <a16:creationId xmlns:a16="http://schemas.microsoft.com/office/drawing/2014/main" id="{ED6DF047-CEA0-4852-A3A9-EA2F8FEE9065}"/>
              </a:ext>
            </a:extLst>
          </p:cNvPr>
          <p:cNvSpPr/>
          <p:nvPr/>
        </p:nvSpPr>
        <p:spPr>
          <a:xfrm>
            <a:off x="6576969" y="2226403"/>
            <a:ext cx="889037" cy="147336"/>
          </a:xfrm>
          <a:prstGeom prst="rightArrow">
            <a:avLst/>
          </a:prstGeom>
          <a:solidFill>
            <a:srgbClr val="B7F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algn="ctr" defTabSz="609570"/>
            <a:endParaRPr lang="en-US">
              <a:solidFill>
                <a:srgbClr val="212322"/>
              </a:solidFill>
            </a:endParaRPr>
          </a:p>
        </p:txBody>
      </p:sp>
    </p:spTree>
    <p:extLst>
      <p:ext uri="{BB962C8B-B14F-4D97-AF65-F5344CB8AC3E}">
        <p14:creationId xmlns:p14="http://schemas.microsoft.com/office/powerpoint/2010/main" val="449404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a:extLst>
              <a:ext uri="{FF2B5EF4-FFF2-40B4-BE49-F238E27FC236}">
                <a16:creationId xmlns:a16="http://schemas.microsoft.com/office/drawing/2014/main" id="{47CC069D-5689-4066-95CB-DABA87F897B5}"/>
              </a:ext>
            </a:extLst>
          </p:cNvPr>
          <p:cNvSpPr>
            <a:spLocks noGrp="1"/>
          </p:cNvSpPr>
          <p:nvPr>
            <p:ph type="title"/>
          </p:nvPr>
        </p:nvSpPr>
        <p:spPr/>
        <p:txBody>
          <a:bodyPr/>
          <a:lstStyle/>
          <a:p>
            <a:r>
              <a:rPr lang="en-US" dirty="0"/>
              <a:t>Validation Test Items</a:t>
            </a:r>
          </a:p>
        </p:txBody>
      </p:sp>
      <p:sp>
        <p:nvSpPr>
          <p:cNvPr id="7" name="Rectangle 6">
            <a:extLst>
              <a:ext uri="{FF2B5EF4-FFF2-40B4-BE49-F238E27FC236}">
                <a16:creationId xmlns:a16="http://schemas.microsoft.com/office/drawing/2014/main" id="{1459A43B-A7AF-48BD-AB86-0A31AB306A94}"/>
              </a:ext>
            </a:extLst>
          </p:cNvPr>
          <p:cNvSpPr/>
          <p:nvPr/>
        </p:nvSpPr>
        <p:spPr>
          <a:xfrm>
            <a:off x="457200" y="1177291"/>
            <a:ext cx="1965960" cy="8915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rgbClr val="FFFFFF"/>
                </a:solidFill>
              </a:rPr>
              <a:t>PLL</a:t>
            </a:r>
          </a:p>
        </p:txBody>
      </p:sp>
      <p:sp>
        <p:nvSpPr>
          <p:cNvPr id="8" name="Rectangle 7">
            <a:extLst>
              <a:ext uri="{FF2B5EF4-FFF2-40B4-BE49-F238E27FC236}">
                <a16:creationId xmlns:a16="http://schemas.microsoft.com/office/drawing/2014/main" id="{A77681BD-5950-4968-8DE6-24BD75CB57D2}"/>
              </a:ext>
            </a:extLst>
          </p:cNvPr>
          <p:cNvSpPr/>
          <p:nvPr/>
        </p:nvSpPr>
        <p:spPr>
          <a:xfrm>
            <a:off x="2541270" y="1177291"/>
            <a:ext cx="1965960" cy="89154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rgbClr val="FFFFFF"/>
                </a:solidFill>
              </a:rPr>
              <a:t>Tx</a:t>
            </a:r>
          </a:p>
        </p:txBody>
      </p:sp>
      <p:sp>
        <p:nvSpPr>
          <p:cNvPr id="9" name="Rectangle 8">
            <a:extLst>
              <a:ext uri="{FF2B5EF4-FFF2-40B4-BE49-F238E27FC236}">
                <a16:creationId xmlns:a16="http://schemas.microsoft.com/office/drawing/2014/main" id="{9629263A-7E6A-459B-8EB0-FBA0C4F83B3F}"/>
              </a:ext>
            </a:extLst>
          </p:cNvPr>
          <p:cNvSpPr/>
          <p:nvPr/>
        </p:nvSpPr>
        <p:spPr>
          <a:xfrm>
            <a:off x="4625340" y="1177291"/>
            <a:ext cx="1965960" cy="89154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en-US" sz="1600" b="1" dirty="0">
                <a:solidFill>
                  <a:srgbClr val="FFFFFF"/>
                </a:solidFill>
              </a:rPr>
              <a:t>General</a:t>
            </a:r>
          </a:p>
        </p:txBody>
      </p:sp>
      <p:sp>
        <p:nvSpPr>
          <p:cNvPr id="13" name="Rectangle 12">
            <a:extLst>
              <a:ext uri="{FF2B5EF4-FFF2-40B4-BE49-F238E27FC236}">
                <a16:creationId xmlns:a16="http://schemas.microsoft.com/office/drawing/2014/main" id="{BA8550F3-8245-4FF5-B068-4DDFEDCE4239}"/>
              </a:ext>
            </a:extLst>
          </p:cNvPr>
          <p:cNvSpPr/>
          <p:nvPr/>
        </p:nvSpPr>
        <p:spPr>
          <a:xfrm>
            <a:off x="457200" y="1177291"/>
            <a:ext cx="1965960" cy="315468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37160" tIns="1028700" rtlCol="0" anchor="t"/>
          <a:lstStyle/>
          <a:p>
            <a:pPr marL="174625" indent="-174625">
              <a:spcAft>
                <a:spcPts val="600"/>
              </a:spcAft>
              <a:buFont typeface="Wingdings" pitchFamily="2" charset="2"/>
              <a:buChar char="§"/>
            </a:pPr>
            <a:r>
              <a:rPr lang="en-US" sz="1200" dirty="0">
                <a:solidFill>
                  <a:schemeClr val="bg1"/>
                </a:solidFill>
              </a:rPr>
              <a:t>Jitter of clock pattern</a:t>
            </a:r>
          </a:p>
          <a:p>
            <a:pPr marL="174625" indent="-174625">
              <a:spcAft>
                <a:spcPts val="600"/>
              </a:spcAft>
              <a:buFont typeface="Wingdings" pitchFamily="2" charset="2"/>
              <a:buChar char="§"/>
            </a:pPr>
            <a:r>
              <a:rPr lang="en-US" sz="1200" dirty="0">
                <a:solidFill>
                  <a:schemeClr val="bg1"/>
                </a:solidFill>
              </a:rPr>
              <a:t>PLL locking range</a:t>
            </a:r>
          </a:p>
          <a:p>
            <a:pPr marL="174625" indent="-174625">
              <a:spcAft>
                <a:spcPts val="600"/>
              </a:spcAft>
              <a:buFont typeface="Wingdings" pitchFamily="2" charset="2"/>
              <a:buChar char="§"/>
            </a:pPr>
            <a:r>
              <a:rPr lang="en-US" sz="1200" dirty="0">
                <a:solidFill>
                  <a:schemeClr val="bg1"/>
                </a:solidFill>
              </a:rPr>
              <a:t>PLL crosstalk</a:t>
            </a:r>
          </a:p>
          <a:p>
            <a:pPr marL="174625" indent="-174625">
              <a:spcAft>
                <a:spcPts val="600"/>
              </a:spcAft>
              <a:buFont typeface="Wingdings" pitchFamily="2" charset="2"/>
              <a:buChar char="§"/>
            </a:pPr>
            <a:r>
              <a:rPr lang="en-US" sz="1200" dirty="0">
                <a:solidFill>
                  <a:schemeClr val="bg1"/>
                </a:solidFill>
              </a:rPr>
              <a:t>Phase noise </a:t>
            </a:r>
          </a:p>
          <a:p>
            <a:pPr marL="174625" indent="-174625">
              <a:spcAft>
                <a:spcPts val="600"/>
              </a:spcAft>
              <a:buFont typeface="Wingdings" pitchFamily="2" charset="2"/>
              <a:buChar char="§"/>
            </a:pPr>
            <a:r>
              <a:rPr lang="en-US" sz="1200" dirty="0">
                <a:solidFill>
                  <a:schemeClr val="bg1"/>
                </a:solidFill>
              </a:rPr>
              <a:t>Jitter transfer function </a:t>
            </a:r>
          </a:p>
          <a:p>
            <a:pPr marL="174625" indent="-174625">
              <a:spcAft>
                <a:spcPts val="600"/>
              </a:spcAft>
              <a:buFont typeface="Wingdings" pitchFamily="2" charset="2"/>
              <a:buChar char="§"/>
            </a:pPr>
            <a:r>
              <a:rPr lang="en-US" sz="1200" dirty="0">
                <a:solidFill>
                  <a:schemeClr val="bg1"/>
                </a:solidFill>
              </a:rPr>
              <a:t>PLL temperature compensation</a:t>
            </a:r>
          </a:p>
          <a:p>
            <a:pPr marL="174625" indent="-174625">
              <a:spcAft>
                <a:spcPts val="600"/>
              </a:spcAft>
              <a:buFont typeface="Wingdings" pitchFamily="2" charset="2"/>
              <a:buChar char="§"/>
            </a:pPr>
            <a:r>
              <a:rPr lang="en-US" sz="1200" dirty="0" err="1">
                <a:solidFill>
                  <a:schemeClr val="bg1"/>
                </a:solidFill>
              </a:rPr>
              <a:t>etc</a:t>
            </a:r>
            <a:endParaRPr lang="en-US" sz="1200" dirty="0">
              <a:solidFill>
                <a:schemeClr val="bg1"/>
              </a:solidFill>
            </a:endParaRPr>
          </a:p>
        </p:txBody>
      </p:sp>
      <p:sp>
        <p:nvSpPr>
          <p:cNvPr id="14" name="Rectangle 13">
            <a:extLst>
              <a:ext uri="{FF2B5EF4-FFF2-40B4-BE49-F238E27FC236}">
                <a16:creationId xmlns:a16="http://schemas.microsoft.com/office/drawing/2014/main" id="{47236304-836B-4D9B-9F51-8B763B3D8806}"/>
              </a:ext>
            </a:extLst>
          </p:cNvPr>
          <p:cNvSpPr/>
          <p:nvPr/>
        </p:nvSpPr>
        <p:spPr>
          <a:xfrm>
            <a:off x="2541270" y="1177291"/>
            <a:ext cx="1965960" cy="315468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37160" tIns="1028700" rtlCol="0" anchor="t"/>
          <a:lstStyle/>
          <a:p>
            <a:pPr marL="174625" indent="-174625">
              <a:spcAft>
                <a:spcPts val="900"/>
              </a:spcAft>
              <a:buFont typeface="Wingdings" pitchFamily="2" charset="2"/>
              <a:buChar char="§"/>
            </a:pPr>
            <a:r>
              <a:rPr lang="en-US" sz="1200" dirty="0">
                <a:solidFill>
                  <a:schemeClr val="bg1"/>
                </a:solidFill>
              </a:rPr>
              <a:t>Jitter of PRBS pattern</a:t>
            </a:r>
          </a:p>
          <a:p>
            <a:pPr marL="174625" indent="-174625">
              <a:spcAft>
                <a:spcPts val="900"/>
              </a:spcAft>
              <a:buFont typeface="Wingdings" pitchFamily="2" charset="2"/>
              <a:buChar char="§"/>
            </a:pPr>
            <a:r>
              <a:rPr lang="en-US" sz="1200" dirty="0">
                <a:solidFill>
                  <a:schemeClr val="bg1"/>
                </a:solidFill>
              </a:rPr>
              <a:t>Amplitude control</a:t>
            </a:r>
          </a:p>
          <a:p>
            <a:pPr marL="174625" indent="-174625">
              <a:spcAft>
                <a:spcPts val="900"/>
              </a:spcAft>
              <a:buFont typeface="Wingdings" pitchFamily="2" charset="2"/>
              <a:buChar char="§"/>
            </a:pPr>
            <a:r>
              <a:rPr lang="en-US" sz="1200" dirty="0">
                <a:solidFill>
                  <a:schemeClr val="bg1"/>
                </a:solidFill>
              </a:rPr>
              <a:t>Eye-diagram</a:t>
            </a:r>
          </a:p>
          <a:p>
            <a:pPr marL="174625" indent="-174625">
              <a:spcAft>
                <a:spcPts val="900"/>
              </a:spcAft>
              <a:buFont typeface="Wingdings" pitchFamily="2" charset="2"/>
              <a:buChar char="§"/>
            </a:pPr>
            <a:r>
              <a:rPr lang="en-US" sz="1200" dirty="0">
                <a:solidFill>
                  <a:schemeClr val="bg1"/>
                </a:solidFill>
              </a:rPr>
              <a:t>Duty-cycle control</a:t>
            </a:r>
          </a:p>
          <a:p>
            <a:pPr marL="174625" indent="-174625">
              <a:spcAft>
                <a:spcPts val="900"/>
              </a:spcAft>
              <a:buFont typeface="Wingdings" pitchFamily="2" charset="2"/>
              <a:buChar char="§"/>
            </a:pPr>
            <a:r>
              <a:rPr lang="en-US" sz="1200" dirty="0">
                <a:solidFill>
                  <a:schemeClr val="bg1"/>
                </a:solidFill>
              </a:rPr>
              <a:t>FIR</a:t>
            </a:r>
          </a:p>
          <a:p>
            <a:pPr marL="174625" indent="-174625">
              <a:spcAft>
                <a:spcPts val="900"/>
              </a:spcAft>
              <a:buFont typeface="Wingdings" pitchFamily="2" charset="2"/>
              <a:buChar char="§"/>
            </a:pPr>
            <a:r>
              <a:rPr lang="en-US" sz="1200" dirty="0" err="1">
                <a:solidFill>
                  <a:schemeClr val="bg1"/>
                </a:solidFill>
              </a:rPr>
              <a:t>etc</a:t>
            </a:r>
            <a:endParaRPr lang="en-US" sz="1200" dirty="0">
              <a:solidFill>
                <a:schemeClr val="bg1"/>
              </a:solidFill>
            </a:endParaRPr>
          </a:p>
          <a:p>
            <a:pPr marL="174625" indent="-174625">
              <a:spcAft>
                <a:spcPts val="900"/>
              </a:spcAft>
              <a:buFont typeface="Wingdings" pitchFamily="2" charset="2"/>
              <a:buChar char="§"/>
            </a:pPr>
            <a:endParaRPr lang="en-US" sz="1200" dirty="0">
              <a:solidFill>
                <a:schemeClr val="tx1"/>
              </a:solidFill>
            </a:endParaRPr>
          </a:p>
        </p:txBody>
      </p:sp>
      <p:sp>
        <p:nvSpPr>
          <p:cNvPr id="15" name="Rectangle 14">
            <a:extLst>
              <a:ext uri="{FF2B5EF4-FFF2-40B4-BE49-F238E27FC236}">
                <a16:creationId xmlns:a16="http://schemas.microsoft.com/office/drawing/2014/main" id="{AA3ECFA7-2F3B-411C-8BFC-8DD339B018DC}"/>
              </a:ext>
            </a:extLst>
          </p:cNvPr>
          <p:cNvSpPr/>
          <p:nvPr/>
        </p:nvSpPr>
        <p:spPr>
          <a:xfrm>
            <a:off x="4625340" y="1177291"/>
            <a:ext cx="1965960" cy="315468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37160" tIns="1028700" rtlCol="0" anchor="t"/>
          <a:lstStyle/>
          <a:p>
            <a:pPr marL="174625" indent="-174625">
              <a:spcAft>
                <a:spcPts val="900"/>
              </a:spcAft>
              <a:buFont typeface="Wingdings" pitchFamily="2" charset="2"/>
              <a:buChar char="§"/>
            </a:pPr>
            <a:r>
              <a:rPr lang="en-US" sz="1200" dirty="0">
                <a:solidFill>
                  <a:schemeClr val="bg1"/>
                </a:solidFill>
              </a:rPr>
              <a:t>Tx/Rx return loss</a:t>
            </a:r>
          </a:p>
          <a:p>
            <a:pPr marL="174625" indent="-174625">
              <a:spcAft>
                <a:spcPts val="900"/>
              </a:spcAft>
              <a:buFont typeface="Wingdings" pitchFamily="2" charset="2"/>
              <a:buChar char="§"/>
            </a:pPr>
            <a:r>
              <a:rPr lang="en-US" sz="1200" dirty="0">
                <a:solidFill>
                  <a:schemeClr val="bg1"/>
                </a:solidFill>
              </a:rPr>
              <a:t>Timing budget</a:t>
            </a:r>
          </a:p>
          <a:p>
            <a:pPr marL="174625" indent="-174625">
              <a:spcAft>
                <a:spcPts val="900"/>
              </a:spcAft>
              <a:buFont typeface="Wingdings" pitchFamily="2" charset="2"/>
              <a:buChar char="§"/>
            </a:pPr>
            <a:r>
              <a:rPr lang="en-US" sz="1200" dirty="0">
                <a:solidFill>
                  <a:schemeClr val="bg1"/>
                </a:solidFill>
              </a:rPr>
              <a:t>Power up calibrations</a:t>
            </a:r>
          </a:p>
          <a:p>
            <a:pPr marL="174625" indent="-174625">
              <a:spcAft>
                <a:spcPts val="900"/>
              </a:spcAft>
              <a:buFont typeface="Wingdings" pitchFamily="2" charset="2"/>
              <a:buChar char="§"/>
            </a:pPr>
            <a:r>
              <a:rPr lang="en-US" sz="1200" dirty="0">
                <a:solidFill>
                  <a:schemeClr val="bg1"/>
                </a:solidFill>
              </a:rPr>
              <a:t>Analog test points</a:t>
            </a:r>
          </a:p>
          <a:p>
            <a:pPr marL="174625" indent="-174625">
              <a:spcAft>
                <a:spcPts val="900"/>
              </a:spcAft>
              <a:buFont typeface="Wingdings" pitchFamily="2" charset="2"/>
              <a:buChar char="§"/>
            </a:pPr>
            <a:r>
              <a:rPr lang="en-US" sz="1200" dirty="0">
                <a:solidFill>
                  <a:schemeClr val="bg1"/>
                </a:solidFill>
              </a:rPr>
              <a:t>Repeater mode</a:t>
            </a:r>
          </a:p>
          <a:p>
            <a:pPr marL="174625" indent="-174625">
              <a:spcAft>
                <a:spcPts val="900"/>
              </a:spcAft>
              <a:buFont typeface="Wingdings" pitchFamily="2" charset="2"/>
              <a:buChar char="§"/>
            </a:pPr>
            <a:r>
              <a:rPr lang="en-US" sz="1200" dirty="0">
                <a:solidFill>
                  <a:schemeClr val="bg1"/>
                </a:solidFill>
              </a:rPr>
              <a:t>ACJTAG</a:t>
            </a:r>
          </a:p>
          <a:p>
            <a:pPr marL="174625" indent="-174625">
              <a:spcAft>
                <a:spcPts val="900"/>
              </a:spcAft>
              <a:buFont typeface="Wingdings" pitchFamily="2" charset="2"/>
              <a:buChar char="§"/>
            </a:pPr>
            <a:r>
              <a:rPr lang="en-US" sz="1200" dirty="0" err="1">
                <a:solidFill>
                  <a:schemeClr val="bg1"/>
                </a:solidFill>
              </a:rPr>
              <a:t>etc</a:t>
            </a:r>
            <a:r>
              <a:rPr lang="en-US" sz="1200" dirty="0" err="1">
                <a:solidFill>
                  <a:schemeClr val="tx1"/>
                </a:solidFill>
              </a:rPr>
              <a:t>re</a:t>
            </a:r>
            <a:endParaRPr lang="en-US" sz="1200" dirty="0">
              <a:solidFill>
                <a:schemeClr val="tx1"/>
              </a:solidFill>
            </a:endParaRPr>
          </a:p>
          <a:p>
            <a:pPr marL="174625" indent="-174625">
              <a:spcAft>
                <a:spcPts val="900"/>
              </a:spcAft>
              <a:buFont typeface="Wingdings" pitchFamily="2" charset="2"/>
              <a:buChar char="§"/>
            </a:pPr>
            <a:endParaRPr lang="en-US" sz="1200" dirty="0">
              <a:solidFill>
                <a:schemeClr val="tx1"/>
              </a:solidFill>
            </a:endParaRPr>
          </a:p>
        </p:txBody>
      </p:sp>
      <p:sp>
        <p:nvSpPr>
          <p:cNvPr id="10" name="Rectangle 9">
            <a:extLst>
              <a:ext uri="{FF2B5EF4-FFF2-40B4-BE49-F238E27FC236}">
                <a16:creationId xmlns:a16="http://schemas.microsoft.com/office/drawing/2014/main" id="{226A1FCF-CF55-CB47-9F0B-792528784479}"/>
              </a:ext>
            </a:extLst>
          </p:cNvPr>
          <p:cNvSpPr/>
          <p:nvPr/>
        </p:nvSpPr>
        <p:spPr>
          <a:xfrm>
            <a:off x="6709410" y="1177291"/>
            <a:ext cx="1965960" cy="89154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en-US" sz="1600" b="1" dirty="0">
                <a:solidFill>
                  <a:srgbClr val="FFFFFF"/>
                </a:solidFill>
              </a:rPr>
              <a:t>Rx</a:t>
            </a:r>
          </a:p>
        </p:txBody>
      </p:sp>
      <p:sp>
        <p:nvSpPr>
          <p:cNvPr id="11" name="Rectangle 10">
            <a:extLst>
              <a:ext uri="{FF2B5EF4-FFF2-40B4-BE49-F238E27FC236}">
                <a16:creationId xmlns:a16="http://schemas.microsoft.com/office/drawing/2014/main" id="{AB909BFF-6D55-5F41-94CF-4B9297AEC22C}"/>
              </a:ext>
            </a:extLst>
          </p:cNvPr>
          <p:cNvSpPr/>
          <p:nvPr/>
        </p:nvSpPr>
        <p:spPr>
          <a:xfrm>
            <a:off x="6709410" y="1177291"/>
            <a:ext cx="1965960" cy="315468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37160" tIns="1028700" rtlCol="0" anchor="t"/>
          <a:lstStyle/>
          <a:p>
            <a:pPr marL="174625" indent="-174625">
              <a:spcAft>
                <a:spcPts val="900"/>
              </a:spcAft>
              <a:buFont typeface="Wingdings" pitchFamily="2" charset="2"/>
              <a:buChar char="§"/>
            </a:pPr>
            <a:r>
              <a:rPr lang="en-US" sz="1200" dirty="0">
                <a:solidFill>
                  <a:schemeClr val="bg1"/>
                </a:solidFill>
              </a:rPr>
              <a:t>SQ</a:t>
            </a:r>
          </a:p>
          <a:p>
            <a:pPr marL="174625" indent="-174625">
              <a:spcAft>
                <a:spcPts val="900"/>
              </a:spcAft>
              <a:buFont typeface="Wingdings" pitchFamily="2" charset="2"/>
              <a:buChar char="§"/>
            </a:pPr>
            <a:r>
              <a:rPr lang="en-US" sz="1200" dirty="0">
                <a:solidFill>
                  <a:schemeClr val="bg1"/>
                </a:solidFill>
              </a:rPr>
              <a:t>Rx interconnection change test</a:t>
            </a:r>
          </a:p>
          <a:p>
            <a:pPr marL="174625" indent="-174625">
              <a:spcAft>
                <a:spcPts val="900"/>
              </a:spcAft>
              <a:buFont typeface="Wingdings" pitchFamily="2" charset="2"/>
              <a:buChar char="§"/>
            </a:pPr>
            <a:r>
              <a:rPr lang="en-US" sz="1200" dirty="0">
                <a:solidFill>
                  <a:schemeClr val="bg1"/>
                </a:solidFill>
              </a:rPr>
              <a:t>Performance test over channels </a:t>
            </a:r>
          </a:p>
          <a:p>
            <a:pPr marL="174625" indent="-174625">
              <a:spcAft>
                <a:spcPts val="900"/>
              </a:spcAft>
              <a:buFont typeface="Wingdings" pitchFamily="2" charset="2"/>
              <a:buChar char="§"/>
            </a:pPr>
            <a:r>
              <a:rPr lang="en-US" sz="1200" dirty="0">
                <a:solidFill>
                  <a:schemeClr val="bg1"/>
                </a:solidFill>
              </a:rPr>
              <a:t>Performance over temperature ramping</a:t>
            </a:r>
          </a:p>
          <a:p>
            <a:pPr marL="174625" indent="-174625">
              <a:spcAft>
                <a:spcPts val="900"/>
              </a:spcAft>
              <a:buFont typeface="Wingdings" pitchFamily="2" charset="2"/>
              <a:buChar char="§"/>
            </a:pPr>
            <a:r>
              <a:rPr lang="en-US" sz="1200" dirty="0" err="1">
                <a:solidFill>
                  <a:schemeClr val="bg1"/>
                </a:solidFill>
              </a:rPr>
              <a:t>etc</a:t>
            </a:r>
            <a:r>
              <a:rPr lang="en-US" sz="1200" dirty="0">
                <a:solidFill>
                  <a:schemeClr val="bg1"/>
                </a:solidFill>
              </a:rPr>
              <a:t> </a:t>
            </a:r>
            <a:r>
              <a:rPr lang="en-US" sz="1200" dirty="0">
                <a:solidFill>
                  <a:schemeClr val="tx1"/>
                </a:solidFill>
              </a:rPr>
              <a:t>more </a:t>
            </a:r>
          </a:p>
        </p:txBody>
      </p:sp>
    </p:spTree>
    <p:extLst>
      <p:ext uri="{BB962C8B-B14F-4D97-AF65-F5344CB8AC3E}">
        <p14:creationId xmlns:p14="http://schemas.microsoft.com/office/powerpoint/2010/main" val="988460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a:t>
            </a:r>
          </a:p>
        </p:txBody>
      </p:sp>
      <p:sp>
        <p:nvSpPr>
          <p:cNvPr id="3" name="Content Placeholder 2"/>
          <p:cNvSpPr>
            <a:spLocks noGrp="1"/>
          </p:cNvSpPr>
          <p:nvPr>
            <p:ph type="body" sz="quarter" idx="10"/>
          </p:nvPr>
        </p:nvSpPr>
        <p:spPr/>
        <p:txBody>
          <a:bodyPr/>
          <a:lstStyle/>
          <a:p>
            <a:r>
              <a:rPr lang="en-US" dirty="0" err="1"/>
              <a:t>RsPLL</a:t>
            </a:r>
            <a:r>
              <a:rPr lang="en-US" dirty="0"/>
              <a:t> not locked after power up at NVNT conditions</a:t>
            </a:r>
          </a:p>
          <a:p>
            <a:r>
              <a:rPr lang="en-US" dirty="0"/>
              <a:t>Issue phenomena</a:t>
            </a:r>
          </a:p>
          <a:p>
            <a:pPr lvl="1"/>
            <a:r>
              <a:rPr lang="en-US" dirty="0"/>
              <a:t>53.125G/106.25G mode using 4PLL, Lane 0/Lane 2 use TSPLL, </a:t>
            </a:r>
            <a:br>
              <a:rPr lang="en-US" dirty="0"/>
            </a:br>
            <a:r>
              <a:rPr lang="en-US" dirty="0"/>
              <a:t>Lane 1/Lane 3 RSPLL</a:t>
            </a:r>
          </a:p>
          <a:p>
            <a:pPr lvl="1"/>
            <a:r>
              <a:rPr lang="en-US" dirty="0"/>
              <a:t>Lane 3 which uses RSPLL randomly shows unlock when 4 lanes are all ON </a:t>
            </a:r>
          </a:p>
          <a:p>
            <a:pPr lvl="1"/>
            <a:r>
              <a:rPr lang="en-US" dirty="0"/>
              <a:t>Lane 1 has very few chances to fail</a:t>
            </a:r>
          </a:p>
          <a:p>
            <a:pPr lvl="1"/>
            <a:r>
              <a:rPr lang="en-US" dirty="0"/>
              <a:t>Lane which uses RSPLL will randomly show BER failure from time to time</a:t>
            </a:r>
          </a:p>
          <a:p>
            <a:pPr lvl="1"/>
            <a:r>
              <a:rPr lang="en-US" dirty="0"/>
              <a:t>When Lane 2 is disabled, PLL of lane 3 will be stable and locked</a:t>
            </a:r>
          </a:p>
          <a:p>
            <a:endParaRPr lang="en-US" dirty="0"/>
          </a:p>
          <a:p>
            <a:pPr lvl="1"/>
            <a:endParaRPr lang="en-US" dirty="0"/>
          </a:p>
          <a:p>
            <a:pPr lvl="1"/>
            <a:endParaRPr lang="en-US" dirty="0"/>
          </a:p>
          <a:p>
            <a:pPr lvl="1"/>
            <a:endParaRPr lang="en-US" dirty="0"/>
          </a:p>
          <a:p>
            <a:pPr lvl="1"/>
            <a:endParaRPr lang="en-US" dirty="0"/>
          </a:p>
        </p:txBody>
      </p:sp>
    </p:spTree>
    <p:extLst>
      <p:ext uri="{BB962C8B-B14F-4D97-AF65-F5344CB8AC3E}">
        <p14:creationId xmlns:p14="http://schemas.microsoft.com/office/powerpoint/2010/main" val="4288274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98414-A576-411F-BBA9-2C97ADEA0245}"/>
              </a:ext>
            </a:extLst>
          </p:cNvPr>
          <p:cNvSpPr>
            <a:spLocks noGrp="1"/>
          </p:cNvSpPr>
          <p:nvPr>
            <p:ph type="title"/>
          </p:nvPr>
        </p:nvSpPr>
        <p:spPr/>
        <p:txBody>
          <a:bodyPr/>
          <a:lstStyle/>
          <a:p>
            <a:r>
              <a:rPr lang="en-US" altLang="zh-CN" dirty="0"/>
              <a:t>Root Cause analysis</a:t>
            </a:r>
            <a:endParaRPr lang="en-US" dirty="0"/>
          </a:p>
        </p:txBody>
      </p:sp>
      <p:sp>
        <p:nvSpPr>
          <p:cNvPr id="3" name="Content Placeholder 2">
            <a:extLst>
              <a:ext uri="{FF2B5EF4-FFF2-40B4-BE49-F238E27FC236}">
                <a16:creationId xmlns:a16="http://schemas.microsoft.com/office/drawing/2014/main" id="{6003A31B-959B-4E5F-910A-21910DD43F7E}"/>
              </a:ext>
            </a:extLst>
          </p:cNvPr>
          <p:cNvSpPr>
            <a:spLocks noGrp="1"/>
          </p:cNvSpPr>
          <p:nvPr>
            <p:ph idx="1"/>
          </p:nvPr>
        </p:nvSpPr>
        <p:spPr>
          <a:xfrm>
            <a:off x="346606" y="741164"/>
            <a:ext cx="8499764" cy="3661172"/>
          </a:xfrm>
        </p:spPr>
        <p:txBody>
          <a:bodyPr/>
          <a:lstStyle/>
          <a:p>
            <a:r>
              <a:rPr lang="en-US" sz="1800" dirty="0"/>
              <a:t>112</a:t>
            </a:r>
            <a:r>
              <a:rPr lang="en-US" altLang="zh-CN" sz="1800" dirty="0"/>
              <a:t>G 3.0 </a:t>
            </a:r>
            <a:r>
              <a:rPr lang="en-US" sz="1800" dirty="0"/>
              <a:t>PLL_TS_DTX_CLK will couple PLL_RS_DIG_REF_CLK ;</a:t>
            </a:r>
          </a:p>
          <a:p>
            <a:r>
              <a:rPr lang="en-US" sz="1800" dirty="0"/>
              <a:t>Disable TSPLL PI, RSPLL Digital side REFCLK will be clean</a:t>
            </a:r>
          </a:p>
          <a:p>
            <a:endParaRPr lang="en-US" dirty="0"/>
          </a:p>
          <a:p>
            <a:endParaRPr lang="en-US" sz="1400" dirty="0"/>
          </a:p>
        </p:txBody>
      </p:sp>
      <p:sp>
        <p:nvSpPr>
          <p:cNvPr id="4" name="Date Placeholder 3">
            <a:extLst>
              <a:ext uri="{FF2B5EF4-FFF2-40B4-BE49-F238E27FC236}">
                <a16:creationId xmlns:a16="http://schemas.microsoft.com/office/drawing/2014/main" id="{443E384D-82BF-401F-83C3-B4A2D5361DF3}"/>
              </a:ext>
            </a:extLst>
          </p:cNvPr>
          <p:cNvSpPr>
            <a:spLocks noGrp="1"/>
          </p:cNvSpPr>
          <p:nvPr>
            <p:ph type="dt" sz="half" idx="10"/>
          </p:nvPr>
        </p:nvSpPr>
        <p:spPr>
          <a:xfrm>
            <a:off x="5573316" y="3645098"/>
            <a:ext cx="514350" cy="114300"/>
          </a:xfrm>
          <a:prstGeom prst="rect">
            <a:avLst/>
          </a:prstGeom>
        </p:spPr>
        <p:txBody>
          <a:bodyPr vert="horz" wrap="square" lIns="68580" tIns="34290" rIns="68580" bIns="0" numCol="1" anchor="ctr" anchorCtr="0" compatLnSpc="1">
            <a:prstTxWarp prst="textNoShape">
              <a:avLst/>
            </a:prstTxWarp>
          </a:bodyPr>
          <a:lstStyle>
            <a:defPPr>
              <a:defRPr lang="en-US"/>
            </a:defPPr>
            <a:lvl1pPr algn="ctr" defTabSz="342900" rtl="0" fontAlgn="base">
              <a:spcBef>
                <a:spcPct val="0"/>
              </a:spcBef>
              <a:spcAft>
                <a:spcPct val="0"/>
              </a:spcAft>
              <a:defRPr sz="525" kern="1200">
                <a:solidFill>
                  <a:srgbClr val="9A9A9A"/>
                </a:solidFill>
                <a:latin typeface="Arial" charset="0"/>
                <a:ea typeface="MS PGothic" pitchFamily="34" charset="-128"/>
                <a:cs typeface="+mn-cs"/>
              </a:defRPr>
            </a:lvl1pPr>
            <a:lvl2pPr marL="342900" algn="l" defTabSz="342900" rtl="0" fontAlgn="base">
              <a:spcBef>
                <a:spcPct val="0"/>
              </a:spcBef>
              <a:spcAft>
                <a:spcPct val="0"/>
              </a:spcAft>
              <a:defRPr sz="1800" kern="1200">
                <a:solidFill>
                  <a:schemeClr val="tx1"/>
                </a:solidFill>
                <a:latin typeface="Arial" charset="0"/>
                <a:ea typeface="MS PGothic" pitchFamily="34" charset="-128"/>
                <a:cs typeface="Arial" charset="0"/>
              </a:defRPr>
            </a:lvl2pPr>
            <a:lvl3pPr marL="685800" algn="l" defTabSz="342900" rtl="0" fontAlgn="base">
              <a:spcBef>
                <a:spcPct val="0"/>
              </a:spcBef>
              <a:spcAft>
                <a:spcPct val="0"/>
              </a:spcAft>
              <a:defRPr sz="1800" kern="1200">
                <a:solidFill>
                  <a:schemeClr val="tx1"/>
                </a:solidFill>
                <a:latin typeface="Arial" charset="0"/>
                <a:ea typeface="MS PGothic" pitchFamily="34" charset="-128"/>
                <a:cs typeface="Arial" charset="0"/>
              </a:defRPr>
            </a:lvl3pPr>
            <a:lvl4pPr marL="1028700" algn="l" defTabSz="342900" rtl="0" fontAlgn="base">
              <a:spcBef>
                <a:spcPct val="0"/>
              </a:spcBef>
              <a:spcAft>
                <a:spcPct val="0"/>
              </a:spcAft>
              <a:defRPr sz="1800" kern="1200">
                <a:solidFill>
                  <a:schemeClr val="tx1"/>
                </a:solidFill>
                <a:latin typeface="Arial" charset="0"/>
                <a:ea typeface="MS PGothic" pitchFamily="34" charset="-128"/>
                <a:cs typeface="Arial" charset="0"/>
              </a:defRPr>
            </a:lvl4pPr>
            <a:lvl5pPr marL="1371600" algn="l" defTabSz="342900" rtl="0" fontAlgn="base">
              <a:spcBef>
                <a:spcPct val="0"/>
              </a:spcBef>
              <a:spcAft>
                <a:spcPct val="0"/>
              </a:spcAft>
              <a:defRPr sz="1800" kern="1200">
                <a:solidFill>
                  <a:schemeClr val="tx1"/>
                </a:solidFill>
                <a:latin typeface="Arial" charset="0"/>
                <a:ea typeface="MS PGothic" pitchFamily="34" charset="-128"/>
                <a:cs typeface="Arial" charset="0"/>
              </a:defRPr>
            </a:lvl5pPr>
            <a:lvl6pPr marL="1714500" algn="l" defTabSz="685800" rtl="0" eaLnBrk="1" latinLnBrk="0" hangingPunct="1">
              <a:defRPr sz="1800" kern="1200">
                <a:solidFill>
                  <a:schemeClr val="tx1"/>
                </a:solidFill>
                <a:latin typeface="Arial" charset="0"/>
                <a:ea typeface="MS PGothic" pitchFamily="34" charset="-128"/>
                <a:cs typeface="Arial" charset="0"/>
              </a:defRPr>
            </a:lvl6pPr>
            <a:lvl7pPr marL="2057400" algn="l" defTabSz="685800" rtl="0" eaLnBrk="1" latinLnBrk="0" hangingPunct="1">
              <a:defRPr sz="1800" kern="1200">
                <a:solidFill>
                  <a:schemeClr val="tx1"/>
                </a:solidFill>
                <a:latin typeface="Arial" charset="0"/>
                <a:ea typeface="MS PGothic" pitchFamily="34" charset="-128"/>
                <a:cs typeface="Arial" charset="0"/>
              </a:defRPr>
            </a:lvl7pPr>
            <a:lvl8pPr marL="2400300" algn="l" defTabSz="685800" rtl="0" eaLnBrk="1" latinLnBrk="0" hangingPunct="1">
              <a:defRPr sz="1800" kern="1200">
                <a:solidFill>
                  <a:schemeClr val="tx1"/>
                </a:solidFill>
                <a:latin typeface="Arial" charset="0"/>
                <a:ea typeface="MS PGothic" pitchFamily="34" charset="-128"/>
                <a:cs typeface="Arial" charset="0"/>
              </a:defRPr>
            </a:lvl8pPr>
            <a:lvl9pPr marL="2743200" algn="l" defTabSz="685800" rtl="0" eaLnBrk="1" latinLnBrk="0" hangingPunct="1">
              <a:defRPr sz="1800" kern="1200">
                <a:solidFill>
                  <a:schemeClr val="tx1"/>
                </a:solidFill>
                <a:latin typeface="Arial" charset="0"/>
                <a:ea typeface="MS PGothic" pitchFamily="34" charset="-128"/>
                <a:cs typeface="Arial" charset="0"/>
              </a:defRPr>
            </a:lvl9pPr>
          </a:lstStyle>
          <a:p>
            <a:pPr>
              <a:defRPr/>
            </a:pPr>
            <a:fld id="{A4E66BFF-81C4-414C-BB79-F8FD6716CE4A}" type="datetime5">
              <a:rPr lang="en-US" smtClean="0"/>
              <a:pPr>
                <a:defRPr/>
              </a:pPr>
              <a:t>28-Nov-22</a:t>
            </a:fld>
            <a:endParaRPr lang="en-US"/>
          </a:p>
        </p:txBody>
      </p:sp>
      <p:sp>
        <p:nvSpPr>
          <p:cNvPr id="5" name="Slide Number Placeholder 4">
            <a:extLst>
              <a:ext uri="{FF2B5EF4-FFF2-40B4-BE49-F238E27FC236}">
                <a16:creationId xmlns:a16="http://schemas.microsoft.com/office/drawing/2014/main" id="{81CCC723-F74F-4BE9-847D-47AFDB956EC3}"/>
              </a:ext>
            </a:extLst>
          </p:cNvPr>
          <p:cNvSpPr>
            <a:spLocks noGrp="1"/>
          </p:cNvSpPr>
          <p:nvPr>
            <p:ph type="sldNum" sz="quarter" idx="12"/>
          </p:nvPr>
        </p:nvSpPr>
        <p:spPr>
          <a:xfrm>
            <a:off x="6131719" y="3645098"/>
            <a:ext cx="342900" cy="114300"/>
          </a:xfrm>
          <a:prstGeom prst="rect">
            <a:avLst/>
          </a:prstGeom>
        </p:spPr>
        <p:txBody>
          <a:bodyPr vert="horz" wrap="square" lIns="68580" tIns="34290" rIns="68580" bIns="0" numCol="1" anchor="ctr" anchorCtr="0" compatLnSpc="1">
            <a:prstTxWarp prst="textNoShape">
              <a:avLst/>
            </a:prstTxWarp>
          </a:bodyPr>
          <a:lstStyle>
            <a:defPPr>
              <a:defRPr lang="en-US"/>
            </a:defPPr>
            <a:lvl1pPr algn="ctr" defTabSz="342900" rtl="0" fontAlgn="base">
              <a:spcBef>
                <a:spcPct val="0"/>
              </a:spcBef>
              <a:spcAft>
                <a:spcPct val="0"/>
              </a:spcAft>
              <a:defRPr sz="525" kern="1200">
                <a:solidFill>
                  <a:srgbClr val="9A9A9A"/>
                </a:solidFill>
                <a:latin typeface="Arial" charset="0"/>
                <a:ea typeface="MS PGothic" pitchFamily="34" charset="-128"/>
                <a:cs typeface="+mn-cs"/>
              </a:defRPr>
            </a:lvl1pPr>
            <a:lvl2pPr marL="342900" algn="l" defTabSz="342900" rtl="0" fontAlgn="base">
              <a:spcBef>
                <a:spcPct val="0"/>
              </a:spcBef>
              <a:spcAft>
                <a:spcPct val="0"/>
              </a:spcAft>
              <a:defRPr sz="1800" kern="1200">
                <a:solidFill>
                  <a:schemeClr val="tx1"/>
                </a:solidFill>
                <a:latin typeface="Arial" charset="0"/>
                <a:ea typeface="MS PGothic" pitchFamily="34" charset="-128"/>
                <a:cs typeface="Arial" charset="0"/>
              </a:defRPr>
            </a:lvl2pPr>
            <a:lvl3pPr marL="685800" algn="l" defTabSz="342900" rtl="0" fontAlgn="base">
              <a:spcBef>
                <a:spcPct val="0"/>
              </a:spcBef>
              <a:spcAft>
                <a:spcPct val="0"/>
              </a:spcAft>
              <a:defRPr sz="1800" kern="1200">
                <a:solidFill>
                  <a:schemeClr val="tx1"/>
                </a:solidFill>
                <a:latin typeface="Arial" charset="0"/>
                <a:ea typeface="MS PGothic" pitchFamily="34" charset="-128"/>
                <a:cs typeface="Arial" charset="0"/>
              </a:defRPr>
            </a:lvl3pPr>
            <a:lvl4pPr marL="1028700" algn="l" defTabSz="342900" rtl="0" fontAlgn="base">
              <a:spcBef>
                <a:spcPct val="0"/>
              </a:spcBef>
              <a:spcAft>
                <a:spcPct val="0"/>
              </a:spcAft>
              <a:defRPr sz="1800" kern="1200">
                <a:solidFill>
                  <a:schemeClr val="tx1"/>
                </a:solidFill>
                <a:latin typeface="Arial" charset="0"/>
                <a:ea typeface="MS PGothic" pitchFamily="34" charset="-128"/>
                <a:cs typeface="Arial" charset="0"/>
              </a:defRPr>
            </a:lvl4pPr>
            <a:lvl5pPr marL="1371600" algn="l" defTabSz="342900" rtl="0" fontAlgn="base">
              <a:spcBef>
                <a:spcPct val="0"/>
              </a:spcBef>
              <a:spcAft>
                <a:spcPct val="0"/>
              </a:spcAft>
              <a:defRPr sz="1800" kern="1200">
                <a:solidFill>
                  <a:schemeClr val="tx1"/>
                </a:solidFill>
                <a:latin typeface="Arial" charset="0"/>
                <a:ea typeface="MS PGothic" pitchFamily="34" charset="-128"/>
                <a:cs typeface="Arial" charset="0"/>
              </a:defRPr>
            </a:lvl5pPr>
            <a:lvl6pPr marL="1714500" algn="l" defTabSz="685800" rtl="0" eaLnBrk="1" latinLnBrk="0" hangingPunct="1">
              <a:defRPr sz="1800" kern="1200">
                <a:solidFill>
                  <a:schemeClr val="tx1"/>
                </a:solidFill>
                <a:latin typeface="Arial" charset="0"/>
                <a:ea typeface="MS PGothic" pitchFamily="34" charset="-128"/>
                <a:cs typeface="Arial" charset="0"/>
              </a:defRPr>
            </a:lvl6pPr>
            <a:lvl7pPr marL="2057400" algn="l" defTabSz="685800" rtl="0" eaLnBrk="1" latinLnBrk="0" hangingPunct="1">
              <a:defRPr sz="1800" kern="1200">
                <a:solidFill>
                  <a:schemeClr val="tx1"/>
                </a:solidFill>
                <a:latin typeface="Arial" charset="0"/>
                <a:ea typeface="MS PGothic" pitchFamily="34" charset="-128"/>
                <a:cs typeface="Arial" charset="0"/>
              </a:defRPr>
            </a:lvl7pPr>
            <a:lvl8pPr marL="2400300" algn="l" defTabSz="685800" rtl="0" eaLnBrk="1" latinLnBrk="0" hangingPunct="1">
              <a:defRPr sz="1800" kern="1200">
                <a:solidFill>
                  <a:schemeClr val="tx1"/>
                </a:solidFill>
                <a:latin typeface="Arial" charset="0"/>
                <a:ea typeface="MS PGothic" pitchFamily="34" charset="-128"/>
                <a:cs typeface="Arial" charset="0"/>
              </a:defRPr>
            </a:lvl8pPr>
            <a:lvl9pPr marL="2743200" algn="l" defTabSz="685800" rtl="0" eaLnBrk="1" latinLnBrk="0" hangingPunct="1">
              <a:defRPr sz="1800" kern="1200">
                <a:solidFill>
                  <a:schemeClr val="tx1"/>
                </a:solidFill>
                <a:latin typeface="Arial" charset="0"/>
                <a:ea typeface="MS PGothic" pitchFamily="34" charset="-128"/>
                <a:cs typeface="Arial" charset="0"/>
              </a:defRPr>
            </a:lvl9pPr>
          </a:lstStyle>
          <a:p>
            <a:pPr>
              <a:defRPr/>
            </a:pPr>
            <a:fld id="{39A70CBB-D28B-461A-9C0F-4E9C85138A72}" type="slidenum">
              <a:rPr lang="en-US" smtClean="0"/>
              <a:pPr>
                <a:defRPr/>
              </a:pPr>
              <a:t>199</a:t>
            </a:fld>
            <a:endParaRPr lang="en-US"/>
          </a:p>
        </p:txBody>
      </p:sp>
      <p:pic>
        <p:nvPicPr>
          <p:cNvPr id="6" name="Picture 5">
            <a:extLst>
              <a:ext uri="{FF2B5EF4-FFF2-40B4-BE49-F238E27FC236}">
                <a16:creationId xmlns:a16="http://schemas.microsoft.com/office/drawing/2014/main" id="{15FBDE4E-7C84-46E7-8D24-ED153AE99FF4}"/>
              </a:ext>
            </a:extLst>
          </p:cNvPr>
          <p:cNvPicPr>
            <a:picLocks noChangeAspect="1"/>
          </p:cNvPicPr>
          <p:nvPr/>
        </p:nvPicPr>
        <p:blipFill>
          <a:blip r:embed="rId2"/>
          <a:stretch>
            <a:fillRect/>
          </a:stretch>
        </p:blipFill>
        <p:spPr>
          <a:xfrm>
            <a:off x="552653" y="1564123"/>
            <a:ext cx="2678436" cy="1986320"/>
          </a:xfrm>
          <a:prstGeom prst="rect">
            <a:avLst/>
          </a:prstGeom>
        </p:spPr>
      </p:pic>
      <p:sp>
        <p:nvSpPr>
          <p:cNvPr id="7" name="TextBox 6">
            <a:extLst>
              <a:ext uri="{FF2B5EF4-FFF2-40B4-BE49-F238E27FC236}">
                <a16:creationId xmlns:a16="http://schemas.microsoft.com/office/drawing/2014/main" id="{204DD7BC-293D-461C-B26F-01F5496A5A27}"/>
              </a:ext>
            </a:extLst>
          </p:cNvPr>
          <p:cNvSpPr txBox="1"/>
          <p:nvPr/>
        </p:nvSpPr>
        <p:spPr bwMode="auto">
          <a:xfrm>
            <a:off x="552654" y="3700657"/>
            <a:ext cx="293915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0" tIns="0" rIns="0" bIns="0" rtlCol="0">
            <a:spAutoFit/>
          </a:bodyPr>
          <a:lstStyle/>
          <a:p>
            <a:pPr eaLnBrk="1" hangingPunct="1"/>
            <a:r>
              <a:rPr lang="en-US" sz="1100" b="1" dirty="0">
                <a:solidFill>
                  <a:schemeClr val="bg1"/>
                </a:solidFill>
              </a:rPr>
              <a:t>TSPLL PI enabled, RSPLL REFCLK to digital waveform</a:t>
            </a:r>
          </a:p>
        </p:txBody>
      </p:sp>
      <p:sp>
        <p:nvSpPr>
          <p:cNvPr id="8" name="TextBox 7">
            <a:extLst>
              <a:ext uri="{FF2B5EF4-FFF2-40B4-BE49-F238E27FC236}">
                <a16:creationId xmlns:a16="http://schemas.microsoft.com/office/drawing/2014/main" id="{69CFAE6E-E346-49EC-BD89-59010C7D51C0}"/>
              </a:ext>
            </a:extLst>
          </p:cNvPr>
          <p:cNvSpPr txBox="1"/>
          <p:nvPr/>
        </p:nvSpPr>
        <p:spPr>
          <a:xfrm>
            <a:off x="3893574" y="1467681"/>
            <a:ext cx="4551034" cy="2377574"/>
          </a:xfrm>
          <a:prstGeom prst="rect">
            <a:avLst/>
          </a:prstGeom>
          <a:noFill/>
        </p:spPr>
        <p:txBody>
          <a:bodyPr wrap="square" rtlCol="0">
            <a:spAutoFit/>
          </a:bodyPr>
          <a:lstStyle/>
          <a:p>
            <a:r>
              <a:rPr lang="en-US" sz="1350" dirty="0">
                <a:solidFill>
                  <a:schemeClr val="bg1"/>
                </a:solidFill>
              </a:rPr>
              <a:t>FW WA</a:t>
            </a:r>
          </a:p>
          <a:p>
            <a:pPr marL="257175" indent="-257175">
              <a:buFont typeface="+mj-lt"/>
              <a:buAutoNum type="arabicPeriod"/>
            </a:pPr>
            <a:r>
              <a:rPr lang="en-US" sz="1350" dirty="0" err="1">
                <a:solidFill>
                  <a:schemeClr val="bg1"/>
                </a:solidFill>
              </a:rPr>
              <a:t>RsPLL</a:t>
            </a:r>
            <a:r>
              <a:rPr lang="en-US" sz="1350" dirty="0">
                <a:solidFill>
                  <a:schemeClr val="bg1"/>
                </a:solidFill>
              </a:rPr>
              <a:t> </a:t>
            </a:r>
            <a:r>
              <a:rPr lang="en-US" sz="1350" dirty="0" err="1">
                <a:solidFill>
                  <a:schemeClr val="bg1"/>
                </a:solidFill>
              </a:rPr>
              <a:t>TempC</a:t>
            </a:r>
            <a:r>
              <a:rPr lang="en-US" sz="1350" dirty="0">
                <a:solidFill>
                  <a:schemeClr val="bg1"/>
                </a:solidFill>
              </a:rPr>
              <a:t> handled by FW. </a:t>
            </a:r>
          </a:p>
          <a:p>
            <a:pPr marL="257175" indent="-257175">
              <a:buFont typeface="+mj-lt"/>
              <a:buAutoNum type="arabicPeriod"/>
            </a:pPr>
            <a:r>
              <a:rPr lang="en-US" sz="1350" dirty="0">
                <a:solidFill>
                  <a:schemeClr val="bg1"/>
                </a:solidFill>
              </a:rPr>
              <a:t>FW needs to save PLL calibrations after power up.</a:t>
            </a:r>
          </a:p>
          <a:p>
            <a:pPr marL="257175" indent="-257175">
              <a:buFont typeface="+mj-lt"/>
              <a:buAutoNum type="arabicPeriod"/>
            </a:pPr>
            <a:endParaRPr lang="en-US" sz="1350" dirty="0">
              <a:solidFill>
                <a:schemeClr val="bg1"/>
              </a:solidFill>
            </a:endParaRPr>
          </a:p>
          <a:p>
            <a:r>
              <a:rPr lang="en-US" sz="1350" dirty="0">
                <a:solidFill>
                  <a:schemeClr val="bg1"/>
                </a:solidFill>
              </a:rPr>
              <a:t>Side Effects</a:t>
            </a:r>
          </a:p>
          <a:p>
            <a:pPr marL="257175" indent="-257175">
              <a:buFont typeface="+mj-lt"/>
              <a:buAutoNum type="arabicPeriod"/>
            </a:pPr>
            <a:r>
              <a:rPr lang="en-US" sz="1350" dirty="0">
                <a:solidFill>
                  <a:schemeClr val="bg1"/>
                </a:solidFill>
              </a:rPr>
              <a:t>Only limited data rates supported in FW.</a:t>
            </a:r>
          </a:p>
          <a:p>
            <a:pPr marL="257175" indent="-257175">
              <a:buFont typeface="+mj-lt"/>
              <a:buAutoNum type="arabicPeriod"/>
            </a:pPr>
            <a:r>
              <a:rPr lang="en-US" sz="1350" dirty="0">
                <a:solidFill>
                  <a:schemeClr val="bg1"/>
                </a:solidFill>
              </a:rPr>
              <a:t>SERDES 12 Data Rates required by PHY BU.</a:t>
            </a:r>
          </a:p>
          <a:p>
            <a:r>
              <a:rPr lang="en-US" sz="1350" dirty="0">
                <a:solidFill>
                  <a:schemeClr val="bg1"/>
                </a:solidFill>
              </a:rPr>
              <a:t>1.25Gbs/3.125Gbs/5.15625Gbs/10.3125Gbs/12.891Gbs/20.625Gbs/25.78125Gbs/26.5625Gbs/53/125Gbs/106.25Gbs/27.95Gbs/90Gbs</a:t>
            </a:r>
          </a:p>
          <a:p>
            <a:pPr marL="257175" indent="-257175">
              <a:buFont typeface="+mj-lt"/>
              <a:buAutoNum type="arabicPeriod"/>
            </a:pPr>
            <a:endParaRPr lang="en-US" sz="1350" dirty="0">
              <a:solidFill>
                <a:schemeClr val="bg1"/>
              </a:solidFill>
            </a:endParaRPr>
          </a:p>
        </p:txBody>
      </p:sp>
    </p:spTree>
    <p:extLst>
      <p:ext uri="{BB962C8B-B14F-4D97-AF65-F5344CB8AC3E}">
        <p14:creationId xmlns:p14="http://schemas.microsoft.com/office/powerpoint/2010/main" val="4248269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D1604C-A5A5-4CDD-B03A-14B29D88AB1B}"/>
              </a:ext>
            </a:extLst>
          </p:cNvPr>
          <p:cNvSpPr>
            <a:spLocks noGrp="1"/>
          </p:cNvSpPr>
          <p:nvPr>
            <p:ph type="title"/>
          </p:nvPr>
        </p:nvSpPr>
        <p:spPr/>
        <p:txBody>
          <a:bodyPr/>
          <a:lstStyle/>
          <a:p>
            <a:r>
              <a:rPr lang="en-US" dirty="0"/>
              <a:t>Legal Statement:</a:t>
            </a:r>
          </a:p>
        </p:txBody>
      </p:sp>
      <p:sp>
        <p:nvSpPr>
          <p:cNvPr id="3" name="Text Placeholder 2">
            <a:extLst>
              <a:ext uri="{FF2B5EF4-FFF2-40B4-BE49-F238E27FC236}">
                <a16:creationId xmlns:a16="http://schemas.microsoft.com/office/drawing/2014/main" id="{EA1AF01F-BE1A-4720-8A15-9FAB2E3425E6}"/>
              </a:ext>
            </a:extLst>
          </p:cNvPr>
          <p:cNvSpPr>
            <a:spLocks noGrp="1"/>
          </p:cNvSpPr>
          <p:nvPr>
            <p:ph type="body" sz="quarter" idx="10"/>
          </p:nvPr>
        </p:nvSpPr>
        <p:spPr>
          <a:xfrm>
            <a:off x="339194" y="985066"/>
            <a:ext cx="8458200" cy="3291840"/>
          </a:xfrm>
        </p:spPr>
        <p:txBody>
          <a:bodyPr/>
          <a:lstStyle/>
          <a:p>
            <a:r>
              <a:rPr lang="en-US" sz="1800" b="1" i="0" u="none" strike="noStrike" baseline="0" dirty="0">
                <a:latin typeface="Arial" panose="020B0604020202020204" pitchFamily="34" charset="0"/>
              </a:rPr>
              <a:t>CONFIDENTIAL INFORMATION</a:t>
            </a:r>
            <a:endParaRPr lang="en-US" sz="1800" b="0" i="0" u="none" strike="noStrike" baseline="0" dirty="0">
              <a:latin typeface="Arial" panose="020B0604020202020204" pitchFamily="34" charset="0"/>
            </a:endParaRPr>
          </a:p>
          <a:p>
            <a:pPr lvl="1"/>
            <a:r>
              <a:rPr lang="en-US" sz="1600" b="0" i="0" u="none" strike="noStrike" baseline="0" dirty="0">
                <a:latin typeface="Arial" panose="020B0604020202020204" pitchFamily="34" charset="0"/>
              </a:rPr>
              <a:t>The information contained in this presentation is the confidential and proprietary information of Marvell.  You are not permitted to disseminate or use any of the information provided to you in this presentation outside of Marvell. </a:t>
            </a:r>
          </a:p>
        </p:txBody>
      </p:sp>
      <p:pic>
        <p:nvPicPr>
          <p:cNvPr id="5" name="Picture 4">
            <a:extLst>
              <a:ext uri="{FF2B5EF4-FFF2-40B4-BE49-F238E27FC236}">
                <a16:creationId xmlns:a16="http://schemas.microsoft.com/office/drawing/2014/main" id="{51D0C3D5-128B-48D4-BD06-704F52423309}"/>
              </a:ext>
            </a:extLst>
          </p:cNvPr>
          <p:cNvPicPr>
            <a:picLocks noChangeAspect="1"/>
          </p:cNvPicPr>
          <p:nvPr/>
        </p:nvPicPr>
        <p:blipFill>
          <a:blip r:embed="rId2"/>
          <a:stretch>
            <a:fillRect/>
          </a:stretch>
        </p:blipFill>
        <p:spPr>
          <a:xfrm>
            <a:off x="503026" y="2771963"/>
            <a:ext cx="1630821" cy="762066"/>
          </a:xfrm>
          <a:prstGeom prst="rect">
            <a:avLst/>
          </a:prstGeom>
        </p:spPr>
      </p:pic>
      <p:sp>
        <p:nvSpPr>
          <p:cNvPr id="6" name="Title 1">
            <a:extLst>
              <a:ext uri="{FF2B5EF4-FFF2-40B4-BE49-F238E27FC236}">
                <a16:creationId xmlns:a16="http://schemas.microsoft.com/office/drawing/2014/main" id="{39F7813E-E44C-4B52-97FD-18882E5F8EBF}"/>
              </a:ext>
            </a:extLst>
          </p:cNvPr>
          <p:cNvSpPr txBox="1">
            <a:spLocks/>
          </p:cNvSpPr>
          <p:nvPr/>
        </p:nvSpPr>
        <p:spPr>
          <a:xfrm>
            <a:off x="2191353" y="2978058"/>
            <a:ext cx="6343295" cy="555971"/>
          </a:xfrm>
          <a:prstGeom prst="rect">
            <a:avLst/>
          </a:prstGeom>
        </p:spPr>
        <p:txBody>
          <a:bodyPr vert="horz" lIns="91440" tIns="45720" rIns="91440" bIns="45720" rtlCol="0" anchor="t">
            <a:noAutofit/>
          </a:bodyPr>
          <a:lstStyle>
            <a:lvl1pPr algn="l" defTabSz="685800" rtl="0" eaLnBrk="1" latinLnBrk="0" hangingPunct="1">
              <a:lnSpc>
                <a:spcPct val="90000"/>
              </a:lnSpc>
              <a:spcBef>
                <a:spcPct val="0"/>
              </a:spcBef>
              <a:buNone/>
              <a:defRPr sz="2800" kern="1200">
                <a:solidFill>
                  <a:schemeClr val="bg1"/>
                </a:solidFill>
                <a:latin typeface="+mj-lt"/>
                <a:ea typeface="+mj-ea"/>
                <a:cs typeface="+mj-cs"/>
              </a:defRPr>
            </a:lvl1pPr>
          </a:lstStyle>
          <a:p>
            <a:r>
              <a:rPr lang="en-US" sz="2000" dirty="0"/>
              <a:t>This material MUST NOT be distributed to customers</a:t>
            </a:r>
          </a:p>
        </p:txBody>
      </p:sp>
      <p:sp>
        <p:nvSpPr>
          <p:cNvPr id="7" name="Rectangle 6">
            <a:extLst>
              <a:ext uri="{FF2B5EF4-FFF2-40B4-BE49-F238E27FC236}">
                <a16:creationId xmlns:a16="http://schemas.microsoft.com/office/drawing/2014/main" id="{6D2B4C91-E13E-4168-89D9-F45893496507}"/>
              </a:ext>
            </a:extLst>
          </p:cNvPr>
          <p:cNvSpPr/>
          <p:nvPr/>
        </p:nvSpPr>
        <p:spPr>
          <a:xfrm>
            <a:off x="503026" y="2771963"/>
            <a:ext cx="8137948" cy="762066"/>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968705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718631-CB4C-45DE-80CB-4AD2BBCAAB61}"/>
              </a:ext>
            </a:extLst>
          </p:cNvPr>
          <p:cNvSpPr>
            <a:spLocks noGrp="1"/>
          </p:cNvSpPr>
          <p:nvPr>
            <p:ph type="title"/>
          </p:nvPr>
        </p:nvSpPr>
        <p:spPr/>
        <p:txBody>
          <a:bodyPr/>
          <a:lstStyle/>
          <a:p>
            <a:r>
              <a:rPr lang="en-US" dirty="0"/>
              <a:t>COMPHY_112G_ADC – RX CTLE </a:t>
            </a:r>
          </a:p>
        </p:txBody>
      </p:sp>
      <p:sp>
        <p:nvSpPr>
          <p:cNvPr id="7" name="Text Placeholder 6">
            <a:extLst>
              <a:ext uri="{FF2B5EF4-FFF2-40B4-BE49-F238E27FC236}">
                <a16:creationId xmlns:a16="http://schemas.microsoft.com/office/drawing/2014/main" id="{774D1BF4-8B35-4FE5-B102-A516036A8BBB}"/>
              </a:ext>
            </a:extLst>
          </p:cNvPr>
          <p:cNvSpPr>
            <a:spLocks noGrp="1"/>
          </p:cNvSpPr>
          <p:nvPr>
            <p:ph type="body" sz="quarter" idx="10"/>
          </p:nvPr>
        </p:nvSpPr>
        <p:spPr>
          <a:xfrm>
            <a:off x="346606" y="1180294"/>
            <a:ext cx="4225394" cy="3291840"/>
          </a:xfrm>
        </p:spPr>
        <p:txBody>
          <a:bodyPr/>
          <a:lstStyle/>
          <a:p>
            <a:r>
              <a:rPr lang="en-US" sz="1800" dirty="0"/>
              <a:t>Continuous Time Linear Equalizer (CTLE)</a:t>
            </a:r>
          </a:p>
          <a:p>
            <a:pPr lvl="1"/>
            <a:r>
              <a:rPr lang="en-US" sz="1600" dirty="0"/>
              <a:t>2 cascaded equalization stages</a:t>
            </a:r>
          </a:p>
          <a:p>
            <a:pPr lvl="1"/>
            <a:r>
              <a:rPr lang="en-US" sz="1600" dirty="0"/>
              <a:t>providing 2 zeros and 4 poles</a:t>
            </a:r>
          </a:p>
          <a:p>
            <a:endParaRPr lang="en-US" sz="1800" dirty="0"/>
          </a:p>
        </p:txBody>
      </p:sp>
      <p:pic>
        <p:nvPicPr>
          <p:cNvPr id="4" name="Picture 3">
            <a:extLst>
              <a:ext uri="{FF2B5EF4-FFF2-40B4-BE49-F238E27FC236}">
                <a16:creationId xmlns:a16="http://schemas.microsoft.com/office/drawing/2014/main" id="{94FD2AA0-35C2-413F-B600-7D136B6A545D}"/>
              </a:ext>
            </a:extLst>
          </p:cNvPr>
          <p:cNvPicPr>
            <a:picLocks noChangeAspect="1"/>
          </p:cNvPicPr>
          <p:nvPr/>
        </p:nvPicPr>
        <p:blipFill>
          <a:blip r:embed="rId2"/>
          <a:stretch>
            <a:fillRect/>
          </a:stretch>
        </p:blipFill>
        <p:spPr>
          <a:xfrm>
            <a:off x="4572000" y="1602699"/>
            <a:ext cx="3982728" cy="2565889"/>
          </a:xfrm>
          <a:prstGeom prst="rect">
            <a:avLst/>
          </a:prstGeom>
        </p:spPr>
      </p:pic>
      <p:pic>
        <p:nvPicPr>
          <p:cNvPr id="5" name="Picture 4">
            <a:extLst>
              <a:ext uri="{FF2B5EF4-FFF2-40B4-BE49-F238E27FC236}">
                <a16:creationId xmlns:a16="http://schemas.microsoft.com/office/drawing/2014/main" id="{6A2206E9-376F-4262-A9A6-5E562CB1DB6F}"/>
              </a:ext>
            </a:extLst>
          </p:cNvPr>
          <p:cNvPicPr>
            <a:picLocks noChangeAspect="1"/>
          </p:cNvPicPr>
          <p:nvPr/>
        </p:nvPicPr>
        <p:blipFill>
          <a:blip r:embed="rId3"/>
          <a:stretch>
            <a:fillRect/>
          </a:stretch>
        </p:blipFill>
        <p:spPr>
          <a:xfrm>
            <a:off x="878399" y="2499939"/>
            <a:ext cx="2828797" cy="2109909"/>
          </a:xfrm>
          <a:prstGeom prst="rect">
            <a:avLst/>
          </a:prstGeom>
        </p:spPr>
      </p:pic>
    </p:spTree>
    <p:extLst>
      <p:ext uri="{BB962C8B-B14F-4D97-AF65-F5344CB8AC3E}">
        <p14:creationId xmlns:p14="http://schemas.microsoft.com/office/powerpoint/2010/main" val="1766001801"/>
      </p:ext>
    </p:extLst>
  </p:cSld>
  <p:clrMapOvr>
    <a:masterClrMapping/>
  </p:clrMapOvr>
  <mc:AlternateContent xmlns:mc="http://schemas.openxmlformats.org/markup-compatibility/2006" xmlns:p14="http://schemas.microsoft.com/office/powerpoint/2010/main">
    <mc:Choice Requires="p14">
      <p:transition spd="slow" p14:dur="2000" advTm="44958"/>
    </mc:Choice>
    <mc:Fallback xmlns="">
      <p:transition spd="slow" advTm="44958"/>
    </mc:Fallback>
  </mc:AlternateContent>
  <p:extLst>
    <p:ext uri="{3A86A75C-4F4B-4683-9AE1-C65F6400EC91}">
      <p14:laserTraceLst xmlns:p14="http://schemas.microsoft.com/office/powerpoint/2010/main">
        <p14:tracePtLst>
          <p14:tracePt t="286" x="6180138" y="2943225"/>
          <p14:tracePt t="1618" x="6180138" y="2959100"/>
          <p14:tracePt t="1625" x="6180138" y="2967038"/>
          <p14:tracePt t="1633" x="6172200" y="2974975"/>
          <p14:tracePt t="1642" x="6172200" y="2990850"/>
          <p14:tracePt t="1650" x="6164263" y="3006725"/>
          <p14:tracePt t="1656" x="6164263" y="3030538"/>
          <p14:tracePt t="1663" x="6156325" y="3046413"/>
          <p14:tracePt t="1674" x="6148388" y="3070225"/>
          <p14:tracePt t="1679" x="6132513" y="3094038"/>
          <p14:tracePt t="1688" x="6124575" y="3117850"/>
          <p14:tracePt t="1695" x="6116638" y="3141663"/>
          <p14:tracePt t="1704" x="6108700" y="3157538"/>
          <p14:tracePt t="1711" x="6100763" y="3173413"/>
          <p14:tracePt t="1720" x="6091238" y="3189288"/>
          <p14:tracePt t="1725" x="6091238" y="3197225"/>
          <p14:tracePt t="1733" x="6083300" y="3213100"/>
          <p14:tracePt t="1741" x="6075363" y="3221038"/>
          <p14:tracePt t="1750" x="6067425" y="3228975"/>
          <p14:tracePt t="1758" x="6067425" y="3236913"/>
          <p14:tracePt t="1765" x="6059488" y="3236913"/>
          <p14:tracePt t="1775" x="6059488" y="3244850"/>
          <p14:tracePt t="1788" x="6051550" y="3252788"/>
          <p14:tracePt t="1803" x="6051550" y="3262313"/>
          <p14:tracePt t="1811" x="6051550" y="3270250"/>
          <p14:tracePt t="1820" x="6043613" y="3270250"/>
          <p14:tracePt t="1828" x="6043613" y="3278188"/>
          <p14:tracePt t="1836" x="6043613" y="3286125"/>
          <p14:tracePt t="1851" x="6043613" y="3294063"/>
          <p14:tracePt t="1859" x="6035675" y="3294063"/>
          <p14:tracePt t="1874" x="6035675" y="3302000"/>
          <p14:tracePt t="1976" x="6035675" y="3309938"/>
          <p14:tracePt t="1983" x="6043613" y="3309938"/>
          <p14:tracePt t="2008" x="6051550" y="3309938"/>
          <p14:tracePt t="2025" x="6059488" y="3309938"/>
          <p14:tracePt t="2037" x="6059488" y="3317875"/>
          <p14:tracePt t="2045" x="6067425" y="3317875"/>
          <p14:tracePt t="2059" x="6075363" y="3317875"/>
          <p14:tracePt t="2067" x="6075363" y="3333750"/>
          <p14:tracePt t="2075" x="6083300" y="3341688"/>
          <p14:tracePt t="2083" x="6091238" y="3357563"/>
          <p14:tracePt t="2092" x="6108700" y="3373438"/>
          <p14:tracePt t="2099" x="6124575" y="3397250"/>
          <p14:tracePt t="2108" x="6148388" y="3413125"/>
          <p14:tracePt t="2115" x="6164263" y="3436938"/>
          <p14:tracePt t="2123" x="6188075" y="3460750"/>
          <p14:tracePt t="2129" x="6196013" y="3492500"/>
          <p14:tracePt t="2137" x="6203950" y="3516313"/>
          <p14:tracePt t="2145" x="6211888" y="3524250"/>
          <p14:tracePt t="2153" x="6219825" y="3556000"/>
          <p14:tracePt t="2161" x="6235700" y="3571875"/>
          <p14:tracePt t="2169" x="6251575" y="3595688"/>
          <p14:tracePt t="2177" x="6267450" y="3613150"/>
          <p14:tracePt t="2185" x="6275388" y="3629025"/>
          <p14:tracePt t="2199" x="6275388" y="3621088"/>
          <p14:tracePt t="2208" x="6275388" y="3587750"/>
          <p14:tracePt t="2215" x="6267450" y="3540125"/>
          <p14:tracePt t="2224" x="6251575" y="3452813"/>
          <p14:tracePt t="2830" x="6251575" y="3468688"/>
          <p14:tracePt t="2837" x="6251575" y="3524250"/>
          <p14:tracePt t="2845" x="6259513" y="3605213"/>
          <p14:tracePt t="2853" x="6267450" y="3660775"/>
          <p14:tracePt t="2862" x="6267450" y="3771900"/>
          <p14:tracePt t="2868" x="6267450" y="3763963"/>
          <p14:tracePt t="2908" x="6259513" y="3763963"/>
          <p14:tracePt t="2914" x="6259513" y="3756025"/>
          <p14:tracePt t="2929" x="6251575" y="3756025"/>
          <p14:tracePt t="2939" x="6243638" y="3748088"/>
          <p14:tracePt t="2946" x="6235700" y="3740150"/>
          <p14:tracePt t="2954" x="6227763" y="3732213"/>
          <p14:tracePt t="2961" x="6227763" y="3724275"/>
          <p14:tracePt t="2969" x="6211888" y="3716338"/>
          <p14:tracePt t="2975" x="6203950" y="3716338"/>
          <p14:tracePt t="2984" x="6188075" y="3700463"/>
          <p14:tracePt t="2992" x="6180138" y="3692525"/>
          <p14:tracePt t="3000" x="6172200" y="3684588"/>
          <p14:tracePt t="3008" x="6164263" y="3676650"/>
          <p14:tracePt t="3026" x="6156325" y="3676650"/>
          <p14:tracePt t="3768" x="6156325" y="3668713"/>
          <p14:tracePt t="3799" x="6156325" y="3660775"/>
          <p14:tracePt t="3841" x="6148388" y="3652838"/>
          <p14:tracePt t="3855" x="6140450" y="3652838"/>
          <p14:tracePt t="3878" x="6132513" y="3652838"/>
          <p14:tracePt t="4335" x="6132513" y="3644900"/>
          <p14:tracePt t="4365" x="6140450" y="3644900"/>
          <p14:tracePt t="4406" x="6140450" y="3636963"/>
          <p14:tracePt t="4460" x="6148388" y="3636963"/>
          <p14:tracePt t="4513" x="6148388" y="3629025"/>
          <p14:tracePt t="4568" x="6132513" y="3636963"/>
          <p14:tracePt t="4575" x="6108700" y="3644900"/>
          <p14:tracePt t="4584" x="6091238" y="3644900"/>
          <p14:tracePt t="4591" x="6059488" y="3660775"/>
          <p14:tracePt t="4600" x="6035675" y="3668713"/>
          <p14:tracePt t="4607" x="5995988" y="3684588"/>
          <p14:tracePt t="4614" x="5924550" y="3700463"/>
          <p14:tracePt t="4623" x="5868988" y="3708400"/>
          <p14:tracePt t="4630" x="5821363" y="3724275"/>
          <p14:tracePt t="4638" x="5773738" y="3732213"/>
          <p14:tracePt t="4647" x="5732463" y="3740150"/>
          <p14:tracePt t="4661" x="5708650" y="3748088"/>
          <p14:tracePt t="4665" x="5684838" y="3748088"/>
          <p14:tracePt t="4671" x="5668963" y="3756025"/>
          <p14:tracePt t="4676" x="5661025" y="3756025"/>
          <p14:tracePt t="4691" x="5661025" y="3763963"/>
          <p14:tracePt t="5149" x="5661025" y="3771900"/>
          <p14:tracePt t="5405" x="5668963" y="3771900"/>
          <p14:tracePt t="5516" x="5653088" y="3771900"/>
          <p14:tracePt t="5523" x="5645150" y="3771900"/>
          <p14:tracePt t="5531" x="5629275" y="3771900"/>
          <p14:tracePt t="5538" x="5621338" y="3771900"/>
          <p14:tracePt t="5546" x="5613400" y="3771900"/>
          <p14:tracePt t="5553" x="5589588" y="3771900"/>
          <p14:tracePt t="5561" x="5565775" y="3771900"/>
          <p14:tracePt t="5570" x="5541963" y="3771900"/>
          <p14:tracePt t="5577" x="5518150" y="3771900"/>
          <p14:tracePt t="5585" x="5510213" y="3771900"/>
          <p14:tracePt t="5593" x="5502275" y="3771900"/>
          <p14:tracePt t="5602" x="5486400" y="3771900"/>
          <p14:tracePt t="5607" x="5478463" y="3771900"/>
          <p14:tracePt t="5615" x="5478463" y="3763963"/>
          <p14:tracePt t="5624" x="5470525" y="3763963"/>
          <p14:tracePt t="5741" x="5478463" y="3763963"/>
          <p14:tracePt t="5756" x="5486400" y="3763963"/>
          <p14:tracePt t="5772" x="5494338" y="3756025"/>
          <p14:tracePt t="5780" x="5502275" y="3756025"/>
          <p14:tracePt t="5788" x="5510213" y="3756025"/>
          <p14:tracePt t="5796" x="5518150" y="3756025"/>
          <p14:tracePt t="5801" x="5526088" y="3756025"/>
          <p14:tracePt t="5809" x="5541963" y="3748088"/>
          <p14:tracePt t="5818" x="5557838" y="3748088"/>
          <p14:tracePt t="5825" x="5589588" y="3748088"/>
          <p14:tracePt t="5834" x="5621338" y="3740150"/>
          <p14:tracePt t="5841" x="5653088" y="3740150"/>
          <p14:tracePt t="5850" x="5684838" y="3740150"/>
          <p14:tracePt t="5858" x="5724525" y="3732213"/>
          <p14:tracePt t="5865" x="5757863" y="3724275"/>
          <p14:tracePt t="5873" x="5789613" y="3724275"/>
          <p14:tracePt t="5880" x="5821363" y="3724275"/>
          <p14:tracePt t="5888" x="5845175" y="3724275"/>
          <p14:tracePt t="5895" x="5868988" y="3724275"/>
          <p14:tracePt t="5906" x="5892800" y="3724275"/>
          <p14:tracePt t="5911" x="5900738" y="3724275"/>
          <p14:tracePt t="5919" x="5908675" y="3724275"/>
          <p14:tracePt t="5927" x="5916613" y="3724275"/>
          <p14:tracePt t="6267" x="5924550" y="3724275"/>
          <p14:tracePt t="6301" x="5932488" y="3724275"/>
          <p14:tracePt t="6308" x="5948363" y="3724275"/>
          <p14:tracePt t="6315" x="5972175" y="3724275"/>
          <p14:tracePt t="6325" x="5995988" y="3724275"/>
          <p14:tracePt t="6329" x="6043613" y="3732213"/>
          <p14:tracePt t="6338" x="6116638" y="3732213"/>
          <p14:tracePt t="6345" x="6180138" y="3732213"/>
          <p14:tracePt t="6355" x="6251575" y="3732213"/>
          <p14:tracePt t="6361" x="6354763" y="3732213"/>
          <p14:tracePt t="6369" x="6442075" y="3732213"/>
          <p14:tracePt t="6377" x="6491288" y="3724275"/>
          <p14:tracePt t="6385" x="6594475" y="3708400"/>
          <p14:tracePt t="6393" x="6681788" y="3708400"/>
          <p14:tracePt t="6399" x="6769100" y="3708400"/>
          <p14:tracePt t="6407" x="6842125" y="3708400"/>
          <p14:tracePt t="6415" x="6881813" y="3708400"/>
          <p14:tracePt t="6423" x="6921500" y="3716338"/>
          <p14:tracePt t="6431" x="6945313" y="3724275"/>
          <p14:tracePt t="6440" x="6961188" y="3724275"/>
          <p14:tracePt t="6447" x="6969125" y="3724275"/>
          <p14:tracePt t="6594" x="6969125" y="3732213"/>
          <p14:tracePt t="6664" x="6961188" y="3732213"/>
          <p14:tracePt t="6674" x="6953250" y="3732213"/>
          <p14:tracePt t="6680" x="6929438" y="3732213"/>
          <p14:tracePt t="6688" x="6921500" y="3732213"/>
          <p14:tracePt t="6695" x="6905625" y="3732213"/>
          <p14:tracePt t="6705" x="6889750" y="3740150"/>
          <p14:tracePt t="6711" x="6865938" y="3740150"/>
          <p14:tracePt t="6717" x="6842125" y="3740150"/>
          <p14:tracePt t="6733" x="6826250" y="3748088"/>
          <p14:tracePt t="6741" x="6818313" y="3748088"/>
          <p14:tracePt t="6812" x="6834188" y="3748088"/>
          <p14:tracePt t="6821" x="6858000" y="3748088"/>
          <p14:tracePt t="6827" x="6881813" y="3748088"/>
          <p14:tracePt t="6836" x="6905625" y="3756025"/>
          <p14:tracePt t="6843" x="6937375" y="3756025"/>
          <p14:tracePt t="6851" x="6985000" y="3763963"/>
          <p14:tracePt t="6857" x="7048500" y="3763963"/>
          <p14:tracePt t="6865" x="7104063" y="3771900"/>
          <p14:tracePt t="6874" x="7161213" y="3779838"/>
          <p14:tracePt t="6881" x="7200900" y="3779838"/>
          <p14:tracePt t="6890" x="7264400" y="3779838"/>
          <p14:tracePt t="6897" x="7319963" y="3779838"/>
          <p14:tracePt t="6906" x="7367588" y="3779838"/>
          <p14:tracePt t="6913" x="7407275" y="3779838"/>
          <p14:tracePt t="6920" x="7431088" y="3779838"/>
          <p14:tracePt t="6927" x="7446963" y="3779838"/>
          <p14:tracePt t="7821" x="7431088" y="3779838"/>
          <p14:tracePt t="7827" x="7423150" y="3787775"/>
          <p14:tracePt t="7835" x="7407275" y="3787775"/>
          <p14:tracePt t="7843" x="7383463" y="3795713"/>
          <p14:tracePt t="7852" x="7359650" y="3795713"/>
          <p14:tracePt t="7860" x="7335838" y="3803650"/>
          <p14:tracePt t="7867" x="7319963" y="3811588"/>
          <p14:tracePt t="7875" x="7312025" y="3811588"/>
          <p14:tracePt t="7883" x="7296150" y="3819525"/>
          <p14:tracePt t="7891" x="7280275" y="3819525"/>
          <p14:tracePt t="7897" x="7264400" y="3827463"/>
          <p14:tracePt t="7906" x="7240588" y="3827463"/>
          <p14:tracePt t="7913" x="7232650" y="3827463"/>
          <p14:tracePt t="7922" x="7224713" y="3835400"/>
          <p14:tracePt t="7930" x="7216775" y="3835400"/>
          <p14:tracePt t="7946" x="7208838" y="3835400"/>
          <p14:tracePt t="7960" x="7200900" y="3835400"/>
          <p14:tracePt t="8016" x="7192963" y="3835400"/>
          <p14:tracePt t="8045" x="7185025" y="3835400"/>
          <p14:tracePt t="8061" x="7177088" y="3835400"/>
          <p14:tracePt t="8092" x="7169150" y="3835400"/>
          <p14:tracePt t="8107" x="7161213" y="3835400"/>
          <p14:tracePt t="8126" x="7153275" y="3835400"/>
          <p14:tracePt t="8144" x="7145338" y="3835400"/>
          <p14:tracePt t="8148" x="7135813" y="3835400"/>
          <p14:tracePt t="8161" x="7127875" y="3835400"/>
          <p14:tracePt t="8170" x="7119938" y="3835400"/>
          <p14:tracePt t="8194" x="7112000" y="3835400"/>
          <p14:tracePt t="8210" x="7104063" y="3827463"/>
          <p14:tracePt t="8543" x="7112000" y="3827463"/>
          <p14:tracePt t="9156" x="7112000" y="3819525"/>
          <p14:tracePt t="9258" x="7119938" y="3819525"/>
          <p14:tracePt t="10376" x="7127875" y="3811588"/>
          <p14:tracePt t="10397" x="7135813" y="3803650"/>
          <p14:tracePt t="10429" x="7145338" y="3795713"/>
          <p14:tracePt t="10469" x="7153275" y="3795713"/>
          <p14:tracePt t="10529" x="7161213" y="3795713"/>
          <p14:tracePt t="10538" x="7161213" y="3787775"/>
          <p14:tracePt t="10561" x="7169150" y="3787775"/>
          <p14:tracePt t="10586" x="7177088" y="3787775"/>
          <p14:tracePt t="10591" x="7177088" y="3779838"/>
          <p14:tracePt t="10599" x="7185025" y="3779838"/>
          <p14:tracePt t="10607" x="7192963" y="3771900"/>
          <p14:tracePt t="10624" x="7200900" y="3771900"/>
          <p14:tracePt t="10631" x="7200900" y="3763963"/>
          <p14:tracePt t="10639" x="7208838" y="3763963"/>
          <p14:tracePt t="10647" x="7216775" y="3763963"/>
          <p14:tracePt t="10663" x="7224713" y="3756025"/>
          <p14:tracePt t="10672" x="7232650" y="3756025"/>
          <p14:tracePt t="10677" x="7240588" y="3756025"/>
          <p14:tracePt t="10687" x="7248525" y="3756025"/>
          <p14:tracePt t="10693" x="7256463" y="3748088"/>
          <p14:tracePt t="10715" x="7264400" y="3748088"/>
          <p14:tracePt t="10724" x="7272338" y="3740150"/>
          <p14:tracePt t="10731" x="7272338" y="3732213"/>
          <p14:tracePt t="10739" x="7280275" y="3724275"/>
          <p14:tracePt t="10747" x="7296150" y="3708400"/>
          <p14:tracePt t="10757" x="7304088" y="3684588"/>
          <p14:tracePt t="10765" x="7312025" y="3668713"/>
          <p14:tracePt t="10773" x="7327900" y="3660775"/>
          <p14:tracePt t="10778" x="7335838" y="3644900"/>
          <p14:tracePt t="10788" x="7343775" y="3644900"/>
          <p14:tracePt t="10793" x="7343775" y="3636963"/>
          <p14:tracePt t="10809" x="7351713" y="3636963"/>
          <p14:tracePt t="10842" x="7351713" y="3629025"/>
          <p14:tracePt t="10889" x="7343775" y="3629025"/>
          <p14:tracePt t="12340" x="7351713" y="3629025"/>
          <p14:tracePt t="12349" x="7359650" y="3629025"/>
          <p14:tracePt t="12355" x="7367588" y="3629025"/>
          <p14:tracePt t="12361" x="7375525" y="3629025"/>
          <p14:tracePt t="12371" x="7383463" y="3629025"/>
          <p14:tracePt t="12380" x="7391400" y="3629025"/>
          <p14:tracePt t="12387" x="7399338" y="3629025"/>
          <p14:tracePt t="12402" x="7407275" y="3629025"/>
          <p14:tracePt t="12448" x="7415213" y="3629025"/>
          <p14:tracePt t="12456" x="7423150" y="3636963"/>
          <p14:tracePt t="12463" x="7431088" y="3636963"/>
          <p14:tracePt t="12472" x="7439025" y="3636963"/>
          <p14:tracePt t="12477" x="7446963" y="3644900"/>
          <p14:tracePt t="12493" x="7454900" y="3644900"/>
          <p14:tracePt t="12519" x="7462838" y="3652838"/>
          <p14:tracePt t="12525" x="7470775" y="3652838"/>
          <p14:tracePt t="12541" x="7478713" y="3660775"/>
          <p14:tracePt t="12547" x="7486650" y="3660775"/>
          <p14:tracePt t="12555" x="7486650" y="3668713"/>
          <p14:tracePt t="12564" x="7496175" y="3676650"/>
          <p14:tracePt t="12572" x="7504113" y="3676650"/>
          <p14:tracePt t="12580" x="7504113" y="3684588"/>
          <p14:tracePt t="12588" x="7504113" y="3700463"/>
          <p14:tracePt t="12596" x="7512050" y="3716338"/>
          <p14:tracePt t="12605" x="7512050" y="3724275"/>
          <p14:tracePt t="12611" x="7512050" y="3732213"/>
          <p14:tracePt t="12618" x="7512050" y="3740150"/>
          <p14:tracePt t="12641" x="7519988" y="3724275"/>
          <p14:tracePt t="12649" x="7519988" y="3708400"/>
          <p14:tracePt t="12658" x="7519988" y="3692525"/>
          <p14:tracePt t="12665" x="7527925" y="3676650"/>
          <p14:tracePt t="12672" x="7527925" y="3652838"/>
          <p14:tracePt t="12679" x="7527925" y="3629025"/>
          <p14:tracePt t="12688" x="7519988" y="3595688"/>
          <p14:tracePt t="12696" x="7512050" y="3571875"/>
          <p14:tracePt t="12705" x="7496175" y="3548063"/>
          <p14:tracePt t="12711" x="7496175" y="3540125"/>
          <p14:tracePt t="13013" x="7496175" y="3548063"/>
          <p14:tracePt t="13022" x="7486650" y="3563938"/>
          <p14:tracePt t="13029" x="7486650" y="3579813"/>
          <p14:tracePt t="13039" x="7478713" y="3595688"/>
          <p14:tracePt t="13045" x="7478713" y="3605213"/>
          <p14:tracePt t="13054" x="7470775" y="3613150"/>
          <p14:tracePt t="13061" x="7470775" y="3621088"/>
          <p14:tracePt t="13071" x="7462838" y="3621088"/>
          <p14:tracePt t="13075" x="7462838" y="3636963"/>
          <p14:tracePt t="13084" x="7462838" y="3644900"/>
          <p14:tracePt t="13092" x="7462838" y="3668713"/>
          <p14:tracePt t="13099" x="7462838" y="3684588"/>
          <p14:tracePt t="13108" x="7454900" y="3700463"/>
          <p14:tracePt t="13116" x="7454900" y="3716338"/>
          <p14:tracePt t="13123" x="7454900" y="3724275"/>
          <p14:tracePt t="13133" x="7446963" y="3732213"/>
          <p14:tracePt t="13146" x="7439025" y="3740150"/>
          <p14:tracePt t="13161" x="7439025" y="3748088"/>
          <p14:tracePt t="13171" x="7431088" y="3763963"/>
          <p14:tracePt t="13178" x="7431088" y="3787775"/>
          <p14:tracePt t="13187" x="7431088" y="3811588"/>
          <p14:tracePt t="13194" x="7423150" y="3835400"/>
          <p14:tracePt t="13200" x="7423150" y="3851275"/>
          <p14:tracePt t="13264" x="7423150" y="3843338"/>
          <p14:tracePt t="13277" x="7423150" y="3835400"/>
          <p14:tracePt t="13293" x="7423150" y="3827463"/>
          <p14:tracePt t="13301" x="7423150" y="3819525"/>
          <p14:tracePt t="13309" x="7431088" y="3819525"/>
          <p14:tracePt t="13317" x="7431088" y="3811588"/>
          <p14:tracePt t="13325" x="7431088" y="3803650"/>
          <p14:tracePt t="13334" x="7431088" y="3795713"/>
          <p14:tracePt t="13339" x="7439025" y="3787775"/>
          <p14:tracePt t="13348" x="7439025" y="3779838"/>
          <p14:tracePt t="13356" x="7446963" y="3771900"/>
          <p14:tracePt t="13363" x="7446963" y="3763963"/>
          <p14:tracePt t="13372" x="7462838" y="3748088"/>
          <p14:tracePt t="13380" x="7470775" y="3740150"/>
          <p14:tracePt t="13389" x="7478713" y="3724275"/>
          <p14:tracePt t="13395" x="7486650" y="3716338"/>
          <p14:tracePt t="13403" x="7496175" y="3700463"/>
          <p14:tracePt t="13409" x="7504113" y="3684588"/>
          <p14:tracePt t="13417" x="7519988" y="3676650"/>
          <p14:tracePt t="13425" x="7519988" y="3668713"/>
          <p14:tracePt t="13433" x="7527925" y="3660775"/>
          <p14:tracePt t="13441" x="7535863" y="3644900"/>
          <p14:tracePt t="13449" x="7543800" y="3636963"/>
          <p14:tracePt t="13459" x="7551738" y="3629025"/>
          <p14:tracePt t="13468" x="7559675" y="3613150"/>
          <p14:tracePt t="13474" x="7567613" y="3605213"/>
          <p14:tracePt t="13480" x="7567613" y="3595688"/>
          <p14:tracePt t="13489" x="7575550" y="3587750"/>
          <p14:tracePt t="13504" x="7583488" y="3587750"/>
          <p14:tracePt t="13512" x="7583488" y="3579813"/>
          <p14:tracePt t="13542" x="7591425" y="3579813"/>
          <p14:tracePt t="13792" x="7599363" y="3571875"/>
          <p14:tracePt t="13797" x="7615238" y="3563938"/>
          <p14:tracePt t="13805" x="7623175" y="3556000"/>
          <p14:tracePt t="13814" x="7639050" y="3548063"/>
          <p14:tracePt t="13823" x="7654925" y="3540125"/>
          <p14:tracePt t="13831" x="7670800" y="3532188"/>
          <p14:tracePt t="13840" x="7678738" y="3524250"/>
          <p14:tracePt t="13847" x="7694613" y="3516313"/>
          <p14:tracePt t="13855" x="7702550" y="3508375"/>
          <p14:tracePt t="13859" x="7718425" y="3500438"/>
          <p14:tracePt t="13867" x="7734300" y="3492500"/>
          <p14:tracePt t="13875" x="7742238" y="3484563"/>
          <p14:tracePt t="13884" x="7758113" y="3476625"/>
          <p14:tracePt t="13892" x="7773988" y="3476625"/>
          <p14:tracePt t="13900" x="7781925" y="3468688"/>
          <p14:tracePt t="13908" x="7789863" y="3460750"/>
          <p14:tracePt t="13916" x="7797800" y="3460750"/>
          <p14:tracePt t="13923" x="7805738" y="3452813"/>
          <p14:tracePt t="13929" x="7813675" y="3452813"/>
          <p14:tracePt t="13938" x="7821613" y="3444875"/>
          <p14:tracePt t="13954" x="7829550" y="3444875"/>
          <p14:tracePt t="13971" x="7839075" y="3436938"/>
          <p14:tracePt t="13991" x="7847013" y="3436938"/>
          <p14:tracePt t="14023" x="7854950" y="3436938"/>
          <p14:tracePt t="14047" x="7862888" y="3436938"/>
          <p14:tracePt t="14093" x="7870825" y="3436938"/>
          <p14:tracePt t="14178" x="7870825" y="3429000"/>
          <p14:tracePt t="14582" x="7862888" y="3429000"/>
          <p14:tracePt t="14589" x="7847013" y="3429000"/>
          <p14:tracePt t="14598" x="7829550" y="3429000"/>
          <p14:tracePt t="14605" x="7813675" y="3429000"/>
          <p14:tracePt t="14614" x="7805738" y="3429000"/>
          <p14:tracePt t="14622" x="7797800" y="3429000"/>
          <p14:tracePt t="14631" x="7789863" y="3429000"/>
          <p14:tracePt t="14643" x="7781925" y="3429000"/>
          <p14:tracePt t="14654" x="7773988" y="3429000"/>
          <p14:tracePt t="14659" x="7766050" y="3421063"/>
          <p14:tracePt t="14671" x="7750175" y="3413125"/>
          <p14:tracePt t="14676" x="7734300" y="3397250"/>
          <p14:tracePt t="14683" x="7726363" y="3389313"/>
          <p14:tracePt t="14692" x="7718425" y="3381375"/>
          <p14:tracePt t="14700" x="7702550" y="3365500"/>
          <p14:tracePt t="14705" x="7694613" y="3357563"/>
          <p14:tracePt t="14714" x="7686675" y="3341688"/>
          <p14:tracePt t="14721" x="7678738" y="3325813"/>
          <p14:tracePt t="14730" x="7670800" y="3317875"/>
          <p14:tracePt t="14739" x="7670800" y="3309938"/>
          <p14:tracePt t="14746" x="7662863" y="3302000"/>
          <p14:tracePt t="14755" x="7662863" y="3294063"/>
          <p14:tracePt t="14761" x="7662863" y="3286125"/>
          <p14:tracePt t="14775" x="7662863" y="3278188"/>
          <p14:tracePt t="14791" x="7662863" y="3270250"/>
          <p14:tracePt t="14807" x="7662863" y="3262313"/>
          <p14:tracePt t="14831" x="7662863" y="3252788"/>
          <p14:tracePt t="14915" x="7662863" y="3244850"/>
          <p14:tracePt t="15088" x="7662863" y="3262313"/>
          <p14:tracePt t="15096" x="7662863" y="3270250"/>
          <p14:tracePt t="15105" x="7670800" y="3278188"/>
          <p14:tracePt t="15109" x="7678738" y="3294063"/>
          <p14:tracePt t="15119" x="7686675" y="3302000"/>
          <p14:tracePt t="15127" x="7686675" y="3309938"/>
          <p14:tracePt t="15134" x="7694613" y="3325813"/>
          <p14:tracePt t="15142" x="7694613" y="3333750"/>
          <p14:tracePt t="15149" x="7702550" y="3341688"/>
          <p14:tracePt t="15157" x="7702550" y="3349625"/>
          <p14:tracePt t="15165" x="7702550" y="3357563"/>
          <p14:tracePt t="15172" x="7702550" y="3373438"/>
          <p14:tracePt t="15180" x="7710488" y="3381375"/>
          <p14:tracePt t="15188" x="7710488" y="3397250"/>
          <p14:tracePt t="15196" x="7710488" y="3405188"/>
          <p14:tracePt t="15208" x="7710488" y="3421063"/>
          <p14:tracePt t="15211" x="7710488" y="3429000"/>
          <p14:tracePt t="15220" x="7710488" y="3436938"/>
          <p14:tracePt t="15227" x="7710488" y="3444875"/>
          <p14:tracePt t="15236" x="7710488" y="3452813"/>
          <p14:tracePt t="15249" x="7710488" y="3460750"/>
          <p14:tracePt t="15257" x="7710488" y="3468688"/>
          <p14:tracePt t="15274" x="7710488" y="3476625"/>
          <p14:tracePt t="15282" x="7710488" y="3484563"/>
          <p14:tracePt t="15290" x="7710488" y="3492500"/>
          <p14:tracePt t="15305" x="7710488" y="3500438"/>
          <p14:tracePt t="15311" x="7710488" y="3508375"/>
          <p14:tracePt t="15321" x="7710488" y="3516313"/>
          <p14:tracePt t="15337" x="7710488" y="3524250"/>
          <p14:tracePt t="15344" x="7710488" y="3532188"/>
          <p14:tracePt t="15357" x="7710488" y="3540125"/>
          <p14:tracePt t="15373" x="7710488" y="3548063"/>
          <p14:tracePt t="15405" x="7718425" y="3556000"/>
          <p14:tracePt t="15865" x="7718425" y="3548063"/>
          <p14:tracePt t="15957" x="7718425" y="3540125"/>
          <p14:tracePt t="16090" x="7718425" y="3532188"/>
          <p14:tracePt t="16136" x="7718425" y="3524250"/>
          <p14:tracePt t="16157" x="7718425" y="3516313"/>
          <p14:tracePt t="16173" x="7718425" y="3508375"/>
          <p14:tracePt t="16197" x="7718425" y="3492500"/>
          <p14:tracePt t="16207" x="7718425" y="3484563"/>
          <p14:tracePt t="16214" x="7718425" y="3476625"/>
          <p14:tracePt t="16220" x="7710488" y="3468688"/>
          <p14:tracePt t="16228" x="7710488" y="3460750"/>
          <p14:tracePt t="16243" x="7702550" y="3452813"/>
          <p14:tracePt t="16259" x="7702550" y="3444875"/>
          <p14:tracePt t="16269" x="7694613" y="3444875"/>
          <p14:tracePt t="16282" x="7694613" y="3436938"/>
          <p14:tracePt t="16297" x="7694613" y="3429000"/>
          <p14:tracePt t="16321" x="7686675" y="3421063"/>
          <p14:tracePt t="16359" x="7686675" y="3413125"/>
          <p14:tracePt t="16400" x="7686675" y="3405188"/>
          <p14:tracePt t="16408" x="7678738" y="3405188"/>
          <p14:tracePt t="17905" x="7686675" y="3397250"/>
          <p14:tracePt t="17913" x="7694613" y="3389313"/>
          <p14:tracePt t="17922" x="7694613" y="3381375"/>
          <p14:tracePt t="17927" x="7702550" y="3381375"/>
          <p14:tracePt t="17937" x="7710488" y="3373438"/>
          <p14:tracePt t="17943" x="7710488" y="3365500"/>
          <p14:tracePt t="17960" x="7710488" y="3357563"/>
          <p14:tracePt t="17970" x="7718425" y="3357563"/>
          <p14:tracePt t="17976" x="7718425" y="3349625"/>
          <p14:tracePt t="17989" x="7718425" y="3341688"/>
          <p14:tracePt t="18022" x="7718425" y="3333750"/>
          <p14:tracePt t="18068" x="7718425" y="3325813"/>
          <p14:tracePt t="18184" x="7718425" y="3317875"/>
          <p14:tracePt t="18269" x="7718425" y="3325813"/>
          <p14:tracePt t="18277" x="7718425" y="3333750"/>
          <p14:tracePt t="18286" x="7718425" y="3349625"/>
          <p14:tracePt t="18294" x="7718425" y="3357563"/>
          <p14:tracePt t="18304" x="7718425" y="3373438"/>
          <p14:tracePt t="18309" x="7718425" y="3389313"/>
          <p14:tracePt t="18316" x="7726363" y="3397250"/>
          <p14:tracePt t="18324" x="7726363" y="3413125"/>
          <p14:tracePt t="18332" x="7726363" y="3421063"/>
          <p14:tracePt t="18339" x="7726363" y="3436938"/>
          <p14:tracePt t="18355" x="7726363" y="3452813"/>
          <p14:tracePt t="18364" x="7726363" y="3460750"/>
          <p14:tracePt t="18371" x="7726363" y="3468688"/>
          <p14:tracePt t="18386" x="7726363" y="3476625"/>
          <p14:tracePt t="18402" x="7726363" y="3484563"/>
          <p14:tracePt t="18425" x="7726363" y="3492500"/>
          <p14:tracePt t="18447" x="7726363" y="3500438"/>
          <p14:tracePt t="18463" x="7726363" y="3508375"/>
          <p14:tracePt t="18471" x="7726363" y="3516313"/>
          <p14:tracePt t="18496" x="7726363" y="3524250"/>
          <p14:tracePt t="18509" x="7726363" y="3532188"/>
          <p14:tracePt t="18526" x="7726363" y="3540125"/>
          <p14:tracePt t="18736" x="7734300" y="3532188"/>
          <p14:tracePt t="18752" x="7734300" y="3524250"/>
          <p14:tracePt t="18759" x="7742238" y="3508375"/>
          <p14:tracePt t="18768" x="7742238" y="3492500"/>
          <p14:tracePt t="18775" x="7742238" y="3476625"/>
          <p14:tracePt t="18781" x="7742238" y="3460750"/>
          <p14:tracePt t="18789" x="7742238" y="3444875"/>
          <p14:tracePt t="18797" x="7742238" y="3436938"/>
          <p14:tracePt t="18805" x="7734300" y="3421063"/>
          <p14:tracePt t="18813" x="7734300" y="3413125"/>
          <p14:tracePt t="18821" x="7726363" y="3397250"/>
          <p14:tracePt t="18829" x="7726363" y="3389313"/>
          <p14:tracePt t="18838" x="7726363" y="3381375"/>
          <p14:tracePt t="18843" x="7726363" y="3373438"/>
          <p14:tracePt t="18853" x="7718425" y="3365500"/>
          <p14:tracePt t="18859" x="7718425" y="3357563"/>
          <p14:tracePt t="18875" x="7718425" y="3349625"/>
          <p14:tracePt t="18887" x="7718425" y="3341688"/>
          <p14:tracePt t="18899" x="7710488" y="3333750"/>
          <p14:tracePt t="18913" x="7710488" y="3325813"/>
          <p14:tracePt t="18929" x="7710488" y="3317875"/>
          <p14:tracePt t="18938" x="7702550" y="3317875"/>
          <p14:tracePt t="18946" x="7702550" y="3309938"/>
          <p14:tracePt t="18954" x="7702550" y="3302000"/>
          <p14:tracePt t="18961" x="7694613" y="3294063"/>
          <p14:tracePt t="18968" x="7686675" y="3286125"/>
          <p14:tracePt t="18975" x="7686675" y="3278188"/>
          <p14:tracePt t="18985" x="7678738" y="3270250"/>
          <p14:tracePt t="18999" x="7670800" y="3262313"/>
          <p14:tracePt t="19007" x="7670800" y="3252788"/>
          <p14:tracePt t="19016" x="7662863" y="3244850"/>
          <p14:tracePt t="19023" x="7654925" y="3236913"/>
          <p14:tracePt t="19039" x="7646988" y="3236913"/>
          <p14:tracePt t="19046" x="7646988" y="3228975"/>
          <p14:tracePt t="19061" x="7639050" y="3228975"/>
          <p14:tracePt t="19071" x="7639050" y="3221038"/>
          <p14:tracePt t="19342" x="7639050" y="3228975"/>
          <p14:tracePt t="19355" x="7646988" y="3228975"/>
          <p14:tracePt t="19364" x="7646988" y="3236913"/>
          <p14:tracePt t="19379" x="7654925" y="3236913"/>
          <p14:tracePt t="19388" x="7654925" y="3244850"/>
          <p14:tracePt t="19404" x="7662863" y="3244850"/>
          <p14:tracePt t="19420" x="7670800" y="3252788"/>
          <p14:tracePt t="19428" x="7678738" y="3252788"/>
          <p14:tracePt t="19435" x="7686675" y="3262313"/>
          <p14:tracePt t="19441" x="7694613" y="3270250"/>
          <p14:tracePt t="19451" x="7710488" y="3278188"/>
          <p14:tracePt t="19459" x="7718425" y="3286125"/>
          <p14:tracePt t="19465" x="7734300" y="3294063"/>
          <p14:tracePt t="19473" x="7742238" y="3294063"/>
          <p14:tracePt t="19482" x="7750175" y="3302000"/>
          <p14:tracePt t="19490" x="7758113" y="3302000"/>
          <p14:tracePt t="19498" x="7773988" y="3302000"/>
          <p14:tracePt t="19503" x="7781925" y="3302000"/>
          <p14:tracePt t="19511" x="7789863" y="3309938"/>
          <p14:tracePt t="19520" x="7805738" y="3317875"/>
          <p14:tracePt t="19537" x="7821613" y="3317875"/>
          <p14:tracePt t="19544" x="7829550" y="3325813"/>
          <p14:tracePt t="19552" x="7839075" y="3333750"/>
          <p14:tracePt t="19560" x="7847013" y="3333750"/>
          <p14:tracePt t="19565" x="7854950" y="3341688"/>
          <p14:tracePt t="19574" x="7862888" y="3341688"/>
          <p14:tracePt t="19581" x="7870825" y="3349625"/>
          <p14:tracePt t="19590" x="7878763" y="3357563"/>
          <p14:tracePt t="19597" x="7886700" y="3365500"/>
          <p14:tracePt t="19605" x="7894638" y="3365500"/>
          <p14:tracePt t="19613" x="7902575" y="3373438"/>
          <p14:tracePt t="19621" x="7910513" y="3381375"/>
          <p14:tracePt t="19627" x="7910513" y="3389313"/>
          <p14:tracePt t="19637" x="7918450" y="3389313"/>
          <p14:tracePt t="19644" x="7926388" y="3397250"/>
          <p14:tracePt t="19652" x="7934325" y="3397250"/>
          <p14:tracePt t="19660" x="7934325" y="3405188"/>
          <p14:tracePt t="19684" x="7942263" y="3413125"/>
          <p14:tracePt t="19729" x="7950200" y="3413125"/>
          <p14:tracePt t="19994" x="7942263" y="3413125"/>
          <p14:tracePt t="20010" x="7934325" y="3413125"/>
          <p14:tracePt t="20023" x="7926388" y="3413125"/>
          <p14:tracePt t="20031" x="7926388" y="3421063"/>
          <p14:tracePt t="20040" x="7918450" y="3421063"/>
          <p14:tracePt t="20047" x="7910513" y="3421063"/>
          <p14:tracePt t="20064" x="7902575" y="3429000"/>
          <p14:tracePt t="20071" x="7894638" y="3429000"/>
          <p14:tracePt t="20077" x="7886700" y="3429000"/>
          <p14:tracePt t="20086" x="7870825" y="3436938"/>
          <p14:tracePt t="20093" x="7862888" y="3444875"/>
          <p14:tracePt t="20103" x="7854950" y="3444875"/>
          <p14:tracePt t="20109" x="7839075" y="3452813"/>
          <p14:tracePt t="20126" x="7821613" y="3460750"/>
          <p14:tracePt t="20135" x="7805738" y="3468688"/>
          <p14:tracePt t="20140" x="7789863" y="3468688"/>
          <p14:tracePt t="20147" x="7781925" y="3476625"/>
          <p14:tracePt t="20155" x="7773988" y="3476625"/>
          <p14:tracePt t="20163" x="7766050" y="3484563"/>
          <p14:tracePt t="20172" x="7750175" y="3484563"/>
          <p14:tracePt t="20180" x="7742238" y="3484563"/>
          <p14:tracePt t="20188" x="7734300" y="3492500"/>
          <p14:tracePt t="20195" x="7726363" y="3492500"/>
          <p14:tracePt t="20203" x="7718425" y="3492500"/>
          <p14:tracePt t="20209" x="7702550" y="3500438"/>
          <p14:tracePt t="20219" x="7694613" y="3508375"/>
          <p14:tracePt t="20226" x="7686675" y="3508375"/>
          <p14:tracePt t="20235" x="7670800" y="3516313"/>
          <p14:tracePt t="20241" x="7662863" y="3524250"/>
          <p14:tracePt t="20252" x="7639050" y="3532188"/>
          <p14:tracePt t="20257" x="7623175" y="3548063"/>
          <p14:tracePt t="20268" x="7607300" y="3556000"/>
          <p14:tracePt t="20273" x="7591425" y="3563938"/>
          <p14:tracePt t="20279" x="7575550" y="3571875"/>
          <p14:tracePt t="20287" x="7551738" y="3571875"/>
          <p14:tracePt t="20296" x="7535863" y="3579813"/>
          <p14:tracePt t="20303" x="7512050" y="3587750"/>
          <p14:tracePt t="20312" x="7504113" y="3595688"/>
          <p14:tracePt t="20320" x="7486650" y="3595688"/>
          <p14:tracePt t="20327" x="7478713" y="3605213"/>
          <p14:tracePt t="20336" x="7470775" y="3605213"/>
          <p14:tracePt t="20350" x="7462838" y="3605213"/>
          <p14:tracePt t="20692" x="7462838" y="3613150"/>
          <p14:tracePt t="21009" x="7462838" y="3605213"/>
          <p14:tracePt t="21019" x="7478713" y="3605213"/>
          <p14:tracePt t="21025" x="7496175" y="3595688"/>
          <p14:tracePt t="21034" x="7519988" y="3587750"/>
          <p14:tracePt t="21041" x="7535863" y="3579813"/>
          <p14:tracePt t="21051" x="7543800" y="3571875"/>
          <p14:tracePt t="21057" x="7567613" y="3548063"/>
          <p14:tracePt t="21067" x="7583488" y="3532188"/>
          <p14:tracePt t="21071" x="7599363" y="3516313"/>
          <p14:tracePt t="21079" x="7623175" y="3500438"/>
          <p14:tracePt t="21087" x="7646988" y="3492500"/>
          <p14:tracePt t="21096" x="7662863" y="3484563"/>
          <p14:tracePt t="21103" x="7670800" y="3476625"/>
          <p14:tracePt t="21111" x="7678738" y="3476625"/>
          <p14:tracePt t="21127" x="7686675" y="3468688"/>
          <p14:tracePt t="21135" x="7694613" y="3468688"/>
          <p14:tracePt t="21151" x="7702550" y="3460750"/>
          <p14:tracePt t="21165" x="7710488" y="3460750"/>
          <p14:tracePt t="21212" x="7718425" y="3452813"/>
          <p14:tracePt t="21227" x="7726363" y="3452813"/>
          <p14:tracePt t="21259" x="7734300" y="3452813"/>
          <p14:tracePt t="21267" x="7734300" y="3444875"/>
          <p14:tracePt t="21282" x="7742238" y="3444875"/>
          <p14:tracePt t="21313" x="7750175" y="3444875"/>
          <p14:tracePt t="21367" x="7758113" y="3444875"/>
          <p14:tracePt t="21468" x="7766050" y="3444875"/>
          <p14:tracePt t="21545" x="7773988" y="3444875"/>
          <p14:tracePt t="21591" x="7781925" y="3444875"/>
          <p14:tracePt t="21600" x="7781925" y="3436938"/>
          <p14:tracePt t="21616" x="7789863" y="3436938"/>
          <p14:tracePt t="21632" x="7797800" y="3436938"/>
          <p14:tracePt t="21640" x="7805738" y="3436938"/>
          <p14:tracePt t="21645" x="7821613" y="3436938"/>
          <p14:tracePt t="21653" x="7839075" y="3436938"/>
          <p14:tracePt t="21661" x="7854950" y="3436938"/>
          <p14:tracePt t="21670" x="7878763" y="3436938"/>
          <p14:tracePt t="21677" x="7894638" y="3436938"/>
          <p14:tracePt t="21687" x="7918450" y="3436938"/>
          <p14:tracePt t="21693" x="7950200" y="3436938"/>
          <p14:tracePt t="21702" x="7958138" y="3436938"/>
          <p14:tracePt t="21710" x="7989888" y="3436938"/>
          <p14:tracePt t="21716" x="8013700" y="3429000"/>
          <p14:tracePt t="21724" x="8037513" y="3421063"/>
          <p14:tracePt t="21731" x="8061325" y="3413125"/>
          <p14:tracePt t="21739" x="8077200" y="3405188"/>
          <p14:tracePt t="21748" x="8093075" y="3405188"/>
          <p14:tracePt t="21756" x="8108950" y="3397250"/>
          <p14:tracePt t="21763" x="8124825" y="3397250"/>
          <p14:tracePt t="21771" x="8140700" y="3389313"/>
          <p14:tracePt t="21777" x="8148638" y="3389313"/>
          <p14:tracePt t="21786" x="8156575" y="3381375"/>
          <p14:tracePt t="21794" x="8164513" y="3381375"/>
          <p14:tracePt t="21802" x="8172450" y="3381375"/>
          <p14:tracePt t="21834" x="8180388" y="3381375"/>
          <p14:tracePt t="22524" x="8180388" y="3389313"/>
          <p14:tracePt t="22563" x="8172450" y="3389313"/>
          <p14:tracePt t="22577" x="8172450" y="3397250"/>
          <p14:tracePt t="22617" x="8172450" y="3405188"/>
          <p14:tracePt t="22625" x="8164513" y="3405188"/>
          <p14:tracePt t="22647" x="8164513" y="3413125"/>
          <p14:tracePt t="30357" x="8156575" y="3421063"/>
          <p14:tracePt t="30367" x="8148638" y="3429000"/>
          <p14:tracePt t="30373" x="8132763" y="3436938"/>
          <p14:tracePt t="30379" x="8124825" y="3444875"/>
          <p14:tracePt t="30387" x="8108950" y="3452813"/>
          <p14:tracePt t="30396" x="8101013" y="3460750"/>
          <p14:tracePt t="30403" x="8077200" y="3484563"/>
          <p14:tracePt t="30411" x="8069263" y="3500438"/>
          <p14:tracePt t="30420" x="8045450" y="3524250"/>
          <p14:tracePt t="30427" x="8037513" y="3540125"/>
          <p14:tracePt t="30435" x="8021638" y="3571875"/>
          <p14:tracePt t="30442" x="8005763" y="3595688"/>
          <p14:tracePt t="30450" x="7989888" y="3621088"/>
          <p14:tracePt t="30458" x="7974013" y="3644900"/>
          <p14:tracePt t="30468" x="7950200" y="3676650"/>
          <p14:tracePt t="30473" x="7918450" y="3708400"/>
          <p14:tracePt t="30483" x="7894638" y="3732213"/>
          <p14:tracePt t="30489" x="7854950" y="3787775"/>
          <p14:tracePt t="30499" x="7821613" y="3827463"/>
          <p14:tracePt t="30505" x="7797800" y="3859213"/>
          <p14:tracePt t="30511" x="7773988" y="3898900"/>
          <p14:tracePt t="30519" x="7742238" y="3948113"/>
          <p14:tracePt t="30528" x="7718425" y="3979863"/>
          <p14:tracePt t="30538" x="7694613" y="4011613"/>
          <p14:tracePt t="30543" x="7670800" y="4043363"/>
          <p14:tracePt t="30551" x="7646988" y="4067175"/>
          <p14:tracePt t="30560" x="7631113" y="4098925"/>
          <p14:tracePt t="30567" x="7607300" y="4122738"/>
          <p14:tracePt t="30576" x="7583488" y="4146550"/>
          <p14:tracePt t="30582" x="7567613" y="4162425"/>
          <p14:tracePt t="30589" x="7551738" y="4178300"/>
          <p14:tracePt t="30599" x="7527925" y="4202113"/>
          <p14:tracePt t="30605" x="7496175" y="4210050"/>
          <p14:tracePt t="30615" x="7470775" y="4210050"/>
          <p14:tracePt t="30621" x="7446963" y="4210050"/>
          <p14:tracePt t="30631" x="7415213" y="4210050"/>
          <p14:tracePt t="30637" x="7375525" y="4186238"/>
          <p14:tracePt t="30644" x="7343775" y="4154488"/>
          <p14:tracePt t="30651" x="7319963" y="4130675"/>
          <p14:tracePt t="30660" x="7280275" y="4083050"/>
          <p14:tracePt t="30667" x="7248525" y="4043363"/>
          <p14:tracePt t="30676" x="7224713" y="3995738"/>
          <p14:tracePt t="30947" x="7224713" y="4003675"/>
          <p14:tracePt t="30958" x="7232650" y="4011613"/>
          <p14:tracePt t="30964" x="7240588" y="4019550"/>
          <p14:tracePt t="30970" x="7240588" y="4027488"/>
          <p14:tracePt t="30977" x="7248525" y="4035425"/>
          <p14:tracePt t="30985" x="7248525" y="4043363"/>
          <p14:tracePt t="30993" x="7248525" y="4059238"/>
          <p14:tracePt t="31001" x="7248525" y="4067175"/>
          <p14:tracePt t="31009" x="7248525" y="4098925"/>
          <p14:tracePt t="31018" x="7248525" y="4122738"/>
          <p14:tracePt t="31028" x="7256463" y="4154488"/>
          <p14:tracePt t="31037" x="7264400" y="4186238"/>
          <p14:tracePt t="31040" x="7264400" y="4225925"/>
          <p14:tracePt t="31049" x="7272338" y="4210050"/>
          <p14:tracePt t="31065" x="7280275" y="4202113"/>
          <p14:tracePt t="31071" x="7288213" y="4194175"/>
          <p14:tracePt t="31080" x="7288213" y="4186238"/>
          <p14:tracePt t="31087" x="7296150" y="4178300"/>
          <p14:tracePt t="31094" x="7304088" y="4178300"/>
          <p14:tracePt t="31101" x="7304088" y="4170363"/>
          <p14:tracePt t="31109" x="7312025" y="4170363"/>
          <p14:tracePt t="31126" x="7319963" y="4162425"/>
          <p14:tracePt t="31150" x="7327900" y="4162425"/>
          <p14:tracePt t="31204" x="7327900" y="4154488"/>
          <p14:tracePt t="31406" x="7319963" y="4154488"/>
          <p14:tracePt t="31413" x="7312025" y="4154488"/>
          <p14:tracePt t="31421" x="7248525" y="4162425"/>
          <p14:tracePt t="31427" x="7192963" y="4162425"/>
          <p14:tracePt t="31436" x="7145338" y="4162425"/>
          <p14:tracePt t="31443" x="7056438" y="4170363"/>
          <p14:tracePt t="31451" x="7008813" y="4170363"/>
          <p14:tracePt t="31459" x="6953250" y="4178300"/>
          <p14:tracePt t="31467" x="6897688" y="4178300"/>
          <p14:tracePt t="31475" x="6850063" y="4178300"/>
          <p14:tracePt t="31483" x="6802438" y="4178300"/>
          <p14:tracePt t="31492" x="6761163" y="4178300"/>
          <p14:tracePt t="31498" x="6721475" y="4178300"/>
          <p14:tracePt t="31505" x="6689725" y="4170363"/>
          <p14:tracePt t="31514" x="6665913" y="4170363"/>
          <p14:tracePt t="31522" x="6657975" y="4170363"/>
          <p14:tracePt t="31531" x="6650038" y="4162425"/>
          <p14:tracePt t="31549" x="6642100" y="4162425"/>
          <p14:tracePt t="31583" x="6634163" y="4154488"/>
          <p14:tracePt t="31600" x="6626225" y="4154488"/>
          <p14:tracePt t="31616" x="6618288" y="4146550"/>
          <p14:tracePt t="31630" x="6610350" y="4146550"/>
          <p14:tracePt t="31637" x="6610350" y="4138613"/>
          <p14:tracePt t="31645" x="6602413" y="4138613"/>
          <p14:tracePt t="31661" x="6594475" y="4138613"/>
          <p14:tracePt t="31677" x="6586538" y="4138613"/>
          <p14:tracePt t="31685" x="6578600" y="4130675"/>
          <p14:tracePt t="31700" x="6570663" y="4130675"/>
          <p14:tracePt t="31707" x="6562725" y="4130675"/>
          <p14:tracePt t="31716" x="6546850" y="4122738"/>
          <p14:tracePt t="31723" x="6538913" y="4122738"/>
          <p14:tracePt t="31733" x="6523038" y="4122738"/>
          <p14:tracePt t="31739" x="6499225" y="4122738"/>
          <p14:tracePt t="31748" x="6475413" y="4122738"/>
          <p14:tracePt t="31755" x="6442075" y="4122738"/>
          <p14:tracePt t="31761" x="6418263" y="4130675"/>
          <p14:tracePt t="31769" x="6386513" y="4138613"/>
          <p14:tracePt t="31777" x="6354763" y="4146550"/>
          <p14:tracePt t="31785" x="6323013" y="4154488"/>
          <p14:tracePt t="31793" x="6283325" y="4162425"/>
          <p14:tracePt t="31801" x="6243638" y="4178300"/>
          <p14:tracePt t="31809" x="6219825" y="4186238"/>
          <p14:tracePt t="31817" x="6180138" y="4202113"/>
          <p14:tracePt t="31823" x="6148388" y="4217988"/>
          <p14:tracePt t="31832" x="6116638" y="4233863"/>
          <p14:tracePt t="31839" x="6083300" y="4257675"/>
          <p14:tracePt t="31849" x="6067425" y="4265613"/>
          <p14:tracePt t="31855" x="6035675" y="4281488"/>
          <p14:tracePt t="31864" x="6011863" y="4306888"/>
          <p14:tracePt t="31871" x="5988050" y="4322763"/>
          <p14:tracePt t="31880" x="5964238" y="4346575"/>
          <p14:tracePt t="31887" x="5940425" y="4370388"/>
          <p14:tracePt t="31893" x="5924550" y="4402138"/>
          <p14:tracePt t="31901" x="5908675" y="4418013"/>
          <p14:tracePt t="31909" x="5884863" y="4473575"/>
          <p14:tracePt t="31917" x="5876925" y="4489450"/>
          <p14:tracePt t="31926" x="5853113" y="4529138"/>
          <p14:tracePt t="31934" x="5837238" y="4568825"/>
          <p14:tracePt t="31939" x="5829300" y="4608513"/>
          <p14:tracePt t="31948" x="5813425" y="4657725"/>
          <p14:tracePt t="31959" x="5805488" y="4689475"/>
          <p14:tracePt t="31965" x="5805488" y="4713288"/>
          <p14:tracePt t="31971" x="5797550" y="4752975"/>
          <p14:tracePt t="31985" x="5797550" y="4784725"/>
          <p14:tracePt t="31989" x="5797550" y="4824413"/>
          <p14:tracePt t="32003" x="5797550" y="4856163"/>
          <p14:tracePt t="32005" x="5797550" y="4887913"/>
          <p14:tracePt t="32010" x="5797550" y="4927600"/>
          <p14:tracePt t="32032" x="5813425" y="5008563"/>
          <p14:tracePt t="32034" x="5821363" y="5056188"/>
          <p14:tracePt t="32042" x="5837238" y="5103813"/>
          <p14:tracePt t="32050" x="5845175" y="5135563"/>
          <p14:tracePt t="32057" x="5876925" y="5199063"/>
          <p14:tracePt t="32067" x="5900738" y="5246688"/>
          <p14:tracePt t="32074" x="5924550" y="5286375"/>
          <p14:tracePt t="32081" x="5964238" y="5327650"/>
          <p14:tracePt t="32088" x="6011863" y="5383213"/>
          <p14:tracePt t="32096" x="6059488" y="5422900"/>
          <p14:tracePt t="32103" x="6116638" y="5470525"/>
          <p14:tracePt t="32111" x="6156325" y="5518150"/>
          <p14:tracePt t="32120" x="6196013" y="5541963"/>
          <p14:tracePt t="32128" x="6235700" y="5573713"/>
          <p14:tracePt t="32136" x="6275388" y="5605463"/>
          <p14:tracePt t="32141" x="6323013" y="5637213"/>
          <p14:tracePt t="32150" x="6386513" y="5670550"/>
          <p14:tracePt t="32158" x="6434138" y="5702300"/>
          <p14:tracePt t="32166" x="6515100" y="5734050"/>
          <p14:tracePt t="32173" x="6578600" y="5765800"/>
          <p14:tracePt t="32183" x="6634163" y="5789613"/>
          <p14:tracePt t="32189" x="6713538" y="5813425"/>
          <p14:tracePt t="32198" x="6810375" y="5837238"/>
          <p14:tracePt t="32205" x="6905625" y="5861050"/>
          <p14:tracePt t="32211" x="7000875" y="5884863"/>
          <p14:tracePt t="32219" x="7056438" y="5892800"/>
          <p14:tracePt t="32227" x="7145338" y="5900738"/>
          <p14:tracePt t="32235" x="7232650" y="5916613"/>
          <p14:tracePt t="32243" x="7335838" y="5932488"/>
          <p14:tracePt t="32251" x="7431088" y="5940425"/>
          <p14:tracePt t="32259" x="7519988" y="5956300"/>
          <p14:tracePt t="32268" x="7567613" y="5956300"/>
          <p14:tracePt t="32275" x="7654925" y="5964238"/>
          <p14:tracePt t="32283" x="7686675" y="5964238"/>
          <p14:tracePt t="32289" x="7742238" y="5964238"/>
          <p14:tracePt t="32299" x="7781925" y="5964238"/>
          <p14:tracePt t="32305" x="7813675" y="5956300"/>
          <p14:tracePt t="32314" x="7847013" y="5948363"/>
          <p14:tracePt t="32321" x="7878763" y="5940425"/>
          <p14:tracePt t="32330" x="7894638" y="5924550"/>
          <p14:tracePt t="32337" x="7910513" y="5916613"/>
          <p14:tracePt t="32343" x="7934325" y="5900738"/>
          <p14:tracePt t="32351" x="7950200" y="5884863"/>
          <p14:tracePt t="32359" x="7981950" y="5853113"/>
          <p14:tracePt t="32367" x="8005763" y="5829300"/>
          <p14:tracePt t="32375" x="8029575" y="5797550"/>
          <p14:tracePt t="32383" x="8045450" y="5773738"/>
          <p14:tracePt t="32392" x="8077200" y="5741988"/>
          <p14:tracePt t="32400" x="8101013" y="5702300"/>
          <p14:tracePt t="32408" x="8124825" y="5670550"/>
          <p14:tracePt t="32416" x="8156575" y="5613400"/>
          <p14:tracePt t="32422" x="8189913" y="5565775"/>
          <p14:tracePt t="32430" x="8205788" y="5534025"/>
          <p14:tracePt t="32437" x="8237538" y="5470525"/>
          <p14:tracePt t="32445" x="8261350" y="5422900"/>
          <p14:tracePt t="32454" x="8277225" y="5375275"/>
          <p14:tracePt t="32461" x="8301038" y="5319713"/>
          <p14:tracePt t="32469" x="8316913" y="5294313"/>
          <p14:tracePt t="32476" x="8340725" y="5238750"/>
          <p14:tracePt t="32483" x="8364538" y="5175250"/>
          <p14:tracePt t="32492" x="8380413" y="5127625"/>
          <p14:tracePt t="32500" x="8396288" y="5087938"/>
          <p14:tracePt t="32508" x="8404225" y="5016500"/>
          <p14:tracePt t="32517" x="8420100" y="4959350"/>
          <p14:tracePt t="32524" x="8428038" y="4903788"/>
          <p14:tracePt t="32530" x="8435975" y="4848225"/>
          <p14:tracePt t="32537" x="8435975" y="4816475"/>
          <p14:tracePt t="32546" x="8435975" y="4760913"/>
          <p14:tracePt t="32554" x="8435975" y="4697413"/>
          <p14:tracePt t="32561" x="8428038" y="4649788"/>
          <p14:tracePt t="32569" x="8420100" y="4616450"/>
          <p14:tracePt t="32579" x="8404225" y="4576763"/>
          <p14:tracePt t="32585" x="8372475" y="4529138"/>
          <p14:tracePt t="32592" x="8348663" y="4489450"/>
          <p14:tracePt t="32601" x="8316913" y="4449763"/>
          <p14:tracePt t="32607" x="8285163" y="4410075"/>
          <p14:tracePt t="32616" x="8261350" y="4394200"/>
          <p14:tracePt t="32623" x="8229600" y="4362450"/>
          <p14:tracePt t="32635" x="8189913" y="4338638"/>
          <p14:tracePt t="32641" x="8148638" y="4314825"/>
          <p14:tracePt t="32650" x="8101013" y="4298950"/>
          <p14:tracePt t="32656" x="8069263" y="4273550"/>
          <p14:tracePt t="32661" x="8013700" y="4249738"/>
          <p14:tracePt t="32669" x="7981950" y="4241800"/>
          <p14:tracePt t="32677" x="7934325" y="4225925"/>
          <p14:tracePt t="32685" x="7902575" y="4210050"/>
          <p14:tracePt t="32694" x="7854950" y="4202113"/>
          <p14:tracePt t="32701" x="7797800" y="4194175"/>
          <p14:tracePt t="32709" x="7781925" y="4186238"/>
          <p14:tracePt t="32717" x="7734300" y="4178300"/>
          <p14:tracePt t="32726" x="7694613" y="4170363"/>
          <p14:tracePt t="32733" x="7639050" y="4162425"/>
          <p14:tracePt t="32739" x="7615238" y="4162425"/>
          <p14:tracePt t="32749" x="7575550" y="4154488"/>
          <p14:tracePt t="32756" x="7519988" y="4146550"/>
          <p14:tracePt t="32765" x="7478713" y="4146550"/>
          <p14:tracePt t="32771" x="7446963" y="4138613"/>
          <p14:tracePt t="32781" x="7407275" y="4138613"/>
          <p14:tracePt t="32787" x="7359650" y="4138613"/>
          <p14:tracePt t="32794" x="7319963" y="4138613"/>
          <p14:tracePt t="32801" x="7280275" y="4130675"/>
          <p14:tracePt t="32809" x="7248525" y="4130675"/>
          <p14:tracePt t="32817" x="7208838" y="4130675"/>
          <p14:tracePt t="32826" x="7161213" y="4130675"/>
          <p14:tracePt t="32834" x="7112000" y="4130675"/>
          <p14:tracePt t="32841" x="7080250" y="4130675"/>
          <p14:tracePt t="32850" x="7048500" y="4130675"/>
          <p14:tracePt t="32857" x="7008813" y="4130675"/>
          <p14:tracePt t="32864" x="6977063" y="4130675"/>
          <p14:tracePt t="32871" x="6945313" y="4130675"/>
          <p14:tracePt t="32881" x="6905625" y="4130675"/>
          <p14:tracePt t="32887" x="6889750" y="4138613"/>
          <p14:tracePt t="32896" x="6858000" y="4146550"/>
          <p14:tracePt t="32904" x="6818313" y="4162425"/>
          <p14:tracePt t="32911" x="6784975" y="4178300"/>
          <p14:tracePt t="32919" x="6753225" y="4194175"/>
          <p14:tracePt t="32925" x="6721475" y="4217988"/>
          <p14:tracePt t="32933" x="6689725" y="4241800"/>
          <p14:tracePt t="32941" x="6657975" y="4265613"/>
          <p14:tracePt t="32949" x="6634163" y="4291013"/>
          <p14:tracePt t="32958" x="6594475" y="4314825"/>
          <p14:tracePt t="32967" x="6562725" y="4346575"/>
          <p14:tracePt t="32973" x="6530975" y="4378325"/>
          <p14:tracePt t="32983" x="6507163" y="4402138"/>
          <p14:tracePt t="32989" x="6459538" y="4441825"/>
          <p14:tracePt t="32996" x="6434138" y="4465638"/>
          <p14:tracePt t="33004" x="6402388" y="4497388"/>
          <p14:tracePt t="33011" x="6370638" y="4537075"/>
          <p14:tracePt t="33019" x="6323013" y="4592638"/>
          <p14:tracePt t="33033" x="6291263" y="4633913"/>
          <p14:tracePt t="33036" x="6275388" y="4657725"/>
          <p14:tracePt t="33044" x="6243638" y="4697413"/>
          <p14:tracePt t="33051" x="6211888" y="4737100"/>
          <p14:tracePt t="33057" x="6188075" y="4768850"/>
          <p14:tracePt t="33066" x="6164263" y="4808538"/>
          <p14:tracePt t="33074" x="6132513" y="4840288"/>
          <p14:tracePt t="33083" x="6108700" y="4872038"/>
          <p14:tracePt t="33089" x="6083300" y="4895850"/>
          <p14:tracePt t="33098" x="6067425" y="4927600"/>
          <p14:tracePt t="33105" x="6051550" y="4959350"/>
          <p14:tracePt t="33114" x="6043613" y="4984750"/>
          <p14:tracePt t="33121" x="6035675" y="5008563"/>
          <p14:tracePt t="33127" x="6019800" y="5032375"/>
          <p14:tracePt t="33135" x="6011863" y="5048250"/>
          <p14:tracePt t="33143" x="6003925" y="5064125"/>
          <p14:tracePt t="33152" x="5988050" y="5080000"/>
          <p14:tracePt t="33167" x="5980113" y="5087938"/>
          <p14:tracePt t="33461" x="5980113" y="5103813"/>
          <p14:tracePt t="33469" x="5995988" y="5119688"/>
          <p14:tracePt t="33477" x="6003925" y="5135563"/>
          <p14:tracePt t="33485" x="6027738" y="5151438"/>
          <p14:tracePt t="33494" x="6051550" y="5175250"/>
          <p14:tracePt t="33501" x="6075363" y="5199063"/>
          <p14:tracePt t="33509" x="6108700" y="5222875"/>
          <p14:tracePt t="33516" x="6140450" y="5254625"/>
          <p14:tracePt t="33524" x="6188075" y="5286375"/>
          <p14:tracePt t="33534" x="6235700" y="5319713"/>
          <p14:tracePt t="33539" x="6267450" y="5343525"/>
          <p14:tracePt t="33548" x="6315075" y="5375275"/>
          <p14:tracePt t="33556" x="6362700" y="5407025"/>
          <p14:tracePt t="33566" x="6402388" y="5430838"/>
          <p14:tracePt t="33571" x="6451600" y="5462588"/>
          <p14:tracePt t="33577" x="6499225" y="5486400"/>
          <p14:tracePt t="33585" x="6538913" y="5502275"/>
          <p14:tracePt t="33593" x="6586538" y="5526088"/>
          <p14:tracePt t="33601" x="6618288" y="5541963"/>
          <p14:tracePt t="33609" x="6665913" y="5557838"/>
          <p14:tracePt t="33617" x="6697663" y="5573713"/>
          <p14:tracePt t="33626" x="6737350" y="5589588"/>
          <p14:tracePt t="33633" x="6777038" y="5597525"/>
          <p14:tracePt t="33642" x="6810375" y="5613400"/>
          <p14:tracePt t="33649" x="6842125" y="5621338"/>
          <p14:tracePt t="33655" x="6881813" y="5637213"/>
          <p14:tracePt t="33665" x="6913563" y="5653088"/>
          <p14:tracePt t="33672" x="6953250" y="5670550"/>
          <p14:tracePt t="33683" x="6985000" y="5678488"/>
          <p14:tracePt t="33688" x="7016750" y="5694363"/>
          <p14:tracePt t="33695" x="7056438" y="5702300"/>
          <p14:tracePt t="33704" x="7072313" y="5702300"/>
          <p14:tracePt t="33711" x="7119938" y="5718175"/>
          <p14:tracePt t="33717" x="7169150" y="5726113"/>
          <p14:tracePt t="33725" x="7208838" y="5734050"/>
          <p14:tracePt t="33733" x="7256463" y="5741988"/>
          <p14:tracePt t="33741" x="7312025" y="5749925"/>
          <p14:tracePt t="33749" x="7359650" y="5757863"/>
          <p14:tracePt t="33757" x="7415213" y="5765800"/>
          <p14:tracePt t="33766" x="7462838" y="5773738"/>
          <p14:tracePt t="33773" x="7543800" y="5781675"/>
          <p14:tracePt t="33783" x="7599363" y="5781675"/>
          <p14:tracePt t="33787" x="7654925" y="5789613"/>
          <p14:tracePt t="33797" x="7694613" y="5789613"/>
          <p14:tracePt t="33804" x="7750175" y="5789613"/>
          <p14:tracePt t="33811" x="7797800" y="5789613"/>
          <p14:tracePt t="33819" x="7813675" y="5797550"/>
          <p14:tracePt t="33827" x="7854950" y="5797550"/>
          <p14:tracePt t="33835" x="7886700" y="5797550"/>
          <p14:tracePt t="33843" x="7902575" y="5797550"/>
          <p14:tracePt t="33849" x="7926388" y="5797550"/>
          <p14:tracePt t="33859" x="7942263" y="5797550"/>
          <p14:tracePt t="33866" x="7958138" y="5797550"/>
          <p14:tracePt t="33874" x="7974013" y="5797550"/>
          <p14:tracePt t="33882" x="7981950" y="5797550"/>
          <p14:tracePt t="33890" x="8005763" y="5797550"/>
          <p14:tracePt t="33899" x="8037513" y="5789613"/>
          <p14:tracePt t="33905" x="8053388" y="5781675"/>
          <p14:tracePt t="33912" x="8061325" y="5781675"/>
          <p14:tracePt t="33919" x="8077200" y="5773738"/>
          <p14:tracePt t="33929" x="8093075" y="5765800"/>
          <p14:tracePt t="33935" x="8101013" y="5757863"/>
          <p14:tracePt t="33951" x="8101013" y="5749925"/>
          <p14:tracePt t="33960" x="8108950" y="5749925"/>
          <p14:tracePt t="33967" x="8108950" y="5741988"/>
          <p14:tracePt t="33974" x="8116888" y="5741988"/>
          <p14:tracePt t="33989" x="8116888" y="5734050"/>
          <p14:tracePt t="33998" x="8124825" y="5734050"/>
          <p14:tracePt t="34006" x="8124825" y="5726113"/>
          <p14:tracePt t="34014" x="8132763" y="5726113"/>
          <p14:tracePt t="34022" x="8140700" y="5718175"/>
          <p14:tracePt t="34035" x="8148638" y="5710238"/>
          <p14:tracePt t="34043" x="8156575" y="5694363"/>
          <p14:tracePt t="34051" x="8164513" y="5686425"/>
          <p14:tracePt t="34059" x="8172450" y="5670550"/>
          <p14:tracePt t="34067" x="8172450" y="5662613"/>
          <p14:tracePt t="34076" x="8180388" y="5645150"/>
          <p14:tracePt t="34083" x="8180388" y="5621338"/>
          <p14:tracePt t="34092" x="8189913" y="5605463"/>
          <p14:tracePt t="34100" x="8189913" y="5581650"/>
          <p14:tracePt t="34105" x="8189913" y="5557838"/>
          <p14:tracePt t="34114" x="8189913" y="5541963"/>
          <p14:tracePt t="34122" x="8180388" y="5526088"/>
          <p14:tracePt t="34131" x="8172450" y="5510213"/>
          <p14:tracePt t="34137" x="8172450" y="5502275"/>
          <p14:tracePt t="34149" x="8172450" y="5494338"/>
          <p14:tracePt t="34154" x="8164513" y="5478463"/>
          <p14:tracePt t="34162" x="8156575" y="5470525"/>
          <p14:tracePt t="34167" x="8148638" y="5454650"/>
          <p14:tracePt t="34176" x="8140700" y="5446713"/>
          <p14:tracePt t="34183" x="8132763" y="5438775"/>
          <p14:tracePt t="34193" x="8124825" y="5430838"/>
          <p14:tracePt t="34208" x="8116888" y="5422900"/>
          <p14:tracePt t="34851" x="8124825" y="5422900"/>
          <p14:tracePt t="34867" x="8132763" y="5422900"/>
          <p14:tracePt t="34883" x="8140700" y="5422900"/>
          <p14:tracePt t="34905" x="8148638" y="5422900"/>
          <p14:tracePt t="34931" x="8156575" y="5422900"/>
          <p14:tracePt t="34952" x="8164513" y="5422900"/>
          <p14:tracePt t="34975" x="8172450" y="5422900"/>
          <p14:tracePt t="34991" x="8180388" y="5422900"/>
          <p14:tracePt t="35007" x="8189913" y="5422900"/>
          <p14:tracePt t="35021" x="8197850" y="5422900"/>
          <p14:tracePt t="35037" x="8205788" y="5422900"/>
          <p14:tracePt t="35046" x="8213725" y="5422900"/>
          <p14:tracePt t="35069" x="8221663" y="5422900"/>
          <p14:tracePt t="35099" x="8229600" y="5422900"/>
          <p14:tracePt t="35193" x="8229600" y="5430838"/>
          <p14:tracePt t="35201" x="8229600" y="5446713"/>
          <p14:tracePt t="35213" x="8229600" y="5462588"/>
          <p14:tracePt t="35216" x="8229600" y="5478463"/>
          <p14:tracePt t="35224" x="8229600" y="5494338"/>
          <p14:tracePt t="35232" x="8229600" y="5510213"/>
          <p14:tracePt t="35239" x="8229600" y="5518150"/>
          <p14:tracePt t="35248" x="8229600" y="5534025"/>
          <p14:tracePt t="35256" x="8221663" y="5549900"/>
          <p14:tracePt t="35265" x="8221663" y="5557838"/>
          <p14:tracePt t="35272" x="8221663" y="5565775"/>
          <p14:tracePt t="35278" x="8221663" y="5573713"/>
          <p14:tracePt t="35286" x="8221663" y="5581650"/>
          <p14:tracePt t="35301" x="8221663" y="5589588"/>
          <p14:tracePt t="35309" x="8221663" y="5597525"/>
          <p14:tracePt t="35317" x="8221663" y="5605463"/>
          <p14:tracePt t="35325" x="8213725" y="5613400"/>
          <p14:tracePt t="35333" x="8213725" y="5621338"/>
          <p14:tracePt t="35340" x="8213725" y="5629275"/>
          <p14:tracePt t="35349" x="8205788" y="5637213"/>
          <p14:tracePt t="35356" x="8205788" y="5653088"/>
          <p14:tracePt t="35364" x="8197850" y="5662613"/>
          <p14:tracePt t="35371" x="8197850" y="5670550"/>
          <p14:tracePt t="35382" x="8197850" y="5678488"/>
          <p14:tracePt t="35388" x="8189913" y="5678488"/>
          <p14:tracePt t="35397" x="8189913" y="5686425"/>
          <p14:tracePt t="35403" x="8180388" y="5694363"/>
          <p14:tracePt t="35417" x="8172450" y="5694363"/>
          <p14:tracePt t="35433" x="8164513" y="5694363"/>
          <p14:tracePt t="35441" x="8156575" y="5686425"/>
          <p14:tracePt t="35450" x="8140700" y="5670550"/>
          <p14:tracePt t="35458" x="8124825" y="5653088"/>
          <p14:tracePt t="35465" x="8108950" y="5637213"/>
          <p14:tracePt t="35471" x="8085138" y="5629275"/>
          <p14:tracePt t="35481" x="8061325" y="5621338"/>
          <p14:tracePt t="35487" x="8029575" y="5613400"/>
          <p14:tracePt t="35497" x="8005763" y="5605463"/>
          <p14:tracePt t="35503" x="7974013" y="5589588"/>
          <p14:tracePt t="35511" x="7934325" y="5573713"/>
          <p14:tracePt t="35520" x="7878763" y="5549900"/>
          <p14:tracePt t="35528" x="7839075" y="5541963"/>
          <p14:tracePt t="35536" x="7797800" y="5518150"/>
          <p14:tracePt t="35542" x="7750175" y="5502275"/>
          <p14:tracePt t="35549" x="7710488" y="5486400"/>
          <p14:tracePt t="35558" x="7654925" y="5470525"/>
          <p14:tracePt t="35565" x="7615238" y="5454650"/>
          <p14:tracePt t="35574" x="7591425" y="5446713"/>
          <p14:tracePt t="35583" x="7551738" y="5438775"/>
          <p14:tracePt t="35590" x="7519988" y="5430838"/>
          <p14:tracePt t="35598" x="7486650" y="5422900"/>
          <p14:tracePt t="35603" x="7446963" y="5422900"/>
          <p14:tracePt t="35611" x="7399338" y="5407025"/>
          <p14:tracePt t="35619" x="7367588" y="5399088"/>
          <p14:tracePt t="35627" x="7335838" y="5391150"/>
          <p14:tracePt t="35636" x="7304088" y="5375275"/>
          <p14:tracePt t="35643" x="7272338" y="5367338"/>
          <p14:tracePt t="35651" x="7256463" y="5367338"/>
          <p14:tracePt t="35660" x="7224713" y="5367338"/>
          <p14:tracePt t="35668" x="7200900" y="5359400"/>
          <p14:tracePt t="35674" x="7185025" y="5359400"/>
          <p14:tracePt t="35682" x="7177088" y="5359400"/>
          <p14:tracePt t="35690" x="7161213" y="5359400"/>
          <p14:tracePt t="35699" x="7153275" y="5367338"/>
          <p14:tracePt t="35715" x="7145338" y="5375275"/>
          <p14:tracePt t="35721" x="7145338" y="5383213"/>
          <p14:tracePt t="35731" x="7145338" y="5391150"/>
          <p14:tracePt t="35735" x="7145338" y="5399088"/>
          <p14:tracePt t="35744" x="7145338" y="5407025"/>
          <p14:tracePt t="35751" x="7145338" y="5422900"/>
          <p14:tracePt t="35759" x="7145338" y="5430838"/>
          <p14:tracePt t="35767" x="7145338" y="5446713"/>
          <p14:tracePt t="35775" x="7153275" y="5462588"/>
          <p14:tracePt t="35783" x="7153275" y="5478463"/>
          <p14:tracePt t="35791" x="7161213" y="5502275"/>
          <p14:tracePt t="35800" x="7161213" y="5518150"/>
          <p14:tracePt t="35805" x="7169150" y="5541963"/>
          <p14:tracePt t="35815" x="7177088" y="5549900"/>
          <p14:tracePt t="35836" x="7185025" y="5549900"/>
          <p14:tracePt t="35837" x="7192963" y="5549900"/>
          <p14:tracePt t="35847" x="7200900" y="5549900"/>
          <p14:tracePt t="35853" x="7208838" y="5541963"/>
          <p14:tracePt t="35861" x="7216775" y="5534025"/>
          <p14:tracePt t="35868" x="7224713" y="5526088"/>
          <p14:tracePt t="35875" x="7232650" y="5518150"/>
          <p14:tracePt t="35883" x="7240588" y="5510213"/>
          <p14:tracePt t="35891" x="7248525" y="5502275"/>
          <p14:tracePt t="35899" x="7256463" y="5494338"/>
          <p14:tracePt t="35907" x="7264400" y="5486400"/>
          <p14:tracePt t="35916" x="7280275" y="5470525"/>
          <p14:tracePt t="35923" x="7296150" y="5462588"/>
          <p14:tracePt t="35931" x="7304088" y="5454650"/>
          <p14:tracePt t="35937" x="7319963" y="5438775"/>
          <p14:tracePt t="35947" x="7327900" y="5422900"/>
          <p14:tracePt t="35953" x="7343775" y="5414963"/>
          <p14:tracePt t="35961" x="7351713" y="5407025"/>
          <p14:tracePt t="35969" x="7367588" y="5391150"/>
          <p14:tracePt t="35977" x="7391400" y="5383213"/>
          <p14:tracePt t="35983" x="7407275" y="5367338"/>
          <p14:tracePt t="35991" x="7423150" y="5359400"/>
          <p14:tracePt t="35999" x="7446963" y="5343525"/>
          <p14:tracePt t="36007" x="7470775" y="5335588"/>
          <p14:tracePt t="36016" x="7486650" y="5319713"/>
          <p14:tracePt t="36023" x="7504113" y="5310188"/>
          <p14:tracePt t="36047" x="7543800" y="5278438"/>
          <p14:tracePt t="36053" x="7551738" y="5270500"/>
          <p14:tracePt t="36069" x="7559675" y="5262563"/>
          <p14:tracePt t="36535" x="7575550" y="5262563"/>
          <p14:tracePt t="36545" x="7599363" y="5262563"/>
          <p14:tracePt t="36557" x="7607300" y="5262563"/>
          <p14:tracePt t="36561" x="7639050" y="5254625"/>
          <p14:tracePt t="36568" x="7670800" y="5254625"/>
          <p14:tracePt t="36573" x="7718425" y="5246688"/>
          <p14:tracePt t="36583" x="7766050" y="5246688"/>
          <p14:tracePt t="36589" x="7813675" y="5238750"/>
          <p14:tracePt t="36598" x="7829550" y="5238750"/>
          <p14:tracePt t="36605" x="7862888" y="5230813"/>
          <p14:tracePt t="36615" x="7886700" y="5214938"/>
          <p14:tracePt t="36621" x="7910513" y="5199063"/>
          <p14:tracePt t="36631" x="7918450" y="5199063"/>
          <p14:tracePt t="36635" x="7926388" y="5191125"/>
          <p14:tracePt t="36644" x="7934325" y="5183188"/>
          <p14:tracePt t="36651" x="7942263" y="5167313"/>
          <p14:tracePt t="36660" x="7950200" y="5151438"/>
          <p14:tracePt t="36668" x="7950200" y="5143500"/>
          <p14:tracePt t="36675" x="7958138" y="5127625"/>
          <p14:tracePt t="36683" x="7958138" y="5119688"/>
          <p14:tracePt t="36691" x="7958138" y="5103813"/>
          <p14:tracePt t="36699" x="7966075" y="5087938"/>
          <p14:tracePt t="36705" x="7974013" y="5080000"/>
          <p14:tracePt t="36715" x="7981950" y="5064125"/>
          <p14:tracePt t="36722" x="7997825" y="5048250"/>
          <p14:tracePt t="36731" x="8021638" y="5032375"/>
          <p14:tracePt t="36738" x="8029575" y="5024438"/>
          <p14:tracePt t="36747" x="8045450" y="5024438"/>
          <p14:tracePt t="36753" x="8053388" y="5016500"/>
          <p14:tracePt t="36763" x="8069263" y="5016500"/>
          <p14:tracePt t="36767" x="8077200" y="5016500"/>
          <p14:tracePt t="36776" x="8093075" y="5016500"/>
          <p14:tracePt t="36784" x="8108950" y="5016500"/>
          <p14:tracePt t="36792" x="8124825" y="5016500"/>
          <p14:tracePt t="36799" x="8132763" y="5008563"/>
          <p14:tracePt t="36807" x="8132763" y="4992688"/>
          <p14:tracePt t="36824" x="8132763" y="4976813"/>
          <p14:tracePt t="36835" x="8132763" y="4951413"/>
          <p14:tracePt t="36837" x="8132763" y="4935538"/>
          <p14:tracePt t="36847" x="8132763" y="4895850"/>
          <p14:tracePt t="36853" x="8124825" y="4856163"/>
          <p14:tracePt t="36862" x="8108950" y="4816475"/>
          <p14:tracePt t="36870" x="8093075" y="4784725"/>
          <p14:tracePt t="36878" x="8077200" y="4745038"/>
          <p14:tracePt t="36886" x="8061325" y="4705350"/>
          <p14:tracePt t="36893" x="8053388" y="4665663"/>
          <p14:tracePt t="37187" x="8037513" y="4681538"/>
          <p14:tracePt t="37196" x="8021638" y="4697413"/>
          <p14:tracePt t="37203" x="7997825" y="4705350"/>
          <p14:tracePt t="37212" x="7974013" y="4729163"/>
          <p14:tracePt t="37217" x="7950200" y="4745038"/>
          <p14:tracePt t="37226" x="7926388" y="4768850"/>
          <p14:tracePt t="37234" x="7902575" y="4792663"/>
          <p14:tracePt t="37242" x="7878763" y="4824413"/>
          <p14:tracePt t="37249" x="7847013" y="4864100"/>
          <p14:tracePt t="37257" x="7813675" y="4895850"/>
          <p14:tracePt t="37265" x="7781925" y="4943475"/>
          <p14:tracePt t="37273" x="7766050" y="4967288"/>
          <p14:tracePt t="37282" x="7734300" y="4992688"/>
          <p14:tracePt t="37288" x="7718425" y="5024438"/>
          <p14:tracePt t="37296" x="7694613" y="5040313"/>
          <p14:tracePt t="37303" x="7686675" y="5056188"/>
          <p14:tracePt t="37314" x="7678738" y="5072063"/>
          <p14:tracePt t="37320" x="7678738" y="5080000"/>
          <p14:tracePt t="37328" x="7670800" y="5095875"/>
          <p14:tracePt t="37336" x="7670800" y="5111750"/>
          <p14:tracePt t="37343" x="7670800" y="5127625"/>
          <p14:tracePt t="37351" x="7670800" y="5135563"/>
          <p14:tracePt t="37357" x="7670800" y="5143500"/>
          <p14:tracePt t="37414" x="7670800" y="5135563"/>
          <p14:tracePt t="37427" x="7678738" y="5127625"/>
          <p14:tracePt t="37435" x="7686675" y="5127625"/>
          <p14:tracePt t="37443" x="7702550" y="5119688"/>
          <p14:tracePt t="37454" x="7710488" y="5111750"/>
          <p14:tracePt t="37461" x="7726363" y="5103813"/>
          <p14:tracePt t="37472" x="7750175" y="5087938"/>
          <p14:tracePt t="37476" x="7766050" y="5072063"/>
          <p14:tracePt t="37484" x="7789863" y="5040313"/>
          <p14:tracePt t="37489" x="7821613" y="5008563"/>
          <p14:tracePt t="37498" x="7829550" y="4984750"/>
          <p14:tracePt t="37505" x="7886700" y="4919663"/>
          <p14:tracePt t="37514" x="7934325" y="4879975"/>
          <p14:tracePt t="37521" x="7966075" y="4840288"/>
          <p14:tracePt t="37531" x="8037513" y="4776788"/>
          <p14:tracePt t="37537" x="8085138" y="4737100"/>
          <p14:tracePt t="37546" x="8164513" y="4673600"/>
          <p14:tracePt t="37552" x="8229600" y="4624388"/>
          <p14:tracePt t="37560" x="8324850" y="4545013"/>
          <p14:tracePt t="37568" x="8404225" y="4489450"/>
          <p14:tracePt t="37575" x="8540750" y="4394200"/>
          <p14:tracePt t="37583" x="8667750" y="4314825"/>
          <p14:tracePt t="37593" x="8802688" y="4233863"/>
          <p14:tracePt t="37599" x="8915400" y="4178300"/>
          <p14:tracePt t="37607" x="9042400" y="4106863"/>
          <p14:tracePt t="37615" x="9153525" y="4051300"/>
          <p14:tracePt t="37622" x="9242425" y="4011613"/>
          <p14:tracePt t="37630" x="9377363" y="3956050"/>
          <p14:tracePt t="37637" x="9448800" y="3922713"/>
          <p14:tracePt t="37647" x="9567863" y="3883025"/>
          <p14:tracePt t="37653" x="9632950" y="3859213"/>
          <p14:tracePt t="37665" x="9704388" y="3835400"/>
          <p14:tracePt t="37670" x="9736138" y="3827463"/>
          <p14:tracePt t="37677" x="9759950" y="3819525"/>
          <p14:tracePt t="37700" x="9759950" y="3811588"/>
          <p14:tracePt t="37871" x="9752013" y="3811588"/>
          <p14:tracePt t="37878" x="9736138" y="3811588"/>
          <p14:tracePt t="37886" x="9720263" y="3811588"/>
          <p14:tracePt t="37894" x="9704388" y="3811588"/>
          <p14:tracePt t="37902" x="9680575" y="3811588"/>
          <p14:tracePt t="37909" x="9648825" y="3803650"/>
          <p14:tracePt t="37917" x="9609138" y="3803650"/>
          <p14:tracePt t="37926" x="9567863" y="3795713"/>
          <p14:tracePt t="37933" x="9520238" y="3787775"/>
          <p14:tracePt t="37942" x="9480550" y="3787775"/>
          <p14:tracePt t="37948" x="9424988" y="3779838"/>
          <p14:tracePt t="37955" x="9385300" y="3779838"/>
          <p14:tracePt t="37964" x="9337675" y="3771900"/>
          <p14:tracePt t="37973" x="9297988" y="3763963"/>
          <p14:tracePt t="37980" x="9282113" y="3763963"/>
          <p14:tracePt t="37988" x="9242425" y="3756025"/>
          <p14:tracePt t="37996" x="9224963" y="3748088"/>
          <p14:tracePt t="38003" x="9209088" y="3740150"/>
          <p14:tracePt t="38009" x="9201150" y="3740150"/>
          <p14:tracePt t="38018" x="9193213" y="3732213"/>
          <p14:tracePt t="38035" x="9185275" y="3716338"/>
          <p14:tracePt t="38054" x="9177338" y="3708400"/>
          <p14:tracePt t="38067" x="9177338" y="3700463"/>
          <p14:tracePt t="38074" x="9177338" y="3692525"/>
          <p14:tracePt t="38096" x="9177338" y="3684588"/>
          <p14:tracePt t="38103" x="9177338" y="3676650"/>
          <p14:tracePt t="38157" x="9185275" y="3676650"/>
          <p14:tracePt t="38523" x="9185275" y="3668713"/>
          <p14:tracePt t="38943" x="9193213" y="3668713"/>
          <p14:tracePt t="38957" x="9193213" y="3676650"/>
          <p14:tracePt t="38965" x="9201150" y="3676650"/>
          <p14:tracePt t="38973" x="9201150" y="3684588"/>
          <p14:tracePt t="38982" x="9209088" y="3684588"/>
          <p14:tracePt t="38990" x="9217025" y="3692525"/>
          <p14:tracePt t="38997" x="9234488" y="3700463"/>
          <p14:tracePt t="39004" x="9258300" y="3708400"/>
          <p14:tracePt t="39012" x="9290050" y="3716338"/>
          <p14:tracePt t="39020" x="9321800" y="3724275"/>
          <p14:tracePt t="39033" x="9345613" y="3732213"/>
          <p14:tracePt t="39035" x="9369425" y="3740150"/>
          <p14:tracePt t="39043" x="9401175" y="3756025"/>
          <p14:tracePt t="39052" x="9424988" y="3763963"/>
          <p14:tracePt t="39060" x="9456738" y="3771900"/>
          <p14:tracePt t="39066" x="9488488" y="3779838"/>
          <p14:tracePt t="39075" x="9512300" y="3787775"/>
          <p14:tracePt t="39084" x="9536113" y="3795713"/>
          <p14:tracePt t="39090" x="9551988" y="3795713"/>
          <p14:tracePt t="39098" x="9567863" y="3803650"/>
          <p14:tracePt t="39105" x="9575800" y="3803650"/>
          <p14:tracePt t="39114" x="9593263" y="3811588"/>
          <p14:tracePt t="39122" x="9609138" y="3811588"/>
          <p14:tracePt t="39131" x="9625013" y="3819525"/>
          <p14:tracePt t="39135" x="9648825" y="3819525"/>
          <p14:tracePt t="39144" x="9680575" y="3827463"/>
          <p14:tracePt t="39152" x="9704388" y="3827463"/>
          <p14:tracePt t="39160" x="9752013" y="3827463"/>
          <p14:tracePt t="39167" x="9799638" y="3827463"/>
          <p14:tracePt t="39175" x="9839325" y="3827463"/>
          <p14:tracePt t="39183" x="9894888" y="3827463"/>
          <p14:tracePt t="39192" x="9944100" y="3827463"/>
          <p14:tracePt t="39198" x="9991725" y="3827463"/>
          <p14:tracePt t="39207" x="10015538" y="3827463"/>
          <p14:tracePt t="39216" x="10071100" y="3827463"/>
          <p14:tracePt t="39225" x="10102850" y="3819525"/>
          <p14:tracePt t="39234" x="10142538" y="3819525"/>
          <p14:tracePt t="39238" x="10158413" y="3819525"/>
          <p14:tracePt t="39248" x="10182225" y="3811588"/>
          <p14:tracePt t="39253" x="10198100" y="3811588"/>
          <p14:tracePt t="39263" x="10206038" y="3803650"/>
          <p14:tracePt t="40488" x="10213975" y="3803650"/>
          <p14:tracePt t="40496" x="10221913" y="3803650"/>
          <p14:tracePt t="40501" x="10229850" y="3803650"/>
          <p14:tracePt t="40509" x="10237788" y="3811588"/>
          <p14:tracePt t="40517" x="10253663" y="3827463"/>
          <p14:tracePt t="40525" x="10269538" y="3835400"/>
          <p14:tracePt t="40533" x="10287000" y="3851275"/>
          <p14:tracePt t="40541" x="10302875" y="3867150"/>
          <p14:tracePt t="40550" x="10318750" y="3883025"/>
          <p14:tracePt t="40557" x="10342563" y="3898900"/>
          <p14:tracePt t="40565" x="10366375" y="3914775"/>
          <p14:tracePt t="40571" x="10382250" y="3930650"/>
          <p14:tracePt t="40582" x="10398125" y="3938588"/>
          <p14:tracePt t="40587" x="10421938" y="3956050"/>
          <p14:tracePt t="40597" x="10437813" y="3963988"/>
          <p14:tracePt t="40603" x="10453688" y="3979863"/>
          <p14:tracePt t="40614" x="10469563" y="3995738"/>
          <p14:tracePt t="40619" x="10485438" y="4003675"/>
          <p14:tracePt t="40630" x="10501313" y="4019550"/>
          <p14:tracePt t="40633" x="10517188" y="4035425"/>
          <p14:tracePt t="40641" x="10533063" y="4043363"/>
          <p14:tracePt t="40649" x="10548938" y="4059238"/>
          <p14:tracePt t="40657" x="10556875" y="4067175"/>
          <p14:tracePt t="40665" x="10564813" y="4075113"/>
          <p14:tracePt t="40673" x="10572750" y="4075113"/>
          <p14:tracePt t="40682" x="10572750" y="4083050"/>
          <p14:tracePt t="40689" x="10580688" y="4083050"/>
          <p14:tracePt t="40703" x="10580688" y="4090988"/>
          <p14:tracePt t="40841" x="10588625" y="4090988"/>
          <p14:tracePt t="40850" x="10604500" y="4090988"/>
          <p14:tracePt t="40856" x="10612438" y="4090988"/>
          <p14:tracePt t="40861" x="10629900" y="4090988"/>
          <p14:tracePt t="40869" x="10653713" y="4090988"/>
          <p14:tracePt t="40877" x="10669588" y="4090988"/>
          <p14:tracePt t="40886" x="10685463" y="4090988"/>
          <p14:tracePt t="40894" x="10709275" y="4090988"/>
          <p14:tracePt t="40901" x="10733088" y="4083050"/>
          <p14:tracePt t="40906" x="10748963" y="4075113"/>
          <p14:tracePt t="40917" x="10772775" y="4067175"/>
          <p14:tracePt t="40922" x="10788650" y="4067175"/>
          <p14:tracePt t="40931" x="10796588" y="4059238"/>
          <p14:tracePt t="40938" x="10804525" y="4051300"/>
          <p14:tracePt t="40946" x="10812463" y="4051300"/>
          <p14:tracePt t="40955" x="10820400" y="4043363"/>
          <p14:tracePt t="40983" x="10828338" y="4043363"/>
          <p14:tracePt t="40993" x="10828338" y="4035425"/>
          <p14:tracePt t="41001" x="10828338" y="4027488"/>
          <p14:tracePt t="41009" x="10836275" y="4027488"/>
          <p14:tracePt t="41018" x="10836275" y="4019550"/>
          <p14:tracePt t="41024" x="10836275" y="4003675"/>
          <p14:tracePt t="41036" x="10836275" y="3995738"/>
          <p14:tracePt t="41038" x="10836275" y="3987800"/>
          <p14:tracePt t="41047" x="10836275" y="3979863"/>
          <p14:tracePt t="41054" x="10836275" y="3971925"/>
          <p14:tracePt t="41064" x="10836275" y="3963988"/>
          <p14:tracePt t="41070" x="10836275" y="3948113"/>
          <p14:tracePt t="41080" x="10836275" y="3938588"/>
          <p14:tracePt t="41084" x="10836275" y="3930650"/>
          <p14:tracePt t="41091" x="10836275" y="3922713"/>
          <p14:tracePt t="41109" x="10836275" y="3914775"/>
          <p14:tracePt t="41117" x="10828338" y="3914775"/>
          <p14:tracePt t="41125" x="10828338" y="3906838"/>
          <p14:tracePt t="41149" x="10820400" y="3898900"/>
          <p14:tracePt t="41884" x="10820400" y="3890963"/>
          <p14:tracePt t="41907" x="10820400" y="3883025"/>
          <p14:tracePt t="41926" x="10820400" y="3875088"/>
          <p14:tracePt t="41940" x="10820400" y="3867150"/>
          <p14:tracePt t="41956" x="10820400" y="3859213"/>
          <p14:tracePt t="41969" x="10812463" y="3851275"/>
          <p14:tracePt t="41978" x="10812463" y="3843338"/>
          <p14:tracePt t="41994" x="10812463" y="3835400"/>
          <p14:tracePt t="42007" x="10804525" y="3827463"/>
          <p14:tracePt t="42015" x="10804525" y="3819525"/>
          <p14:tracePt t="42024" x="10796588" y="3811588"/>
          <p14:tracePt t="42031" x="10788650" y="3811588"/>
          <p14:tracePt t="42047" x="10788650" y="3803650"/>
          <p14:tracePt t="42055" x="10780713" y="3803650"/>
          <p14:tracePt t="42063" x="10780713" y="3795713"/>
          <p14:tracePt t="42070" x="10772775" y="3795713"/>
          <p14:tracePt t="42080" x="10772775" y="3787775"/>
          <p14:tracePt t="42085" x="10764838" y="3787775"/>
          <p14:tracePt t="42097" x="10764838" y="3779838"/>
          <p14:tracePt t="42101" x="10756900" y="3779838"/>
          <p14:tracePt t="42109" x="10756900" y="3771900"/>
          <p14:tracePt t="42118" x="10748963" y="3771900"/>
          <p14:tracePt t="42125" x="10741025" y="3763963"/>
          <p14:tracePt t="42141" x="10733088" y="3756025"/>
          <p14:tracePt t="42147" x="10725150" y="3756025"/>
          <p14:tracePt t="42155" x="10725150" y="3748088"/>
          <p14:tracePt t="42171" x="10717213" y="3748088"/>
          <p14:tracePt t="42530" x="10709275" y="3748088"/>
          <p14:tracePt t="42560" x="10709275" y="3756025"/>
          <p14:tracePt t="43035" x="10701338" y="3756025"/>
          <p14:tracePt t="43042" x="10693400" y="3732213"/>
          <p14:tracePt t="43049" x="10669588" y="3700463"/>
          <p14:tracePt t="43055" x="10653713" y="3676650"/>
          <p14:tracePt t="43064" x="10629900" y="3644900"/>
          <p14:tracePt t="43071" x="10588625" y="3621088"/>
          <p14:tracePt t="43080" x="10556875" y="3605213"/>
          <p14:tracePt t="43087" x="10493375" y="3571875"/>
          <p14:tracePt t="43097" x="10429875" y="3556000"/>
          <p14:tracePt t="43104" x="10382250" y="3540125"/>
          <p14:tracePt t="43113" x="10334625" y="3532188"/>
          <p14:tracePt t="43117" x="10287000" y="3524250"/>
          <p14:tracePt t="43125" x="10253663" y="3516313"/>
          <p14:tracePt t="43134" x="10229850" y="3516313"/>
          <p14:tracePt t="43142" x="10206038" y="3516313"/>
          <p14:tracePt t="43150" x="10198100" y="3516313"/>
          <p14:tracePt t="43157" x="10190163" y="3508375"/>
          <p14:tracePt t="43165" x="10182225" y="3500438"/>
          <p14:tracePt t="43173" x="10182225" y="3492500"/>
          <p14:tracePt t="43181" x="10182225" y="3468688"/>
          <p14:tracePt t="43187" x="10182225" y="3460750"/>
          <p14:tracePt t="43197" x="10182225" y="3436938"/>
          <p14:tracePt t="43205" x="10174288" y="3421063"/>
          <p14:tracePt t="43344" x="10198100" y="3476625"/>
          <p14:tracePt t="43352" x="10237788" y="3548063"/>
          <p14:tracePt t="43359" x="10269538" y="3613150"/>
          <p14:tracePt t="43368" x="10310813" y="3684588"/>
          <p14:tracePt t="43375" x="10350500" y="3779838"/>
          <p14:tracePt t="43383" x="10374313" y="3827463"/>
          <p14:tracePt t="43389" x="10390188" y="3835400"/>
          <p14:tracePt t="43397" x="10406063" y="3843338"/>
          <p14:tracePt t="43405" x="10421938" y="3859213"/>
          <p14:tracePt t="43413" x="10429875" y="3867150"/>
          <p14:tracePt t="43421" x="10437813" y="3875088"/>
          <p14:tracePt t="43444" x="10445750" y="3875088"/>
          <p14:tracePt t="43459" x="10453688" y="3867150"/>
          <p14:tracePt t="43468" x="10453688" y="3859213"/>
          <p14:tracePt t="43475" x="10469563" y="3851275"/>
          <p14:tracePt t="43483" x="10477500" y="3835400"/>
          <p14:tracePt t="43491" x="10493375" y="3811588"/>
          <p14:tracePt t="43500" x="10525125" y="3787775"/>
          <p14:tracePt t="43507" x="10548938" y="3763963"/>
          <p14:tracePt t="43515" x="10572750" y="3748088"/>
          <p14:tracePt t="43522" x="10612438" y="3716338"/>
          <p14:tracePt t="43530" x="10645775" y="3700463"/>
          <p14:tracePt t="43537" x="10693400" y="3668713"/>
          <p14:tracePt t="43547" x="10748963" y="3644900"/>
          <p14:tracePt t="43554" x="10812463" y="3621088"/>
          <p14:tracePt t="43563" x="10875963" y="3595688"/>
          <p14:tracePt t="43570" x="10947400" y="3579813"/>
          <p14:tracePt t="43575" x="11036300" y="3563938"/>
          <p14:tracePt t="43583" x="11083925" y="3556000"/>
          <p14:tracePt t="43592" x="11171238" y="3548063"/>
          <p14:tracePt t="43599" x="11218863" y="3548063"/>
          <p14:tracePt t="43607" x="11306175" y="3556000"/>
          <p14:tracePt t="43615" x="11403013" y="3571875"/>
          <p14:tracePt t="43624" x="11506200" y="3595688"/>
          <p14:tracePt t="43631" x="11649075" y="3644900"/>
          <p14:tracePt t="43639" x="11745913" y="3676650"/>
          <p14:tracePt t="43648" x="11880850" y="3732213"/>
          <p14:tracePt t="43653" x="11984038" y="3779838"/>
          <p14:tracePt t="43663" x="12080875" y="3819525"/>
          <p14:tracePt t="43669" x="12168188" y="3851275"/>
        </p14:tracePtLst>
      </p14:laserTraceLst>
    </p:ext>
  </p:extLs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5F5C79AB-9D00-4BFA-AF45-333A97677909}"/>
              </a:ext>
            </a:extLst>
          </p:cNvPr>
          <p:cNvSpPr>
            <a:spLocks noGrp="1"/>
          </p:cNvSpPr>
          <p:nvPr>
            <p:ph type="title"/>
          </p:nvPr>
        </p:nvSpPr>
        <p:spPr/>
        <p:txBody>
          <a:bodyPr/>
          <a:lstStyle/>
          <a:p>
            <a:r>
              <a:rPr lang="en-US" dirty="0"/>
              <a:t>Example 2</a:t>
            </a:r>
          </a:p>
        </p:txBody>
      </p:sp>
      <p:sp>
        <p:nvSpPr>
          <p:cNvPr id="5" name="Text Placeholder 4">
            <a:extLst>
              <a:ext uri="{FF2B5EF4-FFF2-40B4-BE49-F238E27FC236}">
                <a16:creationId xmlns:a16="http://schemas.microsoft.com/office/drawing/2014/main" id="{3927C959-36E1-4D9B-AF3F-FE0BF16980F6}"/>
              </a:ext>
            </a:extLst>
          </p:cNvPr>
          <p:cNvSpPr>
            <a:spLocks noGrp="1"/>
          </p:cNvSpPr>
          <p:nvPr>
            <p:ph type="body" sz="quarter" idx="10"/>
          </p:nvPr>
        </p:nvSpPr>
        <p:spPr>
          <a:xfrm>
            <a:off x="327284" y="982645"/>
            <a:ext cx="4332074" cy="3291840"/>
          </a:xfrm>
        </p:spPr>
        <p:txBody>
          <a:bodyPr/>
          <a:lstStyle/>
          <a:p>
            <a:pPr marL="0" indent="0">
              <a:buNone/>
            </a:pPr>
            <a:r>
              <a:rPr lang="en-US" sz="1800" dirty="0"/>
              <a:t>Temperature Ramping test setup with 3 DUT (FF/SS/TT)</a:t>
            </a:r>
          </a:p>
          <a:p>
            <a:r>
              <a:rPr lang="en-US" sz="1800" dirty="0"/>
              <a:t>Issue 1—Temperature ramping testing time too long </a:t>
            </a:r>
          </a:p>
          <a:p>
            <a:r>
              <a:rPr lang="en-US" sz="1800" dirty="0"/>
              <a:t>Issue 2—Limited temperature units available in the lab</a:t>
            </a:r>
          </a:p>
          <a:p>
            <a:pPr marL="0" indent="0">
              <a:buNone/>
            </a:pPr>
            <a:r>
              <a:rPr lang="en-US" sz="1800" dirty="0"/>
              <a:t>Solution: </a:t>
            </a:r>
          </a:p>
          <a:p>
            <a:r>
              <a:rPr lang="en-US" sz="1800" dirty="0"/>
              <a:t>Temperature ramping with 3 boards at a time </a:t>
            </a:r>
          </a:p>
          <a:p>
            <a:r>
              <a:rPr lang="en-US" sz="1800" dirty="0"/>
              <a:t>1 temperature unit covers all 3 corners (1 TT/1 SS/1 FF)</a:t>
            </a:r>
          </a:p>
          <a:p>
            <a:pPr marL="0" indent="0">
              <a:buNone/>
            </a:pPr>
            <a:endParaRPr lang="en-US" sz="1800" dirty="0"/>
          </a:p>
        </p:txBody>
      </p:sp>
      <p:pic>
        <p:nvPicPr>
          <p:cNvPr id="18" name="Picture 17">
            <a:extLst>
              <a:ext uri="{FF2B5EF4-FFF2-40B4-BE49-F238E27FC236}">
                <a16:creationId xmlns:a16="http://schemas.microsoft.com/office/drawing/2014/main" id="{28A4C459-4F19-4482-9811-8F22987DDE60}"/>
              </a:ext>
            </a:extLst>
          </p:cNvPr>
          <p:cNvPicPr>
            <a:picLocks noChangeAspect="1"/>
          </p:cNvPicPr>
          <p:nvPr/>
        </p:nvPicPr>
        <p:blipFill>
          <a:blip r:embed="rId3"/>
          <a:stretch>
            <a:fillRect/>
          </a:stretch>
        </p:blipFill>
        <p:spPr>
          <a:xfrm>
            <a:off x="6437774" y="2467112"/>
            <a:ext cx="2227055" cy="1728128"/>
          </a:xfrm>
          <a:prstGeom prst="rect">
            <a:avLst/>
          </a:prstGeom>
        </p:spPr>
      </p:pic>
      <p:pic>
        <p:nvPicPr>
          <p:cNvPr id="15" name="Picture 14">
            <a:extLst>
              <a:ext uri="{FF2B5EF4-FFF2-40B4-BE49-F238E27FC236}">
                <a16:creationId xmlns:a16="http://schemas.microsoft.com/office/drawing/2014/main" id="{A6FB07B8-362C-4352-A837-3061294A2D81}"/>
              </a:ext>
            </a:extLst>
          </p:cNvPr>
          <p:cNvPicPr>
            <a:picLocks noChangeAspect="1"/>
          </p:cNvPicPr>
          <p:nvPr/>
        </p:nvPicPr>
        <p:blipFill>
          <a:blip r:embed="rId4"/>
          <a:stretch>
            <a:fillRect/>
          </a:stretch>
        </p:blipFill>
        <p:spPr>
          <a:xfrm>
            <a:off x="4804431" y="3731615"/>
            <a:ext cx="1488270" cy="1085741"/>
          </a:xfrm>
          <a:prstGeom prst="rect">
            <a:avLst/>
          </a:prstGeom>
        </p:spPr>
      </p:pic>
      <p:grpSp>
        <p:nvGrpSpPr>
          <p:cNvPr id="8" name="Group 7">
            <a:extLst>
              <a:ext uri="{FF2B5EF4-FFF2-40B4-BE49-F238E27FC236}">
                <a16:creationId xmlns:a16="http://schemas.microsoft.com/office/drawing/2014/main" id="{9618F494-5496-4408-BFF8-C054405CDE21}"/>
              </a:ext>
            </a:extLst>
          </p:cNvPr>
          <p:cNvGrpSpPr/>
          <p:nvPr/>
        </p:nvGrpSpPr>
        <p:grpSpPr>
          <a:xfrm>
            <a:off x="5130810" y="379239"/>
            <a:ext cx="3487718" cy="2799537"/>
            <a:chOff x="284077" y="1558033"/>
            <a:chExt cx="4362066" cy="3501362"/>
          </a:xfrm>
        </p:grpSpPr>
        <p:pic>
          <p:nvPicPr>
            <p:cNvPr id="3" name="Picture 2">
              <a:extLst>
                <a:ext uri="{FF2B5EF4-FFF2-40B4-BE49-F238E27FC236}">
                  <a16:creationId xmlns:a16="http://schemas.microsoft.com/office/drawing/2014/main" id="{019F62E4-04B7-42FB-9F60-2B50C9BE3AC3}"/>
                </a:ext>
              </a:extLst>
            </p:cNvPr>
            <p:cNvPicPr>
              <a:picLocks noChangeAspect="1"/>
            </p:cNvPicPr>
            <p:nvPr/>
          </p:nvPicPr>
          <p:blipFill>
            <a:blip r:embed="rId5"/>
            <a:stretch>
              <a:fillRect/>
            </a:stretch>
          </p:blipFill>
          <p:spPr>
            <a:xfrm>
              <a:off x="1918688" y="1558033"/>
              <a:ext cx="2727455" cy="2183905"/>
            </a:xfrm>
            <a:prstGeom prst="rect">
              <a:avLst/>
            </a:prstGeom>
          </p:spPr>
        </p:pic>
        <p:pic>
          <p:nvPicPr>
            <p:cNvPr id="6" name="Picture 5">
              <a:extLst>
                <a:ext uri="{FF2B5EF4-FFF2-40B4-BE49-F238E27FC236}">
                  <a16:creationId xmlns:a16="http://schemas.microsoft.com/office/drawing/2014/main" id="{4964CD4C-8A46-49B1-9292-0F289AD9B4DF}"/>
                </a:ext>
              </a:extLst>
            </p:cNvPr>
            <p:cNvPicPr>
              <a:picLocks noChangeAspect="1"/>
            </p:cNvPicPr>
            <p:nvPr/>
          </p:nvPicPr>
          <p:blipFill>
            <a:blip r:embed="rId6"/>
            <a:stretch>
              <a:fillRect/>
            </a:stretch>
          </p:blipFill>
          <p:spPr>
            <a:xfrm rot="5400000">
              <a:off x="-525324" y="3073185"/>
              <a:ext cx="2877593" cy="1072406"/>
            </a:xfrm>
            <a:prstGeom prst="rect">
              <a:avLst/>
            </a:prstGeom>
          </p:spPr>
        </p:pic>
        <p:sp>
          <p:nvSpPr>
            <p:cNvPr id="7" name="Speech Bubble: Rectangle with Corners Rounded 6">
              <a:extLst>
                <a:ext uri="{FF2B5EF4-FFF2-40B4-BE49-F238E27FC236}">
                  <a16:creationId xmlns:a16="http://schemas.microsoft.com/office/drawing/2014/main" id="{31AF13FA-F48C-4324-8106-6CB3E31C4215}"/>
                </a:ext>
              </a:extLst>
            </p:cNvPr>
            <p:cNvSpPr/>
            <p:nvPr/>
          </p:nvSpPr>
          <p:spPr>
            <a:xfrm>
              <a:off x="284077" y="2065927"/>
              <a:ext cx="1271726" cy="2993468"/>
            </a:xfrm>
            <a:prstGeom prst="wedgeRoundRectCallout">
              <a:avLst>
                <a:gd name="adj1" fmla="val 171313"/>
                <a:gd name="adj2" fmla="val -26879"/>
                <a:gd name="adj3" fmla="val 16667"/>
              </a:avLst>
            </a:prstGeom>
            <a:noFill/>
            <a:ln w="28575">
              <a:solidFill>
                <a:srgbClr val="00B0F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189"/>
              <a:endParaRPr lang="en-US" sz="1350">
                <a:solidFill>
                  <a:srgbClr val="FFFFFF"/>
                </a:solidFill>
                <a:latin typeface="Arial" panose="020B0604020202020204"/>
              </a:endParaRPr>
            </a:p>
          </p:txBody>
        </p:sp>
      </p:grpSp>
    </p:spTree>
    <p:extLst>
      <p:ext uri="{BB962C8B-B14F-4D97-AF65-F5344CB8AC3E}">
        <p14:creationId xmlns:p14="http://schemas.microsoft.com/office/powerpoint/2010/main" val="1893442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7C641E21-C876-47A3-B03E-170A943DEDCD}"/>
              </a:ext>
            </a:extLst>
          </p:cNvPr>
          <p:cNvSpPr>
            <a:spLocks noGrp="1"/>
          </p:cNvSpPr>
          <p:nvPr>
            <p:ph type="title"/>
          </p:nvPr>
        </p:nvSpPr>
        <p:spPr/>
        <p:txBody>
          <a:bodyPr/>
          <a:lstStyle/>
          <a:p>
            <a:r>
              <a:rPr lang="en-US" dirty="0"/>
              <a:t>Compliance Test</a:t>
            </a:r>
          </a:p>
        </p:txBody>
      </p:sp>
    </p:spTree>
    <p:extLst>
      <p:ext uri="{BB962C8B-B14F-4D97-AF65-F5344CB8AC3E}">
        <p14:creationId xmlns:p14="http://schemas.microsoft.com/office/powerpoint/2010/main" val="201450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15B449E2-4DEB-4920-9532-53B4ED697266}"/>
              </a:ext>
            </a:extLst>
          </p:cNvPr>
          <p:cNvSpPr>
            <a:spLocks noGrp="1"/>
          </p:cNvSpPr>
          <p:nvPr>
            <p:ph type="title"/>
          </p:nvPr>
        </p:nvSpPr>
        <p:spPr/>
        <p:txBody>
          <a:bodyPr/>
          <a:lstStyle/>
          <a:p>
            <a:r>
              <a:rPr lang="en-US" dirty="0"/>
              <a:t>Compliance Coverage</a:t>
            </a:r>
          </a:p>
        </p:txBody>
      </p:sp>
      <p:sp>
        <p:nvSpPr>
          <p:cNvPr id="14" name="Text Placeholder 13">
            <a:extLst>
              <a:ext uri="{FF2B5EF4-FFF2-40B4-BE49-F238E27FC236}">
                <a16:creationId xmlns:a16="http://schemas.microsoft.com/office/drawing/2014/main" id="{2D4A34AF-778A-409D-92AB-229D31C5B66F}"/>
              </a:ext>
            </a:extLst>
          </p:cNvPr>
          <p:cNvSpPr>
            <a:spLocks noGrp="1"/>
          </p:cNvSpPr>
          <p:nvPr>
            <p:ph type="body" sz="quarter" idx="10"/>
          </p:nvPr>
        </p:nvSpPr>
        <p:spPr/>
        <p:txBody>
          <a:bodyPr/>
          <a:lstStyle/>
          <a:p>
            <a:r>
              <a:rPr lang="en-US" dirty="0"/>
              <a:t>Corners tested</a:t>
            </a:r>
          </a:p>
          <a:p>
            <a:pPr lvl="1"/>
            <a:r>
              <a:rPr lang="en-US" dirty="0"/>
              <a:t>3 parts from TT, FF, SS at 3 voltage corners over 3 temperature corners (slewed)</a:t>
            </a:r>
          </a:p>
          <a:p>
            <a:pPr lvl="1"/>
            <a:r>
              <a:rPr lang="en-US" dirty="0"/>
              <a:t>1 lane per corner, multiple lanes per test</a:t>
            </a:r>
          </a:p>
          <a:p>
            <a:r>
              <a:rPr lang="en-US" dirty="0"/>
              <a:t>All Tx items</a:t>
            </a:r>
          </a:p>
          <a:p>
            <a:pPr lvl="1"/>
            <a:r>
              <a:rPr lang="en-US" dirty="0"/>
              <a:t>Return loss</a:t>
            </a:r>
          </a:p>
          <a:p>
            <a:pPr lvl="1"/>
            <a:r>
              <a:rPr lang="en-US" dirty="0"/>
              <a:t>Output waveforms</a:t>
            </a:r>
          </a:p>
          <a:p>
            <a:pPr lvl="1"/>
            <a:r>
              <a:rPr lang="en-US" dirty="0"/>
              <a:t>Common-mode voltage</a:t>
            </a:r>
          </a:p>
          <a:p>
            <a:pPr lvl="1"/>
            <a:r>
              <a:rPr lang="en-US" dirty="0"/>
              <a:t>Jitter</a:t>
            </a:r>
          </a:p>
          <a:p>
            <a:pPr lvl="1"/>
            <a:endParaRPr lang="en-US" dirty="0"/>
          </a:p>
          <a:p>
            <a:pPr lvl="1"/>
            <a:endParaRPr lang="en-US" dirty="0"/>
          </a:p>
          <a:p>
            <a:pPr lvl="1"/>
            <a:endParaRPr lang="en-US" dirty="0"/>
          </a:p>
          <a:p>
            <a:endParaRPr lang="en-US" dirty="0"/>
          </a:p>
        </p:txBody>
      </p:sp>
      <p:sp>
        <p:nvSpPr>
          <p:cNvPr id="18" name="Text Placeholder 17">
            <a:extLst>
              <a:ext uri="{FF2B5EF4-FFF2-40B4-BE49-F238E27FC236}">
                <a16:creationId xmlns:a16="http://schemas.microsoft.com/office/drawing/2014/main" id="{474916AF-3C37-481A-A6A1-67725F09F345}"/>
              </a:ext>
            </a:extLst>
          </p:cNvPr>
          <p:cNvSpPr>
            <a:spLocks noGrp="1"/>
          </p:cNvSpPr>
          <p:nvPr>
            <p:ph type="body" sz="quarter" idx="11"/>
          </p:nvPr>
        </p:nvSpPr>
        <p:spPr/>
        <p:txBody>
          <a:bodyPr/>
          <a:lstStyle/>
          <a:p>
            <a:r>
              <a:rPr lang="en-US" dirty="0"/>
              <a:t>Rx items</a:t>
            </a:r>
          </a:p>
          <a:p>
            <a:pPr lvl="1"/>
            <a:r>
              <a:rPr lang="en-US" dirty="0"/>
              <a:t>All ITOL channels</a:t>
            </a:r>
          </a:p>
          <a:p>
            <a:pPr lvl="1"/>
            <a:r>
              <a:rPr lang="en-US" dirty="0"/>
              <a:t>All JTOL channels</a:t>
            </a:r>
          </a:p>
          <a:p>
            <a:r>
              <a:rPr lang="en-US" dirty="0"/>
              <a:t>Standard coverages</a:t>
            </a:r>
          </a:p>
          <a:p>
            <a:pPr lvl="1"/>
            <a:r>
              <a:rPr lang="en-US" dirty="0"/>
              <a:t>KR: 25G, 50G, 100G</a:t>
            </a:r>
          </a:p>
          <a:p>
            <a:pPr lvl="1"/>
            <a:r>
              <a:rPr lang="en-US" dirty="0"/>
              <a:t>CR: 10G, 25G, 50G, 100G</a:t>
            </a:r>
          </a:p>
          <a:p>
            <a:pPr lvl="1"/>
            <a:r>
              <a:rPr lang="en-US" dirty="0"/>
              <a:t>C2M: 50G, 100G</a:t>
            </a:r>
          </a:p>
          <a:p>
            <a:endParaRPr lang="en-US" dirty="0"/>
          </a:p>
        </p:txBody>
      </p:sp>
      <p:sp>
        <p:nvSpPr>
          <p:cNvPr id="4" name="Slide Number Placeholder 3">
            <a:extLst>
              <a:ext uri="{FF2B5EF4-FFF2-40B4-BE49-F238E27FC236}">
                <a16:creationId xmlns:a16="http://schemas.microsoft.com/office/drawing/2014/main" id="{1F83ED3C-BFEF-4AB1-A757-B2053F4B0655}"/>
              </a:ext>
            </a:extLst>
          </p:cNvPr>
          <p:cNvSpPr>
            <a:spLocks noGrp="1"/>
          </p:cNvSpPr>
          <p:nvPr>
            <p:ph type="sldNum" idx="4294967295"/>
          </p:nvPr>
        </p:nvSpPr>
        <p:spPr>
          <a:xfrm>
            <a:off x="6400800" y="63563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1D89D8F-5DAA-467C-9DFD-6DDBEB6E7981}" type="slidenum">
              <a:rPr lang="en-US" smtClean="0"/>
              <a:pPr algn="r"/>
              <a:t>202</a:t>
            </a:fld>
            <a:endParaRPr lang="en-US"/>
          </a:p>
        </p:txBody>
      </p:sp>
    </p:spTree>
    <p:extLst>
      <p:ext uri="{BB962C8B-B14F-4D97-AF65-F5344CB8AC3E}">
        <p14:creationId xmlns:p14="http://schemas.microsoft.com/office/powerpoint/2010/main" val="1805910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9143BA1-D7AE-4E35-8ED5-3E47B41AFFBF}"/>
              </a:ext>
            </a:extLst>
          </p:cNvPr>
          <p:cNvSpPr>
            <a:spLocks noGrp="1"/>
          </p:cNvSpPr>
          <p:nvPr>
            <p:ph type="title"/>
          </p:nvPr>
        </p:nvSpPr>
        <p:spPr/>
        <p:txBody>
          <a:bodyPr/>
          <a:lstStyle/>
          <a:p>
            <a:r>
              <a:rPr lang="en-US" dirty="0"/>
              <a:t>Example 1—Tx Compliance Test 100G KR</a:t>
            </a:r>
          </a:p>
        </p:txBody>
      </p:sp>
      <p:sp>
        <p:nvSpPr>
          <p:cNvPr id="15" name="Text Placeholder 14">
            <a:extLst>
              <a:ext uri="{FF2B5EF4-FFF2-40B4-BE49-F238E27FC236}">
                <a16:creationId xmlns:a16="http://schemas.microsoft.com/office/drawing/2014/main" id="{546BBFA0-683D-4627-87F6-BD4038529050}"/>
              </a:ext>
            </a:extLst>
          </p:cNvPr>
          <p:cNvSpPr>
            <a:spLocks noGrp="1"/>
          </p:cNvSpPr>
          <p:nvPr>
            <p:ph type="body" sz="quarter" idx="10"/>
          </p:nvPr>
        </p:nvSpPr>
        <p:spPr/>
        <p:txBody>
          <a:bodyPr/>
          <a:lstStyle/>
          <a:p>
            <a:pPr marL="214308" indent="-214308">
              <a:buFont typeface="Arial" panose="020B0604020202020204" pitchFamily="34" charset="0"/>
              <a:buChar char="•"/>
            </a:pPr>
            <a:r>
              <a:rPr lang="en-US" sz="1800" dirty="0"/>
              <a:t>Voltage: LV/NV/HV</a:t>
            </a:r>
          </a:p>
          <a:p>
            <a:pPr marL="214308" indent="-214308">
              <a:buFont typeface="Arial" panose="020B0604020202020204" pitchFamily="34" charset="0"/>
              <a:buChar char="•"/>
            </a:pPr>
            <a:r>
              <a:rPr lang="en-US" sz="1800" dirty="0"/>
              <a:t>Corner Case: FF/TT/SS</a:t>
            </a:r>
          </a:p>
          <a:p>
            <a:pPr marL="214308" indent="-214308">
              <a:buFont typeface="Arial" panose="020B0604020202020204" pitchFamily="34" charset="0"/>
              <a:buChar char="•"/>
            </a:pPr>
            <a:r>
              <a:rPr lang="en-US" sz="1800" dirty="0"/>
              <a:t>Temperature: </a:t>
            </a:r>
            <a:r>
              <a:rPr lang="en-US" sz="1800" dirty="0" err="1"/>
              <a:t>Tj</a:t>
            </a:r>
            <a:r>
              <a:rPr lang="en-US" sz="1800" dirty="0"/>
              <a:t> -40°C/+125°C</a:t>
            </a:r>
          </a:p>
          <a:p>
            <a:pPr marL="214308" indent="-214308">
              <a:buFont typeface="Arial" panose="020B0604020202020204" pitchFamily="34" charset="0"/>
              <a:buChar char="•"/>
            </a:pPr>
            <a:r>
              <a:rPr lang="en-US" sz="1800" dirty="0"/>
              <a:t>Temperature ramping: &gt;10°C/min</a:t>
            </a:r>
          </a:p>
          <a:p>
            <a:pPr marL="214308" indent="-214308">
              <a:buFont typeface="Arial" panose="020B0604020202020204" pitchFamily="34" charset="0"/>
              <a:buChar char="•"/>
            </a:pPr>
            <a:r>
              <a:rPr lang="en-US" sz="1800" dirty="0"/>
              <a:t>Keysight sampling scope N1000A</a:t>
            </a:r>
          </a:p>
          <a:p>
            <a:pPr marL="214308" indent="-214308">
              <a:buFont typeface="Arial" panose="020B0604020202020204" pitchFamily="34" charset="0"/>
              <a:buChar char="•"/>
            </a:pPr>
            <a:r>
              <a:rPr lang="en-US" sz="1800" dirty="0"/>
              <a:t>IEEE 802.3CK application</a:t>
            </a:r>
          </a:p>
          <a:p>
            <a:pPr marL="214308" indent="-214308">
              <a:buFont typeface="Arial" panose="020B0604020202020204" pitchFamily="34" charset="0"/>
              <a:buChar char="•"/>
            </a:pPr>
            <a:endParaRPr lang="en-US" sz="1800" dirty="0"/>
          </a:p>
          <a:p>
            <a:endParaRPr lang="en-US" sz="1800" dirty="0"/>
          </a:p>
        </p:txBody>
      </p:sp>
      <p:sp>
        <p:nvSpPr>
          <p:cNvPr id="9" name="TextBox 8">
            <a:extLst>
              <a:ext uri="{FF2B5EF4-FFF2-40B4-BE49-F238E27FC236}">
                <a16:creationId xmlns:a16="http://schemas.microsoft.com/office/drawing/2014/main" id="{1284A2D1-18C9-4B87-9E5E-FC6DCA347BE9}"/>
              </a:ext>
            </a:extLst>
          </p:cNvPr>
          <p:cNvSpPr txBox="1"/>
          <p:nvPr/>
        </p:nvSpPr>
        <p:spPr>
          <a:xfrm>
            <a:off x="3864229" y="3995839"/>
            <a:ext cx="5232477" cy="523220"/>
          </a:xfrm>
          <a:prstGeom prst="rect">
            <a:avLst/>
          </a:prstGeom>
          <a:noFill/>
        </p:spPr>
        <p:txBody>
          <a:bodyPr wrap="square" rtlCol="0">
            <a:spAutoFit/>
          </a:bodyPr>
          <a:lstStyle/>
          <a:p>
            <a:pPr algn="ctr"/>
            <a:r>
              <a:rPr lang="en-US" sz="1400" dirty="0">
                <a:solidFill>
                  <a:schemeClr val="bg1"/>
                </a:solidFill>
              </a:rPr>
              <a:t>100G KR/CR/C2M using Keysight sampling scope N1000A</a:t>
            </a:r>
          </a:p>
          <a:p>
            <a:pPr algn="ctr"/>
            <a:r>
              <a:rPr lang="en-US" sz="1400" dirty="0">
                <a:solidFill>
                  <a:schemeClr val="bg1"/>
                </a:solidFill>
              </a:rPr>
              <a:t>IEEE 802.3CK application</a:t>
            </a:r>
          </a:p>
        </p:txBody>
      </p:sp>
      <p:pic>
        <p:nvPicPr>
          <p:cNvPr id="2" name="Picture 1">
            <a:extLst>
              <a:ext uri="{FF2B5EF4-FFF2-40B4-BE49-F238E27FC236}">
                <a16:creationId xmlns:a16="http://schemas.microsoft.com/office/drawing/2014/main" id="{F8C85A73-0E7C-4157-96A5-41D476E86EA4}"/>
              </a:ext>
            </a:extLst>
          </p:cNvPr>
          <p:cNvPicPr>
            <a:picLocks noChangeAspect="1"/>
          </p:cNvPicPr>
          <p:nvPr/>
        </p:nvPicPr>
        <p:blipFill>
          <a:blip r:embed="rId3"/>
          <a:stretch>
            <a:fillRect/>
          </a:stretch>
        </p:blipFill>
        <p:spPr>
          <a:xfrm>
            <a:off x="4267199" y="1173323"/>
            <a:ext cx="4668389" cy="2711808"/>
          </a:xfrm>
          <a:prstGeom prst="rect">
            <a:avLst/>
          </a:prstGeom>
        </p:spPr>
      </p:pic>
    </p:spTree>
    <p:custDataLst>
      <p:tags r:id="rId1"/>
    </p:custDataLst>
    <p:extLst>
      <p:ext uri="{BB962C8B-B14F-4D97-AF65-F5344CB8AC3E}">
        <p14:creationId xmlns:p14="http://schemas.microsoft.com/office/powerpoint/2010/main" val="4015777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99EEDDCC-3EC7-4CD4-B0C8-9E6AE4292531}"/>
              </a:ext>
            </a:extLst>
          </p:cNvPr>
          <p:cNvSpPr>
            <a:spLocks noGrp="1"/>
          </p:cNvSpPr>
          <p:nvPr>
            <p:ph type="title"/>
          </p:nvPr>
        </p:nvSpPr>
        <p:spPr/>
        <p:txBody>
          <a:bodyPr/>
          <a:lstStyle/>
          <a:p>
            <a:r>
              <a:rPr lang="en-US" dirty="0"/>
              <a:t>Example 2—Rx Compliance Test 100G CR</a:t>
            </a:r>
          </a:p>
        </p:txBody>
      </p:sp>
      <p:sp>
        <p:nvSpPr>
          <p:cNvPr id="10" name="Text Placeholder 9">
            <a:extLst>
              <a:ext uri="{FF2B5EF4-FFF2-40B4-BE49-F238E27FC236}">
                <a16:creationId xmlns:a16="http://schemas.microsoft.com/office/drawing/2014/main" id="{7A35326C-C7B5-49F4-BE0C-B9130D14F9EF}"/>
              </a:ext>
            </a:extLst>
          </p:cNvPr>
          <p:cNvSpPr>
            <a:spLocks noGrp="1"/>
          </p:cNvSpPr>
          <p:nvPr>
            <p:ph type="body" sz="quarter" idx="10"/>
          </p:nvPr>
        </p:nvSpPr>
        <p:spPr>
          <a:xfrm>
            <a:off x="346606" y="1318220"/>
            <a:ext cx="4370174" cy="3291840"/>
          </a:xfrm>
        </p:spPr>
        <p:txBody>
          <a:bodyPr/>
          <a:lstStyle/>
          <a:p>
            <a:pPr marL="214308" indent="-214308">
              <a:buFont typeface="Arial" panose="020B0604020202020204" pitchFamily="34" charset="0"/>
              <a:buChar char="•"/>
            </a:pPr>
            <a:r>
              <a:rPr lang="en-US" sz="2000" dirty="0"/>
              <a:t>Voltage: LV/NV/HV</a:t>
            </a:r>
          </a:p>
          <a:p>
            <a:pPr marL="214308" indent="-214308">
              <a:buFont typeface="Arial" panose="020B0604020202020204" pitchFamily="34" charset="0"/>
              <a:buChar char="•"/>
            </a:pPr>
            <a:r>
              <a:rPr lang="en-US" sz="2000" dirty="0"/>
              <a:t>Corner case: FF/TT/SS</a:t>
            </a:r>
          </a:p>
          <a:p>
            <a:pPr marL="214308" indent="-214308">
              <a:buFont typeface="Arial" panose="020B0604020202020204" pitchFamily="34" charset="0"/>
              <a:buChar char="•"/>
            </a:pPr>
            <a:r>
              <a:rPr lang="en-US" sz="2000" dirty="0"/>
              <a:t>Temperature: </a:t>
            </a:r>
            <a:r>
              <a:rPr lang="en-US" sz="2000" dirty="0" err="1"/>
              <a:t>Tj</a:t>
            </a:r>
            <a:r>
              <a:rPr lang="en-US" sz="2000" dirty="0"/>
              <a:t> -40°C/+125°C</a:t>
            </a:r>
          </a:p>
          <a:p>
            <a:pPr marL="214308" indent="-214308">
              <a:buFont typeface="Arial" panose="020B0604020202020204" pitchFamily="34" charset="0"/>
              <a:buChar char="•"/>
            </a:pPr>
            <a:r>
              <a:rPr lang="en-US" sz="2000" dirty="0"/>
              <a:t>Temperature ramping: &gt;10°C/min</a:t>
            </a:r>
          </a:p>
          <a:p>
            <a:endParaRPr lang="en-US" dirty="0"/>
          </a:p>
        </p:txBody>
      </p:sp>
      <p:pic>
        <p:nvPicPr>
          <p:cNvPr id="5" name="Picture 4">
            <a:extLst>
              <a:ext uri="{FF2B5EF4-FFF2-40B4-BE49-F238E27FC236}">
                <a16:creationId xmlns:a16="http://schemas.microsoft.com/office/drawing/2014/main" id="{B5774D64-A354-4126-97AF-826A8FE20DFD}"/>
              </a:ext>
            </a:extLst>
          </p:cNvPr>
          <p:cNvPicPr>
            <a:picLocks noChangeAspect="1"/>
          </p:cNvPicPr>
          <p:nvPr/>
        </p:nvPicPr>
        <p:blipFill>
          <a:blip r:embed="rId3"/>
          <a:stretch>
            <a:fillRect/>
          </a:stretch>
        </p:blipFill>
        <p:spPr>
          <a:xfrm>
            <a:off x="5348049" y="1153174"/>
            <a:ext cx="2613119" cy="3456886"/>
          </a:xfrm>
          <a:prstGeom prst="rect">
            <a:avLst/>
          </a:prstGeom>
        </p:spPr>
      </p:pic>
      <p:pic>
        <p:nvPicPr>
          <p:cNvPr id="2" name="Picture 1">
            <a:extLst>
              <a:ext uri="{FF2B5EF4-FFF2-40B4-BE49-F238E27FC236}">
                <a16:creationId xmlns:a16="http://schemas.microsoft.com/office/drawing/2014/main" id="{86F8CBC5-2342-41D2-8802-42E8B9A8EFA5}"/>
              </a:ext>
            </a:extLst>
          </p:cNvPr>
          <p:cNvPicPr>
            <a:picLocks noChangeAspect="1"/>
          </p:cNvPicPr>
          <p:nvPr/>
        </p:nvPicPr>
        <p:blipFill>
          <a:blip r:embed="rId4"/>
          <a:stretch>
            <a:fillRect/>
          </a:stretch>
        </p:blipFill>
        <p:spPr>
          <a:xfrm>
            <a:off x="1103499" y="2887980"/>
            <a:ext cx="3487657" cy="1835181"/>
          </a:xfrm>
          <a:prstGeom prst="rect">
            <a:avLst/>
          </a:prstGeom>
        </p:spPr>
      </p:pic>
    </p:spTree>
    <p:custDataLst>
      <p:tags r:id="rId1"/>
    </p:custDataLst>
    <p:extLst>
      <p:ext uri="{BB962C8B-B14F-4D97-AF65-F5344CB8AC3E}">
        <p14:creationId xmlns:p14="http://schemas.microsoft.com/office/powerpoint/2010/main" val="229868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a:extLst>
              <a:ext uri="{FF2B5EF4-FFF2-40B4-BE49-F238E27FC236}">
                <a16:creationId xmlns:a16="http://schemas.microsoft.com/office/drawing/2014/main" id="{47CC069D-5689-4066-95CB-DABA87F897B5}"/>
              </a:ext>
            </a:extLst>
          </p:cNvPr>
          <p:cNvSpPr>
            <a:spLocks noGrp="1"/>
          </p:cNvSpPr>
          <p:nvPr>
            <p:ph type="title"/>
          </p:nvPr>
        </p:nvSpPr>
        <p:spPr>
          <a:xfrm>
            <a:off x="346606" y="273845"/>
            <a:ext cx="8458200" cy="430660"/>
          </a:xfrm>
        </p:spPr>
        <p:txBody>
          <a:bodyP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r>
              <a:rPr lang="en-US" dirty="0">
                <a:solidFill>
                  <a:schemeClr val="bg1"/>
                </a:solidFill>
              </a:rPr>
              <a:t>Example 3: Tx Compliance Test : 100G CR</a:t>
            </a:r>
          </a:p>
        </p:txBody>
      </p:sp>
      <p:sp>
        <p:nvSpPr>
          <p:cNvPr id="9" name="TextBox 8">
            <a:extLst>
              <a:ext uri="{FF2B5EF4-FFF2-40B4-BE49-F238E27FC236}">
                <a16:creationId xmlns:a16="http://schemas.microsoft.com/office/drawing/2014/main" id="{1284A2D1-18C9-4B87-9E5E-FC6DCA347BE9}"/>
              </a:ext>
            </a:extLst>
          </p:cNvPr>
          <p:cNvSpPr txBox="1"/>
          <p:nvPr/>
        </p:nvSpPr>
        <p:spPr>
          <a:xfrm>
            <a:off x="253923" y="743161"/>
            <a:ext cx="7466933" cy="1131079"/>
          </a:xfrm>
          <a:prstGeom prst="rect">
            <a:avLst/>
          </a:prstGeom>
          <a:noFill/>
        </p:spPr>
        <p:txBody>
          <a:bodyPr wrap="square" rtlCol="0">
            <a:spAutoFit/>
          </a:bodyPr>
          <a:lstStyle/>
          <a:p>
            <a:r>
              <a:rPr lang="en-US" sz="1350" dirty="0">
                <a:solidFill>
                  <a:schemeClr val="bg1"/>
                </a:solidFill>
              </a:rPr>
              <a:t>Keysight Sampling scope N1000A</a:t>
            </a:r>
          </a:p>
          <a:p>
            <a:r>
              <a:rPr lang="en-US" sz="1350" dirty="0">
                <a:solidFill>
                  <a:schemeClr val="bg1"/>
                </a:solidFill>
              </a:rPr>
              <a:t>IEEE 802.3CK Application</a:t>
            </a:r>
          </a:p>
          <a:p>
            <a:endParaRPr lang="en-US" sz="1350" dirty="0">
              <a:solidFill>
                <a:schemeClr val="bg1"/>
              </a:solidFill>
            </a:endParaRPr>
          </a:p>
          <a:p>
            <a:r>
              <a:rPr lang="en-US" sz="1350" dirty="0">
                <a:solidFill>
                  <a:schemeClr val="bg1"/>
                </a:solidFill>
              </a:rPr>
              <a:t>Steady state and Linear fit pulse peak Ratio require Tx no equalization which Tx eye closed.</a:t>
            </a:r>
          </a:p>
          <a:p>
            <a:r>
              <a:rPr lang="en-US" sz="1350" dirty="0">
                <a:solidFill>
                  <a:schemeClr val="bg1"/>
                </a:solidFill>
              </a:rPr>
              <a:t>Test Configuration needs to be changed per Keysight. </a:t>
            </a:r>
          </a:p>
        </p:txBody>
      </p:sp>
      <p:pic>
        <p:nvPicPr>
          <p:cNvPr id="3" name="Picture 2">
            <a:extLst>
              <a:ext uri="{FF2B5EF4-FFF2-40B4-BE49-F238E27FC236}">
                <a16:creationId xmlns:a16="http://schemas.microsoft.com/office/drawing/2014/main" id="{9D516845-7396-4123-BF77-75528A8C6CAF}"/>
              </a:ext>
            </a:extLst>
          </p:cNvPr>
          <p:cNvPicPr>
            <a:picLocks noChangeAspect="1"/>
          </p:cNvPicPr>
          <p:nvPr/>
        </p:nvPicPr>
        <p:blipFill>
          <a:blip r:embed="rId3"/>
          <a:stretch>
            <a:fillRect/>
          </a:stretch>
        </p:blipFill>
        <p:spPr>
          <a:xfrm>
            <a:off x="190252" y="2098191"/>
            <a:ext cx="4121429" cy="1642857"/>
          </a:xfrm>
          <a:prstGeom prst="rect">
            <a:avLst/>
          </a:prstGeom>
        </p:spPr>
      </p:pic>
      <p:pic>
        <p:nvPicPr>
          <p:cNvPr id="5" name="Picture 4">
            <a:extLst>
              <a:ext uri="{FF2B5EF4-FFF2-40B4-BE49-F238E27FC236}">
                <a16:creationId xmlns:a16="http://schemas.microsoft.com/office/drawing/2014/main" id="{781446D5-F32F-4C19-BE23-7A240834B678}"/>
              </a:ext>
            </a:extLst>
          </p:cNvPr>
          <p:cNvPicPr>
            <a:picLocks noChangeAspect="1"/>
          </p:cNvPicPr>
          <p:nvPr/>
        </p:nvPicPr>
        <p:blipFill>
          <a:blip r:embed="rId4"/>
          <a:stretch>
            <a:fillRect/>
          </a:stretch>
        </p:blipFill>
        <p:spPr>
          <a:xfrm>
            <a:off x="4383157" y="1820028"/>
            <a:ext cx="4570592" cy="3119334"/>
          </a:xfrm>
          <a:prstGeom prst="rect">
            <a:avLst/>
          </a:prstGeom>
        </p:spPr>
      </p:pic>
      <p:pic>
        <p:nvPicPr>
          <p:cNvPr id="2" name="Picture 1">
            <a:extLst>
              <a:ext uri="{FF2B5EF4-FFF2-40B4-BE49-F238E27FC236}">
                <a16:creationId xmlns:a16="http://schemas.microsoft.com/office/drawing/2014/main" id="{360532F0-2681-4CA0-B9CB-731989D011CE}"/>
              </a:ext>
            </a:extLst>
          </p:cNvPr>
          <p:cNvPicPr>
            <a:picLocks noChangeAspect="1"/>
          </p:cNvPicPr>
          <p:nvPr/>
        </p:nvPicPr>
        <p:blipFill>
          <a:blip r:embed="rId5"/>
          <a:stretch>
            <a:fillRect/>
          </a:stretch>
        </p:blipFill>
        <p:spPr>
          <a:xfrm>
            <a:off x="190252" y="3988082"/>
            <a:ext cx="3924548" cy="351929"/>
          </a:xfrm>
          <a:prstGeom prst="rect">
            <a:avLst/>
          </a:prstGeom>
        </p:spPr>
      </p:pic>
    </p:spTree>
    <p:custDataLst>
      <p:tags r:id="rId1"/>
    </p:custDataLst>
    <p:extLst>
      <p:ext uri="{BB962C8B-B14F-4D97-AF65-F5344CB8AC3E}">
        <p14:creationId xmlns:p14="http://schemas.microsoft.com/office/powerpoint/2010/main" val="252440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44250D1-6C86-4E7A-9C5A-A284D21A27A5}"/>
              </a:ext>
            </a:extLst>
          </p:cNvPr>
          <p:cNvSpPr>
            <a:spLocks noGrp="1"/>
          </p:cNvSpPr>
          <p:nvPr>
            <p:ph type="title"/>
          </p:nvPr>
        </p:nvSpPr>
        <p:spPr/>
        <p:txBody>
          <a:bodyPr/>
          <a:lstStyle/>
          <a:p>
            <a:r>
              <a:rPr lang="en-US" dirty="0"/>
              <a:t>Test Coverage Enhancement</a:t>
            </a:r>
          </a:p>
        </p:txBody>
      </p:sp>
      <p:sp>
        <p:nvSpPr>
          <p:cNvPr id="4" name="Slide Number Placeholder 3">
            <a:extLst>
              <a:ext uri="{FF2B5EF4-FFF2-40B4-BE49-F238E27FC236}">
                <a16:creationId xmlns:a16="http://schemas.microsoft.com/office/drawing/2014/main" id="{1F83ED3C-BFEF-4AB1-A757-B2053F4B0655}"/>
              </a:ext>
            </a:extLst>
          </p:cNvPr>
          <p:cNvSpPr>
            <a:spLocks noGrp="1"/>
          </p:cNvSpPr>
          <p:nvPr>
            <p:ph type="sldNum" idx="4294967295"/>
          </p:nvPr>
        </p:nvSpPr>
        <p:spPr>
          <a:xfrm>
            <a:off x="6400800" y="63563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1D89D8F-5DAA-467C-9DFD-6DDBEB6E7981}" type="slidenum">
              <a:rPr lang="en-US" smtClean="0"/>
              <a:pPr algn="r"/>
              <a:t>206</a:t>
            </a:fld>
            <a:endParaRPr lang="en-US"/>
          </a:p>
        </p:txBody>
      </p:sp>
    </p:spTree>
    <p:extLst>
      <p:ext uri="{BB962C8B-B14F-4D97-AF65-F5344CB8AC3E}">
        <p14:creationId xmlns:p14="http://schemas.microsoft.com/office/powerpoint/2010/main" val="952514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D84277-A9E4-4F8B-8B72-0BB20D7E8408}"/>
              </a:ext>
            </a:extLst>
          </p:cNvPr>
          <p:cNvSpPr>
            <a:spLocks noGrp="1"/>
          </p:cNvSpPr>
          <p:nvPr>
            <p:ph type="title"/>
          </p:nvPr>
        </p:nvSpPr>
        <p:spPr>
          <a:xfrm>
            <a:off x="346606" y="273844"/>
            <a:ext cx="8642496" cy="822960"/>
          </a:xfrm>
        </p:spPr>
        <p:txBody>
          <a:bodyPr/>
          <a:lstStyle/>
          <a:p>
            <a:r>
              <a:rPr lang="en-US" dirty="0"/>
              <a:t>STC05-R3 Test Configuration Setup on Diamond-Peak1</a:t>
            </a:r>
          </a:p>
        </p:txBody>
      </p:sp>
      <p:grpSp>
        <p:nvGrpSpPr>
          <p:cNvPr id="19" name="Group 18">
            <a:extLst>
              <a:ext uri="{FF2B5EF4-FFF2-40B4-BE49-F238E27FC236}">
                <a16:creationId xmlns:a16="http://schemas.microsoft.com/office/drawing/2014/main" id="{30FFB2FB-EC6D-484B-AC53-569607AEC72E}"/>
              </a:ext>
            </a:extLst>
          </p:cNvPr>
          <p:cNvGrpSpPr/>
          <p:nvPr/>
        </p:nvGrpSpPr>
        <p:grpSpPr>
          <a:xfrm>
            <a:off x="901672" y="911091"/>
            <a:ext cx="4854129" cy="4037045"/>
            <a:chOff x="538785" y="714388"/>
            <a:chExt cx="5197738" cy="4322815"/>
          </a:xfrm>
        </p:grpSpPr>
        <p:grpSp>
          <p:nvGrpSpPr>
            <p:cNvPr id="10" name="Group 9">
              <a:extLst>
                <a:ext uri="{FF2B5EF4-FFF2-40B4-BE49-F238E27FC236}">
                  <a16:creationId xmlns:a16="http://schemas.microsoft.com/office/drawing/2014/main" id="{3B2F801E-85A0-47B2-B851-D24E7BB88C8C}"/>
                </a:ext>
              </a:extLst>
            </p:cNvPr>
            <p:cNvGrpSpPr/>
            <p:nvPr/>
          </p:nvGrpSpPr>
          <p:grpSpPr>
            <a:xfrm>
              <a:off x="3516783" y="3788753"/>
              <a:ext cx="2219740" cy="1248450"/>
              <a:chOff x="6563207" y="3677617"/>
              <a:chExt cx="2219740" cy="1248450"/>
            </a:xfrm>
          </p:grpSpPr>
          <p:pic>
            <p:nvPicPr>
              <p:cNvPr id="296" name="Picture 295" descr="Amphenol Ardent Concepts Releases New Low-Profile Right Angle 16 ...">
                <a:extLst>
                  <a:ext uri="{FF2B5EF4-FFF2-40B4-BE49-F238E27FC236}">
                    <a16:creationId xmlns:a16="http://schemas.microsoft.com/office/drawing/2014/main" id="{A59BAE8A-CF56-47ED-82F7-DCCA55C84B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800000" flipV="1">
                <a:off x="7216914" y="3846887"/>
                <a:ext cx="1566033" cy="1079180"/>
              </a:xfrm>
              <a:prstGeom prst="rect">
                <a:avLst/>
              </a:prstGeom>
              <a:noFill/>
              <a:extLst>
                <a:ext uri="{909E8E84-426E-40DD-AFC4-6F175D3DCCD1}">
                  <a14:hiddenFill xmlns:a14="http://schemas.microsoft.com/office/drawing/2010/main">
                    <a:solidFill>
                      <a:srgbClr val="FFFFFF"/>
                    </a:solidFill>
                  </a14:hiddenFill>
                </a:ext>
              </a:extLst>
            </p:spPr>
          </p:pic>
          <p:grpSp>
            <p:nvGrpSpPr>
              <p:cNvPr id="284" name="Group 283">
                <a:extLst>
                  <a:ext uri="{FF2B5EF4-FFF2-40B4-BE49-F238E27FC236}">
                    <a16:creationId xmlns:a16="http://schemas.microsoft.com/office/drawing/2014/main" id="{71417735-B517-47E8-9478-0AA6F79CAA6D}"/>
                  </a:ext>
                </a:extLst>
              </p:cNvPr>
              <p:cNvGrpSpPr/>
              <p:nvPr/>
            </p:nvGrpSpPr>
            <p:grpSpPr>
              <a:xfrm>
                <a:off x="6563207" y="3677617"/>
                <a:ext cx="852794" cy="1248450"/>
                <a:chOff x="7641121" y="4440026"/>
                <a:chExt cx="1137059" cy="1664600"/>
              </a:xfrm>
            </p:grpSpPr>
            <p:sp>
              <p:nvSpPr>
                <p:cNvPr id="285" name="Rectangle 284">
                  <a:extLst>
                    <a:ext uri="{FF2B5EF4-FFF2-40B4-BE49-F238E27FC236}">
                      <a16:creationId xmlns:a16="http://schemas.microsoft.com/office/drawing/2014/main" id="{312FFED2-488C-4FB7-85EB-E422A8C960D3}"/>
                    </a:ext>
                  </a:extLst>
                </p:cNvPr>
                <p:cNvSpPr/>
                <p:nvPr/>
              </p:nvSpPr>
              <p:spPr>
                <a:xfrm>
                  <a:off x="7783629" y="4953757"/>
                  <a:ext cx="774528" cy="1150869"/>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p>
              </p:txBody>
            </p:sp>
            <p:sp>
              <p:nvSpPr>
                <p:cNvPr id="287" name="TextBox 286">
                  <a:extLst>
                    <a:ext uri="{FF2B5EF4-FFF2-40B4-BE49-F238E27FC236}">
                      <a16:creationId xmlns:a16="http://schemas.microsoft.com/office/drawing/2014/main" id="{0DD26BAB-1FB8-4DD9-8E1D-71570A9EFF46}"/>
                    </a:ext>
                  </a:extLst>
                </p:cNvPr>
                <p:cNvSpPr txBox="1"/>
                <p:nvPr/>
              </p:nvSpPr>
              <p:spPr>
                <a:xfrm>
                  <a:off x="7739496" y="4440026"/>
                  <a:ext cx="1038684" cy="527301"/>
                </a:xfrm>
                <a:prstGeom prst="rect">
                  <a:avLst/>
                </a:prstGeom>
                <a:noFill/>
              </p:spPr>
              <p:txBody>
                <a:bodyPr wrap="square" rtlCol="0">
                  <a:spAutoFit/>
                </a:bodyPr>
                <a:lstStyle/>
                <a:p>
                  <a:r>
                    <a:rPr lang="en-US" sz="900" dirty="0">
                      <a:solidFill>
                        <a:schemeClr val="bg1"/>
                      </a:solidFill>
                    </a:rPr>
                    <a:t>TR70 Breakout</a:t>
                  </a:r>
                </a:p>
              </p:txBody>
            </p:sp>
            <p:grpSp>
              <p:nvGrpSpPr>
                <p:cNvPr id="288" name="Group 287">
                  <a:extLst>
                    <a:ext uri="{FF2B5EF4-FFF2-40B4-BE49-F238E27FC236}">
                      <a16:creationId xmlns:a16="http://schemas.microsoft.com/office/drawing/2014/main" id="{97148B76-9F79-470B-932E-997E6EB3F2B5}"/>
                    </a:ext>
                  </a:extLst>
                </p:cNvPr>
                <p:cNvGrpSpPr/>
                <p:nvPr/>
              </p:nvGrpSpPr>
              <p:grpSpPr>
                <a:xfrm>
                  <a:off x="7641121" y="5144718"/>
                  <a:ext cx="240884" cy="778436"/>
                  <a:chOff x="9819130" y="5393764"/>
                  <a:chExt cx="240884" cy="778436"/>
                </a:xfrm>
              </p:grpSpPr>
              <p:grpSp>
                <p:nvGrpSpPr>
                  <p:cNvPr id="289" name="Group 288">
                    <a:extLst>
                      <a:ext uri="{FF2B5EF4-FFF2-40B4-BE49-F238E27FC236}">
                        <a16:creationId xmlns:a16="http://schemas.microsoft.com/office/drawing/2014/main" id="{D93A29B3-8222-4062-9722-785FBE08A03D}"/>
                      </a:ext>
                    </a:extLst>
                  </p:cNvPr>
                  <p:cNvGrpSpPr/>
                  <p:nvPr/>
                </p:nvGrpSpPr>
                <p:grpSpPr>
                  <a:xfrm>
                    <a:off x="9828956" y="5393764"/>
                    <a:ext cx="231058" cy="304800"/>
                    <a:chOff x="9828956" y="5393764"/>
                    <a:chExt cx="231058" cy="304800"/>
                  </a:xfrm>
                </p:grpSpPr>
                <p:sp>
                  <p:nvSpPr>
                    <p:cNvPr id="293" name="Rectangle 292">
                      <a:extLst>
                        <a:ext uri="{FF2B5EF4-FFF2-40B4-BE49-F238E27FC236}">
                          <a16:creationId xmlns:a16="http://schemas.microsoft.com/office/drawing/2014/main" id="{A19B5CFD-0ED3-4630-8984-53046EDF517A}"/>
                        </a:ext>
                      </a:extLst>
                    </p:cNvPr>
                    <p:cNvSpPr/>
                    <p:nvPr/>
                  </p:nvSpPr>
                  <p:spPr>
                    <a:xfrm>
                      <a:off x="9828956" y="5393764"/>
                      <a:ext cx="231058" cy="304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bg2">
                              <a:lumMod val="50000"/>
                            </a:schemeClr>
                          </a:solidFill>
                        </a:rPr>
                        <a:t>T</a:t>
                      </a:r>
                    </a:p>
                  </p:txBody>
                </p:sp>
                <p:cxnSp>
                  <p:nvCxnSpPr>
                    <p:cNvPr id="294" name="Straight Connector 293">
                      <a:extLst>
                        <a:ext uri="{FF2B5EF4-FFF2-40B4-BE49-F238E27FC236}">
                          <a16:creationId xmlns:a16="http://schemas.microsoft.com/office/drawing/2014/main" id="{B7B69EB7-117A-49BD-B32E-1C4F7F9C0615}"/>
                        </a:ext>
                      </a:extLst>
                    </p:cNvPr>
                    <p:cNvCxnSpPr>
                      <a:cxnSpLocks/>
                    </p:cNvCxnSpPr>
                    <p:nvPr/>
                  </p:nvCxnSpPr>
                  <p:spPr>
                    <a:xfrm>
                      <a:off x="9835774" y="5675115"/>
                      <a:ext cx="215284" cy="0"/>
                    </a:xfrm>
                    <a:prstGeom prst="line">
                      <a:avLst/>
                    </a:prstGeom>
                    <a:solidFill>
                      <a:schemeClr val="bg2">
                        <a:lumMod val="75000"/>
                      </a:schemeClr>
                    </a:solidFill>
                    <a:ln w="412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290" name="Group 289">
                    <a:extLst>
                      <a:ext uri="{FF2B5EF4-FFF2-40B4-BE49-F238E27FC236}">
                        <a16:creationId xmlns:a16="http://schemas.microsoft.com/office/drawing/2014/main" id="{0EBCC5BF-D9BC-494C-A4B5-B0CFE6912FCD}"/>
                      </a:ext>
                    </a:extLst>
                  </p:cNvPr>
                  <p:cNvGrpSpPr/>
                  <p:nvPr/>
                </p:nvGrpSpPr>
                <p:grpSpPr>
                  <a:xfrm>
                    <a:off x="9819130" y="5867400"/>
                    <a:ext cx="234992" cy="304800"/>
                    <a:chOff x="9974221" y="4953000"/>
                    <a:chExt cx="234992" cy="304800"/>
                  </a:xfrm>
                </p:grpSpPr>
                <p:sp>
                  <p:nvSpPr>
                    <p:cNvPr id="291" name="Rectangle 290">
                      <a:extLst>
                        <a:ext uri="{FF2B5EF4-FFF2-40B4-BE49-F238E27FC236}">
                          <a16:creationId xmlns:a16="http://schemas.microsoft.com/office/drawing/2014/main" id="{F782FB67-3F52-4A75-95BB-7D72E6F0EF74}"/>
                        </a:ext>
                      </a:extLst>
                    </p:cNvPr>
                    <p:cNvSpPr/>
                    <p:nvPr/>
                  </p:nvSpPr>
                  <p:spPr>
                    <a:xfrm>
                      <a:off x="9978155" y="4953000"/>
                      <a:ext cx="231058" cy="304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bg2">
                              <a:lumMod val="50000"/>
                            </a:schemeClr>
                          </a:solidFill>
                        </a:rPr>
                        <a:t>R</a:t>
                      </a:r>
                    </a:p>
                  </p:txBody>
                </p:sp>
                <p:cxnSp>
                  <p:nvCxnSpPr>
                    <p:cNvPr id="292" name="Straight Connector 291">
                      <a:extLst>
                        <a:ext uri="{FF2B5EF4-FFF2-40B4-BE49-F238E27FC236}">
                          <a16:creationId xmlns:a16="http://schemas.microsoft.com/office/drawing/2014/main" id="{34789857-F027-49A2-9D07-1E5523DA0746}"/>
                        </a:ext>
                      </a:extLst>
                    </p:cNvPr>
                    <p:cNvCxnSpPr>
                      <a:cxnSpLocks/>
                    </p:cNvCxnSpPr>
                    <p:nvPr/>
                  </p:nvCxnSpPr>
                  <p:spPr>
                    <a:xfrm>
                      <a:off x="9974221" y="5236784"/>
                      <a:ext cx="231058" cy="328"/>
                    </a:xfrm>
                    <a:prstGeom prst="line">
                      <a:avLst/>
                    </a:prstGeom>
                    <a:solidFill>
                      <a:schemeClr val="bg2">
                        <a:lumMod val="75000"/>
                      </a:schemeClr>
                    </a:solidFill>
                    <a:ln w="41275">
                      <a:solidFill>
                        <a:srgbClr val="C00000"/>
                      </a:solidFill>
                    </a:ln>
                  </p:spPr>
                  <p:style>
                    <a:lnRef idx="1">
                      <a:schemeClr val="accent1"/>
                    </a:lnRef>
                    <a:fillRef idx="0">
                      <a:schemeClr val="accent1"/>
                    </a:fillRef>
                    <a:effectRef idx="0">
                      <a:schemeClr val="accent1"/>
                    </a:effectRef>
                    <a:fontRef idx="minor">
                      <a:schemeClr val="tx1"/>
                    </a:fontRef>
                  </p:style>
                </p:cxnSp>
              </p:grpSp>
            </p:grpSp>
          </p:grpSp>
          <p:sp>
            <p:nvSpPr>
              <p:cNvPr id="295" name="Rectangle 294">
                <a:extLst>
                  <a:ext uri="{FF2B5EF4-FFF2-40B4-BE49-F238E27FC236}">
                    <a16:creationId xmlns:a16="http://schemas.microsoft.com/office/drawing/2014/main" id="{77960248-9AAE-4430-BD4E-4FCE86AC0603}"/>
                  </a:ext>
                </a:extLst>
              </p:cNvPr>
              <p:cNvSpPr/>
              <p:nvPr/>
            </p:nvSpPr>
            <p:spPr>
              <a:xfrm>
                <a:off x="7072079" y="4145904"/>
                <a:ext cx="76200" cy="28263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297" name="Rectangle 296">
                <a:extLst>
                  <a:ext uri="{FF2B5EF4-FFF2-40B4-BE49-F238E27FC236}">
                    <a16:creationId xmlns:a16="http://schemas.microsoft.com/office/drawing/2014/main" id="{37D717FE-F828-4FB6-A8E7-E671D9C411ED}"/>
                  </a:ext>
                </a:extLst>
              </p:cNvPr>
              <p:cNvSpPr/>
              <p:nvPr/>
            </p:nvSpPr>
            <p:spPr>
              <a:xfrm>
                <a:off x="7072079" y="4514984"/>
                <a:ext cx="76200" cy="28263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grpSp>
        <p:grpSp>
          <p:nvGrpSpPr>
            <p:cNvPr id="9" name="Group 8">
              <a:extLst>
                <a:ext uri="{FF2B5EF4-FFF2-40B4-BE49-F238E27FC236}">
                  <a16:creationId xmlns:a16="http://schemas.microsoft.com/office/drawing/2014/main" id="{E448A9A6-A54C-4A18-A05D-14074F85E35C}"/>
                </a:ext>
              </a:extLst>
            </p:cNvPr>
            <p:cNvGrpSpPr/>
            <p:nvPr/>
          </p:nvGrpSpPr>
          <p:grpSpPr>
            <a:xfrm>
              <a:off x="538785" y="714388"/>
              <a:ext cx="4402945" cy="3591071"/>
              <a:chOff x="2193814" y="913765"/>
              <a:chExt cx="5870593" cy="4788095"/>
            </a:xfrm>
          </p:grpSpPr>
          <p:sp>
            <p:nvSpPr>
              <p:cNvPr id="130" name="Rectangle 129">
                <a:extLst>
                  <a:ext uri="{FF2B5EF4-FFF2-40B4-BE49-F238E27FC236}">
                    <a16:creationId xmlns:a16="http://schemas.microsoft.com/office/drawing/2014/main" id="{5A303BA2-BA40-4DC9-8079-8F5BFCA34DD5}"/>
                  </a:ext>
                </a:extLst>
              </p:cNvPr>
              <p:cNvSpPr/>
              <p:nvPr/>
            </p:nvSpPr>
            <p:spPr>
              <a:xfrm>
                <a:off x="2356873" y="2117168"/>
                <a:ext cx="1798979" cy="1556741"/>
              </a:xfrm>
              <a:prstGeom prst="rect">
                <a:avLst/>
              </a:prstGeom>
              <a:solidFill>
                <a:srgbClr val="00CC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p>
            </p:txBody>
          </p:sp>
          <p:sp>
            <p:nvSpPr>
              <p:cNvPr id="131" name="Rectangle 130">
                <a:extLst>
                  <a:ext uri="{FF2B5EF4-FFF2-40B4-BE49-F238E27FC236}">
                    <a16:creationId xmlns:a16="http://schemas.microsoft.com/office/drawing/2014/main" id="{13C7D818-FF93-4604-BECF-FCB83714FCA3}"/>
                  </a:ext>
                </a:extLst>
              </p:cNvPr>
              <p:cNvSpPr/>
              <p:nvPr/>
            </p:nvSpPr>
            <p:spPr>
              <a:xfrm>
                <a:off x="6132645" y="2067782"/>
                <a:ext cx="1798979" cy="157063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p>
            </p:txBody>
          </p:sp>
          <p:sp>
            <p:nvSpPr>
              <p:cNvPr id="117" name="TextBox 116">
                <a:extLst>
                  <a:ext uri="{FF2B5EF4-FFF2-40B4-BE49-F238E27FC236}">
                    <a16:creationId xmlns:a16="http://schemas.microsoft.com/office/drawing/2014/main" id="{419DC589-DED4-49F8-9C31-DF5EB08AAC22}"/>
                  </a:ext>
                </a:extLst>
              </p:cNvPr>
              <p:cNvSpPr txBox="1"/>
              <p:nvPr/>
            </p:nvSpPr>
            <p:spPr>
              <a:xfrm rot="5400000">
                <a:off x="6226326" y="2721405"/>
                <a:ext cx="575371" cy="307776"/>
              </a:xfrm>
              <a:prstGeom prst="rect">
                <a:avLst/>
              </a:prstGeom>
              <a:noFill/>
              <a:scene3d>
                <a:camera prst="orthographicFront"/>
                <a:lightRig rig="threePt" dir="t"/>
              </a:scene3d>
              <a:sp3d prstMaterial="plastic">
                <a:bevelT w="63500" h="127000"/>
                <a:bevelB w="0" h="0"/>
              </a:sp3d>
            </p:spPr>
            <p:txBody>
              <a:bodyPr wrap="none" rtlCol="0">
                <a:spAutoFit/>
              </a:bodyPr>
              <a:lstStyle/>
              <a:p>
                <a:r>
                  <a:rPr lang="en-US" sz="900" dirty="0">
                    <a:latin typeface="Centaur" panose="02030504050205020304" pitchFamily="18" charset="0"/>
                  </a:rPr>
                  <a:t>112G</a:t>
                </a:r>
              </a:p>
            </p:txBody>
          </p:sp>
          <p:sp>
            <p:nvSpPr>
              <p:cNvPr id="118" name="TextBox 117">
                <a:extLst>
                  <a:ext uri="{FF2B5EF4-FFF2-40B4-BE49-F238E27FC236}">
                    <a16:creationId xmlns:a16="http://schemas.microsoft.com/office/drawing/2014/main" id="{53BD78F5-77F6-40CC-B607-F1D71179C6CB}"/>
                  </a:ext>
                </a:extLst>
              </p:cNvPr>
              <p:cNvSpPr txBox="1"/>
              <p:nvPr/>
            </p:nvSpPr>
            <p:spPr>
              <a:xfrm rot="16200000">
                <a:off x="7399311" y="2710028"/>
                <a:ext cx="500565" cy="307776"/>
              </a:xfrm>
              <a:prstGeom prst="rect">
                <a:avLst/>
              </a:prstGeom>
              <a:noFill/>
              <a:scene3d>
                <a:camera prst="orthographicFront"/>
                <a:lightRig rig="threePt" dir="t"/>
              </a:scene3d>
              <a:sp3d prstMaterial="plastic">
                <a:bevelT w="63500" h="127000"/>
                <a:bevelB w="0" h="0"/>
              </a:sp3d>
            </p:spPr>
            <p:txBody>
              <a:bodyPr wrap="none" rtlCol="0">
                <a:spAutoFit/>
              </a:bodyPr>
              <a:lstStyle/>
              <a:p>
                <a:r>
                  <a:rPr lang="en-US" sz="900" dirty="0">
                    <a:latin typeface="Centaur" panose="02030504050205020304" pitchFamily="18" charset="0"/>
                  </a:rPr>
                  <a:t>64G</a:t>
                </a:r>
              </a:p>
            </p:txBody>
          </p:sp>
          <p:sp>
            <p:nvSpPr>
              <p:cNvPr id="159" name="TextBox 158">
                <a:extLst>
                  <a:ext uri="{FF2B5EF4-FFF2-40B4-BE49-F238E27FC236}">
                    <a16:creationId xmlns:a16="http://schemas.microsoft.com/office/drawing/2014/main" id="{906FE69E-8C50-4A57-A481-C123ACF26A2F}"/>
                  </a:ext>
                </a:extLst>
              </p:cNvPr>
              <p:cNvSpPr txBox="1"/>
              <p:nvPr/>
            </p:nvSpPr>
            <p:spPr>
              <a:xfrm rot="16200000">
                <a:off x="3515582" y="2743332"/>
                <a:ext cx="575371" cy="307776"/>
              </a:xfrm>
              <a:prstGeom prst="rect">
                <a:avLst/>
              </a:prstGeom>
              <a:noFill/>
              <a:scene3d>
                <a:camera prst="orthographicFront"/>
                <a:lightRig rig="threePt" dir="t"/>
              </a:scene3d>
              <a:sp3d prstMaterial="plastic">
                <a:bevelT w="63500" h="127000"/>
                <a:bevelB w="0" h="0"/>
              </a:sp3d>
            </p:spPr>
            <p:txBody>
              <a:bodyPr wrap="none" rtlCol="0">
                <a:spAutoFit/>
              </a:bodyPr>
              <a:lstStyle/>
              <a:p>
                <a:r>
                  <a:rPr lang="en-US" sz="900" dirty="0">
                    <a:latin typeface="Centaur" panose="02030504050205020304" pitchFamily="18" charset="0"/>
                  </a:rPr>
                  <a:t>112G</a:t>
                </a:r>
              </a:p>
            </p:txBody>
          </p:sp>
          <p:sp>
            <p:nvSpPr>
              <p:cNvPr id="160" name="TextBox 159">
                <a:extLst>
                  <a:ext uri="{FF2B5EF4-FFF2-40B4-BE49-F238E27FC236}">
                    <a16:creationId xmlns:a16="http://schemas.microsoft.com/office/drawing/2014/main" id="{6820BC00-07E7-47A8-AE6B-DC1B7EE2B292}"/>
                  </a:ext>
                </a:extLst>
              </p:cNvPr>
              <p:cNvSpPr txBox="1"/>
              <p:nvPr/>
            </p:nvSpPr>
            <p:spPr>
              <a:xfrm rot="5400000">
                <a:off x="2516247" y="2709862"/>
                <a:ext cx="500565" cy="307776"/>
              </a:xfrm>
              <a:prstGeom prst="rect">
                <a:avLst/>
              </a:prstGeom>
              <a:noFill/>
              <a:scene3d>
                <a:camera prst="orthographicFront"/>
                <a:lightRig rig="threePt" dir="t"/>
              </a:scene3d>
              <a:sp3d prstMaterial="plastic">
                <a:bevelT w="63500" h="127000"/>
                <a:bevelB w="0" h="0"/>
              </a:sp3d>
            </p:spPr>
            <p:txBody>
              <a:bodyPr wrap="none" rtlCol="0">
                <a:spAutoFit/>
              </a:bodyPr>
              <a:lstStyle/>
              <a:p>
                <a:r>
                  <a:rPr lang="en-US" sz="900" dirty="0">
                    <a:latin typeface="Centaur" panose="02030504050205020304" pitchFamily="18" charset="0"/>
                  </a:rPr>
                  <a:t>64G</a:t>
                </a:r>
              </a:p>
            </p:txBody>
          </p:sp>
          <p:sp>
            <p:nvSpPr>
              <p:cNvPr id="263" name="TextBox 262">
                <a:extLst>
                  <a:ext uri="{FF2B5EF4-FFF2-40B4-BE49-F238E27FC236}">
                    <a16:creationId xmlns:a16="http://schemas.microsoft.com/office/drawing/2014/main" id="{277924B8-47AF-4937-BE77-66E52BF73550}"/>
                  </a:ext>
                </a:extLst>
              </p:cNvPr>
              <p:cNvSpPr txBox="1"/>
              <p:nvPr/>
            </p:nvSpPr>
            <p:spPr>
              <a:xfrm>
                <a:off x="6538067" y="1750853"/>
                <a:ext cx="1219199" cy="329563"/>
              </a:xfrm>
              <a:prstGeom prst="rect">
                <a:avLst/>
              </a:prstGeom>
              <a:noFill/>
            </p:spPr>
            <p:txBody>
              <a:bodyPr wrap="square" rtlCol="0">
                <a:spAutoFit/>
              </a:bodyPr>
              <a:lstStyle/>
              <a:p>
                <a:r>
                  <a:rPr lang="en-US" sz="900" dirty="0">
                    <a:solidFill>
                      <a:schemeClr val="bg1"/>
                    </a:solidFill>
                  </a:rPr>
                  <a:t>DUT Board</a:t>
                </a:r>
              </a:p>
            </p:txBody>
          </p:sp>
          <p:sp>
            <p:nvSpPr>
              <p:cNvPr id="264" name="TextBox 263">
                <a:extLst>
                  <a:ext uri="{FF2B5EF4-FFF2-40B4-BE49-F238E27FC236}">
                    <a16:creationId xmlns:a16="http://schemas.microsoft.com/office/drawing/2014/main" id="{27AA2E68-3FF7-43D8-8B6D-91DF311B4A5B}"/>
                  </a:ext>
                </a:extLst>
              </p:cNvPr>
              <p:cNvSpPr txBox="1"/>
              <p:nvPr/>
            </p:nvSpPr>
            <p:spPr>
              <a:xfrm>
                <a:off x="2464262" y="1796869"/>
                <a:ext cx="1434275" cy="329563"/>
              </a:xfrm>
              <a:prstGeom prst="rect">
                <a:avLst/>
              </a:prstGeom>
              <a:noFill/>
            </p:spPr>
            <p:txBody>
              <a:bodyPr wrap="square" rtlCol="0">
                <a:spAutoFit/>
              </a:bodyPr>
              <a:lstStyle/>
              <a:p>
                <a:r>
                  <a:rPr lang="en-US" sz="900" dirty="0">
                    <a:solidFill>
                      <a:schemeClr val="bg1"/>
                    </a:solidFill>
                  </a:rPr>
                  <a:t>Source Board</a:t>
                </a:r>
              </a:p>
            </p:txBody>
          </p:sp>
          <p:sp>
            <p:nvSpPr>
              <p:cNvPr id="145" name="Rectangle 144">
                <a:extLst>
                  <a:ext uri="{FF2B5EF4-FFF2-40B4-BE49-F238E27FC236}">
                    <a16:creationId xmlns:a16="http://schemas.microsoft.com/office/drawing/2014/main" id="{A02FCD4E-EB27-4D6B-A4B8-D7FA5DC638D7}"/>
                  </a:ext>
                </a:extLst>
              </p:cNvPr>
              <p:cNvSpPr/>
              <p:nvPr/>
            </p:nvSpPr>
            <p:spPr>
              <a:xfrm>
                <a:off x="4369834" y="4694674"/>
                <a:ext cx="1762813" cy="983451"/>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Janus</a:t>
                </a:r>
              </a:p>
            </p:txBody>
          </p:sp>
          <p:sp>
            <p:nvSpPr>
              <p:cNvPr id="148" name="TextBox 147">
                <a:extLst>
                  <a:ext uri="{FF2B5EF4-FFF2-40B4-BE49-F238E27FC236}">
                    <a16:creationId xmlns:a16="http://schemas.microsoft.com/office/drawing/2014/main" id="{CE0AE8DC-98C0-42E4-A363-FAA8F947C6F0}"/>
                  </a:ext>
                </a:extLst>
              </p:cNvPr>
              <p:cNvSpPr txBox="1"/>
              <p:nvPr/>
            </p:nvSpPr>
            <p:spPr>
              <a:xfrm>
                <a:off x="5748976" y="4238276"/>
                <a:ext cx="977640" cy="329563"/>
              </a:xfrm>
              <a:prstGeom prst="rect">
                <a:avLst/>
              </a:prstGeom>
              <a:noFill/>
            </p:spPr>
            <p:txBody>
              <a:bodyPr wrap="square" rtlCol="0">
                <a:spAutoFit/>
              </a:bodyPr>
              <a:lstStyle/>
              <a:p>
                <a:r>
                  <a:rPr lang="en-US" sz="900" dirty="0">
                    <a:solidFill>
                      <a:schemeClr val="bg1"/>
                    </a:solidFill>
                  </a:rPr>
                  <a:t>cables</a:t>
                </a:r>
              </a:p>
            </p:txBody>
          </p:sp>
          <p:sp>
            <p:nvSpPr>
              <p:cNvPr id="150" name="Rectangle 149">
                <a:extLst>
                  <a:ext uri="{FF2B5EF4-FFF2-40B4-BE49-F238E27FC236}">
                    <a16:creationId xmlns:a16="http://schemas.microsoft.com/office/drawing/2014/main" id="{7F0E94D0-D0FD-4790-B80E-2FC273BF2628}"/>
                  </a:ext>
                </a:extLst>
              </p:cNvPr>
              <p:cNvSpPr/>
              <p:nvPr/>
            </p:nvSpPr>
            <p:spPr>
              <a:xfrm>
                <a:off x="3243183" y="3365915"/>
                <a:ext cx="334323" cy="16815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51" name="Rectangle 150">
                <a:extLst>
                  <a:ext uri="{FF2B5EF4-FFF2-40B4-BE49-F238E27FC236}">
                    <a16:creationId xmlns:a16="http://schemas.microsoft.com/office/drawing/2014/main" id="{D685B144-623A-4E2E-A915-263E794E883D}"/>
                  </a:ext>
                </a:extLst>
              </p:cNvPr>
              <p:cNvSpPr/>
              <p:nvPr/>
            </p:nvSpPr>
            <p:spPr>
              <a:xfrm>
                <a:off x="6879951" y="3351654"/>
                <a:ext cx="334323" cy="16815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55" name="Rectangle 154">
                <a:extLst>
                  <a:ext uri="{FF2B5EF4-FFF2-40B4-BE49-F238E27FC236}">
                    <a16:creationId xmlns:a16="http://schemas.microsoft.com/office/drawing/2014/main" id="{C3FB0113-019C-415B-A8D7-52FA70826F88}"/>
                  </a:ext>
                </a:extLst>
              </p:cNvPr>
              <p:cNvSpPr/>
              <p:nvPr/>
            </p:nvSpPr>
            <p:spPr>
              <a:xfrm>
                <a:off x="4612319" y="4771762"/>
                <a:ext cx="334323" cy="16815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57" name="Rectangle 156">
                <a:extLst>
                  <a:ext uri="{FF2B5EF4-FFF2-40B4-BE49-F238E27FC236}">
                    <a16:creationId xmlns:a16="http://schemas.microsoft.com/office/drawing/2014/main" id="{B4E15FA2-B79C-4148-8DD4-8A009B18570F}"/>
                  </a:ext>
                </a:extLst>
              </p:cNvPr>
              <p:cNvSpPr/>
              <p:nvPr/>
            </p:nvSpPr>
            <p:spPr>
              <a:xfrm>
                <a:off x="5318196" y="4782274"/>
                <a:ext cx="334323" cy="16815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cxnSp>
            <p:nvCxnSpPr>
              <p:cNvPr id="158" name="Connector: Curved 157">
                <a:extLst>
                  <a:ext uri="{FF2B5EF4-FFF2-40B4-BE49-F238E27FC236}">
                    <a16:creationId xmlns:a16="http://schemas.microsoft.com/office/drawing/2014/main" id="{466A06BE-697F-4CE4-9039-A10174D72053}"/>
                  </a:ext>
                </a:extLst>
              </p:cNvPr>
              <p:cNvCxnSpPr>
                <a:cxnSpLocks/>
                <a:stCxn id="157" idx="0"/>
                <a:endCxn id="151" idx="2"/>
              </p:cNvCxnSpPr>
              <p:nvPr/>
            </p:nvCxnSpPr>
            <p:spPr>
              <a:xfrm rot="5400000" flipH="1" flipV="1">
                <a:off x="5634999" y="3370161"/>
                <a:ext cx="1262471" cy="1561755"/>
              </a:xfrm>
              <a:prstGeom prst="curvedConnector3">
                <a:avLst>
                  <a:gd name="adj1" fmla="val 50000"/>
                </a:avLst>
              </a:prstGeom>
              <a:ln/>
            </p:spPr>
            <p:style>
              <a:lnRef idx="1">
                <a:schemeClr val="accent1"/>
              </a:lnRef>
              <a:fillRef idx="0">
                <a:schemeClr val="accent1"/>
              </a:fillRef>
              <a:effectRef idx="0">
                <a:schemeClr val="accent1"/>
              </a:effectRef>
              <a:fontRef idx="minor">
                <a:schemeClr val="tx1"/>
              </a:fontRef>
            </p:style>
          </p:cxnSp>
          <p:cxnSp>
            <p:nvCxnSpPr>
              <p:cNvPr id="161" name="Connector: Curved 160">
                <a:extLst>
                  <a:ext uri="{FF2B5EF4-FFF2-40B4-BE49-F238E27FC236}">
                    <a16:creationId xmlns:a16="http://schemas.microsoft.com/office/drawing/2014/main" id="{84BC5F8C-53A9-4EA0-BF45-CEE4E332A53F}"/>
                  </a:ext>
                </a:extLst>
              </p:cNvPr>
              <p:cNvCxnSpPr>
                <a:cxnSpLocks/>
                <a:stCxn id="155" idx="0"/>
                <a:endCxn id="150" idx="2"/>
              </p:cNvCxnSpPr>
              <p:nvPr/>
            </p:nvCxnSpPr>
            <p:spPr>
              <a:xfrm rot="16200000" flipV="1">
                <a:off x="3476064" y="3468345"/>
                <a:ext cx="1237696" cy="1369136"/>
              </a:xfrm>
              <a:prstGeom prst="curvedConnector3">
                <a:avLst>
                  <a:gd name="adj1" fmla="val 50000"/>
                </a:avLst>
              </a:prstGeom>
              <a:ln/>
            </p:spPr>
            <p:style>
              <a:lnRef idx="1">
                <a:schemeClr val="accent1"/>
              </a:lnRef>
              <a:fillRef idx="0">
                <a:schemeClr val="accent1"/>
              </a:fillRef>
              <a:effectRef idx="0">
                <a:schemeClr val="accent1"/>
              </a:effectRef>
              <a:fontRef idx="minor">
                <a:schemeClr val="tx1"/>
              </a:fontRef>
            </p:style>
          </p:cxnSp>
          <p:sp>
            <p:nvSpPr>
              <p:cNvPr id="78" name="TextBox 77">
                <a:extLst>
                  <a:ext uri="{FF2B5EF4-FFF2-40B4-BE49-F238E27FC236}">
                    <a16:creationId xmlns:a16="http://schemas.microsoft.com/office/drawing/2014/main" id="{7FD46A69-7CAD-4410-A934-444C63E41547}"/>
                  </a:ext>
                </a:extLst>
              </p:cNvPr>
              <p:cNvSpPr txBox="1"/>
              <p:nvPr/>
            </p:nvSpPr>
            <p:spPr>
              <a:xfrm>
                <a:off x="4685666" y="5318625"/>
                <a:ext cx="1062684" cy="348813"/>
              </a:xfrm>
              <a:prstGeom prst="rect">
                <a:avLst/>
              </a:prstGeom>
              <a:noFill/>
            </p:spPr>
            <p:txBody>
              <a:bodyPr wrap="none" rtlCol="0">
                <a:spAutoFit/>
              </a:bodyPr>
              <a:lstStyle/>
              <a:p>
                <a:r>
                  <a:rPr lang="en-US" sz="1100" dirty="0">
                    <a:solidFill>
                      <a:schemeClr val="bg1"/>
                    </a:solidFill>
                  </a:rPr>
                  <a:t>Controller</a:t>
                </a:r>
              </a:p>
            </p:txBody>
          </p:sp>
          <p:grpSp>
            <p:nvGrpSpPr>
              <p:cNvPr id="104" name="Group 103">
                <a:extLst>
                  <a:ext uri="{FF2B5EF4-FFF2-40B4-BE49-F238E27FC236}">
                    <a16:creationId xmlns:a16="http://schemas.microsoft.com/office/drawing/2014/main" id="{FDFD3985-AEAD-4669-B7B8-DF9D4883DDAE}"/>
                  </a:ext>
                </a:extLst>
              </p:cNvPr>
              <p:cNvGrpSpPr/>
              <p:nvPr/>
            </p:nvGrpSpPr>
            <p:grpSpPr>
              <a:xfrm>
                <a:off x="2193814" y="2511662"/>
                <a:ext cx="240884" cy="778436"/>
                <a:chOff x="9819130" y="5393764"/>
                <a:chExt cx="240884" cy="778436"/>
              </a:xfrm>
            </p:grpSpPr>
            <p:grpSp>
              <p:nvGrpSpPr>
                <p:cNvPr id="105" name="Group 104">
                  <a:extLst>
                    <a:ext uri="{FF2B5EF4-FFF2-40B4-BE49-F238E27FC236}">
                      <a16:creationId xmlns:a16="http://schemas.microsoft.com/office/drawing/2014/main" id="{DBE38851-414B-475C-A73F-20B6C617B44A}"/>
                    </a:ext>
                  </a:extLst>
                </p:cNvPr>
                <p:cNvGrpSpPr/>
                <p:nvPr/>
              </p:nvGrpSpPr>
              <p:grpSpPr>
                <a:xfrm>
                  <a:off x="9828956" y="5393764"/>
                  <a:ext cx="231058" cy="304800"/>
                  <a:chOff x="9828956" y="5393764"/>
                  <a:chExt cx="231058" cy="304800"/>
                </a:xfrm>
              </p:grpSpPr>
              <p:sp>
                <p:nvSpPr>
                  <p:cNvPr id="109" name="Rectangle 108">
                    <a:extLst>
                      <a:ext uri="{FF2B5EF4-FFF2-40B4-BE49-F238E27FC236}">
                        <a16:creationId xmlns:a16="http://schemas.microsoft.com/office/drawing/2014/main" id="{EA92C5B5-341F-40B8-8A5C-407CAA1B3339}"/>
                      </a:ext>
                    </a:extLst>
                  </p:cNvPr>
                  <p:cNvSpPr/>
                  <p:nvPr/>
                </p:nvSpPr>
                <p:spPr>
                  <a:xfrm>
                    <a:off x="9828956" y="5393764"/>
                    <a:ext cx="231058" cy="304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bg2">
                            <a:lumMod val="50000"/>
                          </a:schemeClr>
                        </a:solidFill>
                      </a:rPr>
                      <a:t>T</a:t>
                    </a:r>
                  </a:p>
                </p:txBody>
              </p:sp>
              <p:cxnSp>
                <p:nvCxnSpPr>
                  <p:cNvPr id="110" name="Straight Connector 109">
                    <a:extLst>
                      <a:ext uri="{FF2B5EF4-FFF2-40B4-BE49-F238E27FC236}">
                        <a16:creationId xmlns:a16="http://schemas.microsoft.com/office/drawing/2014/main" id="{962E47BD-59E1-4AA0-9498-EE5D2F533732}"/>
                      </a:ext>
                    </a:extLst>
                  </p:cNvPr>
                  <p:cNvCxnSpPr>
                    <a:cxnSpLocks/>
                  </p:cNvCxnSpPr>
                  <p:nvPr/>
                </p:nvCxnSpPr>
                <p:spPr>
                  <a:xfrm>
                    <a:off x="9835774" y="5675115"/>
                    <a:ext cx="215284" cy="0"/>
                  </a:xfrm>
                  <a:prstGeom prst="line">
                    <a:avLst/>
                  </a:prstGeom>
                  <a:solidFill>
                    <a:schemeClr val="bg2">
                      <a:lumMod val="75000"/>
                    </a:schemeClr>
                  </a:solidFill>
                  <a:ln w="412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06" name="Group 105">
                  <a:extLst>
                    <a:ext uri="{FF2B5EF4-FFF2-40B4-BE49-F238E27FC236}">
                      <a16:creationId xmlns:a16="http://schemas.microsoft.com/office/drawing/2014/main" id="{6795AE41-F41E-4AD3-8B77-09BEB428DBCC}"/>
                    </a:ext>
                  </a:extLst>
                </p:cNvPr>
                <p:cNvGrpSpPr/>
                <p:nvPr/>
              </p:nvGrpSpPr>
              <p:grpSpPr>
                <a:xfrm>
                  <a:off x="9819130" y="5867400"/>
                  <a:ext cx="234992" cy="304800"/>
                  <a:chOff x="9974221" y="4953000"/>
                  <a:chExt cx="234992" cy="304800"/>
                </a:xfrm>
              </p:grpSpPr>
              <p:sp>
                <p:nvSpPr>
                  <p:cNvPr id="107" name="Rectangle 106">
                    <a:extLst>
                      <a:ext uri="{FF2B5EF4-FFF2-40B4-BE49-F238E27FC236}">
                        <a16:creationId xmlns:a16="http://schemas.microsoft.com/office/drawing/2014/main" id="{88955CDB-066D-4E2F-9C53-0A61112AC367}"/>
                      </a:ext>
                    </a:extLst>
                  </p:cNvPr>
                  <p:cNvSpPr/>
                  <p:nvPr/>
                </p:nvSpPr>
                <p:spPr>
                  <a:xfrm>
                    <a:off x="9978155" y="4953000"/>
                    <a:ext cx="231058" cy="304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bg2">
                            <a:lumMod val="50000"/>
                          </a:schemeClr>
                        </a:solidFill>
                      </a:rPr>
                      <a:t>R</a:t>
                    </a:r>
                  </a:p>
                </p:txBody>
              </p:sp>
              <p:cxnSp>
                <p:nvCxnSpPr>
                  <p:cNvPr id="108" name="Straight Connector 107">
                    <a:extLst>
                      <a:ext uri="{FF2B5EF4-FFF2-40B4-BE49-F238E27FC236}">
                        <a16:creationId xmlns:a16="http://schemas.microsoft.com/office/drawing/2014/main" id="{F5089F69-5F23-4987-A034-9ED1CDC6DEC1}"/>
                      </a:ext>
                    </a:extLst>
                  </p:cNvPr>
                  <p:cNvCxnSpPr>
                    <a:cxnSpLocks/>
                  </p:cNvCxnSpPr>
                  <p:nvPr/>
                </p:nvCxnSpPr>
                <p:spPr>
                  <a:xfrm>
                    <a:off x="9974221" y="5236784"/>
                    <a:ext cx="231058" cy="328"/>
                  </a:xfrm>
                  <a:prstGeom prst="line">
                    <a:avLst/>
                  </a:prstGeom>
                  <a:solidFill>
                    <a:schemeClr val="bg2">
                      <a:lumMod val="75000"/>
                    </a:schemeClr>
                  </a:solidFill>
                  <a:ln w="41275">
                    <a:solidFill>
                      <a:srgbClr val="C00000"/>
                    </a:solidFill>
                  </a:ln>
                </p:spPr>
                <p:style>
                  <a:lnRef idx="1">
                    <a:schemeClr val="accent1"/>
                  </a:lnRef>
                  <a:fillRef idx="0">
                    <a:schemeClr val="accent1"/>
                  </a:fillRef>
                  <a:effectRef idx="0">
                    <a:schemeClr val="accent1"/>
                  </a:effectRef>
                  <a:fontRef idx="minor">
                    <a:schemeClr val="tx1"/>
                  </a:fontRef>
                </p:style>
              </p:cxnSp>
            </p:grpSp>
          </p:grpSp>
          <p:grpSp>
            <p:nvGrpSpPr>
              <p:cNvPr id="127" name="Group 126">
                <a:extLst>
                  <a:ext uri="{FF2B5EF4-FFF2-40B4-BE49-F238E27FC236}">
                    <a16:creationId xmlns:a16="http://schemas.microsoft.com/office/drawing/2014/main" id="{514DB6AE-950D-4698-B538-F271FABF7CB6}"/>
                  </a:ext>
                </a:extLst>
              </p:cNvPr>
              <p:cNvGrpSpPr/>
              <p:nvPr/>
            </p:nvGrpSpPr>
            <p:grpSpPr>
              <a:xfrm>
                <a:off x="3984063" y="2504314"/>
                <a:ext cx="236580" cy="789895"/>
                <a:chOff x="9552873" y="5382305"/>
                <a:chExt cx="236580" cy="789895"/>
              </a:xfrm>
            </p:grpSpPr>
            <p:grpSp>
              <p:nvGrpSpPr>
                <p:cNvPr id="129" name="Group 128">
                  <a:extLst>
                    <a:ext uri="{FF2B5EF4-FFF2-40B4-BE49-F238E27FC236}">
                      <a16:creationId xmlns:a16="http://schemas.microsoft.com/office/drawing/2014/main" id="{083DDBBE-8099-4C07-80F8-A7D0DA569ACD}"/>
                    </a:ext>
                  </a:extLst>
                </p:cNvPr>
                <p:cNvGrpSpPr/>
                <p:nvPr/>
              </p:nvGrpSpPr>
              <p:grpSpPr>
                <a:xfrm>
                  <a:off x="9552873" y="5382305"/>
                  <a:ext cx="231058" cy="304800"/>
                  <a:chOff x="9978155" y="4953000"/>
                  <a:chExt cx="231058" cy="304800"/>
                </a:xfrm>
              </p:grpSpPr>
              <p:sp>
                <p:nvSpPr>
                  <p:cNvPr id="135" name="Rectangle 134">
                    <a:extLst>
                      <a:ext uri="{FF2B5EF4-FFF2-40B4-BE49-F238E27FC236}">
                        <a16:creationId xmlns:a16="http://schemas.microsoft.com/office/drawing/2014/main" id="{D5604664-D1CC-4A05-B271-53B7CD43DA48}"/>
                      </a:ext>
                    </a:extLst>
                  </p:cNvPr>
                  <p:cNvSpPr/>
                  <p:nvPr/>
                </p:nvSpPr>
                <p:spPr>
                  <a:xfrm>
                    <a:off x="9978155" y="4953000"/>
                    <a:ext cx="231058" cy="304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bg2">
                            <a:lumMod val="50000"/>
                          </a:schemeClr>
                        </a:solidFill>
                      </a:rPr>
                      <a:t>R</a:t>
                    </a:r>
                  </a:p>
                </p:txBody>
              </p:sp>
              <p:cxnSp>
                <p:nvCxnSpPr>
                  <p:cNvPr id="136" name="Straight Connector 135">
                    <a:extLst>
                      <a:ext uri="{FF2B5EF4-FFF2-40B4-BE49-F238E27FC236}">
                        <a16:creationId xmlns:a16="http://schemas.microsoft.com/office/drawing/2014/main" id="{10C4C1AD-DCD7-48AC-9CD0-003B9646AE63}"/>
                      </a:ext>
                    </a:extLst>
                  </p:cNvPr>
                  <p:cNvCxnSpPr>
                    <a:cxnSpLocks/>
                  </p:cNvCxnSpPr>
                  <p:nvPr/>
                </p:nvCxnSpPr>
                <p:spPr>
                  <a:xfrm>
                    <a:off x="9978155" y="4977588"/>
                    <a:ext cx="231058" cy="328"/>
                  </a:xfrm>
                  <a:prstGeom prst="line">
                    <a:avLst/>
                  </a:prstGeom>
                  <a:solidFill>
                    <a:schemeClr val="bg2">
                      <a:lumMod val="75000"/>
                    </a:schemeClr>
                  </a:solidFill>
                  <a:ln w="412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32" name="Group 131">
                  <a:extLst>
                    <a:ext uri="{FF2B5EF4-FFF2-40B4-BE49-F238E27FC236}">
                      <a16:creationId xmlns:a16="http://schemas.microsoft.com/office/drawing/2014/main" id="{7A00A4F2-ABD1-43B9-B179-D04BD7A70833}"/>
                    </a:ext>
                  </a:extLst>
                </p:cNvPr>
                <p:cNvGrpSpPr/>
                <p:nvPr/>
              </p:nvGrpSpPr>
              <p:grpSpPr>
                <a:xfrm>
                  <a:off x="9558395" y="5867400"/>
                  <a:ext cx="231058" cy="304800"/>
                  <a:chOff x="9828956" y="5393764"/>
                  <a:chExt cx="231058" cy="304800"/>
                </a:xfrm>
              </p:grpSpPr>
              <p:sp>
                <p:nvSpPr>
                  <p:cNvPr id="133" name="Rectangle 132">
                    <a:extLst>
                      <a:ext uri="{FF2B5EF4-FFF2-40B4-BE49-F238E27FC236}">
                        <a16:creationId xmlns:a16="http://schemas.microsoft.com/office/drawing/2014/main" id="{96DEA451-2481-4D3D-9C70-0C74A3A33CB7}"/>
                      </a:ext>
                    </a:extLst>
                  </p:cNvPr>
                  <p:cNvSpPr/>
                  <p:nvPr/>
                </p:nvSpPr>
                <p:spPr>
                  <a:xfrm>
                    <a:off x="9828956" y="5393764"/>
                    <a:ext cx="231058" cy="304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bg2">
                            <a:lumMod val="50000"/>
                          </a:schemeClr>
                        </a:solidFill>
                      </a:rPr>
                      <a:t>T</a:t>
                    </a:r>
                  </a:p>
                </p:txBody>
              </p:sp>
              <p:cxnSp>
                <p:nvCxnSpPr>
                  <p:cNvPr id="134" name="Straight Connector 133">
                    <a:extLst>
                      <a:ext uri="{FF2B5EF4-FFF2-40B4-BE49-F238E27FC236}">
                        <a16:creationId xmlns:a16="http://schemas.microsoft.com/office/drawing/2014/main" id="{AF4B2117-F2C4-40B1-A0C9-E750F1C7171E}"/>
                      </a:ext>
                    </a:extLst>
                  </p:cNvPr>
                  <p:cNvCxnSpPr>
                    <a:cxnSpLocks/>
                  </p:cNvCxnSpPr>
                  <p:nvPr/>
                </p:nvCxnSpPr>
                <p:spPr>
                  <a:xfrm>
                    <a:off x="9836368" y="5409626"/>
                    <a:ext cx="215284" cy="0"/>
                  </a:xfrm>
                  <a:prstGeom prst="line">
                    <a:avLst/>
                  </a:prstGeom>
                  <a:solidFill>
                    <a:schemeClr val="bg2">
                      <a:lumMod val="75000"/>
                    </a:schemeClr>
                  </a:solidFill>
                  <a:ln w="412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grpSp>
          </p:grpSp>
          <p:grpSp>
            <p:nvGrpSpPr>
              <p:cNvPr id="137" name="Group 136">
                <a:extLst>
                  <a:ext uri="{FF2B5EF4-FFF2-40B4-BE49-F238E27FC236}">
                    <a16:creationId xmlns:a16="http://schemas.microsoft.com/office/drawing/2014/main" id="{1D37D02A-683F-4EF9-A378-E3590B377FFC}"/>
                  </a:ext>
                </a:extLst>
              </p:cNvPr>
              <p:cNvGrpSpPr/>
              <p:nvPr/>
            </p:nvGrpSpPr>
            <p:grpSpPr>
              <a:xfrm>
                <a:off x="6055819" y="2508174"/>
                <a:ext cx="240884" cy="778436"/>
                <a:chOff x="9819130" y="5393764"/>
                <a:chExt cx="240884" cy="778436"/>
              </a:xfrm>
            </p:grpSpPr>
            <p:grpSp>
              <p:nvGrpSpPr>
                <p:cNvPr id="138" name="Group 137">
                  <a:extLst>
                    <a:ext uri="{FF2B5EF4-FFF2-40B4-BE49-F238E27FC236}">
                      <a16:creationId xmlns:a16="http://schemas.microsoft.com/office/drawing/2014/main" id="{27A68BA4-F307-4B08-B054-2593F1E62157}"/>
                    </a:ext>
                  </a:extLst>
                </p:cNvPr>
                <p:cNvGrpSpPr/>
                <p:nvPr/>
              </p:nvGrpSpPr>
              <p:grpSpPr>
                <a:xfrm>
                  <a:off x="9828956" y="5393764"/>
                  <a:ext cx="231058" cy="304800"/>
                  <a:chOff x="9828956" y="5393764"/>
                  <a:chExt cx="231058" cy="304800"/>
                </a:xfrm>
              </p:grpSpPr>
              <p:sp>
                <p:nvSpPr>
                  <p:cNvPr id="142" name="Rectangle 141">
                    <a:extLst>
                      <a:ext uri="{FF2B5EF4-FFF2-40B4-BE49-F238E27FC236}">
                        <a16:creationId xmlns:a16="http://schemas.microsoft.com/office/drawing/2014/main" id="{C3534AA5-EC4D-4DEA-BCAC-BC54E9307029}"/>
                      </a:ext>
                    </a:extLst>
                  </p:cNvPr>
                  <p:cNvSpPr/>
                  <p:nvPr/>
                </p:nvSpPr>
                <p:spPr>
                  <a:xfrm>
                    <a:off x="9828956" y="5393764"/>
                    <a:ext cx="231058" cy="304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bg2">
                            <a:lumMod val="50000"/>
                          </a:schemeClr>
                        </a:solidFill>
                      </a:rPr>
                      <a:t>T</a:t>
                    </a:r>
                  </a:p>
                </p:txBody>
              </p:sp>
              <p:cxnSp>
                <p:nvCxnSpPr>
                  <p:cNvPr id="143" name="Straight Connector 142">
                    <a:extLst>
                      <a:ext uri="{FF2B5EF4-FFF2-40B4-BE49-F238E27FC236}">
                        <a16:creationId xmlns:a16="http://schemas.microsoft.com/office/drawing/2014/main" id="{535282D4-0C65-4188-8E8C-ED5F54EFF518}"/>
                      </a:ext>
                    </a:extLst>
                  </p:cNvPr>
                  <p:cNvCxnSpPr>
                    <a:cxnSpLocks/>
                  </p:cNvCxnSpPr>
                  <p:nvPr/>
                </p:nvCxnSpPr>
                <p:spPr>
                  <a:xfrm>
                    <a:off x="9835774" y="5675115"/>
                    <a:ext cx="215284" cy="0"/>
                  </a:xfrm>
                  <a:prstGeom prst="line">
                    <a:avLst/>
                  </a:prstGeom>
                  <a:solidFill>
                    <a:schemeClr val="bg2">
                      <a:lumMod val="75000"/>
                    </a:schemeClr>
                  </a:solidFill>
                  <a:ln w="412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39" name="Group 138">
                  <a:extLst>
                    <a:ext uri="{FF2B5EF4-FFF2-40B4-BE49-F238E27FC236}">
                      <a16:creationId xmlns:a16="http://schemas.microsoft.com/office/drawing/2014/main" id="{227AED7A-CC22-43E3-9CE7-8FDDB2CF3B97}"/>
                    </a:ext>
                  </a:extLst>
                </p:cNvPr>
                <p:cNvGrpSpPr/>
                <p:nvPr/>
              </p:nvGrpSpPr>
              <p:grpSpPr>
                <a:xfrm>
                  <a:off x="9819130" y="5867400"/>
                  <a:ext cx="234992" cy="304800"/>
                  <a:chOff x="9974221" y="4953000"/>
                  <a:chExt cx="234992" cy="304800"/>
                </a:xfrm>
              </p:grpSpPr>
              <p:sp>
                <p:nvSpPr>
                  <p:cNvPr id="140" name="Rectangle 139">
                    <a:extLst>
                      <a:ext uri="{FF2B5EF4-FFF2-40B4-BE49-F238E27FC236}">
                        <a16:creationId xmlns:a16="http://schemas.microsoft.com/office/drawing/2014/main" id="{5B809238-3E7F-458E-899C-D3DC1AE4F3BD}"/>
                      </a:ext>
                    </a:extLst>
                  </p:cNvPr>
                  <p:cNvSpPr/>
                  <p:nvPr/>
                </p:nvSpPr>
                <p:spPr>
                  <a:xfrm>
                    <a:off x="9978155" y="4953000"/>
                    <a:ext cx="231058" cy="304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bg2">
                            <a:lumMod val="50000"/>
                          </a:schemeClr>
                        </a:solidFill>
                      </a:rPr>
                      <a:t>R</a:t>
                    </a:r>
                  </a:p>
                </p:txBody>
              </p:sp>
              <p:cxnSp>
                <p:nvCxnSpPr>
                  <p:cNvPr id="141" name="Straight Connector 140">
                    <a:extLst>
                      <a:ext uri="{FF2B5EF4-FFF2-40B4-BE49-F238E27FC236}">
                        <a16:creationId xmlns:a16="http://schemas.microsoft.com/office/drawing/2014/main" id="{0876058C-4ABC-4809-B704-332DFE789782}"/>
                      </a:ext>
                    </a:extLst>
                  </p:cNvPr>
                  <p:cNvCxnSpPr>
                    <a:cxnSpLocks/>
                  </p:cNvCxnSpPr>
                  <p:nvPr/>
                </p:nvCxnSpPr>
                <p:spPr>
                  <a:xfrm>
                    <a:off x="9974221" y="5236784"/>
                    <a:ext cx="231058" cy="328"/>
                  </a:xfrm>
                  <a:prstGeom prst="line">
                    <a:avLst/>
                  </a:prstGeom>
                  <a:solidFill>
                    <a:schemeClr val="bg2">
                      <a:lumMod val="75000"/>
                    </a:schemeClr>
                  </a:solidFill>
                  <a:ln w="41275">
                    <a:solidFill>
                      <a:srgbClr val="C00000"/>
                    </a:solidFill>
                  </a:ln>
                </p:spPr>
                <p:style>
                  <a:lnRef idx="1">
                    <a:schemeClr val="accent1"/>
                  </a:lnRef>
                  <a:fillRef idx="0">
                    <a:schemeClr val="accent1"/>
                  </a:fillRef>
                  <a:effectRef idx="0">
                    <a:schemeClr val="accent1"/>
                  </a:effectRef>
                  <a:fontRef idx="minor">
                    <a:schemeClr val="tx1"/>
                  </a:fontRef>
                </p:style>
              </p:cxnSp>
            </p:grpSp>
          </p:grpSp>
          <p:grpSp>
            <p:nvGrpSpPr>
              <p:cNvPr id="5" name="Group 4">
                <a:extLst>
                  <a:ext uri="{FF2B5EF4-FFF2-40B4-BE49-F238E27FC236}">
                    <a16:creationId xmlns:a16="http://schemas.microsoft.com/office/drawing/2014/main" id="{FEF56F7E-2940-4C24-9729-956D1E7479CD}"/>
                  </a:ext>
                </a:extLst>
              </p:cNvPr>
              <p:cNvGrpSpPr/>
              <p:nvPr/>
            </p:nvGrpSpPr>
            <p:grpSpPr>
              <a:xfrm>
                <a:off x="4241871" y="1262164"/>
                <a:ext cx="1792719" cy="2859572"/>
                <a:chOff x="4414351" y="1565056"/>
                <a:chExt cx="1792718" cy="2859572"/>
              </a:xfrm>
            </p:grpSpPr>
            <p:sp>
              <p:nvSpPr>
                <p:cNvPr id="90" name="Rectangle 89">
                  <a:extLst>
                    <a:ext uri="{FF2B5EF4-FFF2-40B4-BE49-F238E27FC236}">
                      <a16:creationId xmlns:a16="http://schemas.microsoft.com/office/drawing/2014/main" id="{16E36589-C07A-4672-93BD-BC11A3D51641}"/>
                    </a:ext>
                  </a:extLst>
                </p:cNvPr>
                <p:cNvSpPr/>
                <p:nvPr/>
              </p:nvSpPr>
              <p:spPr>
                <a:xfrm>
                  <a:off x="4529942" y="1887424"/>
                  <a:ext cx="1564470" cy="2537204"/>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p>
              </p:txBody>
            </p:sp>
            <p:sp>
              <p:nvSpPr>
                <p:cNvPr id="100" name="TextBox 99">
                  <a:extLst>
                    <a:ext uri="{FF2B5EF4-FFF2-40B4-BE49-F238E27FC236}">
                      <a16:creationId xmlns:a16="http://schemas.microsoft.com/office/drawing/2014/main" id="{F98E51F5-B27A-4F17-AA83-B2EFACE6E933}"/>
                    </a:ext>
                  </a:extLst>
                </p:cNvPr>
                <p:cNvSpPr txBox="1"/>
                <p:nvPr/>
              </p:nvSpPr>
              <p:spPr>
                <a:xfrm>
                  <a:off x="4799232" y="1565056"/>
                  <a:ext cx="1327473" cy="329562"/>
                </a:xfrm>
                <a:prstGeom prst="rect">
                  <a:avLst/>
                </a:prstGeom>
                <a:noFill/>
              </p:spPr>
              <p:txBody>
                <a:bodyPr wrap="square" rtlCol="0">
                  <a:spAutoFit/>
                </a:bodyPr>
                <a:lstStyle/>
                <a:p>
                  <a:r>
                    <a:rPr lang="en-US" sz="900" dirty="0">
                      <a:solidFill>
                        <a:schemeClr val="bg1"/>
                      </a:solidFill>
                    </a:rPr>
                    <a:t>ISI Board</a:t>
                  </a:r>
                </a:p>
              </p:txBody>
            </p:sp>
            <p:cxnSp>
              <p:nvCxnSpPr>
                <p:cNvPr id="15" name="Straight Connector 14">
                  <a:extLst>
                    <a:ext uri="{FF2B5EF4-FFF2-40B4-BE49-F238E27FC236}">
                      <a16:creationId xmlns:a16="http://schemas.microsoft.com/office/drawing/2014/main" id="{132E9C6B-D226-4F77-AA34-9E838306260D}"/>
                    </a:ext>
                  </a:extLst>
                </p:cNvPr>
                <p:cNvCxnSpPr/>
                <p:nvPr/>
              </p:nvCxnSpPr>
              <p:spPr>
                <a:xfrm>
                  <a:off x="4531250" y="3198430"/>
                  <a:ext cx="156993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27" name="Group 26">
                  <a:extLst>
                    <a:ext uri="{FF2B5EF4-FFF2-40B4-BE49-F238E27FC236}">
                      <a16:creationId xmlns:a16="http://schemas.microsoft.com/office/drawing/2014/main" id="{9F1BC562-702F-4F83-ADAA-687519D64D21}"/>
                    </a:ext>
                  </a:extLst>
                </p:cNvPr>
                <p:cNvGrpSpPr/>
                <p:nvPr/>
              </p:nvGrpSpPr>
              <p:grpSpPr>
                <a:xfrm>
                  <a:off x="4699862" y="1996174"/>
                  <a:ext cx="1156322" cy="1083887"/>
                  <a:chOff x="4687928" y="1619030"/>
                  <a:chExt cx="1156322" cy="1083887"/>
                </a:xfrm>
              </p:grpSpPr>
              <p:grpSp>
                <p:nvGrpSpPr>
                  <p:cNvPr id="21" name="Group 20">
                    <a:extLst>
                      <a:ext uri="{FF2B5EF4-FFF2-40B4-BE49-F238E27FC236}">
                        <a16:creationId xmlns:a16="http://schemas.microsoft.com/office/drawing/2014/main" id="{85DB7460-1BC9-443D-BADB-9220DEE1088C}"/>
                      </a:ext>
                    </a:extLst>
                  </p:cNvPr>
                  <p:cNvGrpSpPr/>
                  <p:nvPr/>
                </p:nvGrpSpPr>
                <p:grpSpPr>
                  <a:xfrm>
                    <a:off x="5454352" y="1676604"/>
                    <a:ext cx="389898" cy="1026313"/>
                    <a:chOff x="4514048" y="2992741"/>
                    <a:chExt cx="1161265" cy="565228"/>
                  </a:xfrm>
                </p:grpSpPr>
                <p:cxnSp>
                  <p:nvCxnSpPr>
                    <p:cNvPr id="16" name="Connector: Curved 15">
                      <a:extLst>
                        <a:ext uri="{FF2B5EF4-FFF2-40B4-BE49-F238E27FC236}">
                          <a16:creationId xmlns:a16="http://schemas.microsoft.com/office/drawing/2014/main" id="{282B26CC-8928-4E3F-9E96-C0F589E341B2}"/>
                        </a:ext>
                      </a:extLst>
                    </p:cNvPr>
                    <p:cNvCxnSpPr>
                      <a:cxnSpLocks/>
                    </p:cNvCxnSpPr>
                    <p:nvPr/>
                  </p:nvCxnSpPr>
                  <p:spPr>
                    <a:xfrm flipV="1">
                      <a:off x="4514048" y="2992741"/>
                      <a:ext cx="591932" cy="547201"/>
                    </a:xfrm>
                    <a:prstGeom prst="curvedConnector3">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0" name="Connector: Curved 169">
                      <a:extLst>
                        <a:ext uri="{FF2B5EF4-FFF2-40B4-BE49-F238E27FC236}">
                          <a16:creationId xmlns:a16="http://schemas.microsoft.com/office/drawing/2014/main" id="{C10BB174-A663-4B36-9866-CB50FDDDE0F7}"/>
                        </a:ext>
                      </a:extLst>
                    </p:cNvPr>
                    <p:cNvCxnSpPr>
                      <a:cxnSpLocks/>
                    </p:cNvCxnSpPr>
                    <p:nvPr/>
                  </p:nvCxnSpPr>
                  <p:spPr>
                    <a:xfrm rot="10800000">
                      <a:off x="5105200" y="2992741"/>
                      <a:ext cx="570113" cy="565228"/>
                    </a:xfrm>
                    <a:prstGeom prst="curvedConnector3">
                      <a:avLst/>
                    </a:prstGeom>
                    <a:ln>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grpSp>
              <p:cxnSp>
                <p:nvCxnSpPr>
                  <p:cNvPr id="200" name="Connector: Curved 199">
                    <a:extLst>
                      <a:ext uri="{FF2B5EF4-FFF2-40B4-BE49-F238E27FC236}">
                        <a16:creationId xmlns:a16="http://schemas.microsoft.com/office/drawing/2014/main" id="{B6FB090B-607C-42E7-B932-FFC089144CBB}"/>
                      </a:ext>
                    </a:extLst>
                  </p:cNvPr>
                  <p:cNvCxnSpPr>
                    <a:cxnSpLocks/>
                  </p:cNvCxnSpPr>
                  <p:nvPr/>
                </p:nvCxnSpPr>
                <p:spPr>
                  <a:xfrm flipV="1">
                    <a:off x="4687928" y="1623711"/>
                    <a:ext cx="198743" cy="993580"/>
                  </a:xfrm>
                  <a:prstGeom prst="curvedConnector3">
                    <a:avLst/>
                  </a:prstGeom>
                  <a:ln>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201" name="Connector: Curved 200">
                    <a:extLst>
                      <a:ext uri="{FF2B5EF4-FFF2-40B4-BE49-F238E27FC236}">
                        <a16:creationId xmlns:a16="http://schemas.microsoft.com/office/drawing/2014/main" id="{B696764B-475E-48C9-80C7-731E53D5B2CA}"/>
                      </a:ext>
                    </a:extLst>
                  </p:cNvPr>
                  <p:cNvCxnSpPr>
                    <a:cxnSpLocks/>
                  </p:cNvCxnSpPr>
                  <p:nvPr/>
                </p:nvCxnSpPr>
                <p:spPr>
                  <a:xfrm rot="10800000">
                    <a:off x="5268545" y="1640195"/>
                    <a:ext cx="191417" cy="1026313"/>
                  </a:xfrm>
                  <a:prstGeom prst="curvedConnector3">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2" name="Connector: Curved 201">
                    <a:extLst>
                      <a:ext uri="{FF2B5EF4-FFF2-40B4-BE49-F238E27FC236}">
                        <a16:creationId xmlns:a16="http://schemas.microsoft.com/office/drawing/2014/main" id="{85041210-382F-406A-8EC6-2EBA4B9D7360}"/>
                      </a:ext>
                    </a:extLst>
                  </p:cNvPr>
                  <p:cNvCxnSpPr>
                    <a:cxnSpLocks/>
                  </p:cNvCxnSpPr>
                  <p:nvPr/>
                </p:nvCxnSpPr>
                <p:spPr>
                  <a:xfrm flipV="1">
                    <a:off x="5069802" y="1647006"/>
                    <a:ext cx="198743" cy="993580"/>
                  </a:xfrm>
                  <a:prstGeom prst="curvedConnector3">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3" name="Connector: Curved 202">
                    <a:extLst>
                      <a:ext uri="{FF2B5EF4-FFF2-40B4-BE49-F238E27FC236}">
                        <a16:creationId xmlns:a16="http://schemas.microsoft.com/office/drawing/2014/main" id="{FF4B6CF5-6495-4A25-B6F6-61C8E6D061FC}"/>
                      </a:ext>
                    </a:extLst>
                  </p:cNvPr>
                  <p:cNvCxnSpPr>
                    <a:cxnSpLocks/>
                  </p:cNvCxnSpPr>
                  <p:nvPr/>
                </p:nvCxnSpPr>
                <p:spPr>
                  <a:xfrm rot="10800000">
                    <a:off x="4875464" y="1619030"/>
                    <a:ext cx="191417" cy="1026313"/>
                  </a:xfrm>
                  <a:prstGeom prst="curvedConnector3">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04" name="Group 203">
                  <a:extLst>
                    <a:ext uri="{FF2B5EF4-FFF2-40B4-BE49-F238E27FC236}">
                      <a16:creationId xmlns:a16="http://schemas.microsoft.com/office/drawing/2014/main" id="{F4456B62-CC19-48D2-86A6-95814498A2C2}"/>
                    </a:ext>
                  </a:extLst>
                </p:cNvPr>
                <p:cNvGrpSpPr/>
                <p:nvPr/>
              </p:nvGrpSpPr>
              <p:grpSpPr>
                <a:xfrm flipV="1">
                  <a:off x="4699862" y="3425332"/>
                  <a:ext cx="1210312" cy="928828"/>
                  <a:chOff x="4687928" y="1619030"/>
                  <a:chExt cx="1156322" cy="1083887"/>
                </a:xfrm>
              </p:grpSpPr>
              <p:grpSp>
                <p:nvGrpSpPr>
                  <p:cNvPr id="205" name="Group 204">
                    <a:extLst>
                      <a:ext uri="{FF2B5EF4-FFF2-40B4-BE49-F238E27FC236}">
                        <a16:creationId xmlns:a16="http://schemas.microsoft.com/office/drawing/2014/main" id="{009FF241-B1AE-4B30-A244-867D84E64DDF}"/>
                      </a:ext>
                    </a:extLst>
                  </p:cNvPr>
                  <p:cNvGrpSpPr/>
                  <p:nvPr/>
                </p:nvGrpSpPr>
                <p:grpSpPr>
                  <a:xfrm>
                    <a:off x="5454352" y="1676604"/>
                    <a:ext cx="389898" cy="1026313"/>
                    <a:chOff x="4514048" y="2992741"/>
                    <a:chExt cx="1161265" cy="565228"/>
                  </a:xfrm>
                </p:grpSpPr>
                <p:cxnSp>
                  <p:nvCxnSpPr>
                    <p:cNvPr id="268" name="Connector: Curved 267">
                      <a:extLst>
                        <a:ext uri="{FF2B5EF4-FFF2-40B4-BE49-F238E27FC236}">
                          <a16:creationId xmlns:a16="http://schemas.microsoft.com/office/drawing/2014/main" id="{06D7A8B9-AE7F-4F6B-8FBD-F3382A8CB16B}"/>
                        </a:ext>
                      </a:extLst>
                    </p:cNvPr>
                    <p:cNvCxnSpPr>
                      <a:cxnSpLocks/>
                    </p:cNvCxnSpPr>
                    <p:nvPr/>
                  </p:nvCxnSpPr>
                  <p:spPr>
                    <a:xfrm flipV="1">
                      <a:off x="4514048" y="2992741"/>
                      <a:ext cx="591932" cy="547201"/>
                    </a:xfrm>
                    <a:prstGeom prst="curvedConnector3">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9" name="Connector: Curved 268">
                      <a:extLst>
                        <a:ext uri="{FF2B5EF4-FFF2-40B4-BE49-F238E27FC236}">
                          <a16:creationId xmlns:a16="http://schemas.microsoft.com/office/drawing/2014/main" id="{DCB06568-280F-4718-A92C-4F737DCB690F}"/>
                        </a:ext>
                      </a:extLst>
                    </p:cNvPr>
                    <p:cNvCxnSpPr>
                      <a:cxnSpLocks/>
                    </p:cNvCxnSpPr>
                    <p:nvPr/>
                  </p:nvCxnSpPr>
                  <p:spPr>
                    <a:xfrm rot="10800000">
                      <a:off x="5105200" y="2992741"/>
                      <a:ext cx="570113" cy="565228"/>
                    </a:xfrm>
                    <a:prstGeom prst="curvedConnector3">
                      <a:avLst/>
                    </a:prstGeom>
                    <a:ln>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grpSp>
              <p:cxnSp>
                <p:nvCxnSpPr>
                  <p:cNvPr id="220" name="Connector: Curved 219">
                    <a:extLst>
                      <a:ext uri="{FF2B5EF4-FFF2-40B4-BE49-F238E27FC236}">
                        <a16:creationId xmlns:a16="http://schemas.microsoft.com/office/drawing/2014/main" id="{476D0787-9FBD-44F9-90C3-DAD163507B89}"/>
                      </a:ext>
                    </a:extLst>
                  </p:cNvPr>
                  <p:cNvCxnSpPr>
                    <a:cxnSpLocks/>
                  </p:cNvCxnSpPr>
                  <p:nvPr/>
                </p:nvCxnSpPr>
                <p:spPr>
                  <a:xfrm flipV="1">
                    <a:off x="4687928" y="1623711"/>
                    <a:ext cx="198743" cy="993580"/>
                  </a:xfrm>
                  <a:prstGeom prst="curvedConnector3">
                    <a:avLst/>
                  </a:prstGeom>
                  <a:ln>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261" name="Connector: Curved 260">
                    <a:extLst>
                      <a:ext uri="{FF2B5EF4-FFF2-40B4-BE49-F238E27FC236}">
                        <a16:creationId xmlns:a16="http://schemas.microsoft.com/office/drawing/2014/main" id="{B4BD17FB-00D8-4B82-A0CB-E67343CF0AF4}"/>
                      </a:ext>
                    </a:extLst>
                  </p:cNvPr>
                  <p:cNvCxnSpPr>
                    <a:cxnSpLocks/>
                  </p:cNvCxnSpPr>
                  <p:nvPr/>
                </p:nvCxnSpPr>
                <p:spPr>
                  <a:xfrm rot="10800000">
                    <a:off x="5268545" y="1640195"/>
                    <a:ext cx="191417" cy="1026313"/>
                  </a:xfrm>
                  <a:prstGeom prst="curvedConnector3">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6" name="Connector: Curved 265">
                    <a:extLst>
                      <a:ext uri="{FF2B5EF4-FFF2-40B4-BE49-F238E27FC236}">
                        <a16:creationId xmlns:a16="http://schemas.microsoft.com/office/drawing/2014/main" id="{1A4B41F4-4E70-4C36-B4A2-F9F7BDC8E1E3}"/>
                      </a:ext>
                    </a:extLst>
                  </p:cNvPr>
                  <p:cNvCxnSpPr>
                    <a:cxnSpLocks/>
                  </p:cNvCxnSpPr>
                  <p:nvPr/>
                </p:nvCxnSpPr>
                <p:spPr>
                  <a:xfrm flipV="1">
                    <a:off x="5069802" y="1647006"/>
                    <a:ext cx="198743" cy="993580"/>
                  </a:xfrm>
                  <a:prstGeom prst="curvedConnector3">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7" name="Connector: Curved 266">
                    <a:extLst>
                      <a:ext uri="{FF2B5EF4-FFF2-40B4-BE49-F238E27FC236}">
                        <a16:creationId xmlns:a16="http://schemas.microsoft.com/office/drawing/2014/main" id="{75EEC827-42CB-4E73-A24A-94C49F446CB6}"/>
                      </a:ext>
                    </a:extLst>
                  </p:cNvPr>
                  <p:cNvCxnSpPr>
                    <a:cxnSpLocks/>
                  </p:cNvCxnSpPr>
                  <p:nvPr/>
                </p:nvCxnSpPr>
                <p:spPr>
                  <a:xfrm rot="10800000">
                    <a:off x="4875464" y="1619030"/>
                    <a:ext cx="191417" cy="1026313"/>
                  </a:xfrm>
                  <a:prstGeom prst="curvedConnector3">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20" name="Group 119">
                  <a:extLst>
                    <a:ext uri="{FF2B5EF4-FFF2-40B4-BE49-F238E27FC236}">
                      <a16:creationId xmlns:a16="http://schemas.microsoft.com/office/drawing/2014/main" id="{2359413D-E072-4954-B44A-1001B8C52088}"/>
                    </a:ext>
                  </a:extLst>
                </p:cNvPr>
                <p:cNvGrpSpPr/>
                <p:nvPr/>
              </p:nvGrpSpPr>
              <p:grpSpPr>
                <a:xfrm>
                  <a:off x="4414351" y="2811065"/>
                  <a:ext cx="240884" cy="778436"/>
                  <a:chOff x="9819130" y="5393764"/>
                  <a:chExt cx="240884" cy="778436"/>
                </a:xfrm>
              </p:grpSpPr>
              <p:grpSp>
                <p:nvGrpSpPr>
                  <p:cNvPr id="121" name="Group 120">
                    <a:extLst>
                      <a:ext uri="{FF2B5EF4-FFF2-40B4-BE49-F238E27FC236}">
                        <a16:creationId xmlns:a16="http://schemas.microsoft.com/office/drawing/2014/main" id="{0F34E4EE-122A-44D1-A4D7-01E6CFF57145}"/>
                      </a:ext>
                    </a:extLst>
                  </p:cNvPr>
                  <p:cNvGrpSpPr/>
                  <p:nvPr/>
                </p:nvGrpSpPr>
                <p:grpSpPr>
                  <a:xfrm>
                    <a:off x="9828956" y="5393764"/>
                    <a:ext cx="231058" cy="304800"/>
                    <a:chOff x="9828956" y="5393764"/>
                    <a:chExt cx="231058" cy="304800"/>
                  </a:xfrm>
                </p:grpSpPr>
                <p:sp>
                  <p:nvSpPr>
                    <p:cNvPr id="125" name="Rectangle 124">
                      <a:extLst>
                        <a:ext uri="{FF2B5EF4-FFF2-40B4-BE49-F238E27FC236}">
                          <a16:creationId xmlns:a16="http://schemas.microsoft.com/office/drawing/2014/main" id="{49252EF8-D28D-45C0-9AB0-7B6F90B3A769}"/>
                        </a:ext>
                      </a:extLst>
                    </p:cNvPr>
                    <p:cNvSpPr/>
                    <p:nvPr/>
                  </p:nvSpPr>
                  <p:spPr>
                    <a:xfrm>
                      <a:off x="9828956" y="5393764"/>
                      <a:ext cx="231058" cy="304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bg2">
                              <a:lumMod val="50000"/>
                            </a:schemeClr>
                          </a:solidFill>
                        </a:rPr>
                        <a:t>T</a:t>
                      </a:r>
                    </a:p>
                  </p:txBody>
                </p:sp>
                <p:cxnSp>
                  <p:nvCxnSpPr>
                    <p:cNvPr id="126" name="Straight Connector 125">
                      <a:extLst>
                        <a:ext uri="{FF2B5EF4-FFF2-40B4-BE49-F238E27FC236}">
                          <a16:creationId xmlns:a16="http://schemas.microsoft.com/office/drawing/2014/main" id="{95748D8C-D3BA-482B-9470-2A3F827175F9}"/>
                        </a:ext>
                      </a:extLst>
                    </p:cNvPr>
                    <p:cNvCxnSpPr>
                      <a:cxnSpLocks/>
                    </p:cNvCxnSpPr>
                    <p:nvPr/>
                  </p:nvCxnSpPr>
                  <p:spPr>
                    <a:xfrm>
                      <a:off x="9835774" y="5675115"/>
                      <a:ext cx="215284" cy="0"/>
                    </a:xfrm>
                    <a:prstGeom prst="line">
                      <a:avLst/>
                    </a:prstGeom>
                    <a:solidFill>
                      <a:schemeClr val="bg2">
                        <a:lumMod val="75000"/>
                      </a:schemeClr>
                    </a:solidFill>
                    <a:ln w="412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22" name="Group 121">
                    <a:extLst>
                      <a:ext uri="{FF2B5EF4-FFF2-40B4-BE49-F238E27FC236}">
                        <a16:creationId xmlns:a16="http://schemas.microsoft.com/office/drawing/2014/main" id="{AD630BA5-A239-4A1A-98F3-D688E4A4EFB7}"/>
                      </a:ext>
                    </a:extLst>
                  </p:cNvPr>
                  <p:cNvGrpSpPr/>
                  <p:nvPr/>
                </p:nvGrpSpPr>
                <p:grpSpPr>
                  <a:xfrm>
                    <a:off x="9819130" y="5867400"/>
                    <a:ext cx="234992" cy="304800"/>
                    <a:chOff x="9974221" y="4953000"/>
                    <a:chExt cx="234992" cy="304800"/>
                  </a:xfrm>
                </p:grpSpPr>
                <p:sp>
                  <p:nvSpPr>
                    <p:cNvPr id="123" name="Rectangle 122">
                      <a:extLst>
                        <a:ext uri="{FF2B5EF4-FFF2-40B4-BE49-F238E27FC236}">
                          <a16:creationId xmlns:a16="http://schemas.microsoft.com/office/drawing/2014/main" id="{B65B0E92-AD04-4E0E-8168-11705EABD4F0}"/>
                        </a:ext>
                      </a:extLst>
                    </p:cNvPr>
                    <p:cNvSpPr/>
                    <p:nvPr/>
                  </p:nvSpPr>
                  <p:spPr>
                    <a:xfrm>
                      <a:off x="9978155" y="4953000"/>
                      <a:ext cx="231058" cy="304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bg2">
                              <a:lumMod val="50000"/>
                            </a:schemeClr>
                          </a:solidFill>
                        </a:rPr>
                        <a:t>R</a:t>
                      </a:r>
                    </a:p>
                  </p:txBody>
                </p:sp>
                <p:cxnSp>
                  <p:nvCxnSpPr>
                    <p:cNvPr id="124" name="Straight Connector 123">
                      <a:extLst>
                        <a:ext uri="{FF2B5EF4-FFF2-40B4-BE49-F238E27FC236}">
                          <a16:creationId xmlns:a16="http://schemas.microsoft.com/office/drawing/2014/main" id="{FAFA811A-4442-47FB-AA41-CDA9A17461C3}"/>
                        </a:ext>
                      </a:extLst>
                    </p:cNvPr>
                    <p:cNvCxnSpPr>
                      <a:cxnSpLocks/>
                    </p:cNvCxnSpPr>
                    <p:nvPr/>
                  </p:nvCxnSpPr>
                  <p:spPr>
                    <a:xfrm>
                      <a:off x="9974221" y="5236784"/>
                      <a:ext cx="231058" cy="328"/>
                    </a:xfrm>
                    <a:prstGeom prst="line">
                      <a:avLst/>
                    </a:prstGeom>
                    <a:solidFill>
                      <a:schemeClr val="bg2">
                        <a:lumMod val="75000"/>
                      </a:schemeClr>
                    </a:solidFill>
                    <a:ln w="41275">
                      <a:solidFill>
                        <a:srgbClr val="C00000"/>
                      </a:solidFill>
                    </a:ln>
                  </p:spPr>
                  <p:style>
                    <a:lnRef idx="1">
                      <a:schemeClr val="accent1"/>
                    </a:lnRef>
                    <a:fillRef idx="0">
                      <a:schemeClr val="accent1"/>
                    </a:fillRef>
                    <a:effectRef idx="0">
                      <a:schemeClr val="accent1"/>
                    </a:effectRef>
                    <a:fontRef idx="minor">
                      <a:schemeClr val="tx1"/>
                    </a:fontRef>
                  </p:style>
                </p:cxnSp>
              </p:grpSp>
            </p:grpSp>
            <p:grpSp>
              <p:nvGrpSpPr>
                <p:cNvPr id="144" name="Group 143">
                  <a:extLst>
                    <a:ext uri="{FF2B5EF4-FFF2-40B4-BE49-F238E27FC236}">
                      <a16:creationId xmlns:a16="http://schemas.microsoft.com/office/drawing/2014/main" id="{6F3562D1-F1A0-45AF-ADC5-96FFE5906B65}"/>
                    </a:ext>
                  </a:extLst>
                </p:cNvPr>
                <p:cNvGrpSpPr/>
                <p:nvPr/>
              </p:nvGrpSpPr>
              <p:grpSpPr>
                <a:xfrm>
                  <a:off x="5970489" y="2807205"/>
                  <a:ext cx="236580" cy="789895"/>
                  <a:chOff x="9552873" y="5382305"/>
                  <a:chExt cx="236580" cy="789895"/>
                </a:xfrm>
              </p:grpSpPr>
              <p:grpSp>
                <p:nvGrpSpPr>
                  <p:cNvPr id="146" name="Group 145">
                    <a:extLst>
                      <a:ext uri="{FF2B5EF4-FFF2-40B4-BE49-F238E27FC236}">
                        <a16:creationId xmlns:a16="http://schemas.microsoft.com/office/drawing/2014/main" id="{B04E7918-8E03-451B-93B5-1F1B3CD5B44B}"/>
                      </a:ext>
                    </a:extLst>
                  </p:cNvPr>
                  <p:cNvGrpSpPr/>
                  <p:nvPr/>
                </p:nvGrpSpPr>
                <p:grpSpPr>
                  <a:xfrm>
                    <a:off x="9552873" y="5382305"/>
                    <a:ext cx="231058" cy="304800"/>
                    <a:chOff x="9978155" y="4953000"/>
                    <a:chExt cx="231058" cy="304800"/>
                  </a:xfrm>
                </p:grpSpPr>
                <p:sp>
                  <p:nvSpPr>
                    <p:cNvPr id="153" name="Rectangle 152">
                      <a:extLst>
                        <a:ext uri="{FF2B5EF4-FFF2-40B4-BE49-F238E27FC236}">
                          <a16:creationId xmlns:a16="http://schemas.microsoft.com/office/drawing/2014/main" id="{D9EBA68F-E5F4-4979-9150-84C5D922695D}"/>
                        </a:ext>
                      </a:extLst>
                    </p:cNvPr>
                    <p:cNvSpPr/>
                    <p:nvPr/>
                  </p:nvSpPr>
                  <p:spPr>
                    <a:xfrm>
                      <a:off x="9978155" y="4953000"/>
                      <a:ext cx="231058" cy="304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bg2">
                              <a:lumMod val="50000"/>
                            </a:schemeClr>
                          </a:solidFill>
                        </a:rPr>
                        <a:t>R</a:t>
                      </a:r>
                    </a:p>
                  </p:txBody>
                </p:sp>
                <p:cxnSp>
                  <p:nvCxnSpPr>
                    <p:cNvPr id="154" name="Straight Connector 153">
                      <a:extLst>
                        <a:ext uri="{FF2B5EF4-FFF2-40B4-BE49-F238E27FC236}">
                          <a16:creationId xmlns:a16="http://schemas.microsoft.com/office/drawing/2014/main" id="{DB39BA5A-0ED9-40B7-B00B-BB435049922F}"/>
                        </a:ext>
                      </a:extLst>
                    </p:cNvPr>
                    <p:cNvCxnSpPr>
                      <a:cxnSpLocks/>
                    </p:cNvCxnSpPr>
                    <p:nvPr/>
                  </p:nvCxnSpPr>
                  <p:spPr>
                    <a:xfrm>
                      <a:off x="9978155" y="4977588"/>
                      <a:ext cx="231058" cy="328"/>
                    </a:xfrm>
                    <a:prstGeom prst="line">
                      <a:avLst/>
                    </a:prstGeom>
                    <a:solidFill>
                      <a:schemeClr val="bg2">
                        <a:lumMod val="75000"/>
                      </a:schemeClr>
                    </a:solidFill>
                    <a:ln w="412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47" name="Group 146">
                    <a:extLst>
                      <a:ext uri="{FF2B5EF4-FFF2-40B4-BE49-F238E27FC236}">
                        <a16:creationId xmlns:a16="http://schemas.microsoft.com/office/drawing/2014/main" id="{61EE4004-88FB-46BE-A7DD-3F43730ABFAB}"/>
                      </a:ext>
                    </a:extLst>
                  </p:cNvPr>
                  <p:cNvGrpSpPr/>
                  <p:nvPr/>
                </p:nvGrpSpPr>
                <p:grpSpPr>
                  <a:xfrm>
                    <a:off x="9558395" y="5867400"/>
                    <a:ext cx="231058" cy="304800"/>
                    <a:chOff x="9828956" y="5393764"/>
                    <a:chExt cx="231058" cy="304800"/>
                  </a:xfrm>
                </p:grpSpPr>
                <p:sp>
                  <p:nvSpPr>
                    <p:cNvPr id="149" name="Rectangle 148">
                      <a:extLst>
                        <a:ext uri="{FF2B5EF4-FFF2-40B4-BE49-F238E27FC236}">
                          <a16:creationId xmlns:a16="http://schemas.microsoft.com/office/drawing/2014/main" id="{1483EC9E-BF77-4286-B687-74D066688ABE}"/>
                        </a:ext>
                      </a:extLst>
                    </p:cNvPr>
                    <p:cNvSpPr/>
                    <p:nvPr/>
                  </p:nvSpPr>
                  <p:spPr>
                    <a:xfrm>
                      <a:off x="9828956" y="5393764"/>
                      <a:ext cx="231058" cy="304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bg2">
                              <a:lumMod val="50000"/>
                            </a:schemeClr>
                          </a:solidFill>
                        </a:rPr>
                        <a:t>T</a:t>
                      </a:r>
                    </a:p>
                  </p:txBody>
                </p:sp>
                <p:cxnSp>
                  <p:nvCxnSpPr>
                    <p:cNvPr id="152" name="Straight Connector 151">
                      <a:extLst>
                        <a:ext uri="{FF2B5EF4-FFF2-40B4-BE49-F238E27FC236}">
                          <a16:creationId xmlns:a16="http://schemas.microsoft.com/office/drawing/2014/main" id="{3670A22C-3C41-4DD2-8B97-E83D92560EA4}"/>
                        </a:ext>
                      </a:extLst>
                    </p:cNvPr>
                    <p:cNvCxnSpPr>
                      <a:cxnSpLocks/>
                    </p:cNvCxnSpPr>
                    <p:nvPr/>
                  </p:nvCxnSpPr>
                  <p:spPr>
                    <a:xfrm>
                      <a:off x="9836368" y="5409626"/>
                      <a:ext cx="215284" cy="0"/>
                    </a:xfrm>
                    <a:prstGeom prst="line">
                      <a:avLst/>
                    </a:prstGeom>
                    <a:solidFill>
                      <a:schemeClr val="bg2">
                        <a:lumMod val="75000"/>
                      </a:schemeClr>
                    </a:solidFill>
                    <a:ln w="412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grpSp>
            </p:grpSp>
          </p:grpSp>
          <p:grpSp>
            <p:nvGrpSpPr>
              <p:cNvPr id="169" name="Group 168">
                <a:extLst>
                  <a:ext uri="{FF2B5EF4-FFF2-40B4-BE49-F238E27FC236}">
                    <a16:creationId xmlns:a16="http://schemas.microsoft.com/office/drawing/2014/main" id="{9A60B861-2C28-4C22-B570-7E8B8EB561AA}"/>
                  </a:ext>
                </a:extLst>
              </p:cNvPr>
              <p:cNvGrpSpPr/>
              <p:nvPr/>
            </p:nvGrpSpPr>
            <p:grpSpPr>
              <a:xfrm>
                <a:off x="7827827" y="2510482"/>
                <a:ext cx="236580" cy="789895"/>
                <a:chOff x="9552873" y="5382305"/>
                <a:chExt cx="236580" cy="789895"/>
              </a:xfrm>
            </p:grpSpPr>
            <p:grpSp>
              <p:nvGrpSpPr>
                <p:cNvPr id="171" name="Group 170">
                  <a:extLst>
                    <a:ext uri="{FF2B5EF4-FFF2-40B4-BE49-F238E27FC236}">
                      <a16:creationId xmlns:a16="http://schemas.microsoft.com/office/drawing/2014/main" id="{41C6C22F-3249-4B5A-BD15-1D1319F0F873}"/>
                    </a:ext>
                  </a:extLst>
                </p:cNvPr>
                <p:cNvGrpSpPr/>
                <p:nvPr/>
              </p:nvGrpSpPr>
              <p:grpSpPr>
                <a:xfrm>
                  <a:off x="9552873" y="5382305"/>
                  <a:ext cx="231058" cy="304800"/>
                  <a:chOff x="9978155" y="4953000"/>
                  <a:chExt cx="231058" cy="304800"/>
                </a:xfrm>
              </p:grpSpPr>
              <p:sp>
                <p:nvSpPr>
                  <p:cNvPr id="175" name="Rectangle 174">
                    <a:extLst>
                      <a:ext uri="{FF2B5EF4-FFF2-40B4-BE49-F238E27FC236}">
                        <a16:creationId xmlns:a16="http://schemas.microsoft.com/office/drawing/2014/main" id="{F323E7D2-9C54-426D-8517-C2EF8CB02B71}"/>
                      </a:ext>
                    </a:extLst>
                  </p:cNvPr>
                  <p:cNvSpPr/>
                  <p:nvPr/>
                </p:nvSpPr>
                <p:spPr>
                  <a:xfrm>
                    <a:off x="9978155" y="4953000"/>
                    <a:ext cx="231058" cy="304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bg2">
                            <a:lumMod val="50000"/>
                          </a:schemeClr>
                        </a:solidFill>
                      </a:rPr>
                      <a:t>R</a:t>
                    </a:r>
                  </a:p>
                </p:txBody>
              </p:sp>
              <p:cxnSp>
                <p:nvCxnSpPr>
                  <p:cNvPr id="176" name="Straight Connector 175">
                    <a:extLst>
                      <a:ext uri="{FF2B5EF4-FFF2-40B4-BE49-F238E27FC236}">
                        <a16:creationId xmlns:a16="http://schemas.microsoft.com/office/drawing/2014/main" id="{38447BFF-CC88-4556-9931-339FF5AC781D}"/>
                      </a:ext>
                    </a:extLst>
                  </p:cNvPr>
                  <p:cNvCxnSpPr>
                    <a:cxnSpLocks/>
                  </p:cNvCxnSpPr>
                  <p:nvPr/>
                </p:nvCxnSpPr>
                <p:spPr>
                  <a:xfrm>
                    <a:off x="9978155" y="4977588"/>
                    <a:ext cx="231058" cy="328"/>
                  </a:xfrm>
                  <a:prstGeom prst="line">
                    <a:avLst/>
                  </a:prstGeom>
                  <a:solidFill>
                    <a:schemeClr val="bg2">
                      <a:lumMod val="75000"/>
                    </a:schemeClr>
                  </a:solidFill>
                  <a:ln w="412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72" name="Group 171">
                  <a:extLst>
                    <a:ext uri="{FF2B5EF4-FFF2-40B4-BE49-F238E27FC236}">
                      <a16:creationId xmlns:a16="http://schemas.microsoft.com/office/drawing/2014/main" id="{32D978E9-C68D-4D31-81E7-1EF5B3E079A3}"/>
                    </a:ext>
                  </a:extLst>
                </p:cNvPr>
                <p:cNvGrpSpPr/>
                <p:nvPr/>
              </p:nvGrpSpPr>
              <p:grpSpPr>
                <a:xfrm>
                  <a:off x="9558395" y="5867400"/>
                  <a:ext cx="231058" cy="304800"/>
                  <a:chOff x="9828956" y="5393764"/>
                  <a:chExt cx="231058" cy="304800"/>
                </a:xfrm>
              </p:grpSpPr>
              <p:sp>
                <p:nvSpPr>
                  <p:cNvPr id="173" name="Rectangle 172">
                    <a:extLst>
                      <a:ext uri="{FF2B5EF4-FFF2-40B4-BE49-F238E27FC236}">
                        <a16:creationId xmlns:a16="http://schemas.microsoft.com/office/drawing/2014/main" id="{8DAE3E9F-5D94-44F4-AA27-42E27E24F2EE}"/>
                      </a:ext>
                    </a:extLst>
                  </p:cNvPr>
                  <p:cNvSpPr/>
                  <p:nvPr/>
                </p:nvSpPr>
                <p:spPr>
                  <a:xfrm>
                    <a:off x="9828956" y="5393764"/>
                    <a:ext cx="231058" cy="304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bg2">
                            <a:lumMod val="50000"/>
                          </a:schemeClr>
                        </a:solidFill>
                      </a:rPr>
                      <a:t>T</a:t>
                    </a:r>
                  </a:p>
                </p:txBody>
              </p:sp>
              <p:cxnSp>
                <p:nvCxnSpPr>
                  <p:cNvPr id="174" name="Straight Connector 173">
                    <a:extLst>
                      <a:ext uri="{FF2B5EF4-FFF2-40B4-BE49-F238E27FC236}">
                        <a16:creationId xmlns:a16="http://schemas.microsoft.com/office/drawing/2014/main" id="{9CBE254B-4371-4085-995E-9AE0045C5056}"/>
                      </a:ext>
                    </a:extLst>
                  </p:cNvPr>
                  <p:cNvCxnSpPr>
                    <a:cxnSpLocks/>
                  </p:cNvCxnSpPr>
                  <p:nvPr/>
                </p:nvCxnSpPr>
                <p:spPr>
                  <a:xfrm>
                    <a:off x="9836368" y="5409626"/>
                    <a:ext cx="215284" cy="0"/>
                  </a:xfrm>
                  <a:prstGeom prst="line">
                    <a:avLst/>
                  </a:prstGeom>
                  <a:solidFill>
                    <a:schemeClr val="bg2">
                      <a:lumMod val="75000"/>
                    </a:schemeClr>
                  </a:solidFill>
                  <a:ln w="412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grpSp>
          </p:grpSp>
          <p:grpSp>
            <p:nvGrpSpPr>
              <p:cNvPr id="7" name="Group 6">
                <a:extLst>
                  <a:ext uri="{FF2B5EF4-FFF2-40B4-BE49-F238E27FC236}">
                    <a16:creationId xmlns:a16="http://schemas.microsoft.com/office/drawing/2014/main" id="{6F92DC31-354E-4E40-B595-99BE80A65E5E}"/>
                  </a:ext>
                </a:extLst>
              </p:cNvPr>
              <p:cNvGrpSpPr/>
              <p:nvPr/>
            </p:nvGrpSpPr>
            <p:grpSpPr>
              <a:xfrm>
                <a:off x="6603028" y="2445333"/>
                <a:ext cx="858089" cy="745357"/>
                <a:chOff x="7404009" y="2245827"/>
                <a:chExt cx="643567" cy="559018"/>
              </a:xfrm>
            </p:grpSpPr>
            <p:sp>
              <p:nvSpPr>
                <p:cNvPr id="3" name="Rectangle: Rounded Corners 2">
                  <a:extLst>
                    <a:ext uri="{FF2B5EF4-FFF2-40B4-BE49-F238E27FC236}">
                      <a16:creationId xmlns:a16="http://schemas.microsoft.com/office/drawing/2014/main" id="{3BA38C20-303B-4F36-BFFA-D84BF7BE1DB0}"/>
                    </a:ext>
                  </a:extLst>
                </p:cNvPr>
                <p:cNvSpPr/>
                <p:nvPr/>
              </p:nvSpPr>
              <p:spPr>
                <a:xfrm>
                  <a:off x="7450242" y="2245827"/>
                  <a:ext cx="597334" cy="559018"/>
                </a:xfrm>
                <a:prstGeom prst="roundRect">
                  <a:avLst/>
                </a:prstGeom>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ln w="12700">
                  <a:solidFill>
                    <a:schemeClr val="accent3"/>
                  </a:solidFill>
                </a:ln>
                <a:effectLst>
                  <a:glow rad="63500">
                    <a:schemeClr val="accent3">
                      <a:satMod val="175000"/>
                      <a:alpha val="40000"/>
                    </a:schemeClr>
                  </a:glow>
                </a:effectLst>
                <a:scene3d>
                  <a:camera prst="orthographicFront"/>
                  <a:lightRig rig="flat" dir="t"/>
                </a:scene3d>
                <a:sp3d extrusionH="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 name="TextBox 5">
                  <a:extLst>
                    <a:ext uri="{FF2B5EF4-FFF2-40B4-BE49-F238E27FC236}">
                      <a16:creationId xmlns:a16="http://schemas.microsoft.com/office/drawing/2014/main" id="{AF12BD95-17D4-4A23-B73A-8247DC7482CB}"/>
                    </a:ext>
                  </a:extLst>
                </p:cNvPr>
                <p:cNvSpPr txBox="1"/>
                <p:nvPr/>
              </p:nvSpPr>
              <p:spPr>
                <a:xfrm>
                  <a:off x="7404009" y="2369798"/>
                  <a:ext cx="597334" cy="253247"/>
                </a:xfrm>
                <a:prstGeom prst="rect">
                  <a:avLst/>
                </a:prstGeom>
                <a:noFill/>
              </p:spPr>
              <p:txBody>
                <a:bodyPr wrap="none" rtlCol="0">
                  <a:noAutofit/>
                </a:bodyPr>
                <a:lstStyle/>
                <a:p>
                  <a:pPr algn="l"/>
                  <a:r>
                    <a:rPr lang="en-US" sz="800" dirty="0"/>
                    <a:t>STC5R3</a:t>
                  </a:r>
                </a:p>
              </p:txBody>
            </p:sp>
          </p:grpSp>
          <p:sp>
            <p:nvSpPr>
              <p:cNvPr id="210" name="Rectangle 209">
                <a:extLst>
                  <a:ext uri="{FF2B5EF4-FFF2-40B4-BE49-F238E27FC236}">
                    <a16:creationId xmlns:a16="http://schemas.microsoft.com/office/drawing/2014/main" id="{FC7A02D9-553A-4A39-B1A0-5018CB885A6F}"/>
                  </a:ext>
                </a:extLst>
              </p:cNvPr>
              <p:cNvSpPr/>
              <p:nvPr/>
            </p:nvSpPr>
            <p:spPr>
              <a:xfrm>
                <a:off x="5716193" y="4779686"/>
                <a:ext cx="334323" cy="16815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99" name="Rectangle 298">
                <a:extLst>
                  <a:ext uri="{FF2B5EF4-FFF2-40B4-BE49-F238E27FC236}">
                    <a16:creationId xmlns:a16="http://schemas.microsoft.com/office/drawing/2014/main" id="{CB98C87D-AD65-4D1A-9CFB-F02C46F282F8}"/>
                  </a:ext>
                </a:extLst>
              </p:cNvPr>
              <p:cNvSpPr/>
              <p:nvPr/>
            </p:nvSpPr>
            <p:spPr>
              <a:xfrm>
                <a:off x="6326861" y="2067617"/>
                <a:ext cx="1410547" cy="382136"/>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tx1"/>
                    </a:solidFill>
                  </a:rPr>
                  <a:t>Thermal Head</a:t>
                </a:r>
              </a:p>
            </p:txBody>
          </p:sp>
          <p:sp>
            <p:nvSpPr>
              <p:cNvPr id="11" name="Rectangle 10">
                <a:extLst>
                  <a:ext uri="{FF2B5EF4-FFF2-40B4-BE49-F238E27FC236}">
                    <a16:creationId xmlns:a16="http://schemas.microsoft.com/office/drawing/2014/main" id="{0352F7F5-3CEC-48E6-8728-C73A333B0DA8}"/>
                  </a:ext>
                </a:extLst>
              </p:cNvPr>
              <p:cNvSpPr/>
              <p:nvPr/>
            </p:nvSpPr>
            <p:spPr>
              <a:xfrm>
                <a:off x="3929181" y="2445333"/>
                <a:ext cx="594136" cy="90632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300" name="Rectangle 299">
                <a:extLst>
                  <a:ext uri="{FF2B5EF4-FFF2-40B4-BE49-F238E27FC236}">
                    <a16:creationId xmlns:a16="http://schemas.microsoft.com/office/drawing/2014/main" id="{FE39D2BB-D7E1-40D2-84CD-8E0F4885E8BA}"/>
                  </a:ext>
                </a:extLst>
              </p:cNvPr>
              <p:cNvSpPr/>
              <p:nvPr/>
            </p:nvSpPr>
            <p:spPr>
              <a:xfrm>
                <a:off x="5735064" y="2455428"/>
                <a:ext cx="594136" cy="90632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cxnSp>
            <p:nvCxnSpPr>
              <p:cNvPr id="13" name="Straight Arrow Connector 12">
                <a:extLst>
                  <a:ext uri="{FF2B5EF4-FFF2-40B4-BE49-F238E27FC236}">
                    <a16:creationId xmlns:a16="http://schemas.microsoft.com/office/drawing/2014/main" id="{F82E81F7-F88A-4633-BEF5-6CD09DE1F8FD}"/>
                  </a:ext>
                </a:extLst>
              </p:cNvPr>
              <p:cNvCxnSpPr>
                <a:cxnSpLocks/>
                <a:endCxn id="300" idx="0"/>
              </p:cNvCxnSpPr>
              <p:nvPr/>
            </p:nvCxnSpPr>
            <p:spPr>
              <a:xfrm flipH="1">
                <a:off x="6032133" y="1262164"/>
                <a:ext cx="331415" cy="119326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306" name="TextBox 305">
                <a:extLst>
                  <a:ext uri="{FF2B5EF4-FFF2-40B4-BE49-F238E27FC236}">
                    <a16:creationId xmlns:a16="http://schemas.microsoft.com/office/drawing/2014/main" id="{9CF77044-A315-45B8-9ED2-A8046CBB1638}"/>
                  </a:ext>
                </a:extLst>
              </p:cNvPr>
              <p:cNvSpPr txBox="1"/>
              <p:nvPr/>
            </p:nvSpPr>
            <p:spPr>
              <a:xfrm>
                <a:off x="6416011" y="913765"/>
                <a:ext cx="1365787" cy="307776"/>
              </a:xfrm>
              <a:prstGeom prst="rect">
                <a:avLst/>
              </a:prstGeom>
              <a:noFill/>
            </p:spPr>
            <p:txBody>
              <a:bodyPr wrap="square" rtlCol="0">
                <a:spAutoFit/>
              </a:bodyPr>
              <a:lstStyle/>
              <a:p>
                <a:r>
                  <a:rPr lang="en-US" sz="900" dirty="0"/>
                  <a:t>Bridge Board</a:t>
                </a:r>
              </a:p>
            </p:txBody>
          </p:sp>
          <p:sp>
            <p:nvSpPr>
              <p:cNvPr id="246" name="Rectangle: Rounded Corners 245">
                <a:extLst>
                  <a:ext uri="{FF2B5EF4-FFF2-40B4-BE49-F238E27FC236}">
                    <a16:creationId xmlns:a16="http://schemas.microsoft.com/office/drawing/2014/main" id="{599F70D5-FCB3-4D7C-938B-21717DE07419}"/>
                  </a:ext>
                </a:extLst>
              </p:cNvPr>
              <p:cNvSpPr/>
              <p:nvPr/>
            </p:nvSpPr>
            <p:spPr>
              <a:xfrm>
                <a:off x="2882704" y="2497711"/>
                <a:ext cx="796445" cy="745357"/>
              </a:xfrm>
              <a:prstGeom prst="roundRect">
                <a:avLst/>
              </a:prstGeom>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ln w="12700">
                <a:solidFill>
                  <a:schemeClr val="accent3"/>
                </a:solidFill>
              </a:ln>
              <a:effectLst>
                <a:glow rad="63500">
                  <a:schemeClr val="accent3">
                    <a:satMod val="175000"/>
                    <a:alpha val="40000"/>
                  </a:schemeClr>
                </a:glow>
              </a:effectLst>
              <a:scene3d>
                <a:camera prst="orthographicFront"/>
                <a:lightRig rig="flat" dir="t"/>
              </a:scene3d>
              <a:sp3d extrusionH="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247" name="TextBox 246">
                <a:extLst>
                  <a:ext uri="{FF2B5EF4-FFF2-40B4-BE49-F238E27FC236}">
                    <a16:creationId xmlns:a16="http://schemas.microsoft.com/office/drawing/2014/main" id="{9023F54B-541E-43C3-BFAF-182B82F6EBB4}"/>
                  </a:ext>
                </a:extLst>
              </p:cNvPr>
              <p:cNvSpPr txBox="1"/>
              <p:nvPr/>
            </p:nvSpPr>
            <p:spPr>
              <a:xfrm>
                <a:off x="2838584" y="2615623"/>
                <a:ext cx="796445" cy="337663"/>
              </a:xfrm>
              <a:prstGeom prst="rect">
                <a:avLst/>
              </a:prstGeom>
              <a:noFill/>
            </p:spPr>
            <p:txBody>
              <a:bodyPr wrap="none" rtlCol="0">
                <a:noAutofit/>
              </a:bodyPr>
              <a:lstStyle/>
              <a:p>
                <a:pPr algn="l"/>
                <a:r>
                  <a:rPr lang="en-US" sz="800" dirty="0"/>
                  <a:t>STC5R3</a:t>
                </a:r>
              </a:p>
            </p:txBody>
          </p:sp>
          <p:sp>
            <p:nvSpPr>
              <p:cNvPr id="252" name="TextBox 251">
                <a:extLst>
                  <a:ext uri="{FF2B5EF4-FFF2-40B4-BE49-F238E27FC236}">
                    <a16:creationId xmlns:a16="http://schemas.microsoft.com/office/drawing/2014/main" id="{1052B2AE-8202-4D98-95A2-60407111FDFE}"/>
                  </a:ext>
                </a:extLst>
              </p:cNvPr>
              <p:cNvSpPr txBox="1"/>
              <p:nvPr/>
            </p:nvSpPr>
            <p:spPr>
              <a:xfrm>
                <a:off x="3565597" y="1089030"/>
                <a:ext cx="785484" cy="492443"/>
              </a:xfrm>
              <a:prstGeom prst="rect">
                <a:avLst/>
              </a:prstGeom>
              <a:noFill/>
            </p:spPr>
            <p:txBody>
              <a:bodyPr wrap="square" rtlCol="0">
                <a:spAutoFit/>
              </a:bodyPr>
              <a:lstStyle/>
              <a:p>
                <a:r>
                  <a:rPr lang="en-US" sz="900" dirty="0"/>
                  <a:t>Bridge Board</a:t>
                </a:r>
              </a:p>
            </p:txBody>
          </p:sp>
          <p:cxnSp>
            <p:nvCxnSpPr>
              <p:cNvPr id="253" name="Straight Arrow Connector 252">
                <a:extLst>
                  <a:ext uri="{FF2B5EF4-FFF2-40B4-BE49-F238E27FC236}">
                    <a16:creationId xmlns:a16="http://schemas.microsoft.com/office/drawing/2014/main" id="{B8603DAE-0561-4479-B669-5E48ED14CC19}"/>
                  </a:ext>
                </a:extLst>
              </p:cNvPr>
              <p:cNvCxnSpPr>
                <a:cxnSpLocks/>
              </p:cNvCxnSpPr>
              <p:nvPr/>
            </p:nvCxnSpPr>
            <p:spPr>
              <a:xfrm>
                <a:off x="4094913" y="1625656"/>
                <a:ext cx="119911" cy="79503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73" name="Rectangle 272">
                <a:extLst>
                  <a:ext uri="{FF2B5EF4-FFF2-40B4-BE49-F238E27FC236}">
                    <a16:creationId xmlns:a16="http://schemas.microsoft.com/office/drawing/2014/main" id="{F95C6BB9-20FE-4868-B854-044F8FCB3D8E}"/>
                  </a:ext>
                </a:extLst>
              </p:cNvPr>
              <p:cNvSpPr/>
              <p:nvPr/>
            </p:nvSpPr>
            <p:spPr>
              <a:xfrm>
                <a:off x="2349749" y="4550991"/>
                <a:ext cx="774528" cy="1150869"/>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p>
            </p:txBody>
          </p:sp>
          <p:sp>
            <p:nvSpPr>
              <p:cNvPr id="274" name="Arrow: Curved Left 273">
                <a:extLst>
                  <a:ext uri="{FF2B5EF4-FFF2-40B4-BE49-F238E27FC236}">
                    <a16:creationId xmlns:a16="http://schemas.microsoft.com/office/drawing/2014/main" id="{16990C1C-3E04-4A22-995C-624D39B0E09C}"/>
                  </a:ext>
                </a:extLst>
              </p:cNvPr>
              <p:cNvSpPr/>
              <p:nvPr/>
            </p:nvSpPr>
            <p:spPr>
              <a:xfrm flipH="1">
                <a:off x="2684409" y="4944124"/>
                <a:ext cx="257283" cy="459323"/>
              </a:xfrm>
              <a:prstGeom prst="curvedLeftArrow">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solidFill>
                    <a:schemeClr val="tx1"/>
                  </a:solidFill>
                </a:endParaRPr>
              </a:p>
            </p:txBody>
          </p:sp>
          <p:sp>
            <p:nvSpPr>
              <p:cNvPr id="275" name="TextBox 274">
                <a:extLst>
                  <a:ext uri="{FF2B5EF4-FFF2-40B4-BE49-F238E27FC236}">
                    <a16:creationId xmlns:a16="http://schemas.microsoft.com/office/drawing/2014/main" id="{096D4CAE-89D9-47E9-93F7-B8C33AF93554}"/>
                  </a:ext>
                </a:extLst>
              </p:cNvPr>
              <p:cNvSpPr txBox="1"/>
              <p:nvPr/>
            </p:nvSpPr>
            <p:spPr>
              <a:xfrm>
                <a:off x="2265038" y="4004877"/>
                <a:ext cx="1040789" cy="527301"/>
              </a:xfrm>
              <a:prstGeom prst="rect">
                <a:avLst/>
              </a:prstGeom>
              <a:noFill/>
            </p:spPr>
            <p:txBody>
              <a:bodyPr wrap="square" rtlCol="0">
                <a:spAutoFit/>
              </a:bodyPr>
              <a:lstStyle/>
              <a:p>
                <a:r>
                  <a:rPr lang="en-US" sz="900" dirty="0">
                    <a:solidFill>
                      <a:schemeClr val="bg1"/>
                    </a:solidFill>
                  </a:rPr>
                  <a:t>Self Loopback</a:t>
                </a:r>
              </a:p>
            </p:txBody>
          </p:sp>
          <p:grpSp>
            <p:nvGrpSpPr>
              <p:cNvPr id="276" name="Group 275">
                <a:extLst>
                  <a:ext uri="{FF2B5EF4-FFF2-40B4-BE49-F238E27FC236}">
                    <a16:creationId xmlns:a16="http://schemas.microsoft.com/office/drawing/2014/main" id="{8A25D6E9-3420-47D3-A80B-08292FBBF7F1}"/>
                  </a:ext>
                </a:extLst>
              </p:cNvPr>
              <p:cNvGrpSpPr/>
              <p:nvPr/>
            </p:nvGrpSpPr>
            <p:grpSpPr>
              <a:xfrm>
                <a:off x="2962685" y="4708120"/>
                <a:ext cx="236580" cy="789895"/>
                <a:chOff x="9552873" y="5382305"/>
                <a:chExt cx="236580" cy="789895"/>
              </a:xfrm>
            </p:grpSpPr>
            <p:grpSp>
              <p:nvGrpSpPr>
                <p:cNvPr id="277" name="Group 276">
                  <a:extLst>
                    <a:ext uri="{FF2B5EF4-FFF2-40B4-BE49-F238E27FC236}">
                      <a16:creationId xmlns:a16="http://schemas.microsoft.com/office/drawing/2014/main" id="{A51BBF66-0941-453E-BB70-1C9845232605}"/>
                    </a:ext>
                  </a:extLst>
                </p:cNvPr>
                <p:cNvGrpSpPr/>
                <p:nvPr/>
              </p:nvGrpSpPr>
              <p:grpSpPr>
                <a:xfrm>
                  <a:off x="9552873" y="5382305"/>
                  <a:ext cx="231058" cy="304800"/>
                  <a:chOff x="9978155" y="4953000"/>
                  <a:chExt cx="231058" cy="304800"/>
                </a:xfrm>
              </p:grpSpPr>
              <p:sp>
                <p:nvSpPr>
                  <p:cNvPr id="281" name="Rectangle 280">
                    <a:extLst>
                      <a:ext uri="{FF2B5EF4-FFF2-40B4-BE49-F238E27FC236}">
                        <a16:creationId xmlns:a16="http://schemas.microsoft.com/office/drawing/2014/main" id="{7C9A57D7-3C53-4E81-8FC0-A41332C460A6}"/>
                      </a:ext>
                    </a:extLst>
                  </p:cNvPr>
                  <p:cNvSpPr/>
                  <p:nvPr/>
                </p:nvSpPr>
                <p:spPr>
                  <a:xfrm>
                    <a:off x="9978155" y="4953000"/>
                    <a:ext cx="231058" cy="304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bg2">
                            <a:lumMod val="50000"/>
                          </a:schemeClr>
                        </a:solidFill>
                      </a:rPr>
                      <a:t>R</a:t>
                    </a:r>
                  </a:p>
                </p:txBody>
              </p:sp>
              <p:cxnSp>
                <p:nvCxnSpPr>
                  <p:cNvPr id="282" name="Straight Connector 281">
                    <a:extLst>
                      <a:ext uri="{FF2B5EF4-FFF2-40B4-BE49-F238E27FC236}">
                        <a16:creationId xmlns:a16="http://schemas.microsoft.com/office/drawing/2014/main" id="{44E059C3-77A5-4533-9EEA-FDEA152316D3}"/>
                      </a:ext>
                    </a:extLst>
                  </p:cNvPr>
                  <p:cNvCxnSpPr>
                    <a:cxnSpLocks/>
                  </p:cNvCxnSpPr>
                  <p:nvPr/>
                </p:nvCxnSpPr>
                <p:spPr>
                  <a:xfrm>
                    <a:off x="9978155" y="4977588"/>
                    <a:ext cx="231058" cy="328"/>
                  </a:xfrm>
                  <a:prstGeom prst="line">
                    <a:avLst/>
                  </a:prstGeom>
                  <a:solidFill>
                    <a:schemeClr val="bg2">
                      <a:lumMod val="75000"/>
                    </a:schemeClr>
                  </a:solidFill>
                  <a:ln w="412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78" name="Group 277">
                  <a:extLst>
                    <a:ext uri="{FF2B5EF4-FFF2-40B4-BE49-F238E27FC236}">
                      <a16:creationId xmlns:a16="http://schemas.microsoft.com/office/drawing/2014/main" id="{BE1D8C2C-3C5F-4C2B-B2F3-94B690109401}"/>
                    </a:ext>
                  </a:extLst>
                </p:cNvPr>
                <p:cNvGrpSpPr/>
                <p:nvPr/>
              </p:nvGrpSpPr>
              <p:grpSpPr>
                <a:xfrm>
                  <a:off x="9558395" y="5867400"/>
                  <a:ext cx="231058" cy="304800"/>
                  <a:chOff x="9828956" y="5393764"/>
                  <a:chExt cx="231058" cy="304800"/>
                </a:xfrm>
              </p:grpSpPr>
              <p:sp>
                <p:nvSpPr>
                  <p:cNvPr id="279" name="Rectangle 278">
                    <a:extLst>
                      <a:ext uri="{FF2B5EF4-FFF2-40B4-BE49-F238E27FC236}">
                        <a16:creationId xmlns:a16="http://schemas.microsoft.com/office/drawing/2014/main" id="{660ECA1C-DE4F-43F7-93E1-6D0F555AE26B}"/>
                      </a:ext>
                    </a:extLst>
                  </p:cNvPr>
                  <p:cNvSpPr/>
                  <p:nvPr/>
                </p:nvSpPr>
                <p:spPr>
                  <a:xfrm>
                    <a:off x="9828956" y="5393764"/>
                    <a:ext cx="231058" cy="304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bg2">
                            <a:lumMod val="50000"/>
                          </a:schemeClr>
                        </a:solidFill>
                      </a:rPr>
                      <a:t>T</a:t>
                    </a:r>
                  </a:p>
                </p:txBody>
              </p:sp>
              <p:cxnSp>
                <p:nvCxnSpPr>
                  <p:cNvPr id="280" name="Straight Connector 279">
                    <a:extLst>
                      <a:ext uri="{FF2B5EF4-FFF2-40B4-BE49-F238E27FC236}">
                        <a16:creationId xmlns:a16="http://schemas.microsoft.com/office/drawing/2014/main" id="{DC890F01-05E8-4398-A437-F3C0AB85245C}"/>
                      </a:ext>
                    </a:extLst>
                  </p:cNvPr>
                  <p:cNvCxnSpPr>
                    <a:cxnSpLocks/>
                  </p:cNvCxnSpPr>
                  <p:nvPr/>
                </p:nvCxnSpPr>
                <p:spPr>
                  <a:xfrm>
                    <a:off x="9836368" y="5409626"/>
                    <a:ext cx="215284" cy="0"/>
                  </a:xfrm>
                  <a:prstGeom prst="line">
                    <a:avLst/>
                  </a:prstGeom>
                  <a:solidFill>
                    <a:schemeClr val="bg2">
                      <a:lumMod val="75000"/>
                    </a:schemeClr>
                  </a:solidFill>
                  <a:ln w="412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grpSp>
          </p:grpSp>
        </p:grpSp>
      </p:grpSp>
      <p:pic>
        <p:nvPicPr>
          <p:cNvPr id="12" name="Picture 11">
            <a:extLst>
              <a:ext uri="{FF2B5EF4-FFF2-40B4-BE49-F238E27FC236}">
                <a16:creationId xmlns:a16="http://schemas.microsoft.com/office/drawing/2014/main" id="{8B309DA2-B846-4EE8-94ED-C61C05F1C7F9}"/>
              </a:ext>
            </a:extLst>
          </p:cNvPr>
          <p:cNvPicPr>
            <a:picLocks noChangeAspect="1"/>
          </p:cNvPicPr>
          <p:nvPr/>
        </p:nvPicPr>
        <p:blipFill>
          <a:blip r:embed="rId3"/>
          <a:stretch>
            <a:fillRect/>
          </a:stretch>
        </p:blipFill>
        <p:spPr>
          <a:xfrm>
            <a:off x="5936754" y="1021638"/>
            <a:ext cx="2262332" cy="3590675"/>
          </a:xfrm>
          <a:prstGeom prst="rect">
            <a:avLst/>
          </a:prstGeom>
        </p:spPr>
      </p:pic>
    </p:spTree>
    <p:extLst>
      <p:ext uri="{BB962C8B-B14F-4D97-AF65-F5344CB8AC3E}">
        <p14:creationId xmlns:p14="http://schemas.microsoft.com/office/powerpoint/2010/main" val="1589695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D84277-A9E4-4F8B-8B72-0BB20D7E8408}"/>
              </a:ext>
            </a:extLst>
          </p:cNvPr>
          <p:cNvSpPr>
            <a:spLocks noGrp="1"/>
          </p:cNvSpPr>
          <p:nvPr>
            <p:ph type="title"/>
          </p:nvPr>
        </p:nvSpPr>
        <p:spPr/>
        <p:txBody>
          <a:bodyPr/>
          <a:lstStyle/>
          <a:p>
            <a:r>
              <a:rPr lang="en-US" dirty="0"/>
              <a:t>Diamond-Peak1 Test Setup for COMPHY_112G Corner DUTs</a:t>
            </a:r>
          </a:p>
        </p:txBody>
      </p:sp>
      <p:sp>
        <p:nvSpPr>
          <p:cNvPr id="9" name="Text Placeholder 8">
            <a:extLst>
              <a:ext uri="{FF2B5EF4-FFF2-40B4-BE49-F238E27FC236}">
                <a16:creationId xmlns:a16="http://schemas.microsoft.com/office/drawing/2014/main" id="{DC125FE7-C1F7-4F09-879D-30F9B02778C1}"/>
              </a:ext>
            </a:extLst>
          </p:cNvPr>
          <p:cNvSpPr>
            <a:spLocks noGrp="1"/>
          </p:cNvSpPr>
          <p:nvPr>
            <p:ph type="body" sz="quarter" idx="10"/>
          </p:nvPr>
        </p:nvSpPr>
        <p:spPr/>
        <p:txBody>
          <a:bodyPr/>
          <a:lstStyle/>
          <a:p>
            <a:r>
              <a:rPr lang="en-US" sz="1600" dirty="0"/>
              <a:t>FF/SS/TT corners setup</a:t>
            </a:r>
          </a:p>
          <a:p>
            <a:r>
              <a:rPr lang="en-US" sz="1600" dirty="0"/>
              <a:t>Short trace board and Yukon-1 trace board</a:t>
            </a:r>
          </a:p>
          <a:p>
            <a:r>
              <a:rPr lang="en-US" sz="1600" dirty="0"/>
              <a:t>Temperature control unit would be set up later</a:t>
            </a:r>
          </a:p>
          <a:p>
            <a:endParaRPr lang="en-US" sz="1600" dirty="0"/>
          </a:p>
          <a:p>
            <a:endParaRPr lang="en-US" sz="1600" dirty="0"/>
          </a:p>
          <a:p>
            <a:endParaRPr lang="en-US" sz="1600" dirty="0"/>
          </a:p>
          <a:p>
            <a:endParaRPr lang="en-US" sz="1600" dirty="0"/>
          </a:p>
        </p:txBody>
      </p:sp>
      <p:pic>
        <p:nvPicPr>
          <p:cNvPr id="8" name="Picture 7">
            <a:extLst>
              <a:ext uri="{FF2B5EF4-FFF2-40B4-BE49-F238E27FC236}">
                <a16:creationId xmlns:a16="http://schemas.microsoft.com/office/drawing/2014/main" id="{B089817B-745E-40E7-B990-EECDD25EFC9E}"/>
              </a:ext>
            </a:extLst>
          </p:cNvPr>
          <p:cNvPicPr>
            <a:picLocks noChangeAspect="1"/>
          </p:cNvPicPr>
          <p:nvPr/>
        </p:nvPicPr>
        <p:blipFill>
          <a:blip r:embed="rId2"/>
          <a:stretch>
            <a:fillRect/>
          </a:stretch>
        </p:blipFill>
        <p:spPr>
          <a:xfrm>
            <a:off x="2032226" y="2353620"/>
            <a:ext cx="5079548" cy="2355500"/>
          </a:xfrm>
          <a:prstGeom prst="rect">
            <a:avLst/>
          </a:prstGeom>
        </p:spPr>
      </p:pic>
    </p:spTree>
    <p:extLst>
      <p:ext uri="{BB962C8B-B14F-4D97-AF65-F5344CB8AC3E}">
        <p14:creationId xmlns:p14="http://schemas.microsoft.com/office/powerpoint/2010/main" val="1954431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85627C-3DEC-483B-BB87-20CA00C25F2C}"/>
              </a:ext>
            </a:extLst>
          </p:cNvPr>
          <p:cNvSpPr>
            <a:spLocks noGrp="1"/>
          </p:cNvSpPr>
          <p:nvPr>
            <p:ph type="title"/>
          </p:nvPr>
        </p:nvSpPr>
        <p:spPr/>
        <p:txBody>
          <a:bodyPr/>
          <a:lstStyle/>
          <a:p>
            <a:r>
              <a:rPr lang="en-US" dirty="0"/>
              <a:t>Yukon-1 Trace Board</a:t>
            </a:r>
          </a:p>
        </p:txBody>
      </p:sp>
      <p:sp>
        <p:nvSpPr>
          <p:cNvPr id="4" name="Text Placeholder 3">
            <a:extLst>
              <a:ext uri="{FF2B5EF4-FFF2-40B4-BE49-F238E27FC236}">
                <a16:creationId xmlns:a16="http://schemas.microsoft.com/office/drawing/2014/main" id="{B0CB06E7-2747-451F-8F58-B53F3C50F464}"/>
              </a:ext>
            </a:extLst>
          </p:cNvPr>
          <p:cNvSpPr>
            <a:spLocks noGrp="1"/>
          </p:cNvSpPr>
          <p:nvPr>
            <p:ph type="body" sz="quarter" idx="10"/>
          </p:nvPr>
        </p:nvSpPr>
        <p:spPr>
          <a:xfrm>
            <a:off x="286646" y="1056682"/>
            <a:ext cx="8458200" cy="3398480"/>
          </a:xfrm>
        </p:spPr>
        <p:txBody>
          <a:bodyPr/>
          <a:lstStyle/>
          <a:p>
            <a:r>
              <a:rPr lang="en-US" sz="1400" dirty="0"/>
              <a:t>The target of the total channel loss (ball to ball) is 10 dB to 35 dB</a:t>
            </a:r>
          </a:p>
          <a:p>
            <a:endParaRPr lang="en-US" sz="1400" dirty="0"/>
          </a:p>
        </p:txBody>
      </p:sp>
      <p:grpSp>
        <p:nvGrpSpPr>
          <p:cNvPr id="9" name="Group 8">
            <a:extLst>
              <a:ext uri="{FF2B5EF4-FFF2-40B4-BE49-F238E27FC236}">
                <a16:creationId xmlns:a16="http://schemas.microsoft.com/office/drawing/2014/main" id="{6B261C68-5F5E-462C-8A5D-6494F7DA5F62}"/>
              </a:ext>
            </a:extLst>
          </p:cNvPr>
          <p:cNvGrpSpPr/>
          <p:nvPr/>
        </p:nvGrpSpPr>
        <p:grpSpPr>
          <a:xfrm>
            <a:off x="1134184" y="1401419"/>
            <a:ext cx="7208245" cy="3240635"/>
            <a:chOff x="1124190" y="1511347"/>
            <a:chExt cx="7208245" cy="3240635"/>
          </a:xfrm>
        </p:grpSpPr>
        <p:pic>
          <p:nvPicPr>
            <p:cNvPr id="7" name="Picture 6">
              <a:extLst>
                <a:ext uri="{FF2B5EF4-FFF2-40B4-BE49-F238E27FC236}">
                  <a16:creationId xmlns:a16="http://schemas.microsoft.com/office/drawing/2014/main" id="{7B963446-5217-450A-86FC-EA66AE305145}"/>
                </a:ext>
              </a:extLst>
            </p:cNvPr>
            <p:cNvPicPr>
              <a:picLocks noChangeAspect="1"/>
            </p:cNvPicPr>
            <p:nvPr/>
          </p:nvPicPr>
          <p:blipFill rotWithShape="1">
            <a:blip r:embed="rId2"/>
            <a:srcRect t="1268"/>
            <a:stretch/>
          </p:blipFill>
          <p:spPr>
            <a:xfrm>
              <a:off x="1124190" y="1511347"/>
              <a:ext cx="6895619" cy="3240159"/>
            </a:xfrm>
            <a:prstGeom prst="rect">
              <a:avLst/>
            </a:prstGeom>
          </p:spPr>
        </p:pic>
        <p:sp>
          <p:nvSpPr>
            <p:cNvPr id="5" name="Rectangle 4">
              <a:extLst>
                <a:ext uri="{FF2B5EF4-FFF2-40B4-BE49-F238E27FC236}">
                  <a16:creationId xmlns:a16="http://schemas.microsoft.com/office/drawing/2014/main" id="{0FB4BA58-A588-4625-A66E-64EFA24BC868}"/>
                </a:ext>
              </a:extLst>
            </p:cNvPr>
            <p:cNvSpPr/>
            <p:nvPr/>
          </p:nvSpPr>
          <p:spPr>
            <a:xfrm>
              <a:off x="1257300" y="4533900"/>
              <a:ext cx="1729740" cy="19093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50A6926D-5FC5-4CE9-B0E6-F3956F963687}"/>
                </a:ext>
              </a:extLst>
            </p:cNvPr>
            <p:cNvSpPr/>
            <p:nvPr/>
          </p:nvSpPr>
          <p:spPr>
            <a:xfrm>
              <a:off x="6602695" y="4561046"/>
              <a:ext cx="1729740" cy="19093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537381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1A12DE-40E8-4E40-A08C-7A86650BCBA3}"/>
              </a:ext>
            </a:extLst>
          </p:cNvPr>
          <p:cNvSpPr>
            <a:spLocks noGrp="1"/>
          </p:cNvSpPr>
          <p:nvPr>
            <p:ph type="title"/>
          </p:nvPr>
        </p:nvSpPr>
        <p:spPr/>
        <p:txBody>
          <a:bodyPr/>
          <a:lstStyle/>
          <a:p>
            <a:r>
              <a:rPr lang="en-US" dirty="0"/>
              <a:t>CTLE Gain Range</a:t>
            </a:r>
          </a:p>
        </p:txBody>
      </p:sp>
      <p:sp>
        <p:nvSpPr>
          <p:cNvPr id="3" name="Content Placeholder 2">
            <a:extLst>
              <a:ext uri="{FF2B5EF4-FFF2-40B4-BE49-F238E27FC236}">
                <a16:creationId xmlns:a16="http://schemas.microsoft.com/office/drawing/2014/main" id="{95BE12B0-2B4D-4E5F-B150-03874B0172E2}"/>
              </a:ext>
            </a:extLst>
          </p:cNvPr>
          <p:cNvSpPr>
            <a:spLocks noGrp="1"/>
          </p:cNvSpPr>
          <p:nvPr>
            <p:ph type="body" sz="quarter" idx="10"/>
          </p:nvPr>
        </p:nvSpPr>
        <p:spPr>
          <a:xfrm>
            <a:off x="259200" y="1318220"/>
            <a:ext cx="5442352" cy="618156"/>
          </a:xfrm>
        </p:spPr>
        <p:txBody>
          <a:bodyPr/>
          <a:lstStyle/>
          <a:p>
            <a:r>
              <a:rPr lang="en-US" sz="1400" dirty="0"/>
              <a:t>Total = 22.2 dB DC gain range</a:t>
            </a:r>
          </a:p>
          <a:p>
            <a:endParaRPr lang="en-US" sz="1400" dirty="0"/>
          </a:p>
        </p:txBody>
      </p:sp>
      <p:sp>
        <p:nvSpPr>
          <p:cNvPr id="27" name="Text Placeholder 26">
            <a:extLst>
              <a:ext uri="{FF2B5EF4-FFF2-40B4-BE49-F238E27FC236}">
                <a16:creationId xmlns:a16="http://schemas.microsoft.com/office/drawing/2014/main" id="{6F50A9EB-FC68-462B-9DC4-7D2842B88DB5}"/>
              </a:ext>
            </a:extLst>
          </p:cNvPr>
          <p:cNvSpPr>
            <a:spLocks noGrp="1"/>
          </p:cNvSpPr>
          <p:nvPr>
            <p:ph type="body" sz="quarter" idx="11"/>
          </p:nvPr>
        </p:nvSpPr>
        <p:spPr>
          <a:xfrm>
            <a:off x="5701552" y="1318220"/>
            <a:ext cx="3247466" cy="618156"/>
          </a:xfrm>
        </p:spPr>
        <p:txBody>
          <a:bodyPr/>
          <a:lstStyle/>
          <a:p>
            <a:r>
              <a:rPr lang="en-US" sz="1400" dirty="0"/>
              <a:t>Peak Range = 19.1 dB</a:t>
            </a:r>
          </a:p>
          <a:p>
            <a:pPr marL="0" indent="0">
              <a:buNone/>
            </a:pPr>
            <a:r>
              <a:rPr lang="en-US" sz="1400" dirty="0"/>
              <a:t>                             </a:t>
            </a:r>
          </a:p>
          <a:p>
            <a:endParaRPr lang="en-US" sz="1400" dirty="0"/>
          </a:p>
        </p:txBody>
      </p:sp>
      <p:pic>
        <p:nvPicPr>
          <p:cNvPr id="15" name="Picture 14">
            <a:extLst>
              <a:ext uri="{FF2B5EF4-FFF2-40B4-BE49-F238E27FC236}">
                <a16:creationId xmlns:a16="http://schemas.microsoft.com/office/drawing/2014/main" id="{B2EC0698-9BB1-4CAE-92C4-16772EC5F5B3}"/>
              </a:ext>
            </a:extLst>
          </p:cNvPr>
          <p:cNvPicPr>
            <a:picLocks noChangeAspect="1"/>
          </p:cNvPicPr>
          <p:nvPr/>
        </p:nvPicPr>
        <p:blipFill>
          <a:blip r:embed="rId2"/>
          <a:stretch>
            <a:fillRect/>
          </a:stretch>
        </p:blipFill>
        <p:spPr>
          <a:xfrm>
            <a:off x="339194" y="2025768"/>
            <a:ext cx="8434667" cy="2698592"/>
          </a:xfrm>
          <a:prstGeom prst="rect">
            <a:avLst/>
          </a:prstGeom>
        </p:spPr>
      </p:pic>
    </p:spTree>
    <p:extLst>
      <p:ext uri="{BB962C8B-B14F-4D97-AF65-F5344CB8AC3E}">
        <p14:creationId xmlns:p14="http://schemas.microsoft.com/office/powerpoint/2010/main" val="2500315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D84277-A9E4-4F8B-8B72-0BB20D7E8408}"/>
              </a:ext>
            </a:extLst>
          </p:cNvPr>
          <p:cNvSpPr>
            <a:spLocks noGrp="1"/>
          </p:cNvSpPr>
          <p:nvPr>
            <p:ph type="title"/>
          </p:nvPr>
        </p:nvSpPr>
        <p:spPr/>
        <p:txBody>
          <a:bodyPr/>
          <a:lstStyle/>
          <a:p>
            <a:r>
              <a:rPr lang="en-US" dirty="0"/>
              <a:t>Rx Performance Test on OSFP/QSFP COMPHY_112G Cables</a:t>
            </a:r>
          </a:p>
        </p:txBody>
      </p:sp>
      <p:sp>
        <p:nvSpPr>
          <p:cNvPr id="128" name="Content Placeholder 2">
            <a:extLst>
              <a:ext uri="{FF2B5EF4-FFF2-40B4-BE49-F238E27FC236}">
                <a16:creationId xmlns:a16="http://schemas.microsoft.com/office/drawing/2014/main" id="{3AAA8D59-FC10-4D73-A886-16788DE22C2A}"/>
              </a:ext>
            </a:extLst>
          </p:cNvPr>
          <p:cNvSpPr>
            <a:spLocks noGrp="1"/>
          </p:cNvSpPr>
          <p:nvPr>
            <p:ph type="body" sz="quarter" idx="10"/>
          </p:nvPr>
        </p:nvSpPr>
        <p:spPr/>
        <p:txBody>
          <a:bodyPr/>
          <a:lstStyle/>
          <a:p>
            <a:r>
              <a:rPr lang="en-US" dirty="0"/>
              <a:t>FF/SS/TT corners </a:t>
            </a:r>
          </a:p>
          <a:p>
            <a:r>
              <a:rPr lang="en-US" dirty="0"/>
              <a:t>2-meter cable</a:t>
            </a:r>
          </a:p>
          <a:p>
            <a:r>
              <a:rPr lang="en-US" dirty="0"/>
              <a:t>Temperature control unit</a:t>
            </a:r>
          </a:p>
          <a:p>
            <a:r>
              <a:rPr lang="en-US" dirty="0"/>
              <a:t>Rx performance with temperature ramping test</a:t>
            </a:r>
          </a:p>
          <a:p>
            <a:endParaRPr lang="en-US" dirty="0"/>
          </a:p>
          <a:p>
            <a:endParaRPr lang="en-US" dirty="0"/>
          </a:p>
        </p:txBody>
      </p:sp>
      <p:pic>
        <p:nvPicPr>
          <p:cNvPr id="3" name="Picture 2">
            <a:extLst>
              <a:ext uri="{FF2B5EF4-FFF2-40B4-BE49-F238E27FC236}">
                <a16:creationId xmlns:a16="http://schemas.microsoft.com/office/drawing/2014/main" id="{455F4AAE-DB88-467D-A70B-336CFF60DC71}"/>
              </a:ext>
            </a:extLst>
          </p:cNvPr>
          <p:cNvPicPr>
            <a:picLocks noChangeAspect="1"/>
          </p:cNvPicPr>
          <p:nvPr/>
        </p:nvPicPr>
        <p:blipFill>
          <a:blip r:embed="rId2"/>
          <a:stretch>
            <a:fillRect/>
          </a:stretch>
        </p:blipFill>
        <p:spPr>
          <a:xfrm>
            <a:off x="4880716" y="955070"/>
            <a:ext cx="3013604" cy="4018139"/>
          </a:xfrm>
          <a:prstGeom prst="rect">
            <a:avLst/>
          </a:prstGeom>
        </p:spPr>
      </p:pic>
    </p:spTree>
    <p:extLst>
      <p:ext uri="{BB962C8B-B14F-4D97-AF65-F5344CB8AC3E}">
        <p14:creationId xmlns:p14="http://schemas.microsoft.com/office/powerpoint/2010/main" val="2460262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9848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0822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4071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718631-CB4C-45DE-80CB-4AD2BBCAAB61}"/>
              </a:ext>
            </a:extLst>
          </p:cNvPr>
          <p:cNvSpPr>
            <a:spLocks noGrp="1"/>
          </p:cNvSpPr>
          <p:nvPr>
            <p:ph type="title"/>
          </p:nvPr>
        </p:nvSpPr>
        <p:spPr/>
        <p:txBody>
          <a:bodyPr/>
          <a:lstStyle/>
          <a:p>
            <a:r>
              <a:rPr lang="en-US" dirty="0"/>
              <a:t>Rx Track and Hold (T/H) ADC</a:t>
            </a:r>
          </a:p>
        </p:txBody>
      </p:sp>
      <p:sp>
        <p:nvSpPr>
          <p:cNvPr id="105" name="Text Placeholder 104">
            <a:extLst>
              <a:ext uri="{FF2B5EF4-FFF2-40B4-BE49-F238E27FC236}">
                <a16:creationId xmlns:a16="http://schemas.microsoft.com/office/drawing/2014/main" id="{027FDAEE-6772-419D-B343-3F61CCAACBDC}"/>
              </a:ext>
            </a:extLst>
          </p:cNvPr>
          <p:cNvSpPr>
            <a:spLocks noGrp="1"/>
          </p:cNvSpPr>
          <p:nvPr>
            <p:ph type="body" sz="quarter" idx="10"/>
          </p:nvPr>
        </p:nvSpPr>
        <p:spPr>
          <a:xfrm>
            <a:off x="346606" y="1318220"/>
            <a:ext cx="3381135" cy="3291840"/>
          </a:xfrm>
        </p:spPr>
        <p:txBody>
          <a:bodyPr/>
          <a:lstStyle/>
          <a:p>
            <a:pPr>
              <a:buFont typeface="Wingdings" panose="05000000000000000000" pitchFamily="2" charset="2"/>
              <a:buChar char="q"/>
            </a:pPr>
            <a:endParaRPr lang="en-US" sz="1600" dirty="0"/>
          </a:p>
          <a:p>
            <a:pPr>
              <a:buFont typeface="Wingdings" panose="05000000000000000000" pitchFamily="2" charset="2"/>
              <a:buChar char="q"/>
            </a:pPr>
            <a:endParaRPr lang="en-US" sz="1600" dirty="0"/>
          </a:p>
          <a:p>
            <a:pPr>
              <a:buFont typeface="Wingdings" panose="05000000000000000000" pitchFamily="2" charset="2"/>
              <a:buChar char="q"/>
            </a:pPr>
            <a:r>
              <a:rPr lang="en-US" sz="1600" dirty="0"/>
              <a:t>8X8 interleaving</a:t>
            </a:r>
          </a:p>
          <a:p>
            <a:pPr>
              <a:buFont typeface="Wingdings" panose="05000000000000000000" pitchFamily="2" charset="2"/>
              <a:buChar char="q"/>
            </a:pPr>
            <a:endParaRPr lang="en-US" sz="1600" dirty="0"/>
          </a:p>
          <a:p>
            <a:pPr>
              <a:buFont typeface="Wingdings" panose="05000000000000000000" pitchFamily="2" charset="2"/>
              <a:buChar char="q"/>
            </a:pPr>
            <a:r>
              <a:rPr lang="en-US" sz="1600" dirty="0"/>
              <a:t>8 T/H sample + BUF</a:t>
            </a:r>
          </a:p>
          <a:p>
            <a:pPr>
              <a:buFont typeface="Wingdings" panose="05000000000000000000" pitchFamily="2" charset="2"/>
              <a:buChar char="q"/>
            </a:pPr>
            <a:endParaRPr lang="en-US" sz="1600" dirty="0"/>
          </a:p>
          <a:p>
            <a:pPr>
              <a:buFont typeface="Wingdings" panose="05000000000000000000" pitchFamily="2" charset="2"/>
              <a:buChar char="q"/>
            </a:pPr>
            <a:r>
              <a:rPr lang="en-US" sz="1600" dirty="0"/>
              <a:t>8 SAR per T/H bank</a:t>
            </a:r>
          </a:p>
        </p:txBody>
      </p:sp>
      <p:grpSp>
        <p:nvGrpSpPr>
          <p:cNvPr id="4" name="Group 3">
            <a:extLst>
              <a:ext uri="{FF2B5EF4-FFF2-40B4-BE49-F238E27FC236}">
                <a16:creationId xmlns:a16="http://schemas.microsoft.com/office/drawing/2014/main" id="{F53A4E46-5A9A-4680-A5BB-A870356B62C9}"/>
              </a:ext>
            </a:extLst>
          </p:cNvPr>
          <p:cNvGrpSpPr/>
          <p:nvPr/>
        </p:nvGrpSpPr>
        <p:grpSpPr>
          <a:xfrm>
            <a:off x="3115044" y="1141839"/>
            <a:ext cx="5093855" cy="3510159"/>
            <a:chOff x="1084425" y="556572"/>
            <a:chExt cx="6939150" cy="4538470"/>
          </a:xfrm>
        </p:grpSpPr>
        <p:grpSp>
          <p:nvGrpSpPr>
            <p:cNvPr id="5" name="Group 4">
              <a:extLst>
                <a:ext uri="{FF2B5EF4-FFF2-40B4-BE49-F238E27FC236}">
                  <a16:creationId xmlns:a16="http://schemas.microsoft.com/office/drawing/2014/main" id="{3C439C3D-F594-431F-93BC-95DFBAF26B5E}"/>
                </a:ext>
              </a:extLst>
            </p:cNvPr>
            <p:cNvGrpSpPr/>
            <p:nvPr/>
          </p:nvGrpSpPr>
          <p:grpSpPr>
            <a:xfrm>
              <a:off x="2178220" y="3444086"/>
              <a:ext cx="5845355" cy="1650956"/>
              <a:chOff x="2178505" y="3245962"/>
              <a:chExt cx="5845355" cy="1650956"/>
            </a:xfrm>
          </p:grpSpPr>
          <p:cxnSp>
            <p:nvCxnSpPr>
              <p:cNvPr id="75" name="Straight Connector 74">
                <a:extLst>
                  <a:ext uri="{FF2B5EF4-FFF2-40B4-BE49-F238E27FC236}">
                    <a16:creationId xmlns:a16="http://schemas.microsoft.com/office/drawing/2014/main" id="{CBB9FF5B-BA87-4EA9-BA5F-357C41B14EA5}"/>
                  </a:ext>
                </a:extLst>
              </p:cNvPr>
              <p:cNvCxnSpPr/>
              <p:nvPr/>
            </p:nvCxnSpPr>
            <p:spPr>
              <a:xfrm>
                <a:off x="2178505" y="4059298"/>
                <a:ext cx="780176"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39AEB247-AA03-405B-A742-77DB9417DE31}"/>
                  </a:ext>
                </a:extLst>
              </p:cNvPr>
              <p:cNvCxnSpPr/>
              <p:nvPr/>
            </p:nvCxnSpPr>
            <p:spPr>
              <a:xfrm flipV="1">
                <a:off x="2958682" y="3850097"/>
                <a:ext cx="250913" cy="20920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B30FA2C5-7E95-4EBE-9F89-094993C84368}"/>
                  </a:ext>
                </a:extLst>
              </p:cNvPr>
              <p:cNvCxnSpPr>
                <a:cxnSpLocks/>
                <a:endCxn id="79" idx="3"/>
              </p:cNvCxnSpPr>
              <p:nvPr/>
            </p:nvCxnSpPr>
            <p:spPr>
              <a:xfrm>
                <a:off x="3209595" y="4059298"/>
                <a:ext cx="1449392"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8" name="TextBox 77">
                <a:extLst>
                  <a:ext uri="{FF2B5EF4-FFF2-40B4-BE49-F238E27FC236}">
                    <a16:creationId xmlns:a16="http://schemas.microsoft.com/office/drawing/2014/main" id="{4CB55800-E5D1-47A7-B62A-50E7112C592C}"/>
                  </a:ext>
                </a:extLst>
              </p:cNvPr>
              <p:cNvSpPr txBox="1"/>
              <p:nvPr/>
            </p:nvSpPr>
            <p:spPr>
              <a:xfrm>
                <a:off x="3203302" y="3672326"/>
                <a:ext cx="762550" cy="387992"/>
              </a:xfrm>
              <a:prstGeom prst="rect">
                <a:avLst/>
              </a:prstGeom>
              <a:noFill/>
            </p:spPr>
            <p:txBody>
              <a:bodyPr wrap="none" rtlCol="0">
                <a:spAutoFit/>
              </a:bodyPr>
              <a:lstStyle/>
              <a:p>
                <a:r>
                  <a:rPr lang="en-US" sz="1350" dirty="0">
                    <a:solidFill>
                      <a:schemeClr val="bg1"/>
                    </a:solidFill>
                  </a:rPr>
                  <a:t>SW7</a:t>
                </a:r>
              </a:p>
            </p:txBody>
          </p:sp>
          <p:sp>
            <p:nvSpPr>
              <p:cNvPr id="79" name="Isosceles Triangle 78">
                <a:extLst>
                  <a:ext uri="{FF2B5EF4-FFF2-40B4-BE49-F238E27FC236}">
                    <a16:creationId xmlns:a16="http://schemas.microsoft.com/office/drawing/2014/main" id="{A9AFCBC4-AD7A-4D72-9BE7-4663B5D8787A}"/>
                  </a:ext>
                </a:extLst>
              </p:cNvPr>
              <p:cNvSpPr/>
              <p:nvPr/>
            </p:nvSpPr>
            <p:spPr>
              <a:xfrm rot="5400000">
                <a:off x="4645240" y="3818246"/>
                <a:ext cx="509597" cy="48210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80" name="Straight Connector 79">
                <a:extLst>
                  <a:ext uri="{FF2B5EF4-FFF2-40B4-BE49-F238E27FC236}">
                    <a16:creationId xmlns:a16="http://schemas.microsoft.com/office/drawing/2014/main" id="{239B54F5-5CD1-4D98-AF32-734F15B235E8}"/>
                  </a:ext>
                </a:extLst>
              </p:cNvPr>
              <p:cNvCxnSpPr/>
              <p:nvPr/>
            </p:nvCxnSpPr>
            <p:spPr>
              <a:xfrm>
                <a:off x="3841913" y="4059298"/>
                <a:ext cx="0" cy="33346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1" name="Straight Connector 80">
                <a:extLst>
                  <a:ext uri="{FF2B5EF4-FFF2-40B4-BE49-F238E27FC236}">
                    <a16:creationId xmlns:a16="http://schemas.microsoft.com/office/drawing/2014/main" id="{0BA53067-9FB2-49D7-BA0B-DB45EF1440F3}"/>
                  </a:ext>
                </a:extLst>
              </p:cNvPr>
              <p:cNvCxnSpPr/>
              <p:nvPr/>
            </p:nvCxnSpPr>
            <p:spPr>
              <a:xfrm>
                <a:off x="3734954" y="4392760"/>
                <a:ext cx="20762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7595412C-ECCC-40BB-BA3D-47CD5564B0B7}"/>
                  </a:ext>
                </a:extLst>
              </p:cNvPr>
              <p:cNvCxnSpPr/>
              <p:nvPr/>
            </p:nvCxnSpPr>
            <p:spPr>
              <a:xfrm>
                <a:off x="3734954" y="4506011"/>
                <a:ext cx="20762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3" name="Straight Arrow Connector 82">
                <a:extLst>
                  <a:ext uri="{FF2B5EF4-FFF2-40B4-BE49-F238E27FC236}">
                    <a16:creationId xmlns:a16="http://schemas.microsoft.com/office/drawing/2014/main" id="{EA4C99AA-2669-4067-97F7-CE5552671C2A}"/>
                  </a:ext>
                </a:extLst>
              </p:cNvPr>
              <p:cNvCxnSpPr/>
              <p:nvPr/>
            </p:nvCxnSpPr>
            <p:spPr>
              <a:xfrm>
                <a:off x="3838767" y="4506012"/>
                <a:ext cx="0" cy="3586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84" name="Group 83">
                <a:extLst>
                  <a:ext uri="{FF2B5EF4-FFF2-40B4-BE49-F238E27FC236}">
                    <a16:creationId xmlns:a16="http://schemas.microsoft.com/office/drawing/2014/main" id="{1241440C-1308-4E75-BAC5-D6BE9DC607BC}"/>
                  </a:ext>
                </a:extLst>
              </p:cNvPr>
              <p:cNvGrpSpPr/>
              <p:nvPr/>
            </p:nvGrpSpPr>
            <p:grpSpPr>
              <a:xfrm>
                <a:off x="4627300" y="3245962"/>
                <a:ext cx="3396560" cy="1650956"/>
                <a:chOff x="4627300" y="3245962"/>
                <a:chExt cx="3396560" cy="1650956"/>
              </a:xfrm>
            </p:grpSpPr>
            <p:cxnSp>
              <p:nvCxnSpPr>
                <p:cNvPr id="85" name="Straight Connector 84">
                  <a:extLst>
                    <a:ext uri="{FF2B5EF4-FFF2-40B4-BE49-F238E27FC236}">
                      <a16:creationId xmlns:a16="http://schemas.microsoft.com/office/drawing/2014/main" id="{90D0AB28-B86A-43F2-BC29-A8A3868EA8C6}"/>
                    </a:ext>
                  </a:extLst>
                </p:cNvPr>
                <p:cNvCxnSpPr>
                  <a:stCxn id="79" idx="0"/>
                </p:cNvCxnSpPr>
                <p:nvPr/>
              </p:nvCxnSpPr>
              <p:spPr>
                <a:xfrm>
                  <a:off x="5141090" y="4059298"/>
                  <a:ext cx="673251"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FCD7A90D-1378-499C-911B-24A260790CC3}"/>
                    </a:ext>
                  </a:extLst>
                </p:cNvPr>
                <p:cNvCxnSpPr/>
                <p:nvPr/>
              </p:nvCxnSpPr>
              <p:spPr>
                <a:xfrm>
                  <a:off x="5814341" y="3706960"/>
                  <a:ext cx="0" cy="799052"/>
                </a:xfrm>
                <a:prstGeom prst="line">
                  <a:avLst/>
                </a:prstGeom>
                <a:ln w="38100">
                  <a:solidFill>
                    <a:schemeClr val="accent2"/>
                  </a:solidFill>
                  <a:prstDash val="lgDash"/>
                </a:ln>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EF1F01EA-63A0-4A07-BE29-B001B87DC519}"/>
                    </a:ext>
                  </a:extLst>
                </p:cNvPr>
                <p:cNvCxnSpPr/>
                <p:nvPr/>
              </p:nvCxnSpPr>
              <p:spPr>
                <a:xfrm>
                  <a:off x="5814341" y="3706960"/>
                  <a:ext cx="434131"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8" name="Straight Connector 87">
                  <a:extLst>
                    <a:ext uri="{FF2B5EF4-FFF2-40B4-BE49-F238E27FC236}">
                      <a16:creationId xmlns:a16="http://schemas.microsoft.com/office/drawing/2014/main" id="{0271A6E1-1D42-49B4-B28B-4992160D4BC5}"/>
                    </a:ext>
                  </a:extLst>
                </p:cNvPr>
                <p:cNvCxnSpPr/>
                <p:nvPr/>
              </p:nvCxnSpPr>
              <p:spPr>
                <a:xfrm flipV="1">
                  <a:off x="6248472" y="3524500"/>
                  <a:ext cx="188752" cy="18246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9" name="Straight Connector 88">
                  <a:extLst>
                    <a:ext uri="{FF2B5EF4-FFF2-40B4-BE49-F238E27FC236}">
                      <a16:creationId xmlns:a16="http://schemas.microsoft.com/office/drawing/2014/main" id="{DDE2E479-DF08-4AE8-86E5-F3118E1CBE47}"/>
                    </a:ext>
                  </a:extLst>
                </p:cNvPr>
                <p:cNvCxnSpPr/>
                <p:nvPr/>
              </p:nvCxnSpPr>
              <p:spPr>
                <a:xfrm>
                  <a:off x="6437223" y="3706960"/>
                  <a:ext cx="453006"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C76B86E4-B4DF-4322-814C-BCCDF2376515}"/>
                    </a:ext>
                  </a:extLst>
                </p:cNvPr>
                <p:cNvCxnSpPr/>
                <p:nvPr/>
              </p:nvCxnSpPr>
              <p:spPr>
                <a:xfrm>
                  <a:off x="5814341" y="3979077"/>
                  <a:ext cx="434131"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8594DAD1-1DC1-4264-8A66-664662692331}"/>
                    </a:ext>
                  </a:extLst>
                </p:cNvPr>
                <p:cNvCxnSpPr/>
                <p:nvPr/>
              </p:nvCxnSpPr>
              <p:spPr>
                <a:xfrm flipV="1">
                  <a:off x="6248472" y="3796617"/>
                  <a:ext cx="188752" cy="18246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9255DAD5-35FF-4ABC-A480-F91E54C5D959}"/>
                    </a:ext>
                  </a:extLst>
                </p:cNvPr>
                <p:cNvCxnSpPr/>
                <p:nvPr/>
              </p:nvCxnSpPr>
              <p:spPr>
                <a:xfrm>
                  <a:off x="6437223" y="3979077"/>
                  <a:ext cx="453006"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3" name="Straight Connector 92">
                  <a:extLst>
                    <a:ext uri="{FF2B5EF4-FFF2-40B4-BE49-F238E27FC236}">
                      <a16:creationId xmlns:a16="http://schemas.microsoft.com/office/drawing/2014/main" id="{3ECD778F-E0EA-4DE2-96A3-20984B16D206}"/>
                    </a:ext>
                  </a:extLst>
                </p:cNvPr>
                <p:cNvCxnSpPr/>
                <p:nvPr/>
              </p:nvCxnSpPr>
              <p:spPr>
                <a:xfrm>
                  <a:off x="5845836" y="4506011"/>
                  <a:ext cx="434131"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3E597D32-1AFF-4750-8173-EAD020E54598}"/>
                    </a:ext>
                  </a:extLst>
                </p:cNvPr>
                <p:cNvCxnSpPr/>
                <p:nvPr/>
              </p:nvCxnSpPr>
              <p:spPr>
                <a:xfrm flipV="1">
                  <a:off x="6279966" y="4323551"/>
                  <a:ext cx="188752" cy="18246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AE1E1BC7-B97F-4BC6-A879-3CB820F0597B}"/>
                    </a:ext>
                  </a:extLst>
                </p:cNvPr>
                <p:cNvCxnSpPr/>
                <p:nvPr/>
              </p:nvCxnSpPr>
              <p:spPr>
                <a:xfrm>
                  <a:off x="6468718" y="4506011"/>
                  <a:ext cx="453006"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
              <p:nvSpPr>
                <p:cNvPr id="96" name="Isosceles Triangle 95">
                  <a:extLst>
                    <a:ext uri="{FF2B5EF4-FFF2-40B4-BE49-F238E27FC236}">
                      <a16:creationId xmlns:a16="http://schemas.microsoft.com/office/drawing/2014/main" id="{93D4A147-C9E4-46A2-9217-4306E5136D17}"/>
                    </a:ext>
                  </a:extLst>
                </p:cNvPr>
                <p:cNvSpPr/>
                <p:nvPr/>
              </p:nvSpPr>
              <p:spPr>
                <a:xfrm rot="16200000">
                  <a:off x="6927972" y="3548120"/>
                  <a:ext cx="364885" cy="314568"/>
                </a:xfrm>
                <a:prstGeom prst="triangl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97" name="Rectangle 96">
                  <a:extLst>
                    <a:ext uri="{FF2B5EF4-FFF2-40B4-BE49-F238E27FC236}">
                      <a16:creationId xmlns:a16="http://schemas.microsoft.com/office/drawing/2014/main" id="{D2373D24-2587-42B9-8481-090D3D1B490F}"/>
                    </a:ext>
                  </a:extLst>
                </p:cNvPr>
                <p:cNvSpPr/>
                <p:nvPr/>
              </p:nvSpPr>
              <p:spPr>
                <a:xfrm>
                  <a:off x="7267698" y="3522961"/>
                  <a:ext cx="756162" cy="364886"/>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1350" dirty="0"/>
                    <a:t>SAR7</a:t>
                  </a:r>
                </a:p>
              </p:txBody>
            </p:sp>
            <p:sp>
              <p:nvSpPr>
                <p:cNvPr id="98" name="Isosceles Triangle 97">
                  <a:extLst>
                    <a:ext uri="{FF2B5EF4-FFF2-40B4-BE49-F238E27FC236}">
                      <a16:creationId xmlns:a16="http://schemas.microsoft.com/office/drawing/2014/main" id="{1DCAED3B-D436-4C65-8B2D-A3D2C92D1971}"/>
                    </a:ext>
                  </a:extLst>
                </p:cNvPr>
                <p:cNvSpPr/>
                <p:nvPr/>
              </p:nvSpPr>
              <p:spPr>
                <a:xfrm rot="16200000">
                  <a:off x="6908067" y="4359702"/>
                  <a:ext cx="364885" cy="314568"/>
                </a:xfrm>
                <a:prstGeom prst="triangl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99" name="Rectangle 98">
                  <a:extLst>
                    <a:ext uri="{FF2B5EF4-FFF2-40B4-BE49-F238E27FC236}">
                      <a16:creationId xmlns:a16="http://schemas.microsoft.com/office/drawing/2014/main" id="{8A281E67-10F9-4E33-8B6A-3262B54B9484}"/>
                    </a:ext>
                  </a:extLst>
                </p:cNvPr>
                <p:cNvSpPr/>
                <p:nvPr/>
              </p:nvSpPr>
              <p:spPr>
                <a:xfrm>
                  <a:off x="7247793" y="4334543"/>
                  <a:ext cx="756162" cy="364886"/>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1350" dirty="0"/>
                    <a:t>SAR63</a:t>
                  </a:r>
                </a:p>
              </p:txBody>
            </p:sp>
            <p:sp>
              <p:nvSpPr>
                <p:cNvPr id="100" name="TextBox 99">
                  <a:extLst>
                    <a:ext uri="{FF2B5EF4-FFF2-40B4-BE49-F238E27FC236}">
                      <a16:creationId xmlns:a16="http://schemas.microsoft.com/office/drawing/2014/main" id="{5D41B2A5-BA61-48AB-AA85-49A987C17D6F}"/>
                    </a:ext>
                  </a:extLst>
                </p:cNvPr>
                <p:cNvSpPr txBox="1"/>
                <p:nvPr/>
              </p:nvSpPr>
              <p:spPr>
                <a:xfrm>
                  <a:off x="4627300" y="3573098"/>
                  <a:ext cx="1321666" cy="387992"/>
                </a:xfrm>
                <a:prstGeom prst="rect">
                  <a:avLst/>
                </a:prstGeom>
                <a:noFill/>
              </p:spPr>
              <p:txBody>
                <a:bodyPr wrap="none" rtlCol="0">
                  <a:spAutoFit/>
                </a:bodyPr>
                <a:lstStyle/>
                <a:p>
                  <a:r>
                    <a:rPr lang="en-US" sz="1350" dirty="0">
                      <a:solidFill>
                        <a:schemeClr val="bg1"/>
                      </a:solidFill>
                    </a:rPr>
                    <a:t>Buffer(1X)</a:t>
                  </a:r>
                </a:p>
              </p:txBody>
            </p:sp>
            <p:sp>
              <p:nvSpPr>
                <p:cNvPr id="101" name="TextBox 100">
                  <a:extLst>
                    <a:ext uri="{FF2B5EF4-FFF2-40B4-BE49-F238E27FC236}">
                      <a16:creationId xmlns:a16="http://schemas.microsoft.com/office/drawing/2014/main" id="{E57B1444-ACC9-4A85-800A-15B313913FBE}"/>
                    </a:ext>
                  </a:extLst>
                </p:cNvPr>
                <p:cNvSpPr txBox="1"/>
                <p:nvPr/>
              </p:nvSpPr>
              <p:spPr>
                <a:xfrm>
                  <a:off x="6215968" y="3245962"/>
                  <a:ext cx="539811" cy="387992"/>
                </a:xfrm>
                <a:prstGeom prst="rect">
                  <a:avLst/>
                </a:prstGeom>
                <a:noFill/>
              </p:spPr>
              <p:txBody>
                <a:bodyPr wrap="none" rtlCol="0">
                  <a:spAutoFit/>
                </a:bodyPr>
                <a:lstStyle/>
                <a:p>
                  <a:r>
                    <a:rPr lang="en-US" sz="1350" dirty="0">
                      <a:solidFill>
                        <a:schemeClr val="bg1"/>
                      </a:solidFill>
                    </a:rPr>
                    <a:t>A0</a:t>
                  </a:r>
                </a:p>
              </p:txBody>
            </p:sp>
            <p:sp>
              <p:nvSpPr>
                <p:cNvPr id="102" name="TextBox 101">
                  <a:extLst>
                    <a:ext uri="{FF2B5EF4-FFF2-40B4-BE49-F238E27FC236}">
                      <a16:creationId xmlns:a16="http://schemas.microsoft.com/office/drawing/2014/main" id="{B2C46E60-A68B-4079-8CB3-D3AF16808D1B}"/>
                    </a:ext>
                  </a:extLst>
                </p:cNvPr>
                <p:cNvSpPr txBox="1"/>
                <p:nvPr/>
              </p:nvSpPr>
              <p:spPr>
                <a:xfrm>
                  <a:off x="6210775" y="4508926"/>
                  <a:ext cx="539811" cy="387992"/>
                </a:xfrm>
                <a:prstGeom prst="rect">
                  <a:avLst/>
                </a:prstGeom>
                <a:noFill/>
              </p:spPr>
              <p:txBody>
                <a:bodyPr wrap="none" rtlCol="0">
                  <a:spAutoFit/>
                </a:bodyPr>
                <a:lstStyle/>
                <a:p>
                  <a:r>
                    <a:rPr lang="en-US" sz="1350" dirty="0">
                      <a:solidFill>
                        <a:schemeClr val="bg1"/>
                      </a:solidFill>
                    </a:rPr>
                    <a:t>A7</a:t>
                  </a:r>
                </a:p>
              </p:txBody>
            </p:sp>
          </p:grpSp>
        </p:grpSp>
        <p:grpSp>
          <p:nvGrpSpPr>
            <p:cNvPr id="6" name="Group 5">
              <a:extLst>
                <a:ext uri="{FF2B5EF4-FFF2-40B4-BE49-F238E27FC236}">
                  <a16:creationId xmlns:a16="http://schemas.microsoft.com/office/drawing/2014/main" id="{BB42D09E-177F-445D-AFDC-1E51518C8D56}"/>
                </a:ext>
              </a:extLst>
            </p:cNvPr>
            <p:cNvGrpSpPr/>
            <p:nvPr/>
          </p:nvGrpSpPr>
          <p:grpSpPr>
            <a:xfrm>
              <a:off x="1084425" y="556572"/>
              <a:ext cx="6908955" cy="3723933"/>
              <a:chOff x="1084425" y="556572"/>
              <a:chExt cx="6908955" cy="3723933"/>
            </a:xfrm>
          </p:grpSpPr>
          <p:sp>
            <p:nvSpPr>
              <p:cNvPr id="7" name="TextBox 6">
                <a:extLst>
                  <a:ext uri="{FF2B5EF4-FFF2-40B4-BE49-F238E27FC236}">
                    <a16:creationId xmlns:a16="http://schemas.microsoft.com/office/drawing/2014/main" id="{59309E6A-29B2-473A-878D-E10959DC981C}"/>
                  </a:ext>
                </a:extLst>
              </p:cNvPr>
              <p:cNvSpPr txBox="1"/>
              <p:nvPr/>
            </p:nvSpPr>
            <p:spPr>
              <a:xfrm>
                <a:off x="1084425" y="976473"/>
                <a:ext cx="1470071" cy="387992"/>
              </a:xfrm>
              <a:prstGeom prst="rect">
                <a:avLst/>
              </a:prstGeom>
              <a:noFill/>
            </p:spPr>
            <p:txBody>
              <a:bodyPr wrap="none" rtlCol="0">
                <a:spAutoFit/>
              </a:bodyPr>
              <a:lstStyle/>
              <a:p>
                <a:r>
                  <a:rPr lang="en-US" sz="1350" dirty="0">
                    <a:solidFill>
                      <a:schemeClr val="bg1"/>
                    </a:solidFill>
                  </a:rPr>
                  <a:t>From CTLE</a:t>
                </a:r>
              </a:p>
            </p:txBody>
          </p:sp>
          <p:cxnSp>
            <p:nvCxnSpPr>
              <p:cNvPr id="9" name="Straight Connector 8">
                <a:extLst>
                  <a:ext uri="{FF2B5EF4-FFF2-40B4-BE49-F238E27FC236}">
                    <a16:creationId xmlns:a16="http://schemas.microsoft.com/office/drawing/2014/main" id="{7A58AFC1-81D3-48EE-B48D-AB53E6FB2B36}"/>
                  </a:ext>
                </a:extLst>
              </p:cNvPr>
              <p:cNvCxnSpPr/>
              <p:nvPr/>
            </p:nvCxnSpPr>
            <p:spPr>
              <a:xfrm flipV="1">
                <a:off x="2172212" y="1365384"/>
                <a:ext cx="0" cy="116882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B6148B5-C5F6-450D-A75D-C18BA4769C2B}"/>
                  </a:ext>
                </a:extLst>
              </p:cNvPr>
              <p:cNvCxnSpPr>
                <a:cxnSpLocks/>
              </p:cNvCxnSpPr>
              <p:nvPr/>
            </p:nvCxnSpPr>
            <p:spPr>
              <a:xfrm>
                <a:off x="2172212" y="2534208"/>
                <a:ext cx="0" cy="1746297"/>
              </a:xfrm>
              <a:prstGeom prst="line">
                <a:avLst/>
              </a:prstGeom>
              <a:ln w="38100">
                <a:prstDash val="lgDash"/>
              </a:ln>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AA8661B7-79F1-4336-825F-F17C1CBF64AA}"/>
                  </a:ext>
                </a:extLst>
              </p:cNvPr>
              <p:cNvGrpSpPr/>
              <p:nvPr/>
            </p:nvGrpSpPr>
            <p:grpSpPr>
              <a:xfrm>
                <a:off x="1655534" y="556572"/>
                <a:ext cx="6304326" cy="1650956"/>
                <a:chOff x="1655534" y="556572"/>
                <a:chExt cx="6304326" cy="1650956"/>
              </a:xfrm>
            </p:grpSpPr>
            <p:cxnSp>
              <p:nvCxnSpPr>
                <p:cNvPr id="44" name="Straight Connector 43">
                  <a:extLst>
                    <a:ext uri="{FF2B5EF4-FFF2-40B4-BE49-F238E27FC236}">
                      <a16:creationId xmlns:a16="http://schemas.microsoft.com/office/drawing/2014/main" id="{DB88B331-FE6F-4820-BFAB-CA1D30213464}"/>
                    </a:ext>
                  </a:extLst>
                </p:cNvPr>
                <p:cNvCxnSpPr/>
                <p:nvPr/>
              </p:nvCxnSpPr>
              <p:spPr>
                <a:xfrm>
                  <a:off x="2172213" y="1365383"/>
                  <a:ext cx="780176"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1CAC7097-75BA-482F-B4F8-B6E3CE446690}"/>
                    </a:ext>
                  </a:extLst>
                </p:cNvPr>
                <p:cNvCxnSpPr/>
                <p:nvPr/>
              </p:nvCxnSpPr>
              <p:spPr>
                <a:xfrm flipV="1">
                  <a:off x="2952389" y="1156183"/>
                  <a:ext cx="250913" cy="20920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77EFC89D-1914-4A44-8F4F-3EB3A3869723}"/>
                    </a:ext>
                  </a:extLst>
                </p:cNvPr>
                <p:cNvCxnSpPr/>
                <p:nvPr/>
              </p:nvCxnSpPr>
              <p:spPr>
                <a:xfrm>
                  <a:off x="3203302" y="1365383"/>
                  <a:ext cx="64175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4AA90BEA-07ED-4F99-9012-33AAF3955FE0}"/>
                    </a:ext>
                  </a:extLst>
                </p:cNvPr>
                <p:cNvCxnSpPr/>
                <p:nvPr/>
              </p:nvCxnSpPr>
              <p:spPr>
                <a:xfrm>
                  <a:off x="3845060" y="1365383"/>
                  <a:ext cx="0" cy="33346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8321F6CC-EBFD-47B0-8C97-1EAAD6132FD6}"/>
                    </a:ext>
                  </a:extLst>
                </p:cNvPr>
                <p:cNvCxnSpPr/>
                <p:nvPr/>
              </p:nvCxnSpPr>
              <p:spPr>
                <a:xfrm>
                  <a:off x="3738100" y="1698845"/>
                  <a:ext cx="20762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B5084AA2-F224-40FD-92C7-83FC39378923}"/>
                    </a:ext>
                  </a:extLst>
                </p:cNvPr>
                <p:cNvCxnSpPr/>
                <p:nvPr/>
              </p:nvCxnSpPr>
              <p:spPr>
                <a:xfrm>
                  <a:off x="3738100" y="1812097"/>
                  <a:ext cx="20762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BDE05B46-F46C-49CD-AF82-37949DB43C20}"/>
                    </a:ext>
                  </a:extLst>
                </p:cNvPr>
                <p:cNvCxnSpPr/>
                <p:nvPr/>
              </p:nvCxnSpPr>
              <p:spPr>
                <a:xfrm>
                  <a:off x="3841913" y="1812097"/>
                  <a:ext cx="0" cy="3586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9B65FAB8-C8B0-4C0D-A6AE-84BD59760856}"/>
                    </a:ext>
                  </a:extLst>
                </p:cNvPr>
                <p:cNvCxnSpPr/>
                <p:nvPr/>
              </p:nvCxnSpPr>
              <p:spPr>
                <a:xfrm>
                  <a:off x="3841913" y="1365383"/>
                  <a:ext cx="770739"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BD445DBE-9787-4362-8DC3-7B772E8C8993}"/>
                    </a:ext>
                  </a:extLst>
                </p:cNvPr>
                <p:cNvCxnSpPr/>
                <p:nvPr/>
              </p:nvCxnSpPr>
              <p:spPr>
                <a:xfrm flipH="1">
                  <a:off x="1655534" y="1365383"/>
                  <a:ext cx="516679"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3" name="TextBox 52">
                  <a:extLst>
                    <a:ext uri="{FF2B5EF4-FFF2-40B4-BE49-F238E27FC236}">
                      <a16:creationId xmlns:a16="http://schemas.microsoft.com/office/drawing/2014/main" id="{CCED6738-616C-485C-A9A2-DB371A404008}"/>
                    </a:ext>
                  </a:extLst>
                </p:cNvPr>
                <p:cNvSpPr txBox="1"/>
                <p:nvPr/>
              </p:nvSpPr>
              <p:spPr>
                <a:xfrm>
                  <a:off x="3230796" y="1020061"/>
                  <a:ext cx="762550" cy="387992"/>
                </a:xfrm>
                <a:prstGeom prst="rect">
                  <a:avLst/>
                </a:prstGeom>
                <a:noFill/>
              </p:spPr>
              <p:txBody>
                <a:bodyPr wrap="none" rtlCol="0">
                  <a:spAutoFit/>
                </a:bodyPr>
                <a:lstStyle/>
                <a:p>
                  <a:r>
                    <a:rPr lang="en-US" sz="1350" dirty="0">
                      <a:solidFill>
                        <a:schemeClr val="bg1"/>
                      </a:solidFill>
                    </a:rPr>
                    <a:t>SW0</a:t>
                  </a:r>
                </a:p>
              </p:txBody>
            </p:sp>
            <p:grpSp>
              <p:nvGrpSpPr>
                <p:cNvPr id="54" name="Group 53">
                  <a:extLst>
                    <a:ext uri="{FF2B5EF4-FFF2-40B4-BE49-F238E27FC236}">
                      <a16:creationId xmlns:a16="http://schemas.microsoft.com/office/drawing/2014/main" id="{BC801F9F-D0F3-4FD7-9387-CD7609B3A324}"/>
                    </a:ext>
                  </a:extLst>
                </p:cNvPr>
                <p:cNvGrpSpPr/>
                <p:nvPr/>
              </p:nvGrpSpPr>
              <p:grpSpPr>
                <a:xfrm>
                  <a:off x="4608459" y="556572"/>
                  <a:ext cx="3351401" cy="1650956"/>
                  <a:chOff x="4608459" y="556572"/>
                  <a:chExt cx="3351401" cy="1650956"/>
                </a:xfrm>
              </p:grpSpPr>
              <p:sp>
                <p:nvSpPr>
                  <p:cNvPr id="55" name="Rectangle 54">
                    <a:extLst>
                      <a:ext uri="{FF2B5EF4-FFF2-40B4-BE49-F238E27FC236}">
                        <a16:creationId xmlns:a16="http://schemas.microsoft.com/office/drawing/2014/main" id="{DEE1CCEB-ADC1-4529-BD81-480F3003EB18}"/>
                      </a:ext>
                    </a:extLst>
                  </p:cNvPr>
                  <p:cNvSpPr/>
                  <p:nvPr/>
                </p:nvSpPr>
                <p:spPr>
                  <a:xfrm>
                    <a:off x="7228953" y="1640629"/>
                    <a:ext cx="730907" cy="364886"/>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1350" dirty="0"/>
                      <a:t>SAR56</a:t>
                    </a:r>
                  </a:p>
                </p:txBody>
              </p:sp>
              <p:grpSp>
                <p:nvGrpSpPr>
                  <p:cNvPr id="56" name="Group 55">
                    <a:extLst>
                      <a:ext uri="{FF2B5EF4-FFF2-40B4-BE49-F238E27FC236}">
                        <a16:creationId xmlns:a16="http://schemas.microsoft.com/office/drawing/2014/main" id="{49636F5B-BBA0-4AE5-A156-A8205494DDC9}"/>
                      </a:ext>
                    </a:extLst>
                  </p:cNvPr>
                  <p:cNvGrpSpPr/>
                  <p:nvPr/>
                </p:nvGrpSpPr>
                <p:grpSpPr>
                  <a:xfrm>
                    <a:off x="4608459" y="556572"/>
                    <a:ext cx="3345056" cy="1650956"/>
                    <a:chOff x="4608459" y="556572"/>
                    <a:chExt cx="3345056" cy="1650956"/>
                  </a:xfrm>
                </p:grpSpPr>
                <p:sp>
                  <p:nvSpPr>
                    <p:cNvPr id="57" name="Isosceles Triangle 56">
                      <a:extLst>
                        <a:ext uri="{FF2B5EF4-FFF2-40B4-BE49-F238E27FC236}">
                          <a16:creationId xmlns:a16="http://schemas.microsoft.com/office/drawing/2014/main" id="{C57A4FCD-733A-48B8-8705-2CADB99561D1}"/>
                        </a:ext>
                      </a:extLst>
                    </p:cNvPr>
                    <p:cNvSpPr/>
                    <p:nvPr/>
                  </p:nvSpPr>
                  <p:spPr>
                    <a:xfrm rot="5400000">
                      <a:off x="4626399" y="1124332"/>
                      <a:ext cx="509597" cy="48210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58" name="Straight Connector 57">
                      <a:extLst>
                        <a:ext uri="{FF2B5EF4-FFF2-40B4-BE49-F238E27FC236}">
                          <a16:creationId xmlns:a16="http://schemas.microsoft.com/office/drawing/2014/main" id="{FE4004B0-C035-47DB-AC95-3FE6F78BF432}"/>
                        </a:ext>
                      </a:extLst>
                    </p:cNvPr>
                    <p:cNvCxnSpPr>
                      <a:stCxn id="57" idx="0"/>
                    </p:cNvCxnSpPr>
                    <p:nvPr/>
                  </p:nvCxnSpPr>
                  <p:spPr>
                    <a:xfrm>
                      <a:off x="5122249" y="1365383"/>
                      <a:ext cx="673251"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B3ACCEDE-DBA3-4906-9972-2EBB97D1E848}"/>
                        </a:ext>
                      </a:extLst>
                    </p:cNvPr>
                    <p:cNvCxnSpPr>
                      <a:cxnSpLocks/>
                    </p:cNvCxnSpPr>
                    <p:nvPr/>
                  </p:nvCxnSpPr>
                  <p:spPr>
                    <a:xfrm flipH="1">
                      <a:off x="5789208" y="1013046"/>
                      <a:ext cx="6292" cy="797513"/>
                    </a:xfrm>
                    <a:prstGeom prst="line">
                      <a:avLst/>
                    </a:prstGeom>
                    <a:ln w="38100">
                      <a:solidFill>
                        <a:schemeClr val="accent2"/>
                      </a:solidFill>
                      <a:prstDash val="lgDash"/>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77220101-889A-403C-898B-7BD3B9B4FB5D}"/>
                        </a:ext>
                      </a:extLst>
                    </p:cNvPr>
                    <p:cNvCxnSpPr/>
                    <p:nvPr/>
                  </p:nvCxnSpPr>
                  <p:spPr>
                    <a:xfrm>
                      <a:off x="5795500" y="1013045"/>
                      <a:ext cx="434131"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C0E7BC0E-370F-42A6-95D0-74BC89EB4762}"/>
                        </a:ext>
                      </a:extLst>
                    </p:cNvPr>
                    <p:cNvCxnSpPr/>
                    <p:nvPr/>
                  </p:nvCxnSpPr>
                  <p:spPr>
                    <a:xfrm flipV="1">
                      <a:off x="6229631" y="830585"/>
                      <a:ext cx="188752" cy="18246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7518BEAD-356A-4A3E-A9D6-2A19734EAB66}"/>
                        </a:ext>
                      </a:extLst>
                    </p:cNvPr>
                    <p:cNvCxnSpPr/>
                    <p:nvPr/>
                  </p:nvCxnSpPr>
                  <p:spPr>
                    <a:xfrm>
                      <a:off x="6418382" y="1013045"/>
                      <a:ext cx="453006"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93A88423-3B1D-41A3-8F2F-F7C261F5114A}"/>
                        </a:ext>
                      </a:extLst>
                    </p:cNvPr>
                    <p:cNvCxnSpPr/>
                    <p:nvPr/>
                  </p:nvCxnSpPr>
                  <p:spPr>
                    <a:xfrm>
                      <a:off x="5795500" y="1285163"/>
                      <a:ext cx="434131"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7430B08A-5C82-443A-9BB0-D79641E9CB66}"/>
                        </a:ext>
                      </a:extLst>
                    </p:cNvPr>
                    <p:cNvCxnSpPr/>
                    <p:nvPr/>
                  </p:nvCxnSpPr>
                  <p:spPr>
                    <a:xfrm flipV="1">
                      <a:off x="6229631" y="1102703"/>
                      <a:ext cx="188752" cy="18246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57000B2A-9640-4974-8F7F-2CFCCAD05FD9}"/>
                        </a:ext>
                      </a:extLst>
                    </p:cNvPr>
                    <p:cNvCxnSpPr/>
                    <p:nvPr/>
                  </p:nvCxnSpPr>
                  <p:spPr>
                    <a:xfrm>
                      <a:off x="6418382" y="1285163"/>
                      <a:ext cx="453006"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EC82B531-CB04-493F-8BD8-E60964C528AB}"/>
                        </a:ext>
                      </a:extLst>
                    </p:cNvPr>
                    <p:cNvCxnSpPr/>
                    <p:nvPr/>
                  </p:nvCxnSpPr>
                  <p:spPr>
                    <a:xfrm>
                      <a:off x="5826995" y="1812097"/>
                      <a:ext cx="434131"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04C82C15-4EFF-4735-86CA-983472D04C65}"/>
                        </a:ext>
                      </a:extLst>
                    </p:cNvPr>
                    <p:cNvCxnSpPr/>
                    <p:nvPr/>
                  </p:nvCxnSpPr>
                  <p:spPr>
                    <a:xfrm flipV="1">
                      <a:off x="6261126" y="1629637"/>
                      <a:ext cx="188752" cy="18246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3DA13EB3-038A-422D-B5E6-D59586A56E6D}"/>
                        </a:ext>
                      </a:extLst>
                    </p:cNvPr>
                    <p:cNvCxnSpPr/>
                    <p:nvPr/>
                  </p:nvCxnSpPr>
                  <p:spPr>
                    <a:xfrm>
                      <a:off x="6449877" y="1812097"/>
                      <a:ext cx="453006"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
                  <p:nvSpPr>
                    <p:cNvPr id="69" name="Isosceles Triangle 68">
                      <a:extLst>
                        <a:ext uri="{FF2B5EF4-FFF2-40B4-BE49-F238E27FC236}">
                          <a16:creationId xmlns:a16="http://schemas.microsoft.com/office/drawing/2014/main" id="{0FAC6967-C147-482E-9B53-2CAAC8182A87}"/>
                        </a:ext>
                      </a:extLst>
                    </p:cNvPr>
                    <p:cNvSpPr/>
                    <p:nvPr/>
                  </p:nvSpPr>
                  <p:spPr>
                    <a:xfrm rot="16200000">
                      <a:off x="6909131" y="854206"/>
                      <a:ext cx="364885" cy="314568"/>
                    </a:xfrm>
                    <a:prstGeom prst="triangl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70" name="Rectangle 69">
                      <a:extLst>
                        <a:ext uri="{FF2B5EF4-FFF2-40B4-BE49-F238E27FC236}">
                          <a16:creationId xmlns:a16="http://schemas.microsoft.com/office/drawing/2014/main" id="{862FD822-D262-4368-AFBB-70ED32BE8A0F}"/>
                        </a:ext>
                      </a:extLst>
                    </p:cNvPr>
                    <p:cNvSpPr/>
                    <p:nvPr/>
                  </p:nvSpPr>
                  <p:spPr>
                    <a:xfrm>
                      <a:off x="7248857" y="829047"/>
                      <a:ext cx="704658" cy="364886"/>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1350" dirty="0"/>
                        <a:t>SAR0</a:t>
                      </a:r>
                    </a:p>
                  </p:txBody>
                </p:sp>
                <p:sp>
                  <p:nvSpPr>
                    <p:cNvPr id="71" name="Isosceles Triangle 70">
                      <a:extLst>
                        <a:ext uri="{FF2B5EF4-FFF2-40B4-BE49-F238E27FC236}">
                          <a16:creationId xmlns:a16="http://schemas.microsoft.com/office/drawing/2014/main" id="{712ED1E3-9F15-4CB0-8CD2-085736ADB441}"/>
                        </a:ext>
                      </a:extLst>
                    </p:cNvPr>
                    <p:cNvSpPr/>
                    <p:nvPr/>
                  </p:nvSpPr>
                  <p:spPr>
                    <a:xfrm rot="16200000">
                      <a:off x="6889226" y="1665788"/>
                      <a:ext cx="364885" cy="314568"/>
                    </a:xfrm>
                    <a:prstGeom prst="triangl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72" name="TextBox 71">
                      <a:extLst>
                        <a:ext uri="{FF2B5EF4-FFF2-40B4-BE49-F238E27FC236}">
                          <a16:creationId xmlns:a16="http://schemas.microsoft.com/office/drawing/2014/main" id="{7DCA9BE8-61A4-4DFB-9412-0D448E814205}"/>
                        </a:ext>
                      </a:extLst>
                    </p:cNvPr>
                    <p:cNvSpPr txBox="1"/>
                    <p:nvPr/>
                  </p:nvSpPr>
                  <p:spPr>
                    <a:xfrm>
                      <a:off x="4608459" y="879184"/>
                      <a:ext cx="1321667" cy="387992"/>
                    </a:xfrm>
                    <a:prstGeom prst="rect">
                      <a:avLst/>
                    </a:prstGeom>
                    <a:noFill/>
                  </p:spPr>
                  <p:txBody>
                    <a:bodyPr wrap="none" rtlCol="0">
                      <a:spAutoFit/>
                    </a:bodyPr>
                    <a:lstStyle/>
                    <a:p>
                      <a:r>
                        <a:rPr lang="en-US" sz="1350" dirty="0">
                          <a:solidFill>
                            <a:schemeClr val="bg1"/>
                          </a:solidFill>
                        </a:rPr>
                        <a:t>Buffer(1X)</a:t>
                      </a:r>
                    </a:p>
                  </p:txBody>
                </p:sp>
                <p:sp>
                  <p:nvSpPr>
                    <p:cNvPr id="73" name="TextBox 72">
                      <a:extLst>
                        <a:ext uri="{FF2B5EF4-FFF2-40B4-BE49-F238E27FC236}">
                          <a16:creationId xmlns:a16="http://schemas.microsoft.com/office/drawing/2014/main" id="{2F97C2A6-E763-4649-8659-F3DCD64F64A7}"/>
                        </a:ext>
                      </a:extLst>
                    </p:cNvPr>
                    <p:cNvSpPr txBox="1"/>
                    <p:nvPr/>
                  </p:nvSpPr>
                  <p:spPr>
                    <a:xfrm>
                      <a:off x="6215968" y="556572"/>
                      <a:ext cx="539812" cy="387992"/>
                    </a:xfrm>
                    <a:prstGeom prst="rect">
                      <a:avLst/>
                    </a:prstGeom>
                    <a:noFill/>
                  </p:spPr>
                  <p:txBody>
                    <a:bodyPr wrap="none" rtlCol="0">
                      <a:spAutoFit/>
                    </a:bodyPr>
                    <a:lstStyle/>
                    <a:p>
                      <a:r>
                        <a:rPr lang="en-US" sz="1350" dirty="0">
                          <a:solidFill>
                            <a:schemeClr val="bg1"/>
                          </a:solidFill>
                        </a:rPr>
                        <a:t>A0</a:t>
                      </a:r>
                    </a:p>
                  </p:txBody>
                </p:sp>
                <p:sp>
                  <p:nvSpPr>
                    <p:cNvPr id="74" name="TextBox 73">
                      <a:extLst>
                        <a:ext uri="{FF2B5EF4-FFF2-40B4-BE49-F238E27FC236}">
                          <a16:creationId xmlns:a16="http://schemas.microsoft.com/office/drawing/2014/main" id="{DB59BE04-8F29-489B-BD39-5C56D4198D6A}"/>
                        </a:ext>
                      </a:extLst>
                    </p:cNvPr>
                    <p:cNvSpPr txBox="1"/>
                    <p:nvPr/>
                  </p:nvSpPr>
                  <p:spPr>
                    <a:xfrm>
                      <a:off x="6210775" y="1819536"/>
                      <a:ext cx="539812" cy="387992"/>
                    </a:xfrm>
                    <a:prstGeom prst="rect">
                      <a:avLst/>
                    </a:prstGeom>
                    <a:noFill/>
                  </p:spPr>
                  <p:txBody>
                    <a:bodyPr wrap="none" rtlCol="0">
                      <a:spAutoFit/>
                    </a:bodyPr>
                    <a:lstStyle/>
                    <a:p>
                      <a:r>
                        <a:rPr lang="en-US" sz="1350" dirty="0">
                          <a:solidFill>
                            <a:schemeClr val="bg1"/>
                          </a:solidFill>
                        </a:rPr>
                        <a:t>A7</a:t>
                      </a:r>
                    </a:p>
                  </p:txBody>
                </p:sp>
              </p:grpSp>
            </p:grpSp>
          </p:grpSp>
          <p:grpSp>
            <p:nvGrpSpPr>
              <p:cNvPr id="12" name="Group 11">
                <a:extLst>
                  <a:ext uri="{FF2B5EF4-FFF2-40B4-BE49-F238E27FC236}">
                    <a16:creationId xmlns:a16="http://schemas.microsoft.com/office/drawing/2014/main" id="{18206EBA-DEF5-4C80-8466-45716CF944A7}"/>
                  </a:ext>
                </a:extLst>
              </p:cNvPr>
              <p:cNvGrpSpPr/>
              <p:nvPr/>
            </p:nvGrpSpPr>
            <p:grpSpPr>
              <a:xfrm>
                <a:off x="2172211" y="1996449"/>
                <a:ext cx="5821169" cy="1650956"/>
                <a:chOff x="2172211" y="1996449"/>
                <a:chExt cx="5821169" cy="1650956"/>
              </a:xfrm>
            </p:grpSpPr>
            <p:grpSp>
              <p:nvGrpSpPr>
                <p:cNvPr id="13" name="Group 12">
                  <a:extLst>
                    <a:ext uri="{FF2B5EF4-FFF2-40B4-BE49-F238E27FC236}">
                      <a16:creationId xmlns:a16="http://schemas.microsoft.com/office/drawing/2014/main" id="{5293319F-571D-4A5E-8C99-E4350ECE6DE0}"/>
                    </a:ext>
                  </a:extLst>
                </p:cNvPr>
                <p:cNvGrpSpPr/>
                <p:nvPr/>
              </p:nvGrpSpPr>
              <p:grpSpPr>
                <a:xfrm>
                  <a:off x="2172211" y="2513567"/>
                  <a:ext cx="1773515" cy="1004449"/>
                  <a:chOff x="2172213" y="2325007"/>
                  <a:chExt cx="1773515" cy="1004449"/>
                </a:xfrm>
              </p:grpSpPr>
              <p:cxnSp>
                <p:nvCxnSpPr>
                  <p:cNvPr id="37" name="Straight Connector 36">
                    <a:extLst>
                      <a:ext uri="{FF2B5EF4-FFF2-40B4-BE49-F238E27FC236}">
                        <a16:creationId xmlns:a16="http://schemas.microsoft.com/office/drawing/2014/main" id="{F3F09BE3-57EF-4FE3-87EF-B800DD80E5C3}"/>
                      </a:ext>
                    </a:extLst>
                  </p:cNvPr>
                  <p:cNvCxnSpPr/>
                  <p:nvPr/>
                </p:nvCxnSpPr>
                <p:spPr>
                  <a:xfrm>
                    <a:off x="2172213" y="2534208"/>
                    <a:ext cx="780176"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522D19BC-526B-473F-B9B7-B3A245D1346D}"/>
                      </a:ext>
                    </a:extLst>
                  </p:cNvPr>
                  <p:cNvCxnSpPr/>
                  <p:nvPr/>
                </p:nvCxnSpPr>
                <p:spPr>
                  <a:xfrm flipV="1">
                    <a:off x="2952389" y="2325007"/>
                    <a:ext cx="250913" cy="20920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A66EFA9F-E7CF-4B3D-B40B-50FAAB9B7E17}"/>
                      </a:ext>
                    </a:extLst>
                  </p:cNvPr>
                  <p:cNvCxnSpPr/>
                  <p:nvPr/>
                </p:nvCxnSpPr>
                <p:spPr>
                  <a:xfrm>
                    <a:off x="3203302" y="2534208"/>
                    <a:ext cx="64175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1268E8BB-8039-4582-833E-1AD961113701}"/>
                      </a:ext>
                    </a:extLst>
                  </p:cNvPr>
                  <p:cNvCxnSpPr/>
                  <p:nvPr/>
                </p:nvCxnSpPr>
                <p:spPr>
                  <a:xfrm>
                    <a:off x="3845060" y="2524112"/>
                    <a:ext cx="0" cy="33346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4C40E92A-D9CB-46FF-BAD6-1C3E77075360}"/>
                      </a:ext>
                    </a:extLst>
                  </p:cNvPr>
                  <p:cNvCxnSpPr/>
                  <p:nvPr/>
                </p:nvCxnSpPr>
                <p:spPr>
                  <a:xfrm>
                    <a:off x="3738100" y="2857574"/>
                    <a:ext cx="20762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4C492708-42CB-4CAC-A187-89CCB578AA28}"/>
                      </a:ext>
                    </a:extLst>
                  </p:cNvPr>
                  <p:cNvCxnSpPr/>
                  <p:nvPr/>
                </p:nvCxnSpPr>
                <p:spPr>
                  <a:xfrm>
                    <a:off x="3738100" y="2970826"/>
                    <a:ext cx="20762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480C36D2-12BD-47A7-81CD-5B7730AF4303}"/>
                      </a:ext>
                    </a:extLst>
                  </p:cNvPr>
                  <p:cNvCxnSpPr/>
                  <p:nvPr/>
                </p:nvCxnSpPr>
                <p:spPr>
                  <a:xfrm>
                    <a:off x="3841913" y="2970826"/>
                    <a:ext cx="0" cy="3586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14" name="TextBox 13">
                  <a:extLst>
                    <a:ext uri="{FF2B5EF4-FFF2-40B4-BE49-F238E27FC236}">
                      <a16:creationId xmlns:a16="http://schemas.microsoft.com/office/drawing/2014/main" id="{1A3194BD-C9D9-4350-B4D5-964EF259A32A}"/>
                    </a:ext>
                  </a:extLst>
                </p:cNvPr>
                <p:cNvSpPr txBox="1"/>
                <p:nvPr/>
              </p:nvSpPr>
              <p:spPr>
                <a:xfrm>
                  <a:off x="3230796" y="2341921"/>
                  <a:ext cx="762550" cy="387992"/>
                </a:xfrm>
                <a:prstGeom prst="rect">
                  <a:avLst/>
                </a:prstGeom>
                <a:noFill/>
              </p:spPr>
              <p:txBody>
                <a:bodyPr wrap="none" rtlCol="0">
                  <a:spAutoFit/>
                </a:bodyPr>
                <a:lstStyle/>
                <a:p>
                  <a:r>
                    <a:rPr lang="en-US" sz="1350" dirty="0">
                      <a:solidFill>
                        <a:schemeClr val="bg1"/>
                      </a:solidFill>
                    </a:rPr>
                    <a:t>SW1</a:t>
                  </a:r>
                </a:p>
              </p:txBody>
            </p:sp>
            <p:grpSp>
              <p:nvGrpSpPr>
                <p:cNvPr id="15" name="Group 14">
                  <a:extLst>
                    <a:ext uri="{FF2B5EF4-FFF2-40B4-BE49-F238E27FC236}">
                      <a16:creationId xmlns:a16="http://schemas.microsoft.com/office/drawing/2014/main" id="{70E73875-F08B-4DC0-B63E-78543245B5CB}"/>
                    </a:ext>
                  </a:extLst>
                </p:cNvPr>
                <p:cNvGrpSpPr/>
                <p:nvPr/>
              </p:nvGrpSpPr>
              <p:grpSpPr>
                <a:xfrm>
                  <a:off x="4619640" y="1996449"/>
                  <a:ext cx="3373740" cy="1650956"/>
                  <a:chOff x="4619640" y="1996449"/>
                  <a:chExt cx="3373740" cy="1650956"/>
                </a:xfrm>
              </p:grpSpPr>
              <p:grpSp>
                <p:nvGrpSpPr>
                  <p:cNvPr id="17" name="Group 16">
                    <a:extLst>
                      <a:ext uri="{FF2B5EF4-FFF2-40B4-BE49-F238E27FC236}">
                        <a16:creationId xmlns:a16="http://schemas.microsoft.com/office/drawing/2014/main" id="{FD537F06-4FFE-4598-BC9F-92D2D918831A}"/>
                      </a:ext>
                    </a:extLst>
                  </p:cNvPr>
                  <p:cNvGrpSpPr/>
                  <p:nvPr/>
                </p:nvGrpSpPr>
                <p:grpSpPr>
                  <a:xfrm>
                    <a:off x="4619640" y="1996449"/>
                    <a:ext cx="3345056" cy="1650956"/>
                    <a:chOff x="4608459" y="556572"/>
                    <a:chExt cx="3345056" cy="1650956"/>
                  </a:xfrm>
                </p:grpSpPr>
                <p:sp>
                  <p:nvSpPr>
                    <p:cNvPr id="19" name="Isosceles Triangle 18">
                      <a:extLst>
                        <a:ext uri="{FF2B5EF4-FFF2-40B4-BE49-F238E27FC236}">
                          <a16:creationId xmlns:a16="http://schemas.microsoft.com/office/drawing/2014/main" id="{46F9496F-1DC0-4CE9-961C-B3D645F8B23A}"/>
                        </a:ext>
                      </a:extLst>
                    </p:cNvPr>
                    <p:cNvSpPr/>
                    <p:nvPr/>
                  </p:nvSpPr>
                  <p:spPr>
                    <a:xfrm rot="5400000">
                      <a:off x="4626399" y="1124332"/>
                      <a:ext cx="509597" cy="48210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20" name="Straight Connector 19">
                      <a:extLst>
                        <a:ext uri="{FF2B5EF4-FFF2-40B4-BE49-F238E27FC236}">
                          <a16:creationId xmlns:a16="http://schemas.microsoft.com/office/drawing/2014/main" id="{FD6EC00F-C91C-4CFB-8EFE-3E43968E98C7}"/>
                        </a:ext>
                      </a:extLst>
                    </p:cNvPr>
                    <p:cNvCxnSpPr>
                      <a:stCxn id="19" idx="0"/>
                    </p:cNvCxnSpPr>
                    <p:nvPr/>
                  </p:nvCxnSpPr>
                  <p:spPr>
                    <a:xfrm>
                      <a:off x="5122249" y="1365383"/>
                      <a:ext cx="673251"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A07FD2F1-CBB8-41FC-9C0F-7E81998BBC8C}"/>
                        </a:ext>
                      </a:extLst>
                    </p:cNvPr>
                    <p:cNvCxnSpPr>
                      <a:cxnSpLocks/>
                    </p:cNvCxnSpPr>
                    <p:nvPr/>
                  </p:nvCxnSpPr>
                  <p:spPr>
                    <a:xfrm flipH="1">
                      <a:off x="5789208" y="1013046"/>
                      <a:ext cx="6292" cy="797513"/>
                    </a:xfrm>
                    <a:prstGeom prst="line">
                      <a:avLst/>
                    </a:prstGeom>
                    <a:ln w="38100">
                      <a:solidFill>
                        <a:schemeClr val="accent2"/>
                      </a:solidFill>
                      <a:prstDash val="lgDash"/>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DF2ADB8D-E65B-4841-AA91-DE6825BD71B7}"/>
                        </a:ext>
                      </a:extLst>
                    </p:cNvPr>
                    <p:cNvCxnSpPr/>
                    <p:nvPr/>
                  </p:nvCxnSpPr>
                  <p:spPr>
                    <a:xfrm>
                      <a:off x="5795500" y="1013045"/>
                      <a:ext cx="434131"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638692A6-9E5D-46CC-83D2-B9304B1C09E6}"/>
                        </a:ext>
                      </a:extLst>
                    </p:cNvPr>
                    <p:cNvCxnSpPr/>
                    <p:nvPr/>
                  </p:nvCxnSpPr>
                  <p:spPr>
                    <a:xfrm flipV="1">
                      <a:off x="6229631" y="830585"/>
                      <a:ext cx="188752" cy="18246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E9E7F2BE-4B83-423A-899A-844A46BC1A3B}"/>
                        </a:ext>
                      </a:extLst>
                    </p:cNvPr>
                    <p:cNvCxnSpPr/>
                    <p:nvPr/>
                  </p:nvCxnSpPr>
                  <p:spPr>
                    <a:xfrm>
                      <a:off x="6418382" y="1013045"/>
                      <a:ext cx="453006"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C42F57A0-4D15-4B6D-B21F-72296BED1BE9}"/>
                        </a:ext>
                      </a:extLst>
                    </p:cNvPr>
                    <p:cNvCxnSpPr/>
                    <p:nvPr/>
                  </p:nvCxnSpPr>
                  <p:spPr>
                    <a:xfrm>
                      <a:off x="5795500" y="1285163"/>
                      <a:ext cx="434131"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4A6A09F3-0DF7-4236-9BF1-469C08E64288}"/>
                        </a:ext>
                      </a:extLst>
                    </p:cNvPr>
                    <p:cNvCxnSpPr/>
                    <p:nvPr/>
                  </p:nvCxnSpPr>
                  <p:spPr>
                    <a:xfrm flipV="1">
                      <a:off x="6229631" y="1102703"/>
                      <a:ext cx="188752" cy="18246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2E724D88-CB14-44F7-B9CC-DDED70AC31F1}"/>
                        </a:ext>
                      </a:extLst>
                    </p:cNvPr>
                    <p:cNvCxnSpPr/>
                    <p:nvPr/>
                  </p:nvCxnSpPr>
                  <p:spPr>
                    <a:xfrm>
                      <a:off x="6418382" y="1285163"/>
                      <a:ext cx="453006"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6FC33ECC-67D4-4D4E-87B8-14AF39BB5991}"/>
                        </a:ext>
                      </a:extLst>
                    </p:cNvPr>
                    <p:cNvCxnSpPr/>
                    <p:nvPr/>
                  </p:nvCxnSpPr>
                  <p:spPr>
                    <a:xfrm>
                      <a:off x="5826995" y="1812097"/>
                      <a:ext cx="434131"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36C9B20B-4010-4CC9-A308-F6AEFCB94AE8}"/>
                        </a:ext>
                      </a:extLst>
                    </p:cNvPr>
                    <p:cNvCxnSpPr/>
                    <p:nvPr/>
                  </p:nvCxnSpPr>
                  <p:spPr>
                    <a:xfrm flipV="1">
                      <a:off x="6261126" y="1629637"/>
                      <a:ext cx="188752" cy="18246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90403D37-D6D8-4406-9697-E49DE4A40AA9}"/>
                        </a:ext>
                      </a:extLst>
                    </p:cNvPr>
                    <p:cNvCxnSpPr/>
                    <p:nvPr/>
                  </p:nvCxnSpPr>
                  <p:spPr>
                    <a:xfrm>
                      <a:off x="6449877" y="1812097"/>
                      <a:ext cx="453006"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1" name="Isosceles Triangle 30">
                      <a:extLst>
                        <a:ext uri="{FF2B5EF4-FFF2-40B4-BE49-F238E27FC236}">
                          <a16:creationId xmlns:a16="http://schemas.microsoft.com/office/drawing/2014/main" id="{C93148C1-4CD0-4E2A-97C2-C40705734441}"/>
                        </a:ext>
                      </a:extLst>
                    </p:cNvPr>
                    <p:cNvSpPr/>
                    <p:nvPr/>
                  </p:nvSpPr>
                  <p:spPr>
                    <a:xfrm rot="16200000">
                      <a:off x="6909131" y="854206"/>
                      <a:ext cx="364885" cy="314568"/>
                    </a:xfrm>
                    <a:prstGeom prst="triangl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32" name="Rectangle 31">
                      <a:extLst>
                        <a:ext uri="{FF2B5EF4-FFF2-40B4-BE49-F238E27FC236}">
                          <a16:creationId xmlns:a16="http://schemas.microsoft.com/office/drawing/2014/main" id="{E137E478-0757-484D-BEDE-640DF47D399B}"/>
                        </a:ext>
                      </a:extLst>
                    </p:cNvPr>
                    <p:cNvSpPr/>
                    <p:nvPr/>
                  </p:nvSpPr>
                  <p:spPr>
                    <a:xfrm>
                      <a:off x="7248857" y="829047"/>
                      <a:ext cx="704658" cy="364886"/>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1350" dirty="0"/>
                        <a:t>SAR1</a:t>
                      </a:r>
                    </a:p>
                  </p:txBody>
                </p:sp>
                <p:sp>
                  <p:nvSpPr>
                    <p:cNvPr id="33" name="Isosceles Triangle 32">
                      <a:extLst>
                        <a:ext uri="{FF2B5EF4-FFF2-40B4-BE49-F238E27FC236}">
                          <a16:creationId xmlns:a16="http://schemas.microsoft.com/office/drawing/2014/main" id="{560C0FB0-8871-4899-ADF0-6C3600362D68}"/>
                        </a:ext>
                      </a:extLst>
                    </p:cNvPr>
                    <p:cNvSpPr/>
                    <p:nvPr/>
                  </p:nvSpPr>
                  <p:spPr>
                    <a:xfrm rot="16200000">
                      <a:off x="6889226" y="1665788"/>
                      <a:ext cx="364885" cy="314568"/>
                    </a:xfrm>
                    <a:prstGeom prst="triangl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34" name="TextBox 33">
                      <a:extLst>
                        <a:ext uri="{FF2B5EF4-FFF2-40B4-BE49-F238E27FC236}">
                          <a16:creationId xmlns:a16="http://schemas.microsoft.com/office/drawing/2014/main" id="{4FB1AF40-A7BA-443A-A941-95B3054D1522}"/>
                        </a:ext>
                      </a:extLst>
                    </p:cNvPr>
                    <p:cNvSpPr txBox="1"/>
                    <p:nvPr/>
                  </p:nvSpPr>
                  <p:spPr>
                    <a:xfrm>
                      <a:off x="4608459" y="879184"/>
                      <a:ext cx="1321666" cy="387992"/>
                    </a:xfrm>
                    <a:prstGeom prst="rect">
                      <a:avLst/>
                    </a:prstGeom>
                    <a:noFill/>
                  </p:spPr>
                  <p:txBody>
                    <a:bodyPr wrap="none" rtlCol="0">
                      <a:spAutoFit/>
                    </a:bodyPr>
                    <a:lstStyle/>
                    <a:p>
                      <a:r>
                        <a:rPr lang="en-US" sz="1350" dirty="0">
                          <a:solidFill>
                            <a:schemeClr val="bg1"/>
                          </a:solidFill>
                        </a:rPr>
                        <a:t>Buffer(1X)</a:t>
                      </a:r>
                    </a:p>
                  </p:txBody>
                </p:sp>
                <p:sp>
                  <p:nvSpPr>
                    <p:cNvPr id="35" name="TextBox 34">
                      <a:extLst>
                        <a:ext uri="{FF2B5EF4-FFF2-40B4-BE49-F238E27FC236}">
                          <a16:creationId xmlns:a16="http://schemas.microsoft.com/office/drawing/2014/main" id="{9644737E-0CD8-4906-9D1A-E9BF094E3B80}"/>
                        </a:ext>
                      </a:extLst>
                    </p:cNvPr>
                    <p:cNvSpPr txBox="1"/>
                    <p:nvPr/>
                  </p:nvSpPr>
                  <p:spPr>
                    <a:xfrm>
                      <a:off x="6215968" y="556572"/>
                      <a:ext cx="539811" cy="387992"/>
                    </a:xfrm>
                    <a:prstGeom prst="rect">
                      <a:avLst/>
                    </a:prstGeom>
                    <a:noFill/>
                  </p:spPr>
                  <p:txBody>
                    <a:bodyPr wrap="none" rtlCol="0">
                      <a:spAutoFit/>
                    </a:bodyPr>
                    <a:lstStyle/>
                    <a:p>
                      <a:r>
                        <a:rPr lang="en-US" sz="1350" dirty="0">
                          <a:solidFill>
                            <a:schemeClr val="bg1"/>
                          </a:solidFill>
                        </a:rPr>
                        <a:t>A0</a:t>
                      </a:r>
                    </a:p>
                  </p:txBody>
                </p:sp>
                <p:sp>
                  <p:nvSpPr>
                    <p:cNvPr id="36" name="TextBox 35">
                      <a:extLst>
                        <a:ext uri="{FF2B5EF4-FFF2-40B4-BE49-F238E27FC236}">
                          <a16:creationId xmlns:a16="http://schemas.microsoft.com/office/drawing/2014/main" id="{B45FDC53-4AC9-45D2-99D9-4B03067AFABA}"/>
                        </a:ext>
                      </a:extLst>
                    </p:cNvPr>
                    <p:cNvSpPr txBox="1"/>
                    <p:nvPr/>
                  </p:nvSpPr>
                  <p:spPr>
                    <a:xfrm>
                      <a:off x="6210775" y="1819536"/>
                      <a:ext cx="539811" cy="387992"/>
                    </a:xfrm>
                    <a:prstGeom prst="rect">
                      <a:avLst/>
                    </a:prstGeom>
                    <a:noFill/>
                  </p:spPr>
                  <p:txBody>
                    <a:bodyPr wrap="none" rtlCol="0">
                      <a:spAutoFit/>
                    </a:bodyPr>
                    <a:lstStyle/>
                    <a:p>
                      <a:r>
                        <a:rPr lang="en-US" sz="1350" dirty="0">
                          <a:solidFill>
                            <a:schemeClr val="bg1"/>
                          </a:solidFill>
                        </a:rPr>
                        <a:t>A7</a:t>
                      </a:r>
                    </a:p>
                  </p:txBody>
                </p:sp>
              </p:grpSp>
              <p:sp>
                <p:nvSpPr>
                  <p:cNvPr id="18" name="Rectangle 17">
                    <a:extLst>
                      <a:ext uri="{FF2B5EF4-FFF2-40B4-BE49-F238E27FC236}">
                        <a16:creationId xmlns:a16="http://schemas.microsoft.com/office/drawing/2014/main" id="{49F41D3B-B794-4BA6-BD20-A66C11E57607}"/>
                      </a:ext>
                    </a:extLst>
                  </p:cNvPr>
                  <p:cNvSpPr/>
                  <p:nvPr/>
                </p:nvSpPr>
                <p:spPr>
                  <a:xfrm>
                    <a:off x="7247508" y="3069514"/>
                    <a:ext cx="745872" cy="364886"/>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1350" dirty="0"/>
                      <a:t>SAR57</a:t>
                    </a:r>
                  </a:p>
                </p:txBody>
              </p:sp>
            </p:grpSp>
            <p:cxnSp>
              <p:nvCxnSpPr>
                <p:cNvPr id="16" name="Straight Connector 15">
                  <a:extLst>
                    <a:ext uri="{FF2B5EF4-FFF2-40B4-BE49-F238E27FC236}">
                      <a16:creationId xmlns:a16="http://schemas.microsoft.com/office/drawing/2014/main" id="{80931C00-69E1-4A32-9272-EA96EAB57A8D}"/>
                    </a:ext>
                  </a:extLst>
                </p:cNvPr>
                <p:cNvCxnSpPr/>
                <p:nvPr/>
              </p:nvCxnSpPr>
              <p:spPr>
                <a:xfrm>
                  <a:off x="3841912" y="2722768"/>
                  <a:ext cx="770739" cy="0"/>
                </a:xfrm>
                <a:prstGeom prst="line">
                  <a:avLst/>
                </a:prstGeom>
                <a:ln w="38100"/>
              </p:spPr>
              <p:style>
                <a:lnRef idx="1">
                  <a:schemeClr val="accent1"/>
                </a:lnRef>
                <a:fillRef idx="0">
                  <a:schemeClr val="accent1"/>
                </a:fillRef>
                <a:effectRef idx="0">
                  <a:schemeClr val="accent1"/>
                </a:effectRef>
                <a:fontRef idx="minor">
                  <a:schemeClr val="tx1"/>
                </a:fontRef>
              </p:style>
            </p:cxnSp>
          </p:grpSp>
        </p:grpSp>
      </p:grpSp>
    </p:spTree>
    <p:extLst>
      <p:ext uri="{BB962C8B-B14F-4D97-AF65-F5344CB8AC3E}">
        <p14:creationId xmlns:p14="http://schemas.microsoft.com/office/powerpoint/2010/main" val="301538347"/>
      </p:ext>
    </p:extLst>
  </p:cSld>
  <p:clrMapOvr>
    <a:masterClrMapping/>
  </p:clrMapOvr>
  <mc:AlternateContent xmlns:mc="http://schemas.openxmlformats.org/markup-compatibility/2006" xmlns:p14="http://schemas.microsoft.com/office/powerpoint/2010/main">
    <mc:Choice Requires="p14">
      <p:transition spd="slow" p14:dur="2000" advTm="44958"/>
    </mc:Choice>
    <mc:Fallback xmlns="">
      <p:transition spd="slow" advTm="44958"/>
    </mc:Fallback>
  </mc:AlternateContent>
  <p:extLst>
    <p:ext uri="{3A86A75C-4F4B-4683-9AE1-C65F6400EC91}">
      <p14:laserTraceLst xmlns:p14="http://schemas.microsoft.com/office/powerpoint/2010/main">
        <p14:tracePtLst>
          <p14:tracePt t="286" x="6180138" y="2943225"/>
          <p14:tracePt t="1618" x="6180138" y="2959100"/>
          <p14:tracePt t="1625" x="6180138" y="2967038"/>
          <p14:tracePt t="1633" x="6172200" y="2974975"/>
          <p14:tracePt t="1642" x="6172200" y="2990850"/>
          <p14:tracePt t="1650" x="6164263" y="3006725"/>
          <p14:tracePt t="1656" x="6164263" y="3030538"/>
          <p14:tracePt t="1663" x="6156325" y="3046413"/>
          <p14:tracePt t="1674" x="6148388" y="3070225"/>
          <p14:tracePt t="1679" x="6132513" y="3094038"/>
          <p14:tracePt t="1688" x="6124575" y="3117850"/>
          <p14:tracePt t="1695" x="6116638" y="3141663"/>
          <p14:tracePt t="1704" x="6108700" y="3157538"/>
          <p14:tracePt t="1711" x="6100763" y="3173413"/>
          <p14:tracePt t="1720" x="6091238" y="3189288"/>
          <p14:tracePt t="1725" x="6091238" y="3197225"/>
          <p14:tracePt t="1733" x="6083300" y="3213100"/>
          <p14:tracePt t="1741" x="6075363" y="3221038"/>
          <p14:tracePt t="1750" x="6067425" y="3228975"/>
          <p14:tracePt t="1758" x="6067425" y="3236913"/>
          <p14:tracePt t="1765" x="6059488" y="3236913"/>
          <p14:tracePt t="1775" x="6059488" y="3244850"/>
          <p14:tracePt t="1788" x="6051550" y="3252788"/>
          <p14:tracePt t="1803" x="6051550" y="3262313"/>
          <p14:tracePt t="1811" x="6051550" y="3270250"/>
          <p14:tracePt t="1820" x="6043613" y="3270250"/>
          <p14:tracePt t="1828" x="6043613" y="3278188"/>
          <p14:tracePt t="1836" x="6043613" y="3286125"/>
          <p14:tracePt t="1851" x="6043613" y="3294063"/>
          <p14:tracePt t="1859" x="6035675" y="3294063"/>
          <p14:tracePt t="1874" x="6035675" y="3302000"/>
          <p14:tracePt t="1976" x="6035675" y="3309938"/>
          <p14:tracePt t="1983" x="6043613" y="3309938"/>
          <p14:tracePt t="2008" x="6051550" y="3309938"/>
          <p14:tracePt t="2025" x="6059488" y="3309938"/>
          <p14:tracePt t="2037" x="6059488" y="3317875"/>
          <p14:tracePt t="2045" x="6067425" y="3317875"/>
          <p14:tracePt t="2059" x="6075363" y="3317875"/>
          <p14:tracePt t="2067" x="6075363" y="3333750"/>
          <p14:tracePt t="2075" x="6083300" y="3341688"/>
          <p14:tracePt t="2083" x="6091238" y="3357563"/>
          <p14:tracePt t="2092" x="6108700" y="3373438"/>
          <p14:tracePt t="2099" x="6124575" y="3397250"/>
          <p14:tracePt t="2108" x="6148388" y="3413125"/>
          <p14:tracePt t="2115" x="6164263" y="3436938"/>
          <p14:tracePt t="2123" x="6188075" y="3460750"/>
          <p14:tracePt t="2129" x="6196013" y="3492500"/>
          <p14:tracePt t="2137" x="6203950" y="3516313"/>
          <p14:tracePt t="2145" x="6211888" y="3524250"/>
          <p14:tracePt t="2153" x="6219825" y="3556000"/>
          <p14:tracePt t="2161" x="6235700" y="3571875"/>
          <p14:tracePt t="2169" x="6251575" y="3595688"/>
          <p14:tracePt t="2177" x="6267450" y="3613150"/>
          <p14:tracePt t="2185" x="6275388" y="3629025"/>
          <p14:tracePt t="2199" x="6275388" y="3621088"/>
          <p14:tracePt t="2208" x="6275388" y="3587750"/>
          <p14:tracePt t="2215" x="6267450" y="3540125"/>
          <p14:tracePt t="2224" x="6251575" y="3452813"/>
          <p14:tracePt t="2830" x="6251575" y="3468688"/>
          <p14:tracePt t="2837" x="6251575" y="3524250"/>
          <p14:tracePt t="2845" x="6259513" y="3605213"/>
          <p14:tracePt t="2853" x="6267450" y="3660775"/>
          <p14:tracePt t="2862" x="6267450" y="3771900"/>
          <p14:tracePt t="2868" x="6267450" y="3763963"/>
          <p14:tracePt t="2908" x="6259513" y="3763963"/>
          <p14:tracePt t="2914" x="6259513" y="3756025"/>
          <p14:tracePt t="2929" x="6251575" y="3756025"/>
          <p14:tracePt t="2939" x="6243638" y="3748088"/>
          <p14:tracePt t="2946" x="6235700" y="3740150"/>
          <p14:tracePt t="2954" x="6227763" y="3732213"/>
          <p14:tracePt t="2961" x="6227763" y="3724275"/>
          <p14:tracePt t="2969" x="6211888" y="3716338"/>
          <p14:tracePt t="2975" x="6203950" y="3716338"/>
          <p14:tracePt t="2984" x="6188075" y="3700463"/>
          <p14:tracePt t="2992" x="6180138" y="3692525"/>
          <p14:tracePt t="3000" x="6172200" y="3684588"/>
          <p14:tracePt t="3008" x="6164263" y="3676650"/>
          <p14:tracePt t="3026" x="6156325" y="3676650"/>
          <p14:tracePt t="3768" x="6156325" y="3668713"/>
          <p14:tracePt t="3799" x="6156325" y="3660775"/>
          <p14:tracePt t="3841" x="6148388" y="3652838"/>
          <p14:tracePt t="3855" x="6140450" y="3652838"/>
          <p14:tracePt t="3878" x="6132513" y="3652838"/>
          <p14:tracePt t="4335" x="6132513" y="3644900"/>
          <p14:tracePt t="4365" x="6140450" y="3644900"/>
          <p14:tracePt t="4406" x="6140450" y="3636963"/>
          <p14:tracePt t="4460" x="6148388" y="3636963"/>
          <p14:tracePt t="4513" x="6148388" y="3629025"/>
          <p14:tracePt t="4568" x="6132513" y="3636963"/>
          <p14:tracePt t="4575" x="6108700" y="3644900"/>
          <p14:tracePt t="4584" x="6091238" y="3644900"/>
          <p14:tracePt t="4591" x="6059488" y="3660775"/>
          <p14:tracePt t="4600" x="6035675" y="3668713"/>
          <p14:tracePt t="4607" x="5995988" y="3684588"/>
          <p14:tracePt t="4614" x="5924550" y="3700463"/>
          <p14:tracePt t="4623" x="5868988" y="3708400"/>
          <p14:tracePt t="4630" x="5821363" y="3724275"/>
          <p14:tracePt t="4638" x="5773738" y="3732213"/>
          <p14:tracePt t="4647" x="5732463" y="3740150"/>
          <p14:tracePt t="4661" x="5708650" y="3748088"/>
          <p14:tracePt t="4665" x="5684838" y="3748088"/>
          <p14:tracePt t="4671" x="5668963" y="3756025"/>
          <p14:tracePt t="4676" x="5661025" y="3756025"/>
          <p14:tracePt t="4691" x="5661025" y="3763963"/>
          <p14:tracePt t="5149" x="5661025" y="3771900"/>
          <p14:tracePt t="5405" x="5668963" y="3771900"/>
          <p14:tracePt t="5516" x="5653088" y="3771900"/>
          <p14:tracePt t="5523" x="5645150" y="3771900"/>
          <p14:tracePt t="5531" x="5629275" y="3771900"/>
          <p14:tracePt t="5538" x="5621338" y="3771900"/>
          <p14:tracePt t="5546" x="5613400" y="3771900"/>
          <p14:tracePt t="5553" x="5589588" y="3771900"/>
          <p14:tracePt t="5561" x="5565775" y="3771900"/>
          <p14:tracePt t="5570" x="5541963" y="3771900"/>
          <p14:tracePt t="5577" x="5518150" y="3771900"/>
          <p14:tracePt t="5585" x="5510213" y="3771900"/>
          <p14:tracePt t="5593" x="5502275" y="3771900"/>
          <p14:tracePt t="5602" x="5486400" y="3771900"/>
          <p14:tracePt t="5607" x="5478463" y="3771900"/>
          <p14:tracePt t="5615" x="5478463" y="3763963"/>
          <p14:tracePt t="5624" x="5470525" y="3763963"/>
          <p14:tracePt t="5741" x="5478463" y="3763963"/>
          <p14:tracePt t="5756" x="5486400" y="3763963"/>
          <p14:tracePt t="5772" x="5494338" y="3756025"/>
          <p14:tracePt t="5780" x="5502275" y="3756025"/>
          <p14:tracePt t="5788" x="5510213" y="3756025"/>
          <p14:tracePt t="5796" x="5518150" y="3756025"/>
          <p14:tracePt t="5801" x="5526088" y="3756025"/>
          <p14:tracePt t="5809" x="5541963" y="3748088"/>
          <p14:tracePt t="5818" x="5557838" y="3748088"/>
          <p14:tracePt t="5825" x="5589588" y="3748088"/>
          <p14:tracePt t="5834" x="5621338" y="3740150"/>
          <p14:tracePt t="5841" x="5653088" y="3740150"/>
          <p14:tracePt t="5850" x="5684838" y="3740150"/>
          <p14:tracePt t="5858" x="5724525" y="3732213"/>
          <p14:tracePt t="5865" x="5757863" y="3724275"/>
          <p14:tracePt t="5873" x="5789613" y="3724275"/>
          <p14:tracePt t="5880" x="5821363" y="3724275"/>
          <p14:tracePt t="5888" x="5845175" y="3724275"/>
          <p14:tracePt t="5895" x="5868988" y="3724275"/>
          <p14:tracePt t="5906" x="5892800" y="3724275"/>
          <p14:tracePt t="5911" x="5900738" y="3724275"/>
          <p14:tracePt t="5919" x="5908675" y="3724275"/>
          <p14:tracePt t="5927" x="5916613" y="3724275"/>
          <p14:tracePt t="6267" x="5924550" y="3724275"/>
          <p14:tracePt t="6301" x="5932488" y="3724275"/>
          <p14:tracePt t="6308" x="5948363" y="3724275"/>
          <p14:tracePt t="6315" x="5972175" y="3724275"/>
          <p14:tracePt t="6325" x="5995988" y="3724275"/>
          <p14:tracePt t="6329" x="6043613" y="3732213"/>
          <p14:tracePt t="6338" x="6116638" y="3732213"/>
          <p14:tracePt t="6345" x="6180138" y="3732213"/>
          <p14:tracePt t="6355" x="6251575" y="3732213"/>
          <p14:tracePt t="6361" x="6354763" y="3732213"/>
          <p14:tracePt t="6369" x="6442075" y="3732213"/>
          <p14:tracePt t="6377" x="6491288" y="3724275"/>
          <p14:tracePt t="6385" x="6594475" y="3708400"/>
          <p14:tracePt t="6393" x="6681788" y="3708400"/>
          <p14:tracePt t="6399" x="6769100" y="3708400"/>
          <p14:tracePt t="6407" x="6842125" y="3708400"/>
          <p14:tracePt t="6415" x="6881813" y="3708400"/>
          <p14:tracePt t="6423" x="6921500" y="3716338"/>
          <p14:tracePt t="6431" x="6945313" y="3724275"/>
          <p14:tracePt t="6440" x="6961188" y="3724275"/>
          <p14:tracePt t="6447" x="6969125" y="3724275"/>
          <p14:tracePt t="6594" x="6969125" y="3732213"/>
          <p14:tracePt t="6664" x="6961188" y="3732213"/>
          <p14:tracePt t="6674" x="6953250" y="3732213"/>
          <p14:tracePt t="6680" x="6929438" y="3732213"/>
          <p14:tracePt t="6688" x="6921500" y="3732213"/>
          <p14:tracePt t="6695" x="6905625" y="3732213"/>
          <p14:tracePt t="6705" x="6889750" y="3740150"/>
          <p14:tracePt t="6711" x="6865938" y="3740150"/>
          <p14:tracePt t="6717" x="6842125" y="3740150"/>
          <p14:tracePt t="6733" x="6826250" y="3748088"/>
          <p14:tracePt t="6741" x="6818313" y="3748088"/>
          <p14:tracePt t="6812" x="6834188" y="3748088"/>
          <p14:tracePt t="6821" x="6858000" y="3748088"/>
          <p14:tracePt t="6827" x="6881813" y="3748088"/>
          <p14:tracePt t="6836" x="6905625" y="3756025"/>
          <p14:tracePt t="6843" x="6937375" y="3756025"/>
          <p14:tracePt t="6851" x="6985000" y="3763963"/>
          <p14:tracePt t="6857" x="7048500" y="3763963"/>
          <p14:tracePt t="6865" x="7104063" y="3771900"/>
          <p14:tracePt t="6874" x="7161213" y="3779838"/>
          <p14:tracePt t="6881" x="7200900" y="3779838"/>
          <p14:tracePt t="6890" x="7264400" y="3779838"/>
          <p14:tracePt t="6897" x="7319963" y="3779838"/>
          <p14:tracePt t="6906" x="7367588" y="3779838"/>
          <p14:tracePt t="6913" x="7407275" y="3779838"/>
          <p14:tracePt t="6920" x="7431088" y="3779838"/>
          <p14:tracePt t="6927" x="7446963" y="3779838"/>
          <p14:tracePt t="7821" x="7431088" y="3779838"/>
          <p14:tracePt t="7827" x="7423150" y="3787775"/>
          <p14:tracePt t="7835" x="7407275" y="3787775"/>
          <p14:tracePt t="7843" x="7383463" y="3795713"/>
          <p14:tracePt t="7852" x="7359650" y="3795713"/>
          <p14:tracePt t="7860" x="7335838" y="3803650"/>
          <p14:tracePt t="7867" x="7319963" y="3811588"/>
          <p14:tracePt t="7875" x="7312025" y="3811588"/>
          <p14:tracePt t="7883" x="7296150" y="3819525"/>
          <p14:tracePt t="7891" x="7280275" y="3819525"/>
          <p14:tracePt t="7897" x="7264400" y="3827463"/>
          <p14:tracePt t="7906" x="7240588" y="3827463"/>
          <p14:tracePt t="7913" x="7232650" y="3827463"/>
          <p14:tracePt t="7922" x="7224713" y="3835400"/>
          <p14:tracePt t="7930" x="7216775" y="3835400"/>
          <p14:tracePt t="7946" x="7208838" y="3835400"/>
          <p14:tracePt t="7960" x="7200900" y="3835400"/>
          <p14:tracePt t="8016" x="7192963" y="3835400"/>
          <p14:tracePt t="8045" x="7185025" y="3835400"/>
          <p14:tracePt t="8061" x="7177088" y="3835400"/>
          <p14:tracePt t="8092" x="7169150" y="3835400"/>
          <p14:tracePt t="8107" x="7161213" y="3835400"/>
          <p14:tracePt t="8126" x="7153275" y="3835400"/>
          <p14:tracePt t="8144" x="7145338" y="3835400"/>
          <p14:tracePt t="8148" x="7135813" y="3835400"/>
          <p14:tracePt t="8161" x="7127875" y="3835400"/>
          <p14:tracePt t="8170" x="7119938" y="3835400"/>
          <p14:tracePt t="8194" x="7112000" y="3835400"/>
          <p14:tracePt t="8210" x="7104063" y="3827463"/>
          <p14:tracePt t="8543" x="7112000" y="3827463"/>
          <p14:tracePt t="9156" x="7112000" y="3819525"/>
          <p14:tracePt t="9258" x="7119938" y="3819525"/>
          <p14:tracePt t="10376" x="7127875" y="3811588"/>
          <p14:tracePt t="10397" x="7135813" y="3803650"/>
          <p14:tracePt t="10429" x="7145338" y="3795713"/>
          <p14:tracePt t="10469" x="7153275" y="3795713"/>
          <p14:tracePt t="10529" x="7161213" y="3795713"/>
          <p14:tracePt t="10538" x="7161213" y="3787775"/>
          <p14:tracePt t="10561" x="7169150" y="3787775"/>
          <p14:tracePt t="10586" x="7177088" y="3787775"/>
          <p14:tracePt t="10591" x="7177088" y="3779838"/>
          <p14:tracePt t="10599" x="7185025" y="3779838"/>
          <p14:tracePt t="10607" x="7192963" y="3771900"/>
          <p14:tracePt t="10624" x="7200900" y="3771900"/>
          <p14:tracePt t="10631" x="7200900" y="3763963"/>
          <p14:tracePt t="10639" x="7208838" y="3763963"/>
          <p14:tracePt t="10647" x="7216775" y="3763963"/>
          <p14:tracePt t="10663" x="7224713" y="3756025"/>
          <p14:tracePt t="10672" x="7232650" y="3756025"/>
          <p14:tracePt t="10677" x="7240588" y="3756025"/>
          <p14:tracePt t="10687" x="7248525" y="3756025"/>
          <p14:tracePt t="10693" x="7256463" y="3748088"/>
          <p14:tracePt t="10715" x="7264400" y="3748088"/>
          <p14:tracePt t="10724" x="7272338" y="3740150"/>
          <p14:tracePt t="10731" x="7272338" y="3732213"/>
          <p14:tracePt t="10739" x="7280275" y="3724275"/>
          <p14:tracePt t="10747" x="7296150" y="3708400"/>
          <p14:tracePt t="10757" x="7304088" y="3684588"/>
          <p14:tracePt t="10765" x="7312025" y="3668713"/>
          <p14:tracePt t="10773" x="7327900" y="3660775"/>
          <p14:tracePt t="10778" x="7335838" y="3644900"/>
          <p14:tracePt t="10788" x="7343775" y="3644900"/>
          <p14:tracePt t="10793" x="7343775" y="3636963"/>
          <p14:tracePt t="10809" x="7351713" y="3636963"/>
          <p14:tracePt t="10842" x="7351713" y="3629025"/>
          <p14:tracePt t="10889" x="7343775" y="3629025"/>
          <p14:tracePt t="12340" x="7351713" y="3629025"/>
          <p14:tracePt t="12349" x="7359650" y="3629025"/>
          <p14:tracePt t="12355" x="7367588" y="3629025"/>
          <p14:tracePt t="12361" x="7375525" y="3629025"/>
          <p14:tracePt t="12371" x="7383463" y="3629025"/>
          <p14:tracePt t="12380" x="7391400" y="3629025"/>
          <p14:tracePt t="12387" x="7399338" y="3629025"/>
          <p14:tracePt t="12402" x="7407275" y="3629025"/>
          <p14:tracePt t="12448" x="7415213" y="3629025"/>
          <p14:tracePt t="12456" x="7423150" y="3636963"/>
          <p14:tracePt t="12463" x="7431088" y="3636963"/>
          <p14:tracePt t="12472" x="7439025" y="3636963"/>
          <p14:tracePt t="12477" x="7446963" y="3644900"/>
          <p14:tracePt t="12493" x="7454900" y="3644900"/>
          <p14:tracePt t="12519" x="7462838" y="3652838"/>
          <p14:tracePt t="12525" x="7470775" y="3652838"/>
          <p14:tracePt t="12541" x="7478713" y="3660775"/>
          <p14:tracePt t="12547" x="7486650" y="3660775"/>
          <p14:tracePt t="12555" x="7486650" y="3668713"/>
          <p14:tracePt t="12564" x="7496175" y="3676650"/>
          <p14:tracePt t="12572" x="7504113" y="3676650"/>
          <p14:tracePt t="12580" x="7504113" y="3684588"/>
          <p14:tracePt t="12588" x="7504113" y="3700463"/>
          <p14:tracePt t="12596" x="7512050" y="3716338"/>
          <p14:tracePt t="12605" x="7512050" y="3724275"/>
          <p14:tracePt t="12611" x="7512050" y="3732213"/>
          <p14:tracePt t="12618" x="7512050" y="3740150"/>
          <p14:tracePt t="12641" x="7519988" y="3724275"/>
          <p14:tracePt t="12649" x="7519988" y="3708400"/>
          <p14:tracePt t="12658" x="7519988" y="3692525"/>
          <p14:tracePt t="12665" x="7527925" y="3676650"/>
          <p14:tracePt t="12672" x="7527925" y="3652838"/>
          <p14:tracePt t="12679" x="7527925" y="3629025"/>
          <p14:tracePt t="12688" x="7519988" y="3595688"/>
          <p14:tracePt t="12696" x="7512050" y="3571875"/>
          <p14:tracePt t="12705" x="7496175" y="3548063"/>
          <p14:tracePt t="12711" x="7496175" y="3540125"/>
          <p14:tracePt t="13013" x="7496175" y="3548063"/>
          <p14:tracePt t="13022" x="7486650" y="3563938"/>
          <p14:tracePt t="13029" x="7486650" y="3579813"/>
          <p14:tracePt t="13039" x="7478713" y="3595688"/>
          <p14:tracePt t="13045" x="7478713" y="3605213"/>
          <p14:tracePt t="13054" x="7470775" y="3613150"/>
          <p14:tracePt t="13061" x="7470775" y="3621088"/>
          <p14:tracePt t="13071" x="7462838" y="3621088"/>
          <p14:tracePt t="13075" x="7462838" y="3636963"/>
          <p14:tracePt t="13084" x="7462838" y="3644900"/>
          <p14:tracePt t="13092" x="7462838" y="3668713"/>
          <p14:tracePt t="13099" x="7462838" y="3684588"/>
          <p14:tracePt t="13108" x="7454900" y="3700463"/>
          <p14:tracePt t="13116" x="7454900" y="3716338"/>
          <p14:tracePt t="13123" x="7454900" y="3724275"/>
          <p14:tracePt t="13133" x="7446963" y="3732213"/>
          <p14:tracePt t="13146" x="7439025" y="3740150"/>
          <p14:tracePt t="13161" x="7439025" y="3748088"/>
          <p14:tracePt t="13171" x="7431088" y="3763963"/>
          <p14:tracePt t="13178" x="7431088" y="3787775"/>
          <p14:tracePt t="13187" x="7431088" y="3811588"/>
          <p14:tracePt t="13194" x="7423150" y="3835400"/>
          <p14:tracePt t="13200" x="7423150" y="3851275"/>
          <p14:tracePt t="13264" x="7423150" y="3843338"/>
          <p14:tracePt t="13277" x="7423150" y="3835400"/>
          <p14:tracePt t="13293" x="7423150" y="3827463"/>
          <p14:tracePt t="13301" x="7423150" y="3819525"/>
          <p14:tracePt t="13309" x="7431088" y="3819525"/>
          <p14:tracePt t="13317" x="7431088" y="3811588"/>
          <p14:tracePt t="13325" x="7431088" y="3803650"/>
          <p14:tracePt t="13334" x="7431088" y="3795713"/>
          <p14:tracePt t="13339" x="7439025" y="3787775"/>
          <p14:tracePt t="13348" x="7439025" y="3779838"/>
          <p14:tracePt t="13356" x="7446963" y="3771900"/>
          <p14:tracePt t="13363" x="7446963" y="3763963"/>
          <p14:tracePt t="13372" x="7462838" y="3748088"/>
          <p14:tracePt t="13380" x="7470775" y="3740150"/>
          <p14:tracePt t="13389" x="7478713" y="3724275"/>
          <p14:tracePt t="13395" x="7486650" y="3716338"/>
          <p14:tracePt t="13403" x="7496175" y="3700463"/>
          <p14:tracePt t="13409" x="7504113" y="3684588"/>
          <p14:tracePt t="13417" x="7519988" y="3676650"/>
          <p14:tracePt t="13425" x="7519988" y="3668713"/>
          <p14:tracePt t="13433" x="7527925" y="3660775"/>
          <p14:tracePt t="13441" x="7535863" y="3644900"/>
          <p14:tracePt t="13449" x="7543800" y="3636963"/>
          <p14:tracePt t="13459" x="7551738" y="3629025"/>
          <p14:tracePt t="13468" x="7559675" y="3613150"/>
          <p14:tracePt t="13474" x="7567613" y="3605213"/>
          <p14:tracePt t="13480" x="7567613" y="3595688"/>
          <p14:tracePt t="13489" x="7575550" y="3587750"/>
          <p14:tracePt t="13504" x="7583488" y="3587750"/>
          <p14:tracePt t="13512" x="7583488" y="3579813"/>
          <p14:tracePt t="13542" x="7591425" y="3579813"/>
          <p14:tracePt t="13792" x="7599363" y="3571875"/>
          <p14:tracePt t="13797" x="7615238" y="3563938"/>
          <p14:tracePt t="13805" x="7623175" y="3556000"/>
          <p14:tracePt t="13814" x="7639050" y="3548063"/>
          <p14:tracePt t="13823" x="7654925" y="3540125"/>
          <p14:tracePt t="13831" x="7670800" y="3532188"/>
          <p14:tracePt t="13840" x="7678738" y="3524250"/>
          <p14:tracePt t="13847" x="7694613" y="3516313"/>
          <p14:tracePt t="13855" x="7702550" y="3508375"/>
          <p14:tracePt t="13859" x="7718425" y="3500438"/>
          <p14:tracePt t="13867" x="7734300" y="3492500"/>
          <p14:tracePt t="13875" x="7742238" y="3484563"/>
          <p14:tracePt t="13884" x="7758113" y="3476625"/>
          <p14:tracePt t="13892" x="7773988" y="3476625"/>
          <p14:tracePt t="13900" x="7781925" y="3468688"/>
          <p14:tracePt t="13908" x="7789863" y="3460750"/>
          <p14:tracePt t="13916" x="7797800" y="3460750"/>
          <p14:tracePt t="13923" x="7805738" y="3452813"/>
          <p14:tracePt t="13929" x="7813675" y="3452813"/>
          <p14:tracePt t="13938" x="7821613" y="3444875"/>
          <p14:tracePt t="13954" x="7829550" y="3444875"/>
          <p14:tracePt t="13971" x="7839075" y="3436938"/>
          <p14:tracePt t="13991" x="7847013" y="3436938"/>
          <p14:tracePt t="14023" x="7854950" y="3436938"/>
          <p14:tracePt t="14047" x="7862888" y="3436938"/>
          <p14:tracePt t="14093" x="7870825" y="3436938"/>
          <p14:tracePt t="14178" x="7870825" y="3429000"/>
          <p14:tracePt t="14582" x="7862888" y="3429000"/>
          <p14:tracePt t="14589" x="7847013" y="3429000"/>
          <p14:tracePt t="14598" x="7829550" y="3429000"/>
          <p14:tracePt t="14605" x="7813675" y="3429000"/>
          <p14:tracePt t="14614" x="7805738" y="3429000"/>
          <p14:tracePt t="14622" x="7797800" y="3429000"/>
          <p14:tracePt t="14631" x="7789863" y="3429000"/>
          <p14:tracePt t="14643" x="7781925" y="3429000"/>
          <p14:tracePt t="14654" x="7773988" y="3429000"/>
          <p14:tracePt t="14659" x="7766050" y="3421063"/>
          <p14:tracePt t="14671" x="7750175" y="3413125"/>
          <p14:tracePt t="14676" x="7734300" y="3397250"/>
          <p14:tracePt t="14683" x="7726363" y="3389313"/>
          <p14:tracePt t="14692" x="7718425" y="3381375"/>
          <p14:tracePt t="14700" x="7702550" y="3365500"/>
          <p14:tracePt t="14705" x="7694613" y="3357563"/>
          <p14:tracePt t="14714" x="7686675" y="3341688"/>
          <p14:tracePt t="14721" x="7678738" y="3325813"/>
          <p14:tracePt t="14730" x="7670800" y="3317875"/>
          <p14:tracePt t="14739" x="7670800" y="3309938"/>
          <p14:tracePt t="14746" x="7662863" y="3302000"/>
          <p14:tracePt t="14755" x="7662863" y="3294063"/>
          <p14:tracePt t="14761" x="7662863" y="3286125"/>
          <p14:tracePt t="14775" x="7662863" y="3278188"/>
          <p14:tracePt t="14791" x="7662863" y="3270250"/>
          <p14:tracePt t="14807" x="7662863" y="3262313"/>
          <p14:tracePt t="14831" x="7662863" y="3252788"/>
          <p14:tracePt t="14915" x="7662863" y="3244850"/>
          <p14:tracePt t="15088" x="7662863" y="3262313"/>
          <p14:tracePt t="15096" x="7662863" y="3270250"/>
          <p14:tracePt t="15105" x="7670800" y="3278188"/>
          <p14:tracePt t="15109" x="7678738" y="3294063"/>
          <p14:tracePt t="15119" x="7686675" y="3302000"/>
          <p14:tracePt t="15127" x="7686675" y="3309938"/>
          <p14:tracePt t="15134" x="7694613" y="3325813"/>
          <p14:tracePt t="15142" x="7694613" y="3333750"/>
          <p14:tracePt t="15149" x="7702550" y="3341688"/>
          <p14:tracePt t="15157" x="7702550" y="3349625"/>
          <p14:tracePt t="15165" x="7702550" y="3357563"/>
          <p14:tracePt t="15172" x="7702550" y="3373438"/>
          <p14:tracePt t="15180" x="7710488" y="3381375"/>
          <p14:tracePt t="15188" x="7710488" y="3397250"/>
          <p14:tracePt t="15196" x="7710488" y="3405188"/>
          <p14:tracePt t="15208" x="7710488" y="3421063"/>
          <p14:tracePt t="15211" x="7710488" y="3429000"/>
          <p14:tracePt t="15220" x="7710488" y="3436938"/>
          <p14:tracePt t="15227" x="7710488" y="3444875"/>
          <p14:tracePt t="15236" x="7710488" y="3452813"/>
          <p14:tracePt t="15249" x="7710488" y="3460750"/>
          <p14:tracePt t="15257" x="7710488" y="3468688"/>
          <p14:tracePt t="15274" x="7710488" y="3476625"/>
          <p14:tracePt t="15282" x="7710488" y="3484563"/>
          <p14:tracePt t="15290" x="7710488" y="3492500"/>
          <p14:tracePt t="15305" x="7710488" y="3500438"/>
          <p14:tracePt t="15311" x="7710488" y="3508375"/>
          <p14:tracePt t="15321" x="7710488" y="3516313"/>
          <p14:tracePt t="15337" x="7710488" y="3524250"/>
          <p14:tracePt t="15344" x="7710488" y="3532188"/>
          <p14:tracePt t="15357" x="7710488" y="3540125"/>
          <p14:tracePt t="15373" x="7710488" y="3548063"/>
          <p14:tracePt t="15405" x="7718425" y="3556000"/>
          <p14:tracePt t="15865" x="7718425" y="3548063"/>
          <p14:tracePt t="15957" x="7718425" y="3540125"/>
          <p14:tracePt t="16090" x="7718425" y="3532188"/>
          <p14:tracePt t="16136" x="7718425" y="3524250"/>
          <p14:tracePt t="16157" x="7718425" y="3516313"/>
          <p14:tracePt t="16173" x="7718425" y="3508375"/>
          <p14:tracePt t="16197" x="7718425" y="3492500"/>
          <p14:tracePt t="16207" x="7718425" y="3484563"/>
          <p14:tracePt t="16214" x="7718425" y="3476625"/>
          <p14:tracePt t="16220" x="7710488" y="3468688"/>
          <p14:tracePt t="16228" x="7710488" y="3460750"/>
          <p14:tracePt t="16243" x="7702550" y="3452813"/>
          <p14:tracePt t="16259" x="7702550" y="3444875"/>
          <p14:tracePt t="16269" x="7694613" y="3444875"/>
          <p14:tracePt t="16282" x="7694613" y="3436938"/>
          <p14:tracePt t="16297" x="7694613" y="3429000"/>
          <p14:tracePt t="16321" x="7686675" y="3421063"/>
          <p14:tracePt t="16359" x="7686675" y="3413125"/>
          <p14:tracePt t="16400" x="7686675" y="3405188"/>
          <p14:tracePt t="16408" x="7678738" y="3405188"/>
          <p14:tracePt t="17905" x="7686675" y="3397250"/>
          <p14:tracePt t="17913" x="7694613" y="3389313"/>
          <p14:tracePt t="17922" x="7694613" y="3381375"/>
          <p14:tracePt t="17927" x="7702550" y="3381375"/>
          <p14:tracePt t="17937" x="7710488" y="3373438"/>
          <p14:tracePt t="17943" x="7710488" y="3365500"/>
          <p14:tracePt t="17960" x="7710488" y="3357563"/>
          <p14:tracePt t="17970" x="7718425" y="3357563"/>
          <p14:tracePt t="17976" x="7718425" y="3349625"/>
          <p14:tracePt t="17989" x="7718425" y="3341688"/>
          <p14:tracePt t="18022" x="7718425" y="3333750"/>
          <p14:tracePt t="18068" x="7718425" y="3325813"/>
          <p14:tracePt t="18184" x="7718425" y="3317875"/>
          <p14:tracePt t="18269" x="7718425" y="3325813"/>
          <p14:tracePt t="18277" x="7718425" y="3333750"/>
          <p14:tracePt t="18286" x="7718425" y="3349625"/>
          <p14:tracePt t="18294" x="7718425" y="3357563"/>
          <p14:tracePt t="18304" x="7718425" y="3373438"/>
          <p14:tracePt t="18309" x="7718425" y="3389313"/>
          <p14:tracePt t="18316" x="7726363" y="3397250"/>
          <p14:tracePt t="18324" x="7726363" y="3413125"/>
          <p14:tracePt t="18332" x="7726363" y="3421063"/>
          <p14:tracePt t="18339" x="7726363" y="3436938"/>
          <p14:tracePt t="18355" x="7726363" y="3452813"/>
          <p14:tracePt t="18364" x="7726363" y="3460750"/>
          <p14:tracePt t="18371" x="7726363" y="3468688"/>
          <p14:tracePt t="18386" x="7726363" y="3476625"/>
          <p14:tracePt t="18402" x="7726363" y="3484563"/>
          <p14:tracePt t="18425" x="7726363" y="3492500"/>
          <p14:tracePt t="18447" x="7726363" y="3500438"/>
          <p14:tracePt t="18463" x="7726363" y="3508375"/>
          <p14:tracePt t="18471" x="7726363" y="3516313"/>
          <p14:tracePt t="18496" x="7726363" y="3524250"/>
          <p14:tracePt t="18509" x="7726363" y="3532188"/>
          <p14:tracePt t="18526" x="7726363" y="3540125"/>
          <p14:tracePt t="18736" x="7734300" y="3532188"/>
          <p14:tracePt t="18752" x="7734300" y="3524250"/>
          <p14:tracePt t="18759" x="7742238" y="3508375"/>
          <p14:tracePt t="18768" x="7742238" y="3492500"/>
          <p14:tracePt t="18775" x="7742238" y="3476625"/>
          <p14:tracePt t="18781" x="7742238" y="3460750"/>
          <p14:tracePt t="18789" x="7742238" y="3444875"/>
          <p14:tracePt t="18797" x="7742238" y="3436938"/>
          <p14:tracePt t="18805" x="7734300" y="3421063"/>
          <p14:tracePt t="18813" x="7734300" y="3413125"/>
          <p14:tracePt t="18821" x="7726363" y="3397250"/>
          <p14:tracePt t="18829" x="7726363" y="3389313"/>
          <p14:tracePt t="18838" x="7726363" y="3381375"/>
          <p14:tracePt t="18843" x="7726363" y="3373438"/>
          <p14:tracePt t="18853" x="7718425" y="3365500"/>
          <p14:tracePt t="18859" x="7718425" y="3357563"/>
          <p14:tracePt t="18875" x="7718425" y="3349625"/>
          <p14:tracePt t="18887" x="7718425" y="3341688"/>
          <p14:tracePt t="18899" x="7710488" y="3333750"/>
          <p14:tracePt t="18913" x="7710488" y="3325813"/>
          <p14:tracePt t="18929" x="7710488" y="3317875"/>
          <p14:tracePt t="18938" x="7702550" y="3317875"/>
          <p14:tracePt t="18946" x="7702550" y="3309938"/>
          <p14:tracePt t="18954" x="7702550" y="3302000"/>
          <p14:tracePt t="18961" x="7694613" y="3294063"/>
          <p14:tracePt t="18968" x="7686675" y="3286125"/>
          <p14:tracePt t="18975" x="7686675" y="3278188"/>
          <p14:tracePt t="18985" x="7678738" y="3270250"/>
          <p14:tracePt t="18999" x="7670800" y="3262313"/>
          <p14:tracePt t="19007" x="7670800" y="3252788"/>
          <p14:tracePt t="19016" x="7662863" y="3244850"/>
          <p14:tracePt t="19023" x="7654925" y="3236913"/>
          <p14:tracePt t="19039" x="7646988" y="3236913"/>
          <p14:tracePt t="19046" x="7646988" y="3228975"/>
          <p14:tracePt t="19061" x="7639050" y="3228975"/>
          <p14:tracePt t="19071" x="7639050" y="3221038"/>
          <p14:tracePt t="19342" x="7639050" y="3228975"/>
          <p14:tracePt t="19355" x="7646988" y="3228975"/>
          <p14:tracePt t="19364" x="7646988" y="3236913"/>
          <p14:tracePt t="19379" x="7654925" y="3236913"/>
          <p14:tracePt t="19388" x="7654925" y="3244850"/>
          <p14:tracePt t="19404" x="7662863" y="3244850"/>
          <p14:tracePt t="19420" x="7670800" y="3252788"/>
          <p14:tracePt t="19428" x="7678738" y="3252788"/>
          <p14:tracePt t="19435" x="7686675" y="3262313"/>
          <p14:tracePt t="19441" x="7694613" y="3270250"/>
          <p14:tracePt t="19451" x="7710488" y="3278188"/>
          <p14:tracePt t="19459" x="7718425" y="3286125"/>
          <p14:tracePt t="19465" x="7734300" y="3294063"/>
          <p14:tracePt t="19473" x="7742238" y="3294063"/>
          <p14:tracePt t="19482" x="7750175" y="3302000"/>
          <p14:tracePt t="19490" x="7758113" y="3302000"/>
          <p14:tracePt t="19498" x="7773988" y="3302000"/>
          <p14:tracePt t="19503" x="7781925" y="3302000"/>
          <p14:tracePt t="19511" x="7789863" y="3309938"/>
          <p14:tracePt t="19520" x="7805738" y="3317875"/>
          <p14:tracePt t="19537" x="7821613" y="3317875"/>
          <p14:tracePt t="19544" x="7829550" y="3325813"/>
          <p14:tracePt t="19552" x="7839075" y="3333750"/>
          <p14:tracePt t="19560" x="7847013" y="3333750"/>
          <p14:tracePt t="19565" x="7854950" y="3341688"/>
          <p14:tracePt t="19574" x="7862888" y="3341688"/>
          <p14:tracePt t="19581" x="7870825" y="3349625"/>
          <p14:tracePt t="19590" x="7878763" y="3357563"/>
          <p14:tracePt t="19597" x="7886700" y="3365500"/>
          <p14:tracePt t="19605" x="7894638" y="3365500"/>
          <p14:tracePt t="19613" x="7902575" y="3373438"/>
          <p14:tracePt t="19621" x="7910513" y="3381375"/>
          <p14:tracePt t="19627" x="7910513" y="3389313"/>
          <p14:tracePt t="19637" x="7918450" y="3389313"/>
          <p14:tracePt t="19644" x="7926388" y="3397250"/>
          <p14:tracePt t="19652" x="7934325" y="3397250"/>
          <p14:tracePt t="19660" x="7934325" y="3405188"/>
          <p14:tracePt t="19684" x="7942263" y="3413125"/>
          <p14:tracePt t="19729" x="7950200" y="3413125"/>
          <p14:tracePt t="19994" x="7942263" y="3413125"/>
          <p14:tracePt t="20010" x="7934325" y="3413125"/>
          <p14:tracePt t="20023" x="7926388" y="3413125"/>
          <p14:tracePt t="20031" x="7926388" y="3421063"/>
          <p14:tracePt t="20040" x="7918450" y="3421063"/>
          <p14:tracePt t="20047" x="7910513" y="3421063"/>
          <p14:tracePt t="20064" x="7902575" y="3429000"/>
          <p14:tracePt t="20071" x="7894638" y="3429000"/>
          <p14:tracePt t="20077" x="7886700" y="3429000"/>
          <p14:tracePt t="20086" x="7870825" y="3436938"/>
          <p14:tracePt t="20093" x="7862888" y="3444875"/>
          <p14:tracePt t="20103" x="7854950" y="3444875"/>
          <p14:tracePt t="20109" x="7839075" y="3452813"/>
          <p14:tracePt t="20126" x="7821613" y="3460750"/>
          <p14:tracePt t="20135" x="7805738" y="3468688"/>
          <p14:tracePt t="20140" x="7789863" y="3468688"/>
          <p14:tracePt t="20147" x="7781925" y="3476625"/>
          <p14:tracePt t="20155" x="7773988" y="3476625"/>
          <p14:tracePt t="20163" x="7766050" y="3484563"/>
          <p14:tracePt t="20172" x="7750175" y="3484563"/>
          <p14:tracePt t="20180" x="7742238" y="3484563"/>
          <p14:tracePt t="20188" x="7734300" y="3492500"/>
          <p14:tracePt t="20195" x="7726363" y="3492500"/>
          <p14:tracePt t="20203" x="7718425" y="3492500"/>
          <p14:tracePt t="20209" x="7702550" y="3500438"/>
          <p14:tracePt t="20219" x="7694613" y="3508375"/>
          <p14:tracePt t="20226" x="7686675" y="3508375"/>
          <p14:tracePt t="20235" x="7670800" y="3516313"/>
          <p14:tracePt t="20241" x="7662863" y="3524250"/>
          <p14:tracePt t="20252" x="7639050" y="3532188"/>
          <p14:tracePt t="20257" x="7623175" y="3548063"/>
          <p14:tracePt t="20268" x="7607300" y="3556000"/>
          <p14:tracePt t="20273" x="7591425" y="3563938"/>
          <p14:tracePt t="20279" x="7575550" y="3571875"/>
          <p14:tracePt t="20287" x="7551738" y="3571875"/>
          <p14:tracePt t="20296" x="7535863" y="3579813"/>
          <p14:tracePt t="20303" x="7512050" y="3587750"/>
          <p14:tracePt t="20312" x="7504113" y="3595688"/>
          <p14:tracePt t="20320" x="7486650" y="3595688"/>
          <p14:tracePt t="20327" x="7478713" y="3605213"/>
          <p14:tracePt t="20336" x="7470775" y="3605213"/>
          <p14:tracePt t="20350" x="7462838" y="3605213"/>
          <p14:tracePt t="20692" x="7462838" y="3613150"/>
          <p14:tracePt t="21009" x="7462838" y="3605213"/>
          <p14:tracePt t="21019" x="7478713" y="3605213"/>
          <p14:tracePt t="21025" x="7496175" y="3595688"/>
          <p14:tracePt t="21034" x="7519988" y="3587750"/>
          <p14:tracePt t="21041" x="7535863" y="3579813"/>
          <p14:tracePt t="21051" x="7543800" y="3571875"/>
          <p14:tracePt t="21057" x="7567613" y="3548063"/>
          <p14:tracePt t="21067" x="7583488" y="3532188"/>
          <p14:tracePt t="21071" x="7599363" y="3516313"/>
          <p14:tracePt t="21079" x="7623175" y="3500438"/>
          <p14:tracePt t="21087" x="7646988" y="3492500"/>
          <p14:tracePt t="21096" x="7662863" y="3484563"/>
          <p14:tracePt t="21103" x="7670800" y="3476625"/>
          <p14:tracePt t="21111" x="7678738" y="3476625"/>
          <p14:tracePt t="21127" x="7686675" y="3468688"/>
          <p14:tracePt t="21135" x="7694613" y="3468688"/>
          <p14:tracePt t="21151" x="7702550" y="3460750"/>
          <p14:tracePt t="21165" x="7710488" y="3460750"/>
          <p14:tracePt t="21212" x="7718425" y="3452813"/>
          <p14:tracePt t="21227" x="7726363" y="3452813"/>
          <p14:tracePt t="21259" x="7734300" y="3452813"/>
          <p14:tracePt t="21267" x="7734300" y="3444875"/>
          <p14:tracePt t="21282" x="7742238" y="3444875"/>
          <p14:tracePt t="21313" x="7750175" y="3444875"/>
          <p14:tracePt t="21367" x="7758113" y="3444875"/>
          <p14:tracePt t="21468" x="7766050" y="3444875"/>
          <p14:tracePt t="21545" x="7773988" y="3444875"/>
          <p14:tracePt t="21591" x="7781925" y="3444875"/>
          <p14:tracePt t="21600" x="7781925" y="3436938"/>
          <p14:tracePt t="21616" x="7789863" y="3436938"/>
          <p14:tracePt t="21632" x="7797800" y="3436938"/>
          <p14:tracePt t="21640" x="7805738" y="3436938"/>
          <p14:tracePt t="21645" x="7821613" y="3436938"/>
          <p14:tracePt t="21653" x="7839075" y="3436938"/>
          <p14:tracePt t="21661" x="7854950" y="3436938"/>
          <p14:tracePt t="21670" x="7878763" y="3436938"/>
          <p14:tracePt t="21677" x="7894638" y="3436938"/>
          <p14:tracePt t="21687" x="7918450" y="3436938"/>
          <p14:tracePt t="21693" x="7950200" y="3436938"/>
          <p14:tracePt t="21702" x="7958138" y="3436938"/>
          <p14:tracePt t="21710" x="7989888" y="3436938"/>
          <p14:tracePt t="21716" x="8013700" y="3429000"/>
          <p14:tracePt t="21724" x="8037513" y="3421063"/>
          <p14:tracePt t="21731" x="8061325" y="3413125"/>
          <p14:tracePt t="21739" x="8077200" y="3405188"/>
          <p14:tracePt t="21748" x="8093075" y="3405188"/>
          <p14:tracePt t="21756" x="8108950" y="3397250"/>
          <p14:tracePt t="21763" x="8124825" y="3397250"/>
          <p14:tracePt t="21771" x="8140700" y="3389313"/>
          <p14:tracePt t="21777" x="8148638" y="3389313"/>
          <p14:tracePt t="21786" x="8156575" y="3381375"/>
          <p14:tracePt t="21794" x="8164513" y="3381375"/>
          <p14:tracePt t="21802" x="8172450" y="3381375"/>
          <p14:tracePt t="21834" x="8180388" y="3381375"/>
          <p14:tracePt t="22524" x="8180388" y="3389313"/>
          <p14:tracePt t="22563" x="8172450" y="3389313"/>
          <p14:tracePt t="22577" x="8172450" y="3397250"/>
          <p14:tracePt t="22617" x="8172450" y="3405188"/>
          <p14:tracePt t="22625" x="8164513" y="3405188"/>
          <p14:tracePt t="22647" x="8164513" y="3413125"/>
          <p14:tracePt t="30357" x="8156575" y="3421063"/>
          <p14:tracePt t="30367" x="8148638" y="3429000"/>
          <p14:tracePt t="30373" x="8132763" y="3436938"/>
          <p14:tracePt t="30379" x="8124825" y="3444875"/>
          <p14:tracePt t="30387" x="8108950" y="3452813"/>
          <p14:tracePt t="30396" x="8101013" y="3460750"/>
          <p14:tracePt t="30403" x="8077200" y="3484563"/>
          <p14:tracePt t="30411" x="8069263" y="3500438"/>
          <p14:tracePt t="30420" x="8045450" y="3524250"/>
          <p14:tracePt t="30427" x="8037513" y="3540125"/>
          <p14:tracePt t="30435" x="8021638" y="3571875"/>
          <p14:tracePt t="30442" x="8005763" y="3595688"/>
          <p14:tracePt t="30450" x="7989888" y="3621088"/>
          <p14:tracePt t="30458" x="7974013" y="3644900"/>
          <p14:tracePt t="30468" x="7950200" y="3676650"/>
          <p14:tracePt t="30473" x="7918450" y="3708400"/>
          <p14:tracePt t="30483" x="7894638" y="3732213"/>
          <p14:tracePt t="30489" x="7854950" y="3787775"/>
          <p14:tracePt t="30499" x="7821613" y="3827463"/>
          <p14:tracePt t="30505" x="7797800" y="3859213"/>
          <p14:tracePt t="30511" x="7773988" y="3898900"/>
          <p14:tracePt t="30519" x="7742238" y="3948113"/>
          <p14:tracePt t="30528" x="7718425" y="3979863"/>
          <p14:tracePt t="30538" x="7694613" y="4011613"/>
          <p14:tracePt t="30543" x="7670800" y="4043363"/>
          <p14:tracePt t="30551" x="7646988" y="4067175"/>
          <p14:tracePt t="30560" x="7631113" y="4098925"/>
          <p14:tracePt t="30567" x="7607300" y="4122738"/>
          <p14:tracePt t="30576" x="7583488" y="4146550"/>
          <p14:tracePt t="30582" x="7567613" y="4162425"/>
          <p14:tracePt t="30589" x="7551738" y="4178300"/>
          <p14:tracePt t="30599" x="7527925" y="4202113"/>
          <p14:tracePt t="30605" x="7496175" y="4210050"/>
          <p14:tracePt t="30615" x="7470775" y="4210050"/>
          <p14:tracePt t="30621" x="7446963" y="4210050"/>
          <p14:tracePt t="30631" x="7415213" y="4210050"/>
          <p14:tracePt t="30637" x="7375525" y="4186238"/>
          <p14:tracePt t="30644" x="7343775" y="4154488"/>
          <p14:tracePt t="30651" x="7319963" y="4130675"/>
          <p14:tracePt t="30660" x="7280275" y="4083050"/>
          <p14:tracePt t="30667" x="7248525" y="4043363"/>
          <p14:tracePt t="30676" x="7224713" y="3995738"/>
          <p14:tracePt t="30947" x="7224713" y="4003675"/>
          <p14:tracePt t="30958" x="7232650" y="4011613"/>
          <p14:tracePt t="30964" x="7240588" y="4019550"/>
          <p14:tracePt t="30970" x="7240588" y="4027488"/>
          <p14:tracePt t="30977" x="7248525" y="4035425"/>
          <p14:tracePt t="30985" x="7248525" y="4043363"/>
          <p14:tracePt t="30993" x="7248525" y="4059238"/>
          <p14:tracePt t="31001" x="7248525" y="4067175"/>
          <p14:tracePt t="31009" x="7248525" y="4098925"/>
          <p14:tracePt t="31018" x="7248525" y="4122738"/>
          <p14:tracePt t="31028" x="7256463" y="4154488"/>
          <p14:tracePt t="31037" x="7264400" y="4186238"/>
          <p14:tracePt t="31040" x="7264400" y="4225925"/>
          <p14:tracePt t="31049" x="7272338" y="4210050"/>
          <p14:tracePt t="31065" x="7280275" y="4202113"/>
          <p14:tracePt t="31071" x="7288213" y="4194175"/>
          <p14:tracePt t="31080" x="7288213" y="4186238"/>
          <p14:tracePt t="31087" x="7296150" y="4178300"/>
          <p14:tracePt t="31094" x="7304088" y="4178300"/>
          <p14:tracePt t="31101" x="7304088" y="4170363"/>
          <p14:tracePt t="31109" x="7312025" y="4170363"/>
          <p14:tracePt t="31126" x="7319963" y="4162425"/>
          <p14:tracePt t="31150" x="7327900" y="4162425"/>
          <p14:tracePt t="31204" x="7327900" y="4154488"/>
          <p14:tracePt t="31406" x="7319963" y="4154488"/>
          <p14:tracePt t="31413" x="7312025" y="4154488"/>
          <p14:tracePt t="31421" x="7248525" y="4162425"/>
          <p14:tracePt t="31427" x="7192963" y="4162425"/>
          <p14:tracePt t="31436" x="7145338" y="4162425"/>
          <p14:tracePt t="31443" x="7056438" y="4170363"/>
          <p14:tracePt t="31451" x="7008813" y="4170363"/>
          <p14:tracePt t="31459" x="6953250" y="4178300"/>
          <p14:tracePt t="31467" x="6897688" y="4178300"/>
          <p14:tracePt t="31475" x="6850063" y="4178300"/>
          <p14:tracePt t="31483" x="6802438" y="4178300"/>
          <p14:tracePt t="31492" x="6761163" y="4178300"/>
          <p14:tracePt t="31498" x="6721475" y="4178300"/>
          <p14:tracePt t="31505" x="6689725" y="4170363"/>
          <p14:tracePt t="31514" x="6665913" y="4170363"/>
          <p14:tracePt t="31522" x="6657975" y="4170363"/>
          <p14:tracePt t="31531" x="6650038" y="4162425"/>
          <p14:tracePt t="31549" x="6642100" y="4162425"/>
          <p14:tracePt t="31583" x="6634163" y="4154488"/>
          <p14:tracePt t="31600" x="6626225" y="4154488"/>
          <p14:tracePt t="31616" x="6618288" y="4146550"/>
          <p14:tracePt t="31630" x="6610350" y="4146550"/>
          <p14:tracePt t="31637" x="6610350" y="4138613"/>
          <p14:tracePt t="31645" x="6602413" y="4138613"/>
          <p14:tracePt t="31661" x="6594475" y="4138613"/>
          <p14:tracePt t="31677" x="6586538" y="4138613"/>
          <p14:tracePt t="31685" x="6578600" y="4130675"/>
          <p14:tracePt t="31700" x="6570663" y="4130675"/>
          <p14:tracePt t="31707" x="6562725" y="4130675"/>
          <p14:tracePt t="31716" x="6546850" y="4122738"/>
          <p14:tracePt t="31723" x="6538913" y="4122738"/>
          <p14:tracePt t="31733" x="6523038" y="4122738"/>
          <p14:tracePt t="31739" x="6499225" y="4122738"/>
          <p14:tracePt t="31748" x="6475413" y="4122738"/>
          <p14:tracePt t="31755" x="6442075" y="4122738"/>
          <p14:tracePt t="31761" x="6418263" y="4130675"/>
          <p14:tracePt t="31769" x="6386513" y="4138613"/>
          <p14:tracePt t="31777" x="6354763" y="4146550"/>
          <p14:tracePt t="31785" x="6323013" y="4154488"/>
          <p14:tracePt t="31793" x="6283325" y="4162425"/>
          <p14:tracePt t="31801" x="6243638" y="4178300"/>
          <p14:tracePt t="31809" x="6219825" y="4186238"/>
          <p14:tracePt t="31817" x="6180138" y="4202113"/>
          <p14:tracePt t="31823" x="6148388" y="4217988"/>
          <p14:tracePt t="31832" x="6116638" y="4233863"/>
          <p14:tracePt t="31839" x="6083300" y="4257675"/>
          <p14:tracePt t="31849" x="6067425" y="4265613"/>
          <p14:tracePt t="31855" x="6035675" y="4281488"/>
          <p14:tracePt t="31864" x="6011863" y="4306888"/>
          <p14:tracePt t="31871" x="5988050" y="4322763"/>
          <p14:tracePt t="31880" x="5964238" y="4346575"/>
          <p14:tracePt t="31887" x="5940425" y="4370388"/>
          <p14:tracePt t="31893" x="5924550" y="4402138"/>
          <p14:tracePt t="31901" x="5908675" y="4418013"/>
          <p14:tracePt t="31909" x="5884863" y="4473575"/>
          <p14:tracePt t="31917" x="5876925" y="4489450"/>
          <p14:tracePt t="31926" x="5853113" y="4529138"/>
          <p14:tracePt t="31934" x="5837238" y="4568825"/>
          <p14:tracePt t="31939" x="5829300" y="4608513"/>
          <p14:tracePt t="31948" x="5813425" y="4657725"/>
          <p14:tracePt t="31959" x="5805488" y="4689475"/>
          <p14:tracePt t="31965" x="5805488" y="4713288"/>
          <p14:tracePt t="31971" x="5797550" y="4752975"/>
          <p14:tracePt t="31985" x="5797550" y="4784725"/>
          <p14:tracePt t="31989" x="5797550" y="4824413"/>
          <p14:tracePt t="32003" x="5797550" y="4856163"/>
          <p14:tracePt t="32005" x="5797550" y="4887913"/>
          <p14:tracePt t="32010" x="5797550" y="4927600"/>
          <p14:tracePt t="32032" x="5813425" y="5008563"/>
          <p14:tracePt t="32034" x="5821363" y="5056188"/>
          <p14:tracePt t="32042" x="5837238" y="5103813"/>
          <p14:tracePt t="32050" x="5845175" y="5135563"/>
          <p14:tracePt t="32057" x="5876925" y="5199063"/>
          <p14:tracePt t="32067" x="5900738" y="5246688"/>
          <p14:tracePt t="32074" x="5924550" y="5286375"/>
          <p14:tracePt t="32081" x="5964238" y="5327650"/>
          <p14:tracePt t="32088" x="6011863" y="5383213"/>
          <p14:tracePt t="32096" x="6059488" y="5422900"/>
          <p14:tracePt t="32103" x="6116638" y="5470525"/>
          <p14:tracePt t="32111" x="6156325" y="5518150"/>
          <p14:tracePt t="32120" x="6196013" y="5541963"/>
          <p14:tracePt t="32128" x="6235700" y="5573713"/>
          <p14:tracePt t="32136" x="6275388" y="5605463"/>
          <p14:tracePt t="32141" x="6323013" y="5637213"/>
          <p14:tracePt t="32150" x="6386513" y="5670550"/>
          <p14:tracePt t="32158" x="6434138" y="5702300"/>
          <p14:tracePt t="32166" x="6515100" y="5734050"/>
          <p14:tracePt t="32173" x="6578600" y="5765800"/>
          <p14:tracePt t="32183" x="6634163" y="5789613"/>
          <p14:tracePt t="32189" x="6713538" y="5813425"/>
          <p14:tracePt t="32198" x="6810375" y="5837238"/>
          <p14:tracePt t="32205" x="6905625" y="5861050"/>
          <p14:tracePt t="32211" x="7000875" y="5884863"/>
          <p14:tracePt t="32219" x="7056438" y="5892800"/>
          <p14:tracePt t="32227" x="7145338" y="5900738"/>
          <p14:tracePt t="32235" x="7232650" y="5916613"/>
          <p14:tracePt t="32243" x="7335838" y="5932488"/>
          <p14:tracePt t="32251" x="7431088" y="5940425"/>
          <p14:tracePt t="32259" x="7519988" y="5956300"/>
          <p14:tracePt t="32268" x="7567613" y="5956300"/>
          <p14:tracePt t="32275" x="7654925" y="5964238"/>
          <p14:tracePt t="32283" x="7686675" y="5964238"/>
          <p14:tracePt t="32289" x="7742238" y="5964238"/>
          <p14:tracePt t="32299" x="7781925" y="5964238"/>
          <p14:tracePt t="32305" x="7813675" y="5956300"/>
          <p14:tracePt t="32314" x="7847013" y="5948363"/>
          <p14:tracePt t="32321" x="7878763" y="5940425"/>
          <p14:tracePt t="32330" x="7894638" y="5924550"/>
          <p14:tracePt t="32337" x="7910513" y="5916613"/>
          <p14:tracePt t="32343" x="7934325" y="5900738"/>
          <p14:tracePt t="32351" x="7950200" y="5884863"/>
          <p14:tracePt t="32359" x="7981950" y="5853113"/>
          <p14:tracePt t="32367" x="8005763" y="5829300"/>
          <p14:tracePt t="32375" x="8029575" y="5797550"/>
          <p14:tracePt t="32383" x="8045450" y="5773738"/>
          <p14:tracePt t="32392" x="8077200" y="5741988"/>
          <p14:tracePt t="32400" x="8101013" y="5702300"/>
          <p14:tracePt t="32408" x="8124825" y="5670550"/>
          <p14:tracePt t="32416" x="8156575" y="5613400"/>
          <p14:tracePt t="32422" x="8189913" y="5565775"/>
          <p14:tracePt t="32430" x="8205788" y="5534025"/>
          <p14:tracePt t="32437" x="8237538" y="5470525"/>
          <p14:tracePt t="32445" x="8261350" y="5422900"/>
          <p14:tracePt t="32454" x="8277225" y="5375275"/>
          <p14:tracePt t="32461" x="8301038" y="5319713"/>
          <p14:tracePt t="32469" x="8316913" y="5294313"/>
          <p14:tracePt t="32476" x="8340725" y="5238750"/>
          <p14:tracePt t="32483" x="8364538" y="5175250"/>
          <p14:tracePt t="32492" x="8380413" y="5127625"/>
          <p14:tracePt t="32500" x="8396288" y="5087938"/>
          <p14:tracePt t="32508" x="8404225" y="5016500"/>
          <p14:tracePt t="32517" x="8420100" y="4959350"/>
          <p14:tracePt t="32524" x="8428038" y="4903788"/>
          <p14:tracePt t="32530" x="8435975" y="4848225"/>
          <p14:tracePt t="32537" x="8435975" y="4816475"/>
          <p14:tracePt t="32546" x="8435975" y="4760913"/>
          <p14:tracePt t="32554" x="8435975" y="4697413"/>
          <p14:tracePt t="32561" x="8428038" y="4649788"/>
          <p14:tracePt t="32569" x="8420100" y="4616450"/>
          <p14:tracePt t="32579" x="8404225" y="4576763"/>
          <p14:tracePt t="32585" x="8372475" y="4529138"/>
          <p14:tracePt t="32592" x="8348663" y="4489450"/>
          <p14:tracePt t="32601" x="8316913" y="4449763"/>
          <p14:tracePt t="32607" x="8285163" y="4410075"/>
          <p14:tracePt t="32616" x="8261350" y="4394200"/>
          <p14:tracePt t="32623" x="8229600" y="4362450"/>
          <p14:tracePt t="32635" x="8189913" y="4338638"/>
          <p14:tracePt t="32641" x="8148638" y="4314825"/>
          <p14:tracePt t="32650" x="8101013" y="4298950"/>
          <p14:tracePt t="32656" x="8069263" y="4273550"/>
          <p14:tracePt t="32661" x="8013700" y="4249738"/>
          <p14:tracePt t="32669" x="7981950" y="4241800"/>
          <p14:tracePt t="32677" x="7934325" y="4225925"/>
          <p14:tracePt t="32685" x="7902575" y="4210050"/>
          <p14:tracePt t="32694" x="7854950" y="4202113"/>
          <p14:tracePt t="32701" x="7797800" y="4194175"/>
          <p14:tracePt t="32709" x="7781925" y="4186238"/>
          <p14:tracePt t="32717" x="7734300" y="4178300"/>
          <p14:tracePt t="32726" x="7694613" y="4170363"/>
          <p14:tracePt t="32733" x="7639050" y="4162425"/>
          <p14:tracePt t="32739" x="7615238" y="4162425"/>
          <p14:tracePt t="32749" x="7575550" y="4154488"/>
          <p14:tracePt t="32756" x="7519988" y="4146550"/>
          <p14:tracePt t="32765" x="7478713" y="4146550"/>
          <p14:tracePt t="32771" x="7446963" y="4138613"/>
          <p14:tracePt t="32781" x="7407275" y="4138613"/>
          <p14:tracePt t="32787" x="7359650" y="4138613"/>
          <p14:tracePt t="32794" x="7319963" y="4138613"/>
          <p14:tracePt t="32801" x="7280275" y="4130675"/>
          <p14:tracePt t="32809" x="7248525" y="4130675"/>
          <p14:tracePt t="32817" x="7208838" y="4130675"/>
          <p14:tracePt t="32826" x="7161213" y="4130675"/>
          <p14:tracePt t="32834" x="7112000" y="4130675"/>
          <p14:tracePt t="32841" x="7080250" y="4130675"/>
          <p14:tracePt t="32850" x="7048500" y="4130675"/>
          <p14:tracePt t="32857" x="7008813" y="4130675"/>
          <p14:tracePt t="32864" x="6977063" y="4130675"/>
          <p14:tracePt t="32871" x="6945313" y="4130675"/>
          <p14:tracePt t="32881" x="6905625" y="4130675"/>
          <p14:tracePt t="32887" x="6889750" y="4138613"/>
          <p14:tracePt t="32896" x="6858000" y="4146550"/>
          <p14:tracePt t="32904" x="6818313" y="4162425"/>
          <p14:tracePt t="32911" x="6784975" y="4178300"/>
          <p14:tracePt t="32919" x="6753225" y="4194175"/>
          <p14:tracePt t="32925" x="6721475" y="4217988"/>
          <p14:tracePt t="32933" x="6689725" y="4241800"/>
          <p14:tracePt t="32941" x="6657975" y="4265613"/>
          <p14:tracePt t="32949" x="6634163" y="4291013"/>
          <p14:tracePt t="32958" x="6594475" y="4314825"/>
          <p14:tracePt t="32967" x="6562725" y="4346575"/>
          <p14:tracePt t="32973" x="6530975" y="4378325"/>
          <p14:tracePt t="32983" x="6507163" y="4402138"/>
          <p14:tracePt t="32989" x="6459538" y="4441825"/>
          <p14:tracePt t="32996" x="6434138" y="4465638"/>
          <p14:tracePt t="33004" x="6402388" y="4497388"/>
          <p14:tracePt t="33011" x="6370638" y="4537075"/>
          <p14:tracePt t="33019" x="6323013" y="4592638"/>
          <p14:tracePt t="33033" x="6291263" y="4633913"/>
          <p14:tracePt t="33036" x="6275388" y="4657725"/>
          <p14:tracePt t="33044" x="6243638" y="4697413"/>
          <p14:tracePt t="33051" x="6211888" y="4737100"/>
          <p14:tracePt t="33057" x="6188075" y="4768850"/>
          <p14:tracePt t="33066" x="6164263" y="4808538"/>
          <p14:tracePt t="33074" x="6132513" y="4840288"/>
          <p14:tracePt t="33083" x="6108700" y="4872038"/>
          <p14:tracePt t="33089" x="6083300" y="4895850"/>
          <p14:tracePt t="33098" x="6067425" y="4927600"/>
          <p14:tracePt t="33105" x="6051550" y="4959350"/>
          <p14:tracePt t="33114" x="6043613" y="4984750"/>
          <p14:tracePt t="33121" x="6035675" y="5008563"/>
          <p14:tracePt t="33127" x="6019800" y="5032375"/>
          <p14:tracePt t="33135" x="6011863" y="5048250"/>
          <p14:tracePt t="33143" x="6003925" y="5064125"/>
          <p14:tracePt t="33152" x="5988050" y="5080000"/>
          <p14:tracePt t="33167" x="5980113" y="5087938"/>
          <p14:tracePt t="33461" x="5980113" y="5103813"/>
          <p14:tracePt t="33469" x="5995988" y="5119688"/>
          <p14:tracePt t="33477" x="6003925" y="5135563"/>
          <p14:tracePt t="33485" x="6027738" y="5151438"/>
          <p14:tracePt t="33494" x="6051550" y="5175250"/>
          <p14:tracePt t="33501" x="6075363" y="5199063"/>
          <p14:tracePt t="33509" x="6108700" y="5222875"/>
          <p14:tracePt t="33516" x="6140450" y="5254625"/>
          <p14:tracePt t="33524" x="6188075" y="5286375"/>
          <p14:tracePt t="33534" x="6235700" y="5319713"/>
          <p14:tracePt t="33539" x="6267450" y="5343525"/>
          <p14:tracePt t="33548" x="6315075" y="5375275"/>
          <p14:tracePt t="33556" x="6362700" y="5407025"/>
          <p14:tracePt t="33566" x="6402388" y="5430838"/>
          <p14:tracePt t="33571" x="6451600" y="5462588"/>
          <p14:tracePt t="33577" x="6499225" y="5486400"/>
          <p14:tracePt t="33585" x="6538913" y="5502275"/>
          <p14:tracePt t="33593" x="6586538" y="5526088"/>
          <p14:tracePt t="33601" x="6618288" y="5541963"/>
          <p14:tracePt t="33609" x="6665913" y="5557838"/>
          <p14:tracePt t="33617" x="6697663" y="5573713"/>
          <p14:tracePt t="33626" x="6737350" y="5589588"/>
          <p14:tracePt t="33633" x="6777038" y="5597525"/>
          <p14:tracePt t="33642" x="6810375" y="5613400"/>
          <p14:tracePt t="33649" x="6842125" y="5621338"/>
          <p14:tracePt t="33655" x="6881813" y="5637213"/>
          <p14:tracePt t="33665" x="6913563" y="5653088"/>
          <p14:tracePt t="33672" x="6953250" y="5670550"/>
          <p14:tracePt t="33683" x="6985000" y="5678488"/>
          <p14:tracePt t="33688" x="7016750" y="5694363"/>
          <p14:tracePt t="33695" x="7056438" y="5702300"/>
          <p14:tracePt t="33704" x="7072313" y="5702300"/>
          <p14:tracePt t="33711" x="7119938" y="5718175"/>
          <p14:tracePt t="33717" x="7169150" y="5726113"/>
          <p14:tracePt t="33725" x="7208838" y="5734050"/>
          <p14:tracePt t="33733" x="7256463" y="5741988"/>
          <p14:tracePt t="33741" x="7312025" y="5749925"/>
          <p14:tracePt t="33749" x="7359650" y="5757863"/>
          <p14:tracePt t="33757" x="7415213" y="5765800"/>
          <p14:tracePt t="33766" x="7462838" y="5773738"/>
          <p14:tracePt t="33773" x="7543800" y="5781675"/>
          <p14:tracePt t="33783" x="7599363" y="5781675"/>
          <p14:tracePt t="33787" x="7654925" y="5789613"/>
          <p14:tracePt t="33797" x="7694613" y="5789613"/>
          <p14:tracePt t="33804" x="7750175" y="5789613"/>
          <p14:tracePt t="33811" x="7797800" y="5789613"/>
          <p14:tracePt t="33819" x="7813675" y="5797550"/>
          <p14:tracePt t="33827" x="7854950" y="5797550"/>
          <p14:tracePt t="33835" x="7886700" y="5797550"/>
          <p14:tracePt t="33843" x="7902575" y="5797550"/>
          <p14:tracePt t="33849" x="7926388" y="5797550"/>
          <p14:tracePt t="33859" x="7942263" y="5797550"/>
          <p14:tracePt t="33866" x="7958138" y="5797550"/>
          <p14:tracePt t="33874" x="7974013" y="5797550"/>
          <p14:tracePt t="33882" x="7981950" y="5797550"/>
          <p14:tracePt t="33890" x="8005763" y="5797550"/>
          <p14:tracePt t="33899" x="8037513" y="5789613"/>
          <p14:tracePt t="33905" x="8053388" y="5781675"/>
          <p14:tracePt t="33912" x="8061325" y="5781675"/>
          <p14:tracePt t="33919" x="8077200" y="5773738"/>
          <p14:tracePt t="33929" x="8093075" y="5765800"/>
          <p14:tracePt t="33935" x="8101013" y="5757863"/>
          <p14:tracePt t="33951" x="8101013" y="5749925"/>
          <p14:tracePt t="33960" x="8108950" y="5749925"/>
          <p14:tracePt t="33967" x="8108950" y="5741988"/>
          <p14:tracePt t="33974" x="8116888" y="5741988"/>
          <p14:tracePt t="33989" x="8116888" y="5734050"/>
          <p14:tracePt t="33998" x="8124825" y="5734050"/>
          <p14:tracePt t="34006" x="8124825" y="5726113"/>
          <p14:tracePt t="34014" x="8132763" y="5726113"/>
          <p14:tracePt t="34022" x="8140700" y="5718175"/>
          <p14:tracePt t="34035" x="8148638" y="5710238"/>
          <p14:tracePt t="34043" x="8156575" y="5694363"/>
          <p14:tracePt t="34051" x="8164513" y="5686425"/>
          <p14:tracePt t="34059" x="8172450" y="5670550"/>
          <p14:tracePt t="34067" x="8172450" y="5662613"/>
          <p14:tracePt t="34076" x="8180388" y="5645150"/>
          <p14:tracePt t="34083" x="8180388" y="5621338"/>
          <p14:tracePt t="34092" x="8189913" y="5605463"/>
          <p14:tracePt t="34100" x="8189913" y="5581650"/>
          <p14:tracePt t="34105" x="8189913" y="5557838"/>
          <p14:tracePt t="34114" x="8189913" y="5541963"/>
          <p14:tracePt t="34122" x="8180388" y="5526088"/>
          <p14:tracePt t="34131" x="8172450" y="5510213"/>
          <p14:tracePt t="34137" x="8172450" y="5502275"/>
          <p14:tracePt t="34149" x="8172450" y="5494338"/>
          <p14:tracePt t="34154" x="8164513" y="5478463"/>
          <p14:tracePt t="34162" x="8156575" y="5470525"/>
          <p14:tracePt t="34167" x="8148638" y="5454650"/>
          <p14:tracePt t="34176" x="8140700" y="5446713"/>
          <p14:tracePt t="34183" x="8132763" y="5438775"/>
          <p14:tracePt t="34193" x="8124825" y="5430838"/>
          <p14:tracePt t="34208" x="8116888" y="5422900"/>
          <p14:tracePt t="34851" x="8124825" y="5422900"/>
          <p14:tracePt t="34867" x="8132763" y="5422900"/>
          <p14:tracePt t="34883" x="8140700" y="5422900"/>
          <p14:tracePt t="34905" x="8148638" y="5422900"/>
          <p14:tracePt t="34931" x="8156575" y="5422900"/>
          <p14:tracePt t="34952" x="8164513" y="5422900"/>
          <p14:tracePt t="34975" x="8172450" y="5422900"/>
          <p14:tracePt t="34991" x="8180388" y="5422900"/>
          <p14:tracePt t="35007" x="8189913" y="5422900"/>
          <p14:tracePt t="35021" x="8197850" y="5422900"/>
          <p14:tracePt t="35037" x="8205788" y="5422900"/>
          <p14:tracePt t="35046" x="8213725" y="5422900"/>
          <p14:tracePt t="35069" x="8221663" y="5422900"/>
          <p14:tracePt t="35099" x="8229600" y="5422900"/>
          <p14:tracePt t="35193" x="8229600" y="5430838"/>
          <p14:tracePt t="35201" x="8229600" y="5446713"/>
          <p14:tracePt t="35213" x="8229600" y="5462588"/>
          <p14:tracePt t="35216" x="8229600" y="5478463"/>
          <p14:tracePt t="35224" x="8229600" y="5494338"/>
          <p14:tracePt t="35232" x="8229600" y="5510213"/>
          <p14:tracePt t="35239" x="8229600" y="5518150"/>
          <p14:tracePt t="35248" x="8229600" y="5534025"/>
          <p14:tracePt t="35256" x="8221663" y="5549900"/>
          <p14:tracePt t="35265" x="8221663" y="5557838"/>
          <p14:tracePt t="35272" x="8221663" y="5565775"/>
          <p14:tracePt t="35278" x="8221663" y="5573713"/>
          <p14:tracePt t="35286" x="8221663" y="5581650"/>
          <p14:tracePt t="35301" x="8221663" y="5589588"/>
          <p14:tracePt t="35309" x="8221663" y="5597525"/>
          <p14:tracePt t="35317" x="8221663" y="5605463"/>
          <p14:tracePt t="35325" x="8213725" y="5613400"/>
          <p14:tracePt t="35333" x="8213725" y="5621338"/>
          <p14:tracePt t="35340" x="8213725" y="5629275"/>
          <p14:tracePt t="35349" x="8205788" y="5637213"/>
          <p14:tracePt t="35356" x="8205788" y="5653088"/>
          <p14:tracePt t="35364" x="8197850" y="5662613"/>
          <p14:tracePt t="35371" x="8197850" y="5670550"/>
          <p14:tracePt t="35382" x="8197850" y="5678488"/>
          <p14:tracePt t="35388" x="8189913" y="5678488"/>
          <p14:tracePt t="35397" x="8189913" y="5686425"/>
          <p14:tracePt t="35403" x="8180388" y="5694363"/>
          <p14:tracePt t="35417" x="8172450" y="5694363"/>
          <p14:tracePt t="35433" x="8164513" y="5694363"/>
          <p14:tracePt t="35441" x="8156575" y="5686425"/>
          <p14:tracePt t="35450" x="8140700" y="5670550"/>
          <p14:tracePt t="35458" x="8124825" y="5653088"/>
          <p14:tracePt t="35465" x="8108950" y="5637213"/>
          <p14:tracePt t="35471" x="8085138" y="5629275"/>
          <p14:tracePt t="35481" x="8061325" y="5621338"/>
          <p14:tracePt t="35487" x="8029575" y="5613400"/>
          <p14:tracePt t="35497" x="8005763" y="5605463"/>
          <p14:tracePt t="35503" x="7974013" y="5589588"/>
          <p14:tracePt t="35511" x="7934325" y="5573713"/>
          <p14:tracePt t="35520" x="7878763" y="5549900"/>
          <p14:tracePt t="35528" x="7839075" y="5541963"/>
          <p14:tracePt t="35536" x="7797800" y="5518150"/>
          <p14:tracePt t="35542" x="7750175" y="5502275"/>
          <p14:tracePt t="35549" x="7710488" y="5486400"/>
          <p14:tracePt t="35558" x="7654925" y="5470525"/>
          <p14:tracePt t="35565" x="7615238" y="5454650"/>
          <p14:tracePt t="35574" x="7591425" y="5446713"/>
          <p14:tracePt t="35583" x="7551738" y="5438775"/>
          <p14:tracePt t="35590" x="7519988" y="5430838"/>
          <p14:tracePt t="35598" x="7486650" y="5422900"/>
          <p14:tracePt t="35603" x="7446963" y="5422900"/>
          <p14:tracePt t="35611" x="7399338" y="5407025"/>
          <p14:tracePt t="35619" x="7367588" y="5399088"/>
          <p14:tracePt t="35627" x="7335838" y="5391150"/>
          <p14:tracePt t="35636" x="7304088" y="5375275"/>
          <p14:tracePt t="35643" x="7272338" y="5367338"/>
          <p14:tracePt t="35651" x="7256463" y="5367338"/>
          <p14:tracePt t="35660" x="7224713" y="5367338"/>
          <p14:tracePt t="35668" x="7200900" y="5359400"/>
          <p14:tracePt t="35674" x="7185025" y="5359400"/>
          <p14:tracePt t="35682" x="7177088" y="5359400"/>
          <p14:tracePt t="35690" x="7161213" y="5359400"/>
          <p14:tracePt t="35699" x="7153275" y="5367338"/>
          <p14:tracePt t="35715" x="7145338" y="5375275"/>
          <p14:tracePt t="35721" x="7145338" y="5383213"/>
          <p14:tracePt t="35731" x="7145338" y="5391150"/>
          <p14:tracePt t="35735" x="7145338" y="5399088"/>
          <p14:tracePt t="35744" x="7145338" y="5407025"/>
          <p14:tracePt t="35751" x="7145338" y="5422900"/>
          <p14:tracePt t="35759" x="7145338" y="5430838"/>
          <p14:tracePt t="35767" x="7145338" y="5446713"/>
          <p14:tracePt t="35775" x="7153275" y="5462588"/>
          <p14:tracePt t="35783" x="7153275" y="5478463"/>
          <p14:tracePt t="35791" x="7161213" y="5502275"/>
          <p14:tracePt t="35800" x="7161213" y="5518150"/>
          <p14:tracePt t="35805" x="7169150" y="5541963"/>
          <p14:tracePt t="35815" x="7177088" y="5549900"/>
          <p14:tracePt t="35836" x="7185025" y="5549900"/>
          <p14:tracePt t="35837" x="7192963" y="5549900"/>
          <p14:tracePt t="35847" x="7200900" y="5549900"/>
          <p14:tracePt t="35853" x="7208838" y="5541963"/>
          <p14:tracePt t="35861" x="7216775" y="5534025"/>
          <p14:tracePt t="35868" x="7224713" y="5526088"/>
          <p14:tracePt t="35875" x="7232650" y="5518150"/>
          <p14:tracePt t="35883" x="7240588" y="5510213"/>
          <p14:tracePt t="35891" x="7248525" y="5502275"/>
          <p14:tracePt t="35899" x="7256463" y="5494338"/>
          <p14:tracePt t="35907" x="7264400" y="5486400"/>
          <p14:tracePt t="35916" x="7280275" y="5470525"/>
          <p14:tracePt t="35923" x="7296150" y="5462588"/>
          <p14:tracePt t="35931" x="7304088" y="5454650"/>
          <p14:tracePt t="35937" x="7319963" y="5438775"/>
          <p14:tracePt t="35947" x="7327900" y="5422900"/>
          <p14:tracePt t="35953" x="7343775" y="5414963"/>
          <p14:tracePt t="35961" x="7351713" y="5407025"/>
          <p14:tracePt t="35969" x="7367588" y="5391150"/>
          <p14:tracePt t="35977" x="7391400" y="5383213"/>
          <p14:tracePt t="35983" x="7407275" y="5367338"/>
          <p14:tracePt t="35991" x="7423150" y="5359400"/>
          <p14:tracePt t="35999" x="7446963" y="5343525"/>
          <p14:tracePt t="36007" x="7470775" y="5335588"/>
          <p14:tracePt t="36016" x="7486650" y="5319713"/>
          <p14:tracePt t="36023" x="7504113" y="5310188"/>
          <p14:tracePt t="36047" x="7543800" y="5278438"/>
          <p14:tracePt t="36053" x="7551738" y="5270500"/>
          <p14:tracePt t="36069" x="7559675" y="5262563"/>
          <p14:tracePt t="36535" x="7575550" y="5262563"/>
          <p14:tracePt t="36545" x="7599363" y="5262563"/>
          <p14:tracePt t="36557" x="7607300" y="5262563"/>
          <p14:tracePt t="36561" x="7639050" y="5254625"/>
          <p14:tracePt t="36568" x="7670800" y="5254625"/>
          <p14:tracePt t="36573" x="7718425" y="5246688"/>
          <p14:tracePt t="36583" x="7766050" y="5246688"/>
          <p14:tracePt t="36589" x="7813675" y="5238750"/>
          <p14:tracePt t="36598" x="7829550" y="5238750"/>
          <p14:tracePt t="36605" x="7862888" y="5230813"/>
          <p14:tracePt t="36615" x="7886700" y="5214938"/>
          <p14:tracePt t="36621" x="7910513" y="5199063"/>
          <p14:tracePt t="36631" x="7918450" y="5199063"/>
          <p14:tracePt t="36635" x="7926388" y="5191125"/>
          <p14:tracePt t="36644" x="7934325" y="5183188"/>
          <p14:tracePt t="36651" x="7942263" y="5167313"/>
          <p14:tracePt t="36660" x="7950200" y="5151438"/>
          <p14:tracePt t="36668" x="7950200" y="5143500"/>
          <p14:tracePt t="36675" x="7958138" y="5127625"/>
          <p14:tracePt t="36683" x="7958138" y="5119688"/>
          <p14:tracePt t="36691" x="7958138" y="5103813"/>
          <p14:tracePt t="36699" x="7966075" y="5087938"/>
          <p14:tracePt t="36705" x="7974013" y="5080000"/>
          <p14:tracePt t="36715" x="7981950" y="5064125"/>
          <p14:tracePt t="36722" x="7997825" y="5048250"/>
          <p14:tracePt t="36731" x="8021638" y="5032375"/>
          <p14:tracePt t="36738" x="8029575" y="5024438"/>
          <p14:tracePt t="36747" x="8045450" y="5024438"/>
          <p14:tracePt t="36753" x="8053388" y="5016500"/>
          <p14:tracePt t="36763" x="8069263" y="5016500"/>
          <p14:tracePt t="36767" x="8077200" y="5016500"/>
          <p14:tracePt t="36776" x="8093075" y="5016500"/>
          <p14:tracePt t="36784" x="8108950" y="5016500"/>
          <p14:tracePt t="36792" x="8124825" y="5016500"/>
          <p14:tracePt t="36799" x="8132763" y="5008563"/>
          <p14:tracePt t="36807" x="8132763" y="4992688"/>
          <p14:tracePt t="36824" x="8132763" y="4976813"/>
          <p14:tracePt t="36835" x="8132763" y="4951413"/>
          <p14:tracePt t="36837" x="8132763" y="4935538"/>
          <p14:tracePt t="36847" x="8132763" y="4895850"/>
          <p14:tracePt t="36853" x="8124825" y="4856163"/>
          <p14:tracePt t="36862" x="8108950" y="4816475"/>
          <p14:tracePt t="36870" x="8093075" y="4784725"/>
          <p14:tracePt t="36878" x="8077200" y="4745038"/>
          <p14:tracePt t="36886" x="8061325" y="4705350"/>
          <p14:tracePt t="36893" x="8053388" y="4665663"/>
          <p14:tracePt t="37187" x="8037513" y="4681538"/>
          <p14:tracePt t="37196" x="8021638" y="4697413"/>
          <p14:tracePt t="37203" x="7997825" y="4705350"/>
          <p14:tracePt t="37212" x="7974013" y="4729163"/>
          <p14:tracePt t="37217" x="7950200" y="4745038"/>
          <p14:tracePt t="37226" x="7926388" y="4768850"/>
          <p14:tracePt t="37234" x="7902575" y="4792663"/>
          <p14:tracePt t="37242" x="7878763" y="4824413"/>
          <p14:tracePt t="37249" x="7847013" y="4864100"/>
          <p14:tracePt t="37257" x="7813675" y="4895850"/>
          <p14:tracePt t="37265" x="7781925" y="4943475"/>
          <p14:tracePt t="37273" x="7766050" y="4967288"/>
          <p14:tracePt t="37282" x="7734300" y="4992688"/>
          <p14:tracePt t="37288" x="7718425" y="5024438"/>
          <p14:tracePt t="37296" x="7694613" y="5040313"/>
          <p14:tracePt t="37303" x="7686675" y="5056188"/>
          <p14:tracePt t="37314" x="7678738" y="5072063"/>
          <p14:tracePt t="37320" x="7678738" y="5080000"/>
          <p14:tracePt t="37328" x="7670800" y="5095875"/>
          <p14:tracePt t="37336" x="7670800" y="5111750"/>
          <p14:tracePt t="37343" x="7670800" y="5127625"/>
          <p14:tracePt t="37351" x="7670800" y="5135563"/>
          <p14:tracePt t="37357" x="7670800" y="5143500"/>
          <p14:tracePt t="37414" x="7670800" y="5135563"/>
          <p14:tracePt t="37427" x="7678738" y="5127625"/>
          <p14:tracePt t="37435" x="7686675" y="5127625"/>
          <p14:tracePt t="37443" x="7702550" y="5119688"/>
          <p14:tracePt t="37454" x="7710488" y="5111750"/>
          <p14:tracePt t="37461" x="7726363" y="5103813"/>
          <p14:tracePt t="37472" x="7750175" y="5087938"/>
          <p14:tracePt t="37476" x="7766050" y="5072063"/>
          <p14:tracePt t="37484" x="7789863" y="5040313"/>
          <p14:tracePt t="37489" x="7821613" y="5008563"/>
          <p14:tracePt t="37498" x="7829550" y="4984750"/>
          <p14:tracePt t="37505" x="7886700" y="4919663"/>
          <p14:tracePt t="37514" x="7934325" y="4879975"/>
          <p14:tracePt t="37521" x="7966075" y="4840288"/>
          <p14:tracePt t="37531" x="8037513" y="4776788"/>
          <p14:tracePt t="37537" x="8085138" y="4737100"/>
          <p14:tracePt t="37546" x="8164513" y="4673600"/>
          <p14:tracePt t="37552" x="8229600" y="4624388"/>
          <p14:tracePt t="37560" x="8324850" y="4545013"/>
          <p14:tracePt t="37568" x="8404225" y="4489450"/>
          <p14:tracePt t="37575" x="8540750" y="4394200"/>
          <p14:tracePt t="37583" x="8667750" y="4314825"/>
          <p14:tracePt t="37593" x="8802688" y="4233863"/>
          <p14:tracePt t="37599" x="8915400" y="4178300"/>
          <p14:tracePt t="37607" x="9042400" y="4106863"/>
          <p14:tracePt t="37615" x="9153525" y="4051300"/>
          <p14:tracePt t="37622" x="9242425" y="4011613"/>
          <p14:tracePt t="37630" x="9377363" y="3956050"/>
          <p14:tracePt t="37637" x="9448800" y="3922713"/>
          <p14:tracePt t="37647" x="9567863" y="3883025"/>
          <p14:tracePt t="37653" x="9632950" y="3859213"/>
          <p14:tracePt t="37665" x="9704388" y="3835400"/>
          <p14:tracePt t="37670" x="9736138" y="3827463"/>
          <p14:tracePt t="37677" x="9759950" y="3819525"/>
          <p14:tracePt t="37700" x="9759950" y="3811588"/>
          <p14:tracePt t="37871" x="9752013" y="3811588"/>
          <p14:tracePt t="37878" x="9736138" y="3811588"/>
          <p14:tracePt t="37886" x="9720263" y="3811588"/>
          <p14:tracePt t="37894" x="9704388" y="3811588"/>
          <p14:tracePt t="37902" x="9680575" y="3811588"/>
          <p14:tracePt t="37909" x="9648825" y="3803650"/>
          <p14:tracePt t="37917" x="9609138" y="3803650"/>
          <p14:tracePt t="37926" x="9567863" y="3795713"/>
          <p14:tracePt t="37933" x="9520238" y="3787775"/>
          <p14:tracePt t="37942" x="9480550" y="3787775"/>
          <p14:tracePt t="37948" x="9424988" y="3779838"/>
          <p14:tracePt t="37955" x="9385300" y="3779838"/>
          <p14:tracePt t="37964" x="9337675" y="3771900"/>
          <p14:tracePt t="37973" x="9297988" y="3763963"/>
          <p14:tracePt t="37980" x="9282113" y="3763963"/>
          <p14:tracePt t="37988" x="9242425" y="3756025"/>
          <p14:tracePt t="37996" x="9224963" y="3748088"/>
          <p14:tracePt t="38003" x="9209088" y="3740150"/>
          <p14:tracePt t="38009" x="9201150" y="3740150"/>
          <p14:tracePt t="38018" x="9193213" y="3732213"/>
          <p14:tracePt t="38035" x="9185275" y="3716338"/>
          <p14:tracePt t="38054" x="9177338" y="3708400"/>
          <p14:tracePt t="38067" x="9177338" y="3700463"/>
          <p14:tracePt t="38074" x="9177338" y="3692525"/>
          <p14:tracePt t="38096" x="9177338" y="3684588"/>
          <p14:tracePt t="38103" x="9177338" y="3676650"/>
          <p14:tracePt t="38157" x="9185275" y="3676650"/>
          <p14:tracePt t="38523" x="9185275" y="3668713"/>
          <p14:tracePt t="38943" x="9193213" y="3668713"/>
          <p14:tracePt t="38957" x="9193213" y="3676650"/>
          <p14:tracePt t="38965" x="9201150" y="3676650"/>
          <p14:tracePt t="38973" x="9201150" y="3684588"/>
          <p14:tracePt t="38982" x="9209088" y="3684588"/>
          <p14:tracePt t="38990" x="9217025" y="3692525"/>
          <p14:tracePt t="38997" x="9234488" y="3700463"/>
          <p14:tracePt t="39004" x="9258300" y="3708400"/>
          <p14:tracePt t="39012" x="9290050" y="3716338"/>
          <p14:tracePt t="39020" x="9321800" y="3724275"/>
          <p14:tracePt t="39033" x="9345613" y="3732213"/>
          <p14:tracePt t="39035" x="9369425" y="3740150"/>
          <p14:tracePt t="39043" x="9401175" y="3756025"/>
          <p14:tracePt t="39052" x="9424988" y="3763963"/>
          <p14:tracePt t="39060" x="9456738" y="3771900"/>
          <p14:tracePt t="39066" x="9488488" y="3779838"/>
          <p14:tracePt t="39075" x="9512300" y="3787775"/>
          <p14:tracePt t="39084" x="9536113" y="3795713"/>
          <p14:tracePt t="39090" x="9551988" y="3795713"/>
          <p14:tracePt t="39098" x="9567863" y="3803650"/>
          <p14:tracePt t="39105" x="9575800" y="3803650"/>
          <p14:tracePt t="39114" x="9593263" y="3811588"/>
          <p14:tracePt t="39122" x="9609138" y="3811588"/>
          <p14:tracePt t="39131" x="9625013" y="3819525"/>
          <p14:tracePt t="39135" x="9648825" y="3819525"/>
          <p14:tracePt t="39144" x="9680575" y="3827463"/>
          <p14:tracePt t="39152" x="9704388" y="3827463"/>
          <p14:tracePt t="39160" x="9752013" y="3827463"/>
          <p14:tracePt t="39167" x="9799638" y="3827463"/>
          <p14:tracePt t="39175" x="9839325" y="3827463"/>
          <p14:tracePt t="39183" x="9894888" y="3827463"/>
          <p14:tracePt t="39192" x="9944100" y="3827463"/>
          <p14:tracePt t="39198" x="9991725" y="3827463"/>
          <p14:tracePt t="39207" x="10015538" y="3827463"/>
          <p14:tracePt t="39216" x="10071100" y="3827463"/>
          <p14:tracePt t="39225" x="10102850" y="3819525"/>
          <p14:tracePt t="39234" x="10142538" y="3819525"/>
          <p14:tracePt t="39238" x="10158413" y="3819525"/>
          <p14:tracePt t="39248" x="10182225" y="3811588"/>
          <p14:tracePt t="39253" x="10198100" y="3811588"/>
          <p14:tracePt t="39263" x="10206038" y="3803650"/>
          <p14:tracePt t="40488" x="10213975" y="3803650"/>
          <p14:tracePt t="40496" x="10221913" y="3803650"/>
          <p14:tracePt t="40501" x="10229850" y="3803650"/>
          <p14:tracePt t="40509" x="10237788" y="3811588"/>
          <p14:tracePt t="40517" x="10253663" y="3827463"/>
          <p14:tracePt t="40525" x="10269538" y="3835400"/>
          <p14:tracePt t="40533" x="10287000" y="3851275"/>
          <p14:tracePt t="40541" x="10302875" y="3867150"/>
          <p14:tracePt t="40550" x="10318750" y="3883025"/>
          <p14:tracePt t="40557" x="10342563" y="3898900"/>
          <p14:tracePt t="40565" x="10366375" y="3914775"/>
          <p14:tracePt t="40571" x="10382250" y="3930650"/>
          <p14:tracePt t="40582" x="10398125" y="3938588"/>
          <p14:tracePt t="40587" x="10421938" y="3956050"/>
          <p14:tracePt t="40597" x="10437813" y="3963988"/>
          <p14:tracePt t="40603" x="10453688" y="3979863"/>
          <p14:tracePt t="40614" x="10469563" y="3995738"/>
          <p14:tracePt t="40619" x="10485438" y="4003675"/>
          <p14:tracePt t="40630" x="10501313" y="4019550"/>
          <p14:tracePt t="40633" x="10517188" y="4035425"/>
          <p14:tracePt t="40641" x="10533063" y="4043363"/>
          <p14:tracePt t="40649" x="10548938" y="4059238"/>
          <p14:tracePt t="40657" x="10556875" y="4067175"/>
          <p14:tracePt t="40665" x="10564813" y="4075113"/>
          <p14:tracePt t="40673" x="10572750" y="4075113"/>
          <p14:tracePt t="40682" x="10572750" y="4083050"/>
          <p14:tracePt t="40689" x="10580688" y="4083050"/>
          <p14:tracePt t="40703" x="10580688" y="4090988"/>
          <p14:tracePt t="40841" x="10588625" y="4090988"/>
          <p14:tracePt t="40850" x="10604500" y="4090988"/>
          <p14:tracePt t="40856" x="10612438" y="4090988"/>
          <p14:tracePt t="40861" x="10629900" y="4090988"/>
          <p14:tracePt t="40869" x="10653713" y="4090988"/>
          <p14:tracePt t="40877" x="10669588" y="4090988"/>
          <p14:tracePt t="40886" x="10685463" y="4090988"/>
          <p14:tracePt t="40894" x="10709275" y="4090988"/>
          <p14:tracePt t="40901" x="10733088" y="4083050"/>
          <p14:tracePt t="40906" x="10748963" y="4075113"/>
          <p14:tracePt t="40917" x="10772775" y="4067175"/>
          <p14:tracePt t="40922" x="10788650" y="4067175"/>
          <p14:tracePt t="40931" x="10796588" y="4059238"/>
          <p14:tracePt t="40938" x="10804525" y="4051300"/>
          <p14:tracePt t="40946" x="10812463" y="4051300"/>
          <p14:tracePt t="40955" x="10820400" y="4043363"/>
          <p14:tracePt t="40983" x="10828338" y="4043363"/>
          <p14:tracePt t="40993" x="10828338" y="4035425"/>
          <p14:tracePt t="41001" x="10828338" y="4027488"/>
          <p14:tracePt t="41009" x="10836275" y="4027488"/>
          <p14:tracePt t="41018" x="10836275" y="4019550"/>
          <p14:tracePt t="41024" x="10836275" y="4003675"/>
          <p14:tracePt t="41036" x="10836275" y="3995738"/>
          <p14:tracePt t="41038" x="10836275" y="3987800"/>
          <p14:tracePt t="41047" x="10836275" y="3979863"/>
          <p14:tracePt t="41054" x="10836275" y="3971925"/>
          <p14:tracePt t="41064" x="10836275" y="3963988"/>
          <p14:tracePt t="41070" x="10836275" y="3948113"/>
          <p14:tracePt t="41080" x="10836275" y="3938588"/>
          <p14:tracePt t="41084" x="10836275" y="3930650"/>
          <p14:tracePt t="41091" x="10836275" y="3922713"/>
          <p14:tracePt t="41109" x="10836275" y="3914775"/>
          <p14:tracePt t="41117" x="10828338" y="3914775"/>
          <p14:tracePt t="41125" x="10828338" y="3906838"/>
          <p14:tracePt t="41149" x="10820400" y="3898900"/>
          <p14:tracePt t="41884" x="10820400" y="3890963"/>
          <p14:tracePt t="41907" x="10820400" y="3883025"/>
          <p14:tracePt t="41926" x="10820400" y="3875088"/>
          <p14:tracePt t="41940" x="10820400" y="3867150"/>
          <p14:tracePt t="41956" x="10820400" y="3859213"/>
          <p14:tracePt t="41969" x="10812463" y="3851275"/>
          <p14:tracePt t="41978" x="10812463" y="3843338"/>
          <p14:tracePt t="41994" x="10812463" y="3835400"/>
          <p14:tracePt t="42007" x="10804525" y="3827463"/>
          <p14:tracePt t="42015" x="10804525" y="3819525"/>
          <p14:tracePt t="42024" x="10796588" y="3811588"/>
          <p14:tracePt t="42031" x="10788650" y="3811588"/>
          <p14:tracePt t="42047" x="10788650" y="3803650"/>
          <p14:tracePt t="42055" x="10780713" y="3803650"/>
          <p14:tracePt t="42063" x="10780713" y="3795713"/>
          <p14:tracePt t="42070" x="10772775" y="3795713"/>
          <p14:tracePt t="42080" x="10772775" y="3787775"/>
          <p14:tracePt t="42085" x="10764838" y="3787775"/>
          <p14:tracePt t="42097" x="10764838" y="3779838"/>
          <p14:tracePt t="42101" x="10756900" y="3779838"/>
          <p14:tracePt t="42109" x="10756900" y="3771900"/>
          <p14:tracePt t="42118" x="10748963" y="3771900"/>
          <p14:tracePt t="42125" x="10741025" y="3763963"/>
          <p14:tracePt t="42141" x="10733088" y="3756025"/>
          <p14:tracePt t="42147" x="10725150" y="3756025"/>
          <p14:tracePt t="42155" x="10725150" y="3748088"/>
          <p14:tracePt t="42171" x="10717213" y="3748088"/>
          <p14:tracePt t="42530" x="10709275" y="3748088"/>
          <p14:tracePt t="42560" x="10709275" y="3756025"/>
          <p14:tracePt t="43035" x="10701338" y="3756025"/>
          <p14:tracePt t="43042" x="10693400" y="3732213"/>
          <p14:tracePt t="43049" x="10669588" y="3700463"/>
          <p14:tracePt t="43055" x="10653713" y="3676650"/>
          <p14:tracePt t="43064" x="10629900" y="3644900"/>
          <p14:tracePt t="43071" x="10588625" y="3621088"/>
          <p14:tracePt t="43080" x="10556875" y="3605213"/>
          <p14:tracePt t="43087" x="10493375" y="3571875"/>
          <p14:tracePt t="43097" x="10429875" y="3556000"/>
          <p14:tracePt t="43104" x="10382250" y="3540125"/>
          <p14:tracePt t="43113" x="10334625" y="3532188"/>
          <p14:tracePt t="43117" x="10287000" y="3524250"/>
          <p14:tracePt t="43125" x="10253663" y="3516313"/>
          <p14:tracePt t="43134" x="10229850" y="3516313"/>
          <p14:tracePt t="43142" x="10206038" y="3516313"/>
          <p14:tracePt t="43150" x="10198100" y="3516313"/>
          <p14:tracePt t="43157" x="10190163" y="3508375"/>
          <p14:tracePt t="43165" x="10182225" y="3500438"/>
          <p14:tracePt t="43173" x="10182225" y="3492500"/>
          <p14:tracePt t="43181" x="10182225" y="3468688"/>
          <p14:tracePt t="43187" x="10182225" y="3460750"/>
          <p14:tracePt t="43197" x="10182225" y="3436938"/>
          <p14:tracePt t="43205" x="10174288" y="3421063"/>
          <p14:tracePt t="43344" x="10198100" y="3476625"/>
          <p14:tracePt t="43352" x="10237788" y="3548063"/>
          <p14:tracePt t="43359" x="10269538" y="3613150"/>
          <p14:tracePt t="43368" x="10310813" y="3684588"/>
          <p14:tracePt t="43375" x="10350500" y="3779838"/>
          <p14:tracePt t="43383" x="10374313" y="3827463"/>
          <p14:tracePt t="43389" x="10390188" y="3835400"/>
          <p14:tracePt t="43397" x="10406063" y="3843338"/>
          <p14:tracePt t="43405" x="10421938" y="3859213"/>
          <p14:tracePt t="43413" x="10429875" y="3867150"/>
          <p14:tracePt t="43421" x="10437813" y="3875088"/>
          <p14:tracePt t="43444" x="10445750" y="3875088"/>
          <p14:tracePt t="43459" x="10453688" y="3867150"/>
          <p14:tracePt t="43468" x="10453688" y="3859213"/>
          <p14:tracePt t="43475" x="10469563" y="3851275"/>
          <p14:tracePt t="43483" x="10477500" y="3835400"/>
          <p14:tracePt t="43491" x="10493375" y="3811588"/>
          <p14:tracePt t="43500" x="10525125" y="3787775"/>
          <p14:tracePt t="43507" x="10548938" y="3763963"/>
          <p14:tracePt t="43515" x="10572750" y="3748088"/>
          <p14:tracePt t="43522" x="10612438" y="3716338"/>
          <p14:tracePt t="43530" x="10645775" y="3700463"/>
          <p14:tracePt t="43537" x="10693400" y="3668713"/>
          <p14:tracePt t="43547" x="10748963" y="3644900"/>
          <p14:tracePt t="43554" x="10812463" y="3621088"/>
          <p14:tracePt t="43563" x="10875963" y="3595688"/>
          <p14:tracePt t="43570" x="10947400" y="3579813"/>
          <p14:tracePt t="43575" x="11036300" y="3563938"/>
          <p14:tracePt t="43583" x="11083925" y="3556000"/>
          <p14:tracePt t="43592" x="11171238" y="3548063"/>
          <p14:tracePt t="43599" x="11218863" y="3548063"/>
          <p14:tracePt t="43607" x="11306175" y="3556000"/>
          <p14:tracePt t="43615" x="11403013" y="3571875"/>
          <p14:tracePt t="43624" x="11506200" y="3595688"/>
          <p14:tracePt t="43631" x="11649075" y="3644900"/>
          <p14:tracePt t="43639" x="11745913" y="3676650"/>
          <p14:tracePt t="43648" x="11880850" y="3732213"/>
          <p14:tracePt t="43653" x="11984038" y="3779838"/>
          <p14:tracePt t="43663" x="12080875" y="3819525"/>
          <p14:tracePt t="43669" x="12168188" y="3851275"/>
        </p14:tracePtLst>
      </p14:laserTraceLst>
    </p:ext>
  </p:extLs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C9960AC8-662A-4CF5-980D-57993A4F122D}"/>
              </a:ext>
            </a:extLst>
          </p:cNvPr>
          <p:cNvSpPr>
            <a:spLocks noGrp="1"/>
          </p:cNvSpPr>
          <p:nvPr>
            <p:ph type="title"/>
          </p:nvPr>
        </p:nvSpPr>
        <p:spPr>
          <a:xfrm>
            <a:off x="346606" y="273844"/>
            <a:ext cx="8458200" cy="595763"/>
          </a:xfrm>
        </p:spPr>
        <p:txBody>
          <a:bodyPr/>
          <a:lstStyle/>
          <a:p>
            <a:r>
              <a:rPr lang="en-US" altLang="zh-CN" sz="2700" b="1" dirty="0">
                <a:latin typeface="Arial Black" panose="020B0A04020102020204" pitchFamily="34" charset="0"/>
                <a:cs typeface="Arial" panose="020B0604020202020204" pitchFamily="34" charset="0"/>
              </a:rPr>
              <a:t>COMPHY_112G_ADC – TI-ADC</a:t>
            </a:r>
            <a:endParaRPr lang="zh-CN" altLang="zh-CN" sz="2700" b="1" dirty="0">
              <a:latin typeface="Arial Black" panose="020B0A04020102020204" pitchFamily="34" charset="0"/>
              <a:cs typeface="Arial" panose="020B0604020202020204" pitchFamily="34" charset="0"/>
            </a:endParaRPr>
          </a:p>
        </p:txBody>
      </p:sp>
      <p:sp>
        <p:nvSpPr>
          <p:cNvPr id="8" name="Rectangle 7">
            <a:extLst>
              <a:ext uri="{FF2B5EF4-FFF2-40B4-BE49-F238E27FC236}">
                <a16:creationId xmlns:a16="http://schemas.microsoft.com/office/drawing/2014/main" id="{581BF24F-E257-4B35-82B2-36F290F6946A}"/>
              </a:ext>
            </a:extLst>
          </p:cNvPr>
          <p:cNvSpPr/>
          <p:nvPr/>
        </p:nvSpPr>
        <p:spPr>
          <a:xfrm>
            <a:off x="339195" y="808021"/>
            <a:ext cx="4129736" cy="36576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r>
              <a:rPr lang="en-US" sz="1600" b="1" dirty="0">
                <a:solidFill>
                  <a:srgbClr val="FFFFFF"/>
                </a:solidFill>
                <a:latin typeface="Arial" panose="020B0604020202020204"/>
              </a:rPr>
              <a:t>Structure/Resolution/Speed</a:t>
            </a:r>
          </a:p>
        </p:txBody>
      </p:sp>
      <p:sp>
        <p:nvSpPr>
          <p:cNvPr id="9" name="Rectangle 8">
            <a:extLst>
              <a:ext uri="{FF2B5EF4-FFF2-40B4-BE49-F238E27FC236}">
                <a16:creationId xmlns:a16="http://schemas.microsoft.com/office/drawing/2014/main" id="{9C606D89-CBB7-4A5B-BDD0-4F54008D80EE}"/>
              </a:ext>
            </a:extLst>
          </p:cNvPr>
          <p:cNvSpPr/>
          <p:nvPr/>
        </p:nvSpPr>
        <p:spPr>
          <a:xfrm>
            <a:off x="339195" y="808022"/>
            <a:ext cx="4129736" cy="1310466"/>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82880" tIns="457200" rIns="137160" rtlCol="0" anchor="t"/>
          <a:lstStyle/>
          <a:p>
            <a:pPr marL="171442" indent="-171442" defTabSz="685766">
              <a:lnSpc>
                <a:spcPct val="90000"/>
              </a:lnSpc>
              <a:spcBef>
                <a:spcPts val="750"/>
              </a:spcBef>
              <a:buSzPct val="90000"/>
              <a:buFont typeface="Wingdings" panose="05000000000000000000" pitchFamily="2" charset="2"/>
              <a:buChar char="§"/>
            </a:pPr>
            <a:r>
              <a:rPr lang="en-US" sz="1200" dirty="0">
                <a:solidFill>
                  <a:schemeClr val="bg1"/>
                </a:solidFill>
              </a:rPr>
              <a:t>8x8 Timing Interleaving, balance of complexity and power (64 Sub-ADC)</a:t>
            </a:r>
          </a:p>
          <a:p>
            <a:pPr marL="171442" indent="-171442" defTabSz="685766">
              <a:lnSpc>
                <a:spcPct val="90000"/>
              </a:lnSpc>
              <a:spcBef>
                <a:spcPts val="750"/>
              </a:spcBef>
              <a:buSzPct val="90000"/>
              <a:buFont typeface="Wingdings" panose="05000000000000000000" pitchFamily="2" charset="2"/>
              <a:buChar char="§"/>
            </a:pPr>
            <a:r>
              <a:rPr lang="en-US" sz="1200" dirty="0">
                <a:solidFill>
                  <a:schemeClr val="bg1"/>
                </a:solidFill>
              </a:rPr>
              <a:t>Programmable - 4~7bit,</a:t>
            </a:r>
          </a:p>
          <a:p>
            <a:pPr marL="171442" indent="-171442" defTabSz="685766">
              <a:lnSpc>
                <a:spcPct val="90000"/>
              </a:lnSpc>
              <a:spcBef>
                <a:spcPts val="750"/>
              </a:spcBef>
              <a:buSzPct val="90000"/>
              <a:buFont typeface="Wingdings" panose="05000000000000000000" pitchFamily="2" charset="2"/>
              <a:buChar char="§"/>
            </a:pPr>
            <a:r>
              <a:rPr lang="en-US" sz="1200" dirty="0">
                <a:solidFill>
                  <a:schemeClr val="bg1"/>
                </a:solidFill>
              </a:rPr>
              <a:t>Sampling speed - 3.5~</a:t>
            </a:r>
            <a:r>
              <a:rPr lang="en-US" altLang="zh-CN" sz="1200" dirty="0">
                <a:solidFill>
                  <a:schemeClr val="bg1"/>
                </a:solidFill>
              </a:rPr>
              <a:t>56GS/s</a:t>
            </a:r>
            <a:endParaRPr lang="en-US" sz="1200" dirty="0">
              <a:solidFill>
                <a:schemeClr val="bg1"/>
              </a:solidFill>
              <a:latin typeface="Arial" panose="020B0604020202020204"/>
            </a:endParaRPr>
          </a:p>
        </p:txBody>
      </p:sp>
      <p:sp>
        <p:nvSpPr>
          <p:cNvPr id="11" name="Rectangle 10">
            <a:extLst>
              <a:ext uri="{FF2B5EF4-FFF2-40B4-BE49-F238E27FC236}">
                <a16:creationId xmlns:a16="http://schemas.microsoft.com/office/drawing/2014/main" id="{3C218163-77E4-4B25-BCD3-49A3DEECC24C}"/>
              </a:ext>
            </a:extLst>
          </p:cNvPr>
          <p:cNvSpPr/>
          <p:nvPr/>
        </p:nvSpPr>
        <p:spPr>
          <a:xfrm>
            <a:off x="348213" y="2131053"/>
            <a:ext cx="4120718" cy="40995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r>
              <a:rPr lang="en-US" sz="1600" b="1" dirty="0">
                <a:solidFill>
                  <a:srgbClr val="FFFFFF"/>
                </a:solidFill>
                <a:latin typeface="Arial" panose="020B0604020202020204"/>
              </a:rPr>
              <a:t>Features for optimizing power</a:t>
            </a:r>
          </a:p>
        </p:txBody>
      </p:sp>
      <p:sp>
        <p:nvSpPr>
          <p:cNvPr id="12" name="Rectangle 11">
            <a:extLst>
              <a:ext uri="{FF2B5EF4-FFF2-40B4-BE49-F238E27FC236}">
                <a16:creationId xmlns:a16="http://schemas.microsoft.com/office/drawing/2014/main" id="{16EE1277-1995-4F2E-87BB-937F03C7036E}"/>
              </a:ext>
            </a:extLst>
          </p:cNvPr>
          <p:cNvSpPr/>
          <p:nvPr/>
        </p:nvSpPr>
        <p:spPr>
          <a:xfrm>
            <a:off x="339195" y="2131051"/>
            <a:ext cx="4129736" cy="1671404"/>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82880" tIns="457200" rIns="137160" rtlCol="0" anchor="t"/>
          <a:lstStyle/>
          <a:p>
            <a:pPr marL="171442" indent="-171442" defTabSz="685766">
              <a:lnSpc>
                <a:spcPct val="90000"/>
              </a:lnSpc>
              <a:spcBef>
                <a:spcPts val="750"/>
              </a:spcBef>
              <a:buSzPct val="90000"/>
              <a:buFont typeface="Wingdings" panose="05000000000000000000" pitchFamily="2" charset="2"/>
              <a:buChar char="§"/>
            </a:pPr>
            <a:r>
              <a:rPr lang="en-US" sz="1200" dirty="0">
                <a:solidFill>
                  <a:schemeClr val="bg1"/>
                </a:solidFill>
              </a:rPr>
              <a:t>Scalable/Adaptive supply</a:t>
            </a:r>
          </a:p>
          <a:p>
            <a:pPr marL="171442" indent="-171442" defTabSz="685766">
              <a:lnSpc>
                <a:spcPct val="90000"/>
              </a:lnSpc>
              <a:spcBef>
                <a:spcPts val="750"/>
              </a:spcBef>
              <a:buSzPct val="90000"/>
              <a:buFont typeface="Wingdings" panose="05000000000000000000" pitchFamily="2" charset="2"/>
              <a:buChar char="§"/>
            </a:pPr>
            <a:r>
              <a:rPr lang="en-US" sz="1200" dirty="0">
                <a:solidFill>
                  <a:schemeClr val="bg1"/>
                </a:solidFill>
              </a:rPr>
              <a:t>Scalable/Adaptive resolution</a:t>
            </a:r>
          </a:p>
          <a:p>
            <a:pPr marL="171442" indent="-171442" defTabSz="685766">
              <a:lnSpc>
                <a:spcPct val="90000"/>
              </a:lnSpc>
              <a:spcBef>
                <a:spcPts val="750"/>
              </a:spcBef>
              <a:buSzPct val="90000"/>
              <a:buFont typeface="Wingdings" panose="05000000000000000000" pitchFamily="2" charset="2"/>
              <a:buChar char="§"/>
            </a:pPr>
            <a:r>
              <a:rPr lang="en-US" sz="1200" dirty="0">
                <a:solidFill>
                  <a:schemeClr val="bg1"/>
                </a:solidFill>
              </a:rPr>
              <a:t>Scalable input Dynamic range (Performance control)</a:t>
            </a:r>
          </a:p>
          <a:p>
            <a:pPr marL="171442" indent="-171442" defTabSz="685766">
              <a:lnSpc>
                <a:spcPct val="90000"/>
              </a:lnSpc>
              <a:spcBef>
                <a:spcPts val="750"/>
              </a:spcBef>
              <a:buSzPct val="90000"/>
              <a:buFont typeface="Wingdings" panose="05000000000000000000" pitchFamily="2" charset="2"/>
              <a:buChar char="§"/>
            </a:pPr>
            <a:r>
              <a:rPr lang="en-US" sz="1200" dirty="0">
                <a:solidFill>
                  <a:schemeClr val="bg1"/>
                </a:solidFill>
              </a:rPr>
              <a:t>Scalable sub-ADC count (8/16/32/64 sub ADC)</a:t>
            </a:r>
          </a:p>
          <a:p>
            <a:pPr marL="171442" indent="-171442" defTabSz="685766">
              <a:lnSpc>
                <a:spcPct val="90000"/>
              </a:lnSpc>
              <a:spcBef>
                <a:spcPts val="750"/>
              </a:spcBef>
              <a:buSzPct val="90000"/>
              <a:buFont typeface="Wingdings" panose="05000000000000000000" pitchFamily="2" charset="2"/>
              <a:buChar char="§"/>
            </a:pPr>
            <a:r>
              <a:rPr lang="en-US" sz="1200" b="1" dirty="0">
                <a:solidFill>
                  <a:schemeClr val="bg1"/>
                </a:solidFill>
              </a:rPr>
              <a:t>Low power SAR with custom logic</a:t>
            </a:r>
          </a:p>
          <a:p>
            <a:pPr marL="173030" lvl="1" defTabSz="685766">
              <a:lnSpc>
                <a:spcPct val="90000"/>
              </a:lnSpc>
              <a:spcBef>
                <a:spcPts val="375"/>
              </a:spcBef>
              <a:buSzPct val="100000"/>
            </a:pPr>
            <a:endParaRPr lang="en-US" sz="1200" dirty="0">
              <a:solidFill>
                <a:schemeClr val="bg1"/>
              </a:solidFill>
            </a:endParaRPr>
          </a:p>
          <a:p>
            <a:pPr marL="171442" indent="-171442" defTabSz="685766">
              <a:lnSpc>
                <a:spcPct val="90000"/>
              </a:lnSpc>
              <a:spcBef>
                <a:spcPts val="750"/>
              </a:spcBef>
              <a:buSzPct val="90000"/>
              <a:buFont typeface="Wingdings" panose="05000000000000000000" pitchFamily="2" charset="2"/>
              <a:buChar char="§"/>
            </a:pPr>
            <a:endParaRPr lang="en-US" sz="1200" dirty="0">
              <a:solidFill>
                <a:schemeClr val="bg1"/>
              </a:solidFill>
            </a:endParaRPr>
          </a:p>
          <a:p>
            <a:pPr marL="171442" indent="-171442" defTabSz="457178">
              <a:spcAft>
                <a:spcPts val="900"/>
              </a:spcAft>
              <a:buFont typeface="Wingdings" pitchFamily="2" charset="2"/>
              <a:buChar char="§"/>
            </a:pPr>
            <a:endParaRPr lang="en-US" sz="1200" dirty="0">
              <a:solidFill>
                <a:schemeClr val="bg1"/>
              </a:solidFill>
              <a:latin typeface="Arial" panose="020B0604020202020204"/>
            </a:endParaRPr>
          </a:p>
        </p:txBody>
      </p:sp>
      <p:sp>
        <p:nvSpPr>
          <p:cNvPr id="13" name="Rectangle 12">
            <a:extLst>
              <a:ext uri="{FF2B5EF4-FFF2-40B4-BE49-F238E27FC236}">
                <a16:creationId xmlns:a16="http://schemas.microsoft.com/office/drawing/2014/main" id="{20E67A29-EDCE-4605-BAAE-3E4499FFDF8E}"/>
              </a:ext>
            </a:extLst>
          </p:cNvPr>
          <p:cNvSpPr/>
          <p:nvPr/>
        </p:nvSpPr>
        <p:spPr>
          <a:xfrm>
            <a:off x="339195" y="3839755"/>
            <a:ext cx="4129736" cy="29192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r>
              <a:rPr lang="en-US" sz="1600" b="1" dirty="0">
                <a:solidFill>
                  <a:srgbClr val="FFFFFF"/>
                </a:solidFill>
                <a:latin typeface="Arial" panose="020B0604020202020204"/>
              </a:rPr>
              <a:t>Background digital calibration engines</a:t>
            </a:r>
          </a:p>
        </p:txBody>
      </p:sp>
      <p:sp>
        <p:nvSpPr>
          <p:cNvPr id="14" name="Rectangle 13">
            <a:extLst>
              <a:ext uri="{FF2B5EF4-FFF2-40B4-BE49-F238E27FC236}">
                <a16:creationId xmlns:a16="http://schemas.microsoft.com/office/drawing/2014/main" id="{A5E71BAE-CE0F-496D-B93B-4C8BA30D5A27}"/>
              </a:ext>
            </a:extLst>
          </p:cNvPr>
          <p:cNvSpPr/>
          <p:nvPr/>
        </p:nvSpPr>
        <p:spPr>
          <a:xfrm>
            <a:off x="339195" y="3839756"/>
            <a:ext cx="4129736" cy="947265"/>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182880" tIns="457200" rIns="137160" rtlCol="0" anchor="t"/>
          <a:lstStyle/>
          <a:p>
            <a:pPr marL="171442" indent="-171442" defTabSz="685766">
              <a:lnSpc>
                <a:spcPct val="90000"/>
              </a:lnSpc>
              <a:spcBef>
                <a:spcPts val="750"/>
              </a:spcBef>
              <a:buSzPct val="90000"/>
              <a:buFont typeface="Wingdings" panose="05000000000000000000" pitchFamily="2" charset="2"/>
              <a:buChar char="§"/>
            </a:pPr>
            <a:r>
              <a:rPr lang="en-US" sz="1200" dirty="0">
                <a:solidFill>
                  <a:schemeClr val="bg1"/>
                </a:solidFill>
              </a:rPr>
              <a:t>Offset, Gain and Skew calibration in digital domain</a:t>
            </a:r>
          </a:p>
          <a:p>
            <a:pPr marL="171442" indent="-171442" defTabSz="685766">
              <a:lnSpc>
                <a:spcPct val="90000"/>
              </a:lnSpc>
              <a:spcBef>
                <a:spcPts val="750"/>
              </a:spcBef>
              <a:buSzPct val="90000"/>
              <a:buFont typeface="Wingdings" panose="05000000000000000000" pitchFamily="2" charset="2"/>
              <a:buChar char="§"/>
            </a:pPr>
            <a:r>
              <a:rPr lang="en-US" sz="1200" dirty="0">
                <a:solidFill>
                  <a:schemeClr val="bg1"/>
                </a:solidFill>
              </a:rPr>
              <a:t>Simple, Flexible, Robust </a:t>
            </a:r>
          </a:p>
          <a:p>
            <a:pPr defTabSz="457178">
              <a:spcAft>
                <a:spcPts val="900"/>
              </a:spcAft>
            </a:pPr>
            <a:endParaRPr lang="en-US" sz="1200" dirty="0">
              <a:solidFill>
                <a:schemeClr val="bg1"/>
              </a:solidFill>
              <a:latin typeface="Arial" panose="020B0604020202020204"/>
            </a:endParaRPr>
          </a:p>
        </p:txBody>
      </p:sp>
      <p:pic>
        <p:nvPicPr>
          <p:cNvPr id="10" name="Picture 9">
            <a:extLst>
              <a:ext uri="{FF2B5EF4-FFF2-40B4-BE49-F238E27FC236}">
                <a16:creationId xmlns:a16="http://schemas.microsoft.com/office/drawing/2014/main" id="{9C169F4C-D128-419C-BC5F-010CCEB0E792}"/>
              </a:ext>
            </a:extLst>
          </p:cNvPr>
          <p:cNvPicPr>
            <a:picLocks noChangeAspect="1"/>
          </p:cNvPicPr>
          <p:nvPr/>
        </p:nvPicPr>
        <p:blipFill>
          <a:blip r:embed="rId3"/>
          <a:stretch>
            <a:fillRect/>
          </a:stretch>
        </p:blipFill>
        <p:spPr>
          <a:xfrm>
            <a:off x="4572000" y="869607"/>
            <a:ext cx="4368804" cy="3816702"/>
          </a:xfrm>
          <a:prstGeom prst="rect">
            <a:avLst/>
          </a:prstGeom>
        </p:spPr>
      </p:pic>
    </p:spTree>
    <p:extLst>
      <p:ext uri="{BB962C8B-B14F-4D97-AF65-F5344CB8AC3E}">
        <p14:creationId xmlns:p14="http://schemas.microsoft.com/office/powerpoint/2010/main" val="1564206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131C49-81A7-4A0B-9698-3AD8B8F27359}"/>
              </a:ext>
            </a:extLst>
          </p:cNvPr>
          <p:cNvSpPr>
            <a:spLocks noGrp="1"/>
          </p:cNvSpPr>
          <p:nvPr>
            <p:ph type="title"/>
          </p:nvPr>
        </p:nvSpPr>
        <p:spPr/>
        <p:txBody>
          <a:bodyPr/>
          <a:lstStyle/>
          <a:p>
            <a:r>
              <a:rPr lang="en-US" dirty="0"/>
              <a:t>Rx Digital Block Calibrations</a:t>
            </a:r>
            <a:endParaRPr lang="ja-JP" altLang="en-US" dirty="0"/>
          </a:p>
        </p:txBody>
      </p:sp>
      <p:sp>
        <p:nvSpPr>
          <p:cNvPr id="4" name="Content Placeholder 3">
            <a:extLst>
              <a:ext uri="{FF2B5EF4-FFF2-40B4-BE49-F238E27FC236}">
                <a16:creationId xmlns:a16="http://schemas.microsoft.com/office/drawing/2014/main" id="{A693B989-A86B-4F53-A470-258E30009B4B}"/>
              </a:ext>
            </a:extLst>
          </p:cNvPr>
          <p:cNvSpPr>
            <a:spLocks noGrp="1"/>
          </p:cNvSpPr>
          <p:nvPr>
            <p:ph type="body" sz="quarter" idx="10"/>
          </p:nvPr>
        </p:nvSpPr>
        <p:spPr/>
        <p:txBody>
          <a:bodyPr/>
          <a:lstStyle/>
          <a:p>
            <a:r>
              <a:rPr lang="en-US" altLang="ja-JP" sz="1600" dirty="0"/>
              <a:t>Gain/offset calibration</a:t>
            </a:r>
          </a:p>
          <a:p>
            <a:pPr lvl="1"/>
            <a:r>
              <a:rPr kumimoji="1" lang="en-US" altLang="ja-JP" sz="1400" dirty="0"/>
              <a:t>Remove the analog gain and offset mismatch of each separate ADC </a:t>
            </a:r>
          </a:p>
          <a:p>
            <a:pPr lvl="1"/>
            <a:r>
              <a:rPr lang="en-US" sz="1400" b="0" i="0" dirty="0">
                <a:effectLst/>
                <a:latin typeface="Arial" panose="020B0604020202020204" pitchFamily="34" charset="0"/>
              </a:rPr>
              <a:t>Find the optimum gain coefficients which brings the average of the amplitude among different SAR to be equal</a:t>
            </a:r>
          </a:p>
          <a:p>
            <a:pPr lvl="1"/>
            <a:r>
              <a:rPr kumimoji="1" lang="en-US" altLang="ja-JP" sz="1400" dirty="0"/>
              <a:t>Remove the DC offset of each ADC</a:t>
            </a:r>
          </a:p>
          <a:p>
            <a:r>
              <a:rPr lang="en-US" altLang="ja-JP" sz="1600" dirty="0"/>
              <a:t>Skew calibration</a:t>
            </a:r>
          </a:p>
          <a:p>
            <a:pPr lvl="1"/>
            <a:r>
              <a:rPr lang="en-US" altLang="ja-JP" sz="1400" dirty="0"/>
              <a:t>Compensates the T/H sampling timing skew error </a:t>
            </a:r>
          </a:p>
        </p:txBody>
      </p:sp>
      <p:sp>
        <p:nvSpPr>
          <p:cNvPr id="3" name="Text Placeholder 2">
            <a:extLst>
              <a:ext uri="{FF2B5EF4-FFF2-40B4-BE49-F238E27FC236}">
                <a16:creationId xmlns:a16="http://schemas.microsoft.com/office/drawing/2014/main" id="{9D616BC8-4A93-43D6-B173-16E5AAD466FF}"/>
              </a:ext>
            </a:extLst>
          </p:cNvPr>
          <p:cNvSpPr>
            <a:spLocks noGrp="1"/>
          </p:cNvSpPr>
          <p:nvPr>
            <p:ph type="body" sz="quarter" idx="11"/>
          </p:nvPr>
        </p:nvSpPr>
        <p:spPr/>
        <p:txBody>
          <a:bodyPr/>
          <a:lstStyle/>
          <a:p>
            <a:r>
              <a:rPr lang="en-US" altLang="ja-JP" sz="1600" dirty="0"/>
              <a:t>AGC</a:t>
            </a:r>
          </a:p>
          <a:p>
            <a:pPr lvl="1"/>
            <a:r>
              <a:rPr lang="en-US" sz="1400" dirty="0"/>
              <a:t>Adjust</a:t>
            </a:r>
            <a:r>
              <a:rPr kumimoji="1" lang="en-US" altLang="ja-JP" sz="1400" dirty="0"/>
              <a:t> the ADC input dynamic range to fully utilize ADC resolution by reusing the ADC gain calibration target hardware</a:t>
            </a:r>
            <a:endParaRPr kumimoji="1" lang="en-US" altLang="ja-JP" sz="1200" dirty="0"/>
          </a:p>
          <a:p>
            <a:endParaRPr lang="en-US" sz="1800" dirty="0"/>
          </a:p>
        </p:txBody>
      </p:sp>
      <p:pic>
        <p:nvPicPr>
          <p:cNvPr id="66" name="Picture 65">
            <a:extLst>
              <a:ext uri="{FF2B5EF4-FFF2-40B4-BE49-F238E27FC236}">
                <a16:creationId xmlns:a16="http://schemas.microsoft.com/office/drawing/2014/main" id="{C157ABBF-AB68-42BA-9076-18EA64FA9942}"/>
              </a:ext>
            </a:extLst>
          </p:cNvPr>
          <p:cNvPicPr>
            <a:picLocks noChangeAspect="1"/>
          </p:cNvPicPr>
          <p:nvPr/>
        </p:nvPicPr>
        <p:blipFill>
          <a:blip r:embed="rId2"/>
          <a:stretch>
            <a:fillRect/>
          </a:stretch>
        </p:blipFill>
        <p:spPr>
          <a:xfrm>
            <a:off x="4866805" y="2360403"/>
            <a:ext cx="3685357" cy="2353364"/>
          </a:xfrm>
          <a:prstGeom prst="rect">
            <a:avLst/>
          </a:prstGeom>
        </p:spPr>
      </p:pic>
    </p:spTree>
    <p:extLst>
      <p:ext uri="{BB962C8B-B14F-4D97-AF65-F5344CB8AC3E}">
        <p14:creationId xmlns:p14="http://schemas.microsoft.com/office/powerpoint/2010/main" val="1928134480"/>
      </p:ext>
    </p:extLst>
  </p:cSld>
  <p:clrMapOvr>
    <a:masterClrMapping/>
  </p:clrMapOvr>
  <mc:AlternateContent xmlns:mc="http://schemas.openxmlformats.org/markup-compatibility/2006" xmlns:p14="http://schemas.microsoft.com/office/powerpoint/2010/main">
    <mc:Choice Requires="p14">
      <p:transition spd="slow" p14:dur="2000" advTm="30218"/>
    </mc:Choice>
    <mc:Fallback xmlns="">
      <p:transition spd="slow" advTm="30218"/>
    </mc:Fallback>
  </mc:AlternateContent>
  <p:extLst>
    <p:ext uri="{3A86A75C-4F4B-4683-9AE1-C65F6400EC91}">
      <p14:laserTraceLst xmlns:p14="http://schemas.microsoft.com/office/powerpoint/2010/main">
        <p14:tracePtLst>
          <p14:tracePt t="5576" x="7981950" y="1809750"/>
          <p14:tracePt t="5584" x="7966075" y="1809750"/>
          <p14:tracePt t="5592" x="7958138" y="1809750"/>
          <p14:tracePt t="5600" x="7950200" y="1809750"/>
          <p14:tracePt t="5617" x="7942263" y="1809750"/>
          <p14:tracePt t="5639" x="7934325" y="1809750"/>
          <p14:tracePt t="5717" x="7926388" y="1809750"/>
          <p14:tracePt t="6182" x="7902575" y="1809750"/>
          <p14:tracePt t="6190" x="7886700" y="1825625"/>
          <p14:tracePt t="6199" x="7854950" y="1833563"/>
          <p14:tracePt t="6206" x="7821613" y="1841500"/>
          <p14:tracePt t="6214" x="7797800" y="1849438"/>
          <p14:tracePt t="6222" x="7766050" y="1865313"/>
          <p14:tracePt t="6231" x="7734300" y="1873250"/>
          <p14:tracePt t="6236" x="7694613" y="1890713"/>
          <p14:tracePt t="6244" x="7662863" y="1898650"/>
          <p14:tracePt t="6254" x="7623175" y="1906588"/>
          <p14:tracePt t="6260" x="7599363" y="1922463"/>
          <p14:tracePt t="6270" x="7559675" y="1930400"/>
          <p14:tracePt t="6276" x="7504113" y="1938338"/>
          <p14:tracePt t="6285" x="7454900" y="1954213"/>
          <p14:tracePt t="6292" x="7415213" y="1962150"/>
          <p14:tracePt t="6302" x="7351713" y="1962150"/>
          <p14:tracePt t="6306" x="7319963" y="1962150"/>
          <p14:tracePt t="6318" x="7264400" y="1962150"/>
          <p14:tracePt t="6322" x="7208838" y="1938338"/>
          <p14:tracePt t="6330" x="7145338" y="1906588"/>
          <p14:tracePt t="6338" x="7088188" y="1857375"/>
          <p14:tracePt t="6346" x="7040563" y="1809750"/>
          <p14:tracePt t="6354" x="6969125" y="1738313"/>
          <p14:tracePt t="6362" x="6921500" y="1674813"/>
          <p14:tracePt t="6664" x="6921500" y="1690688"/>
          <p14:tracePt t="6672" x="6913563" y="1706563"/>
          <p14:tracePt t="6680" x="6913563" y="1722438"/>
          <p14:tracePt t="6686" x="6905625" y="1738313"/>
          <p14:tracePt t="6694" x="6905625" y="1754188"/>
          <p14:tracePt t="6702" x="6897688" y="1778000"/>
          <p14:tracePt t="6710" x="6897688" y="1785938"/>
          <p14:tracePt t="6719" x="6889750" y="1817688"/>
          <p14:tracePt t="6726" x="6889750" y="1849438"/>
          <p14:tracePt t="6735" x="6881813" y="1906588"/>
          <p14:tracePt t="6742" x="6881813" y="1946275"/>
          <p14:tracePt t="6753" x="6873875" y="1946275"/>
          <p14:tracePt t="6780" x="6881813" y="1946275"/>
          <p14:tracePt t="6796" x="6889750" y="1946275"/>
          <p14:tracePt t="6820" x="6897688" y="1946275"/>
          <p14:tracePt t="6826" x="6905625" y="1938338"/>
          <p14:tracePt t="6842" x="6913563" y="1930400"/>
          <p14:tracePt t="6851" x="6921500" y="1930400"/>
          <p14:tracePt t="6858" x="6921500" y="1922463"/>
          <p14:tracePt t="6868" x="6929438" y="1922463"/>
          <p14:tracePt t="6874" x="6929438" y="1914525"/>
          <p14:tracePt t="6884" x="6937375" y="1906588"/>
          <p14:tracePt t="6888" x="6945313" y="1906588"/>
          <p14:tracePt t="6905" x="6945313" y="1898650"/>
          <p14:tracePt t="29085" x="6961188" y="1898650"/>
          <p14:tracePt t="29093" x="6985000" y="1898650"/>
          <p14:tracePt t="29100" x="7024688" y="1914525"/>
          <p14:tracePt t="29108" x="7064375" y="1938338"/>
          <p14:tracePt t="29116" x="7112000" y="1970088"/>
          <p14:tracePt t="29124" x="7192963" y="2009775"/>
          <p14:tracePt t="29132" x="7264400" y="2049463"/>
          <p14:tracePt t="29140" x="7319963" y="2081213"/>
          <p14:tracePt t="29148" x="7415213" y="2128838"/>
          <p14:tracePt t="29154" x="7504113" y="2168525"/>
          <p14:tracePt t="29164" x="7599363" y="2216150"/>
          <p14:tracePt t="29170" x="7686675" y="2257425"/>
          <p14:tracePt t="29179" x="7805738" y="2312988"/>
          <p14:tracePt t="29186" x="7942263" y="2368550"/>
          <p14:tracePt t="29197" x="8085138" y="2424113"/>
          <p14:tracePt t="29202" x="8261350" y="2487613"/>
          <p14:tracePt t="29212" x="8475663" y="2559050"/>
          <p14:tracePt t="29216" x="8691563" y="2632075"/>
          <p14:tracePt t="29224" x="8915400" y="2695575"/>
          <p14:tracePt t="29232" x="9129713" y="2759075"/>
          <p14:tracePt t="29240" x="9417050" y="2854325"/>
          <p14:tracePt t="29249" x="9640888" y="2919413"/>
          <p14:tracePt t="29256" x="9902825" y="2998788"/>
          <p14:tracePt t="29264" x="10118725" y="3062288"/>
          <p14:tracePt t="29272" x="10334625" y="3117850"/>
          <p14:tracePt t="29280" x="10509250" y="3165475"/>
          <p14:tracePt t="29286" x="10701338" y="3221038"/>
          <p14:tracePt t="29295" x="10868025" y="3262313"/>
          <p14:tracePt t="29302" x="11012488" y="3302000"/>
          <p14:tracePt t="29313" x="11131550" y="3341688"/>
          <p14:tracePt t="29318" x="11234738" y="3373438"/>
          <p14:tracePt t="29329" x="11339513" y="3413125"/>
          <p14:tracePt t="29334" x="11466513" y="3452813"/>
          <p14:tracePt t="29346" x="11553825" y="3484563"/>
          <p14:tracePt t="29348" x="11649075" y="3508375"/>
          <p14:tracePt t="29356" x="11737975" y="3532188"/>
          <p14:tracePt t="29364" x="11793538" y="3540125"/>
          <p14:tracePt t="29372" x="11896725" y="3563938"/>
          <p14:tracePt t="29380" x="11952288" y="3571875"/>
          <p14:tracePt t="29388" x="12033250" y="3587750"/>
          <p14:tracePt t="29396" x="12096750" y="3613150"/>
          <p14:tracePt t="29402" x="12152313" y="3629025"/>
        </p14:tracePtLst>
      </p14:laserTrace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131C49-81A7-4A0B-9698-3AD8B8F27359}"/>
              </a:ext>
            </a:extLst>
          </p:cNvPr>
          <p:cNvSpPr>
            <a:spLocks noGrp="1"/>
          </p:cNvSpPr>
          <p:nvPr>
            <p:ph type="title"/>
          </p:nvPr>
        </p:nvSpPr>
        <p:spPr/>
        <p:txBody>
          <a:bodyPr/>
          <a:lstStyle/>
          <a:p>
            <a:r>
              <a:rPr lang="en-US" dirty="0"/>
              <a:t>Rx Digital Block Calibration Registers</a:t>
            </a:r>
            <a:endParaRPr lang="ja-JP" altLang="en-US" dirty="0"/>
          </a:p>
        </p:txBody>
      </p:sp>
      <p:sp>
        <p:nvSpPr>
          <p:cNvPr id="68" name="Text Placeholder 67">
            <a:extLst>
              <a:ext uri="{FF2B5EF4-FFF2-40B4-BE49-F238E27FC236}">
                <a16:creationId xmlns:a16="http://schemas.microsoft.com/office/drawing/2014/main" id="{5C0DC5D9-9D86-4471-B8C8-9E85B04F893E}"/>
              </a:ext>
            </a:extLst>
          </p:cNvPr>
          <p:cNvSpPr>
            <a:spLocks noGrp="1"/>
          </p:cNvSpPr>
          <p:nvPr>
            <p:ph type="body" sz="quarter" idx="10"/>
          </p:nvPr>
        </p:nvSpPr>
        <p:spPr/>
        <p:txBody>
          <a:bodyPr/>
          <a:lstStyle/>
          <a:p>
            <a:r>
              <a:rPr lang="en-US" sz="1800" dirty="0"/>
              <a:t>Gain/offset calibration</a:t>
            </a:r>
          </a:p>
          <a:p>
            <a:pPr lvl="1"/>
            <a:r>
              <a:rPr lang="en-US" sz="1400" dirty="0" err="1"/>
              <a:t>rx_adc_if_gain_word</a:t>
            </a:r>
            <a:r>
              <a:rPr lang="en-US" sz="1400" dirty="0"/>
              <a:t>{0:63}_lane[5:0]</a:t>
            </a:r>
          </a:p>
          <a:p>
            <a:pPr lvl="1"/>
            <a:r>
              <a:rPr lang="en-US" sz="1400" dirty="0" err="1"/>
              <a:t>rx_adc_if_ofst_word</a:t>
            </a:r>
            <a:r>
              <a:rPr lang="en-US" sz="1400" dirty="0"/>
              <a:t>{0:63}_lane[6:0]</a:t>
            </a:r>
          </a:p>
          <a:p>
            <a:endParaRPr lang="en-US" sz="1800" dirty="0"/>
          </a:p>
          <a:p>
            <a:r>
              <a:rPr lang="en-US" sz="1800" dirty="0"/>
              <a:t>Skew calibration</a:t>
            </a:r>
          </a:p>
          <a:p>
            <a:pPr lvl="1"/>
            <a:r>
              <a:rPr lang="en-US" sz="1400" dirty="0" err="1"/>
              <a:t>skew_adapt</a:t>
            </a:r>
            <a:r>
              <a:rPr lang="en-US" sz="1400" dirty="0"/>
              <a:t>{0:7}_lane[8:0]</a:t>
            </a:r>
          </a:p>
          <a:p>
            <a:endParaRPr lang="en-US" sz="1800" dirty="0"/>
          </a:p>
          <a:p>
            <a:r>
              <a:rPr lang="en-US" sz="1800" dirty="0"/>
              <a:t>AGC</a:t>
            </a:r>
          </a:p>
          <a:p>
            <a:pPr lvl="1"/>
            <a:r>
              <a:rPr lang="en-US" sz="1400" dirty="0" err="1"/>
              <a:t>rx_adc_if_agc_gain_lane</a:t>
            </a:r>
            <a:r>
              <a:rPr lang="en-US" sz="1400" dirty="0"/>
              <a:t>[4:0]</a:t>
            </a:r>
          </a:p>
          <a:p>
            <a:pPr marL="0" indent="0">
              <a:buNone/>
            </a:pPr>
            <a:endParaRPr lang="en-US" dirty="0"/>
          </a:p>
          <a:p>
            <a:pPr lvl="1"/>
            <a:endParaRPr lang="en-US" sz="1600" dirty="0"/>
          </a:p>
        </p:txBody>
      </p:sp>
      <p:graphicFrame>
        <p:nvGraphicFramePr>
          <p:cNvPr id="65" name="Table 64">
            <a:extLst>
              <a:ext uri="{FF2B5EF4-FFF2-40B4-BE49-F238E27FC236}">
                <a16:creationId xmlns:a16="http://schemas.microsoft.com/office/drawing/2014/main" id="{BDBFA278-3835-417F-91C1-EF4E50FC8A76}"/>
              </a:ext>
            </a:extLst>
          </p:cNvPr>
          <p:cNvGraphicFramePr>
            <a:graphicFrameLocks noGrp="1"/>
          </p:cNvGraphicFramePr>
          <p:nvPr/>
        </p:nvGraphicFramePr>
        <p:xfrm>
          <a:off x="4475693" y="3512780"/>
          <a:ext cx="4197350" cy="1097280"/>
        </p:xfrm>
        <a:graphic>
          <a:graphicData uri="http://schemas.openxmlformats.org/drawingml/2006/table">
            <a:tbl>
              <a:tblPr firstRow="1" bandRow="1">
                <a:tableStyleId>{073A0DAA-6AF3-43AB-8588-CEC1D06C72B9}</a:tableStyleId>
              </a:tblPr>
              <a:tblGrid>
                <a:gridCol w="1159823">
                  <a:extLst>
                    <a:ext uri="{9D8B030D-6E8A-4147-A177-3AD203B41FA5}">
                      <a16:colId xmlns:a16="http://schemas.microsoft.com/office/drawing/2014/main" val="703579542"/>
                    </a:ext>
                  </a:extLst>
                </a:gridCol>
                <a:gridCol w="1459840">
                  <a:extLst>
                    <a:ext uri="{9D8B030D-6E8A-4147-A177-3AD203B41FA5}">
                      <a16:colId xmlns:a16="http://schemas.microsoft.com/office/drawing/2014/main" val="880818126"/>
                    </a:ext>
                  </a:extLst>
                </a:gridCol>
                <a:gridCol w="1577687">
                  <a:extLst>
                    <a:ext uri="{9D8B030D-6E8A-4147-A177-3AD203B41FA5}">
                      <a16:colId xmlns:a16="http://schemas.microsoft.com/office/drawing/2014/main" val="575842664"/>
                    </a:ext>
                  </a:extLst>
                </a:gridCol>
              </a:tblGrid>
              <a:tr h="205740">
                <a:tc>
                  <a:txBody>
                    <a:bodyPr/>
                    <a:lstStyle/>
                    <a:p>
                      <a:pPr algn="ctr"/>
                      <a:r>
                        <a:rPr lang="en-US" sz="1200" dirty="0"/>
                        <a:t>Calibration</a:t>
                      </a:r>
                    </a:p>
                  </a:txBody>
                  <a:tcPr anchor="ctr">
                    <a:solidFill>
                      <a:schemeClr val="tx2"/>
                    </a:solidFill>
                  </a:tcPr>
                </a:tc>
                <a:tc>
                  <a:txBody>
                    <a:bodyPr/>
                    <a:lstStyle/>
                    <a:p>
                      <a:pPr algn="ctr" fontAlgn="b"/>
                      <a:r>
                        <a:rPr lang="en-US" sz="1200" u="none" strike="noStrike" dirty="0">
                          <a:effectLst/>
                        </a:rPr>
                        <a:t>Resolution</a:t>
                      </a:r>
                      <a:endParaRPr lang="en-US" sz="1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solidFill>
                      <a:schemeClr val="tx2"/>
                    </a:solidFill>
                  </a:tcPr>
                </a:tc>
                <a:tc>
                  <a:txBody>
                    <a:bodyPr/>
                    <a:lstStyle/>
                    <a:p>
                      <a:pPr algn="ctr" fontAlgn="b"/>
                      <a:r>
                        <a:rPr lang="en-US" sz="1200" u="none" strike="noStrike" dirty="0">
                          <a:effectLst/>
                        </a:rPr>
                        <a:t>Range</a:t>
                      </a:r>
                      <a:endParaRPr lang="en-US" sz="12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ctr">
                    <a:solidFill>
                      <a:schemeClr val="tx2"/>
                    </a:solidFill>
                  </a:tcPr>
                </a:tc>
                <a:extLst>
                  <a:ext uri="{0D108BD9-81ED-4DB2-BD59-A6C34878D82A}">
                    <a16:rowId xmlns:a16="http://schemas.microsoft.com/office/drawing/2014/main" val="625113028"/>
                  </a:ext>
                </a:extLst>
              </a:tr>
              <a:tr h="205740">
                <a:tc>
                  <a:txBody>
                    <a:bodyPr/>
                    <a:lstStyle/>
                    <a:p>
                      <a:pPr algn="ctr"/>
                      <a:r>
                        <a:rPr lang="en-US" sz="1200" dirty="0"/>
                        <a:t>Offset</a:t>
                      </a:r>
                    </a:p>
                  </a:txBody>
                  <a:tcPr/>
                </a:tc>
                <a:tc>
                  <a:txBody>
                    <a:bodyPr/>
                    <a:lstStyle/>
                    <a:p>
                      <a:pPr algn="ctr"/>
                      <a:r>
                        <a:rPr lang="en-US" sz="1200" dirty="0"/>
                        <a:t>¼ ADC </a:t>
                      </a:r>
                      <a:r>
                        <a:rPr lang="en-US" sz="1200" dirty="0" err="1"/>
                        <a:t>LSb</a:t>
                      </a:r>
                      <a:endParaRPr lang="en-US" sz="1200" dirty="0"/>
                    </a:p>
                  </a:txBody>
                  <a:tcPr/>
                </a:tc>
                <a:tc>
                  <a:txBody>
                    <a:bodyPr/>
                    <a:lstStyle/>
                    <a:p>
                      <a:pPr algn="ctr"/>
                      <a:r>
                        <a:rPr lang="en-US" sz="1200" dirty="0"/>
                        <a:t>±16 </a:t>
                      </a:r>
                      <a:r>
                        <a:rPr lang="en-US" sz="1200" dirty="0" err="1"/>
                        <a:t>LSb</a:t>
                      </a:r>
                      <a:endParaRPr lang="en-US" sz="1200" dirty="0"/>
                    </a:p>
                  </a:txBody>
                  <a:tcPr/>
                </a:tc>
                <a:extLst>
                  <a:ext uri="{0D108BD9-81ED-4DB2-BD59-A6C34878D82A}">
                    <a16:rowId xmlns:a16="http://schemas.microsoft.com/office/drawing/2014/main" val="3881600071"/>
                  </a:ext>
                </a:extLst>
              </a:tr>
              <a:tr h="205740">
                <a:tc>
                  <a:txBody>
                    <a:bodyPr/>
                    <a:lstStyle/>
                    <a:p>
                      <a:pPr algn="ctr"/>
                      <a:r>
                        <a:rPr lang="en-US" sz="1200" dirty="0"/>
                        <a:t>Gain</a:t>
                      </a:r>
                    </a:p>
                  </a:txBody>
                  <a:tcPr/>
                </a:tc>
                <a:tc>
                  <a:txBody>
                    <a:bodyPr/>
                    <a:lstStyle/>
                    <a:p>
                      <a:pPr algn="ctr"/>
                      <a:r>
                        <a:rPr lang="en-US" sz="1200" dirty="0"/>
                        <a:t>1/128</a:t>
                      </a:r>
                    </a:p>
                  </a:txBody>
                  <a:tcPr/>
                </a:tc>
                <a:tc>
                  <a:txBody>
                    <a:bodyPr/>
                    <a:lstStyle/>
                    <a:p>
                      <a:pPr algn="ctr"/>
                      <a:r>
                        <a:rPr lang="en-US" sz="1200" dirty="0"/>
                        <a:t>±25%</a:t>
                      </a:r>
                    </a:p>
                  </a:txBody>
                  <a:tcPr/>
                </a:tc>
                <a:extLst>
                  <a:ext uri="{0D108BD9-81ED-4DB2-BD59-A6C34878D82A}">
                    <a16:rowId xmlns:a16="http://schemas.microsoft.com/office/drawing/2014/main" val="79755255"/>
                  </a:ext>
                </a:extLst>
              </a:tr>
              <a:tr h="205740">
                <a:tc>
                  <a:txBody>
                    <a:bodyPr/>
                    <a:lstStyle/>
                    <a:p>
                      <a:pPr algn="ctr"/>
                      <a:r>
                        <a:rPr lang="en-US" sz="1200" dirty="0"/>
                        <a:t>Skew</a:t>
                      </a:r>
                    </a:p>
                  </a:txBody>
                  <a:tcPr/>
                </a:tc>
                <a:tc>
                  <a:txBody>
                    <a:bodyPr/>
                    <a:lstStyle/>
                    <a:p>
                      <a:pPr algn="ctr"/>
                      <a:r>
                        <a:rPr lang="en-US" sz="1200" dirty="0"/>
                        <a:t>50 fs</a:t>
                      </a:r>
                    </a:p>
                  </a:txBody>
                  <a:tcPr/>
                </a:tc>
                <a:tc>
                  <a:txBody>
                    <a:bodyPr/>
                    <a:lstStyle/>
                    <a:p>
                      <a:pPr algn="ctr"/>
                      <a:r>
                        <a:rPr lang="en-US" sz="1200" dirty="0"/>
                        <a:t>±4 </a:t>
                      </a:r>
                      <a:r>
                        <a:rPr lang="en-US" sz="1200" dirty="0" err="1"/>
                        <a:t>ps</a:t>
                      </a:r>
                      <a:endParaRPr lang="en-US" sz="1200" dirty="0"/>
                    </a:p>
                  </a:txBody>
                  <a:tcPr/>
                </a:tc>
                <a:extLst>
                  <a:ext uri="{0D108BD9-81ED-4DB2-BD59-A6C34878D82A}">
                    <a16:rowId xmlns:a16="http://schemas.microsoft.com/office/drawing/2014/main" val="319977486"/>
                  </a:ext>
                </a:extLst>
              </a:tr>
            </a:tbl>
          </a:graphicData>
        </a:graphic>
      </p:graphicFrame>
      <p:pic>
        <p:nvPicPr>
          <p:cNvPr id="4" name="Picture 3">
            <a:extLst>
              <a:ext uri="{FF2B5EF4-FFF2-40B4-BE49-F238E27FC236}">
                <a16:creationId xmlns:a16="http://schemas.microsoft.com/office/drawing/2014/main" id="{70B38369-F5DA-4DC3-8FC4-6F2317C3E0B2}"/>
              </a:ext>
            </a:extLst>
          </p:cNvPr>
          <p:cNvPicPr>
            <a:picLocks noChangeAspect="1"/>
          </p:cNvPicPr>
          <p:nvPr/>
        </p:nvPicPr>
        <p:blipFill>
          <a:blip r:embed="rId2"/>
          <a:stretch>
            <a:fillRect/>
          </a:stretch>
        </p:blipFill>
        <p:spPr>
          <a:xfrm>
            <a:off x="4475693" y="771254"/>
            <a:ext cx="4197350" cy="2630818"/>
          </a:xfrm>
          <a:prstGeom prst="rect">
            <a:avLst/>
          </a:prstGeom>
        </p:spPr>
      </p:pic>
    </p:spTree>
    <p:extLst>
      <p:ext uri="{BB962C8B-B14F-4D97-AF65-F5344CB8AC3E}">
        <p14:creationId xmlns:p14="http://schemas.microsoft.com/office/powerpoint/2010/main" val="2873419918"/>
      </p:ext>
    </p:extLst>
  </p:cSld>
  <p:clrMapOvr>
    <a:masterClrMapping/>
  </p:clrMapOvr>
  <mc:AlternateContent xmlns:mc="http://schemas.openxmlformats.org/markup-compatibility/2006" xmlns:p14="http://schemas.microsoft.com/office/powerpoint/2010/main">
    <mc:Choice Requires="p14">
      <p:transition spd="slow" p14:dur="2000" advTm="30218"/>
    </mc:Choice>
    <mc:Fallback xmlns="">
      <p:transition spd="slow" advTm="30218"/>
    </mc:Fallback>
  </mc:AlternateContent>
  <p:extLst>
    <p:ext uri="{3A86A75C-4F4B-4683-9AE1-C65F6400EC91}">
      <p14:laserTraceLst xmlns:p14="http://schemas.microsoft.com/office/powerpoint/2010/main">
        <p14:tracePtLst>
          <p14:tracePt t="5576" x="7981950" y="1809750"/>
          <p14:tracePt t="5584" x="7966075" y="1809750"/>
          <p14:tracePt t="5592" x="7958138" y="1809750"/>
          <p14:tracePt t="5600" x="7950200" y="1809750"/>
          <p14:tracePt t="5617" x="7942263" y="1809750"/>
          <p14:tracePt t="5639" x="7934325" y="1809750"/>
          <p14:tracePt t="5717" x="7926388" y="1809750"/>
          <p14:tracePt t="6182" x="7902575" y="1809750"/>
          <p14:tracePt t="6190" x="7886700" y="1825625"/>
          <p14:tracePt t="6199" x="7854950" y="1833563"/>
          <p14:tracePt t="6206" x="7821613" y="1841500"/>
          <p14:tracePt t="6214" x="7797800" y="1849438"/>
          <p14:tracePt t="6222" x="7766050" y="1865313"/>
          <p14:tracePt t="6231" x="7734300" y="1873250"/>
          <p14:tracePt t="6236" x="7694613" y="1890713"/>
          <p14:tracePt t="6244" x="7662863" y="1898650"/>
          <p14:tracePt t="6254" x="7623175" y="1906588"/>
          <p14:tracePt t="6260" x="7599363" y="1922463"/>
          <p14:tracePt t="6270" x="7559675" y="1930400"/>
          <p14:tracePt t="6276" x="7504113" y="1938338"/>
          <p14:tracePt t="6285" x="7454900" y="1954213"/>
          <p14:tracePt t="6292" x="7415213" y="1962150"/>
          <p14:tracePt t="6302" x="7351713" y="1962150"/>
          <p14:tracePt t="6306" x="7319963" y="1962150"/>
          <p14:tracePt t="6318" x="7264400" y="1962150"/>
          <p14:tracePt t="6322" x="7208838" y="1938338"/>
          <p14:tracePt t="6330" x="7145338" y="1906588"/>
          <p14:tracePt t="6338" x="7088188" y="1857375"/>
          <p14:tracePt t="6346" x="7040563" y="1809750"/>
          <p14:tracePt t="6354" x="6969125" y="1738313"/>
          <p14:tracePt t="6362" x="6921500" y="1674813"/>
          <p14:tracePt t="6664" x="6921500" y="1690688"/>
          <p14:tracePt t="6672" x="6913563" y="1706563"/>
          <p14:tracePt t="6680" x="6913563" y="1722438"/>
          <p14:tracePt t="6686" x="6905625" y="1738313"/>
          <p14:tracePt t="6694" x="6905625" y="1754188"/>
          <p14:tracePt t="6702" x="6897688" y="1778000"/>
          <p14:tracePt t="6710" x="6897688" y="1785938"/>
          <p14:tracePt t="6719" x="6889750" y="1817688"/>
          <p14:tracePt t="6726" x="6889750" y="1849438"/>
          <p14:tracePt t="6735" x="6881813" y="1906588"/>
          <p14:tracePt t="6742" x="6881813" y="1946275"/>
          <p14:tracePt t="6753" x="6873875" y="1946275"/>
          <p14:tracePt t="6780" x="6881813" y="1946275"/>
          <p14:tracePt t="6796" x="6889750" y="1946275"/>
          <p14:tracePt t="6820" x="6897688" y="1946275"/>
          <p14:tracePt t="6826" x="6905625" y="1938338"/>
          <p14:tracePt t="6842" x="6913563" y="1930400"/>
          <p14:tracePt t="6851" x="6921500" y="1930400"/>
          <p14:tracePt t="6858" x="6921500" y="1922463"/>
          <p14:tracePt t="6868" x="6929438" y="1922463"/>
          <p14:tracePt t="6874" x="6929438" y="1914525"/>
          <p14:tracePt t="6884" x="6937375" y="1906588"/>
          <p14:tracePt t="6888" x="6945313" y="1906588"/>
          <p14:tracePt t="6905" x="6945313" y="1898650"/>
          <p14:tracePt t="29085" x="6961188" y="1898650"/>
          <p14:tracePt t="29093" x="6985000" y="1898650"/>
          <p14:tracePt t="29100" x="7024688" y="1914525"/>
          <p14:tracePt t="29108" x="7064375" y="1938338"/>
          <p14:tracePt t="29116" x="7112000" y="1970088"/>
          <p14:tracePt t="29124" x="7192963" y="2009775"/>
          <p14:tracePt t="29132" x="7264400" y="2049463"/>
          <p14:tracePt t="29140" x="7319963" y="2081213"/>
          <p14:tracePt t="29148" x="7415213" y="2128838"/>
          <p14:tracePt t="29154" x="7504113" y="2168525"/>
          <p14:tracePt t="29164" x="7599363" y="2216150"/>
          <p14:tracePt t="29170" x="7686675" y="2257425"/>
          <p14:tracePt t="29179" x="7805738" y="2312988"/>
          <p14:tracePt t="29186" x="7942263" y="2368550"/>
          <p14:tracePt t="29197" x="8085138" y="2424113"/>
          <p14:tracePt t="29202" x="8261350" y="2487613"/>
          <p14:tracePt t="29212" x="8475663" y="2559050"/>
          <p14:tracePt t="29216" x="8691563" y="2632075"/>
          <p14:tracePt t="29224" x="8915400" y="2695575"/>
          <p14:tracePt t="29232" x="9129713" y="2759075"/>
          <p14:tracePt t="29240" x="9417050" y="2854325"/>
          <p14:tracePt t="29249" x="9640888" y="2919413"/>
          <p14:tracePt t="29256" x="9902825" y="2998788"/>
          <p14:tracePt t="29264" x="10118725" y="3062288"/>
          <p14:tracePt t="29272" x="10334625" y="3117850"/>
          <p14:tracePt t="29280" x="10509250" y="3165475"/>
          <p14:tracePt t="29286" x="10701338" y="3221038"/>
          <p14:tracePt t="29295" x="10868025" y="3262313"/>
          <p14:tracePt t="29302" x="11012488" y="3302000"/>
          <p14:tracePt t="29313" x="11131550" y="3341688"/>
          <p14:tracePt t="29318" x="11234738" y="3373438"/>
          <p14:tracePt t="29329" x="11339513" y="3413125"/>
          <p14:tracePt t="29334" x="11466513" y="3452813"/>
          <p14:tracePt t="29346" x="11553825" y="3484563"/>
          <p14:tracePt t="29348" x="11649075" y="3508375"/>
          <p14:tracePt t="29356" x="11737975" y="3532188"/>
          <p14:tracePt t="29364" x="11793538" y="3540125"/>
          <p14:tracePt t="29372" x="11896725" y="3563938"/>
          <p14:tracePt t="29380" x="11952288" y="3571875"/>
          <p14:tracePt t="29388" x="12033250" y="3587750"/>
          <p14:tracePt t="29396" x="12096750" y="3613150"/>
          <p14:tracePt t="29402" x="12152313" y="3629025"/>
        </p14:tracePtLst>
      </p14:laserTraceLst>
    </p:ext>
  </p:extLs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7CA551-B6B8-4448-B5D8-A1EE4D819C82}"/>
              </a:ext>
            </a:extLst>
          </p:cNvPr>
          <p:cNvSpPr>
            <a:spLocks noGrp="1"/>
          </p:cNvSpPr>
          <p:nvPr>
            <p:ph type="title"/>
          </p:nvPr>
        </p:nvSpPr>
        <p:spPr/>
        <p:txBody>
          <a:bodyPr/>
          <a:lstStyle/>
          <a:p>
            <a:r>
              <a:rPr lang="en-US" dirty="0"/>
              <a:t>COMPHY_112G_ADC ADC Calibrations</a:t>
            </a:r>
          </a:p>
        </p:txBody>
      </p:sp>
      <p:pic>
        <p:nvPicPr>
          <p:cNvPr id="4" name="Picture 3">
            <a:extLst>
              <a:ext uri="{FF2B5EF4-FFF2-40B4-BE49-F238E27FC236}">
                <a16:creationId xmlns:a16="http://schemas.microsoft.com/office/drawing/2014/main" id="{D33D31A1-C9CD-4D76-9EC8-B926DF073B94}"/>
              </a:ext>
            </a:extLst>
          </p:cNvPr>
          <p:cNvPicPr>
            <a:picLocks noChangeAspect="1"/>
          </p:cNvPicPr>
          <p:nvPr/>
        </p:nvPicPr>
        <p:blipFill>
          <a:blip r:embed="rId2"/>
          <a:stretch>
            <a:fillRect/>
          </a:stretch>
        </p:blipFill>
        <p:spPr>
          <a:xfrm>
            <a:off x="769582" y="851007"/>
            <a:ext cx="3275723" cy="3863025"/>
          </a:xfrm>
          <a:prstGeom prst="rect">
            <a:avLst/>
          </a:prstGeom>
        </p:spPr>
      </p:pic>
      <p:pic>
        <p:nvPicPr>
          <p:cNvPr id="8" name="Picture 7">
            <a:extLst>
              <a:ext uri="{FF2B5EF4-FFF2-40B4-BE49-F238E27FC236}">
                <a16:creationId xmlns:a16="http://schemas.microsoft.com/office/drawing/2014/main" id="{036BA2C3-440B-4AD5-A7E6-CB5C06301994}"/>
              </a:ext>
            </a:extLst>
          </p:cNvPr>
          <p:cNvPicPr>
            <a:picLocks noChangeAspect="1"/>
          </p:cNvPicPr>
          <p:nvPr/>
        </p:nvPicPr>
        <p:blipFill>
          <a:blip r:embed="rId3"/>
          <a:stretch>
            <a:fillRect/>
          </a:stretch>
        </p:blipFill>
        <p:spPr>
          <a:xfrm>
            <a:off x="4353975" y="1096804"/>
            <a:ext cx="4329113" cy="2121694"/>
          </a:xfrm>
          <a:prstGeom prst="rect">
            <a:avLst/>
          </a:prstGeom>
        </p:spPr>
      </p:pic>
      <p:sp>
        <p:nvSpPr>
          <p:cNvPr id="12" name="Content Placeholder 2">
            <a:extLst>
              <a:ext uri="{FF2B5EF4-FFF2-40B4-BE49-F238E27FC236}">
                <a16:creationId xmlns:a16="http://schemas.microsoft.com/office/drawing/2014/main" id="{EBE18E11-9029-4CB0-847D-8D7D1D842BF2}"/>
              </a:ext>
            </a:extLst>
          </p:cNvPr>
          <p:cNvSpPr txBox="1">
            <a:spLocks/>
          </p:cNvSpPr>
          <p:nvPr/>
        </p:nvSpPr>
        <p:spPr>
          <a:xfrm>
            <a:off x="4522425" y="3392708"/>
            <a:ext cx="3992212" cy="448261"/>
          </a:xfrm>
          <a:prstGeom prst="rect">
            <a:avLst/>
          </a:prstGeom>
        </p:spPr>
        <p:txBody>
          <a:bodyPr vert="horz" lIns="68580" tIns="34290" rIns="68580" bIns="3429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dirty="0">
                <a:solidFill>
                  <a:schemeClr val="bg1"/>
                </a:solidFill>
              </a:rPr>
              <a:t>ADC calibration results on Raptor2 GUI</a:t>
            </a:r>
            <a:endParaRPr lang="en-US" sz="1500" dirty="0">
              <a:solidFill>
                <a:schemeClr val="bg1"/>
              </a:solidFill>
            </a:endParaRPr>
          </a:p>
        </p:txBody>
      </p:sp>
    </p:spTree>
    <p:extLst>
      <p:ext uri="{BB962C8B-B14F-4D97-AF65-F5344CB8AC3E}">
        <p14:creationId xmlns:p14="http://schemas.microsoft.com/office/powerpoint/2010/main" val="868870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F1B474-1EAA-460A-940F-9DC46C28BD1E}"/>
              </a:ext>
            </a:extLst>
          </p:cNvPr>
          <p:cNvSpPr>
            <a:spLocks noGrp="1"/>
          </p:cNvSpPr>
          <p:nvPr>
            <p:ph type="title"/>
          </p:nvPr>
        </p:nvSpPr>
        <p:spPr/>
        <p:txBody>
          <a:bodyPr/>
          <a:lstStyle/>
          <a:p>
            <a:r>
              <a:rPr lang="en-US" dirty="0"/>
              <a:t>ADC Configuration Depending on Speed</a:t>
            </a:r>
          </a:p>
        </p:txBody>
      </p:sp>
      <p:graphicFrame>
        <p:nvGraphicFramePr>
          <p:cNvPr id="8" name="Table Placeholder 7">
            <a:extLst>
              <a:ext uri="{FF2B5EF4-FFF2-40B4-BE49-F238E27FC236}">
                <a16:creationId xmlns:a16="http://schemas.microsoft.com/office/drawing/2014/main" id="{AC4815F7-901A-4E97-B5E5-6B9E9F16D33F}"/>
              </a:ext>
            </a:extLst>
          </p:cNvPr>
          <p:cNvGraphicFramePr>
            <a:graphicFrameLocks noGrp="1"/>
          </p:cNvGraphicFramePr>
          <p:nvPr>
            <p:ph type="tbl" sz="quarter" idx="12"/>
          </p:nvPr>
        </p:nvGraphicFramePr>
        <p:xfrm>
          <a:off x="466725" y="1312863"/>
          <a:ext cx="8210550" cy="3429184"/>
        </p:xfrm>
        <a:graphic>
          <a:graphicData uri="http://schemas.openxmlformats.org/drawingml/2006/table">
            <a:tbl>
              <a:tblPr firstRow="1" bandRow="1">
                <a:tableStyleId>{073A0DAA-6AF3-43AB-8588-CEC1D06C72B9}</a:tableStyleId>
              </a:tblPr>
              <a:tblGrid>
                <a:gridCol w="1792008">
                  <a:extLst>
                    <a:ext uri="{9D8B030D-6E8A-4147-A177-3AD203B41FA5}">
                      <a16:colId xmlns:a16="http://schemas.microsoft.com/office/drawing/2014/main" val="2132162178"/>
                    </a:ext>
                  </a:extLst>
                </a:gridCol>
                <a:gridCol w="2010335">
                  <a:extLst>
                    <a:ext uri="{9D8B030D-6E8A-4147-A177-3AD203B41FA5}">
                      <a16:colId xmlns:a16="http://schemas.microsoft.com/office/drawing/2014/main" val="2145774860"/>
                    </a:ext>
                  </a:extLst>
                </a:gridCol>
                <a:gridCol w="1532965">
                  <a:extLst>
                    <a:ext uri="{9D8B030D-6E8A-4147-A177-3AD203B41FA5}">
                      <a16:colId xmlns:a16="http://schemas.microsoft.com/office/drawing/2014/main" val="4171847075"/>
                    </a:ext>
                  </a:extLst>
                </a:gridCol>
                <a:gridCol w="1512794">
                  <a:extLst>
                    <a:ext uri="{9D8B030D-6E8A-4147-A177-3AD203B41FA5}">
                      <a16:colId xmlns:a16="http://schemas.microsoft.com/office/drawing/2014/main" val="2976595131"/>
                    </a:ext>
                  </a:extLst>
                </a:gridCol>
                <a:gridCol w="1362448">
                  <a:extLst>
                    <a:ext uri="{9D8B030D-6E8A-4147-A177-3AD203B41FA5}">
                      <a16:colId xmlns:a16="http://schemas.microsoft.com/office/drawing/2014/main" val="3464476104"/>
                    </a:ext>
                  </a:extLst>
                </a:gridCol>
              </a:tblGrid>
              <a:tr h="489884">
                <a:tc>
                  <a:txBody>
                    <a:bodyPr/>
                    <a:lstStyle/>
                    <a:p>
                      <a:pPr marL="0" marR="0" algn="ctr">
                        <a:lnSpc>
                          <a:spcPts val="1100"/>
                        </a:lnSpc>
                        <a:spcBef>
                          <a:spcPts val="400"/>
                        </a:spcBef>
                        <a:spcAft>
                          <a:spcPts val="200"/>
                        </a:spcAft>
                      </a:pPr>
                      <a:r>
                        <a:rPr lang="en-US" sz="1100" b="1" dirty="0">
                          <a:solidFill>
                            <a:schemeClr val="bg1"/>
                          </a:solidFill>
                          <a:effectLst/>
                        </a:rPr>
                        <a:t>Speed mode</a:t>
                      </a:r>
                      <a:endParaRPr lang="en-US" sz="11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4769" marR="54769" marT="0" marB="0" anchor="ctr">
                    <a:solidFill>
                      <a:schemeClr val="tx2"/>
                    </a:solidFill>
                  </a:tcPr>
                </a:tc>
                <a:tc>
                  <a:txBody>
                    <a:bodyPr/>
                    <a:lstStyle/>
                    <a:p>
                      <a:pPr marL="0" marR="0" algn="ctr">
                        <a:lnSpc>
                          <a:spcPts val="1100"/>
                        </a:lnSpc>
                        <a:spcBef>
                          <a:spcPts val="400"/>
                        </a:spcBef>
                        <a:spcAft>
                          <a:spcPts val="200"/>
                        </a:spcAft>
                      </a:pPr>
                      <a:r>
                        <a:rPr lang="en-US" sz="1100" b="1" dirty="0">
                          <a:solidFill>
                            <a:schemeClr val="bg1"/>
                          </a:solidFill>
                          <a:effectLst/>
                        </a:rPr>
                        <a:t>Sampling rate (</a:t>
                      </a:r>
                      <a:r>
                        <a:rPr lang="en-US" sz="1100" b="1" dirty="0" err="1">
                          <a:solidFill>
                            <a:schemeClr val="bg1"/>
                          </a:solidFill>
                          <a:effectLst/>
                        </a:rPr>
                        <a:t>GSamp</a:t>
                      </a:r>
                      <a:r>
                        <a:rPr lang="en-US" sz="1100" b="1" dirty="0">
                          <a:solidFill>
                            <a:schemeClr val="bg1"/>
                          </a:solidFill>
                          <a:effectLst/>
                        </a:rPr>
                        <a:t>/s)</a:t>
                      </a:r>
                      <a:endParaRPr lang="en-US" sz="11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4769" marR="54769" marT="0" marB="0" anchor="ctr">
                    <a:solidFill>
                      <a:schemeClr val="tx2"/>
                    </a:solidFill>
                  </a:tcPr>
                </a:tc>
                <a:tc>
                  <a:txBody>
                    <a:bodyPr/>
                    <a:lstStyle/>
                    <a:p>
                      <a:pPr marL="0" marR="0" algn="ctr">
                        <a:lnSpc>
                          <a:spcPts val="1100"/>
                        </a:lnSpc>
                        <a:spcBef>
                          <a:spcPts val="400"/>
                        </a:spcBef>
                        <a:spcAft>
                          <a:spcPts val="200"/>
                        </a:spcAft>
                      </a:pPr>
                      <a:r>
                        <a:rPr lang="en-US" sz="1100" b="1" dirty="0">
                          <a:solidFill>
                            <a:schemeClr val="bg1"/>
                          </a:solidFill>
                          <a:effectLst/>
                        </a:rPr>
                        <a:t>Clock rate (GHz)</a:t>
                      </a:r>
                      <a:endParaRPr lang="en-US" sz="11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4769" marR="54769" marT="0" marB="0" anchor="ctr">
                    <a:solidFill>
                      <a:schemeClr val="tx2"/>
                    </a:solidFill>
                  </a:tcPr>
                </a:tc>
                <a:tc>
                  <a:txBody>
                    <a:bodyPr/>
                    <a:lstStyle/>
                    <a:p>
                      <a:pPr marL="0" marR="0" algn="ctr">
                        <a:lnSpc>
                          <a:spcPts val="1100"/>
                        </a:lnSpc>
                        <a:spcBef>
                          <a:spcPts val="400"/>
                        </a:spcBef>
                        <a:spcAft>
                          <a:spcPts val="200"/>
                        </a:spcAft>
                      </a:pPr>
                      <a:r>
                        <a:rPr lang="en-US" sz="1100" b="1" dirty="0">
                          <a:solidFill>
                            <a:schemeClr val="bg1"/>
                          </a:solidFill>
                          <a:effectLst/>
                        </a:rPr>
                        <a:t>Over-sampling</a:t>
                      </a:r>
                      <a:endParaRPr lang="en-US" sz="11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4769" marR="54769" marT="0" marB="0" anchor="ctr">
                    <a:solidFill>
                      <a:schemeClr val="tx2"/>
                    </a:solidFill>
                  </a:tcPr>
                </a:tc>
                <a:tc>
                  <a:txBody>
                    <a:bodyPr/>
                    <a:lstStyle/>
                    <a:p>
                      <a:pPr marL="0" marR="0" algn="ctr">
                        <a:lnSpc>
                          <a:spcPts val="1100"/>
                        </a:lnSpc>
                        <a:spcBef>
                          <a:spcPts val="400"/>
                        </a:spcBef>
                        <a:spcAft>
                          <a:spcPts val="200"/>
                        </a:spcAft>
                      </a:pPr>
                      <a:r>
                        <a:rPr lang="en-US" sz="1100" b="1" dirty="0">
                          <a:solidFill>
                            <a:schemeClr val="bg1"/>
                          </a:solidFill>
                          <a:effectLst/>
                        </a:rPr>
                        <a:t>#THs</a:t>
                      </a:r>
                      <a:endParaRPr lang="en-US" sz="11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4769" marR="54769" marT="0" marB="0" anchor="ctr">
                    <a:solidFill>
                      <a:schemeClr val="tx2"/>
                    </a:solidFill>
                  </a:tcPr>
                </a:tc>
                <a:extLst>
                  <a:ext uri="{0D108BD9-81ED-4DB2-BD59-A6C34878D82A}">
                    <a16:rowId xmlns:a16="http://schemas.microsoft.com/office/drawing/2014/main" val="1483243804"/>
                  </a:ext>
                </a:extLst>
              </a:tr>
              <a:tr h="244941">
                <a:tc>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112G-PAM4</a:t>
                      </a:r>
                    </a:p>
                  </a:txBody>
                  <a:tcPr marL="54769" marR="54769" marT="0" marB="0" anchor="ctr"/>
                </a:tc>
                <a:tc rowSpan="2">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50 - 56</a:t>
                      </a:r>
                    </a:p>
                  </a:txBody>
                  <a:tcPr marL="54769" marR="54769" marT="0" marB="0" anchor="ctr"/>
                </a:tc>
                <a:tc rowSpan="2">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12.5 - 14</a:t>
                      </a:r>
                    </a:p>
                  </a:txBody>
                  <a:tcPr marL="54769" marR="54769" marT="0" marB="0" anchor="ctr"/>
                </a:tc>
                <a:tc rowSpan="2">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None</a:t>
                      </a:r>
                    </a:p>
                  </a:txBody>
                  <a:tcPr marL="54769" marR="54769" marT="0" marB="0" anchor="ctr"/>
                </a:tc>
                <a:tc rowSpan="2">
                  <a:txBody>
                    <a:bodyPr/>
                    <a:lstStyle/>
                    <a:p>
                      <a:pPr marL="0" marR="0" algn="ctr">
                        <a:lnSpc>
                          <a:spcPts val="1100"/>
                        </a:lnSpc>
                        <a:spcBef>
                          <a:spcPts val="400"/>
                        </a:spcBef>
                        <a:spcAft>
                          <a:spcPts val="200"/>
                        </a:spcAft>
                      </a:pPr>
                      <a:r>
                        <a:rPr lang="en-US" sz="1100">
                          <a:effectLst/>
                          <a:latin typeface="+mn-lt"/>
                          <a:ea typeface="Times New Roman" panose="02020603050405020304" pitchFamily="18" charset="0"/>
                          <a:cs typeface="Times New Roman" panose="02020603050405020304" pitchFamily="18" charset="0"/>
                        </a:rPr>
                        <a:t>8</a:t>
                      </a:r>
                    </a:p>
                  </a:txBody>
                  <a:tcPr marL="54769" marR="54769" marT="0" marB="0" anchor="ctr"/>
                </a:tc>
                <a:extLst>
                  <a:ext uri="{0D108BD9-81ED-4DB2-BD59-A6C34878D82A}">
                    <a16:rowId xmlns:a16="http://schemas.microsoft.com/office/drawing/2014/main" val="1753421567"/>
                  </a:ext>
                </a:extLst>
              </a:tr>
              <a:tr h="244941">
                <a:tc>
                  <a:txBody>
                    <a:bodyPr/>
                    <a:lstStyle/>
                    <a:p>
                      <a:pPr marL="0" marR="0" lvl="0" indent="0" algn="ctr" defTabSz="685800" rtl="0" eaLnBrk="1" fontAlgn="auto" latinLnBrk="0" hangingPunct="1">
                        <a:lnSpc>
                          <a:spcPts val="1100"/>
                        </a:lnSpc>
                        <a:spcBef>
                          <a:spcPts val="400"/>
                        </a:spcBef>
                        <a:spcAft>
                          <a:spcPts val="200"/>
                        </a:spcAft>
                        <a:buClrTx/>
                        <a:buSzTx/>
                        <a:buFontTx/>
                        <a:buNone/>
                        <a:tabLst/>
                        <a:defRPr/>
                      </a:pPr>
                      <a:r>
                        <a:rPr lang="en-US" sz="1100" dirty="0">
                          <a:effectLst/>
                          <a:latin typeface="+mn-lt"/>
                          <a:ea typeface="Times New Roman" panose="02020603050405020304" pitchFamily="18" charset="0"/>
                          <a:cs typeface="Times New Roman" panose="02020603050405020304" pitchFamily="18" charset="0"/>
                        </a:rPr>
                        <a:t>56G-NRZ</a:t>
                      </a:r>
                    </a:p>
                  </a:txBody>
                  <a:tcPr marL="54769" marR="54769" marT="0" marB="0" anchor="ct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662473740"/>
                  </a:ext>
                </a:extLst>
              </a:tr>
              <a:tr h="244941">
                <a:tc>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56G-PAM4</a:t>
                      </a:r>
                    </a:p>
                  </a:txBody>
                  <a:tcPr marL="54769" marR="54769" marT="0" marB="0" anchor="ctr"/>
                </a:tc>
                <a:tc rowSpan="2">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14 - 28</a:t>
                      </a:r>
                    </a:p>
                  </a:txBody>
                  <a:tcPr marL="54769" marR="54769" marT="0" marB="0" anchor="ctr"/>
                </a:tc>
                <a:tc rowSpan="2">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7 - 14</a:t>
                      </a:r>
                    </a:p>
                  </a:txBody>
                  <a:tcPr marL="54769" marR="54769" marT="0" marB="0" anchor="ctr"/>
                </a:tc>
                <a:tc rowSpan="2">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None</a:t>
                      </a:r>
                    </a:p>
                  </a:txBody>
                  <a:tcPr marL="54769" marR="54769" marT="0" marB="0" anchor="ctr"/>
                </a:tc>
                <a:tc rowSpan="2">
                  <a:txBody>
                    <a:bodyPr/>
                    <a:lstStyle/>
                    <a:p>
                      <a:pPr marL="0" marR="0" algn="ctr">
                        <a:lnSpc>
                          <a:spcPts val="1100"/>
                        </a:lnSpc>
                        <a:spcBef>
                          <a:spcPts val="400"/>
                        </a:spcBef>
                        <a:spcAft>
                          <a:spcPts val="200"/>
                        </a:spcAft>
                      </a:pPr>
                      <a:r>
                        <a:rPr lang="en-US" sz="1100">
                          <a:effectLst/>
                          <a:latin typeface="+mn-lt"/>
                          <a:ea typeface="Times New Roman" panose="02020603050405020304" pitchFamily="18" charset="0"/>
                          <a:cs typeface="Times New Roman" panose="02020603050405020304" pitchFamily="18" charset="0"/>
                        </a:rPr>
                        <a:t>4</a:t>
                      </a:r>
                    </a:p>
                  </a:txBody>
                  <a:tcPr marL="54769" marR="54769" marT="0" marB="0" anchor="ctr"/>
                </a:tc>
                <a:extLst>
                  <a:ext uri="{0D108BD9-81ED-4DB2-BD59-A6C34878D82A}">
                    <a16:rowId xmlns:a16="http://schemas.microsoft.com/office/drawing/2014/main" val="2913661492"/>
                  </a:ext>
                </a:extLst>
              </a:tr>
              <a:tr h="244941">
                <a:tc>
                  <a:txBody>
                    <a:bodyPr/>
                    <a:lstStyle/>
                    <a:p>
                      <a:pPr marL="0" marR="0" lvl="0" indent="0" algn="ctr" defTabSz="685800" rtl="0" eaLnBrk="1" fontAlgn="auto" latinLnBrk="0" hangingPunct="1">
                        <a:lnSpc>
                          <a:spcPts val="1100"/>
                        </a:lnSpc>
                        <a:spcBef>
                          <a:spcPts val="400"/>
                        </a:spcBef>
                        <a:spcAft>
                          <a:spcPts val="200"/>
                        </a:spcAft>
                        <a:buClrTx/>
                        <a:buSzTx/>
                        <a:buFontTx/>
                        <a:buNone/>
                        <a:tabLst/>
                        <a:defRPr/>
                      </a:pPr>
                      <a:r>
                        <a:rPr lang="en-US" sz="1100" dirty="0">
                          <a:effectLst/>
                          <a:latin typeface="+mn-lt"/>
                          <a:ea typeface="Times New Roman" panose="02020603050405020304" pitchFamily="18" charset="0"/>
                          <a:cs typeface="Times New Roman" panose="02020603050405020304" pitchFamily="18" charset="0"/>
                        </a:rPr>
                        <a:t>28G-NRZ</a:t>
                      </a:r>
                    </a:p>
                  </a:txBody>
                  <a:tcPr marL="54769" marR="54769" marT="0" marB="0" anchor="ct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173585729"/>
                  </a:ext>
                </a:extLst>
              </a:tr>
              <a:tr h="489884">
                <a:tc>
                  <a:txBody>
                    <a:bodyPr/>
                    <a:lstStyle/>
                    <a:p>
                      <a:pPr marL="0" marR="0" algn="ctr">
                        <a:lnSpc>
                          <a:spcPts val="1100"/>
                        </a:lnSpc>
                        <a:spcBef>
                          <a:spcPts val="400"/>
                        </a:spcBef>
                        <a:spcAft>
                          <a:spcPts val="200"/>
                        </a:spcAft>
                      </a:pPr>
                      <a:r>
                        <a:rPr lang="en-US" sz="1100">
                          <a:effectLst/>
                          <a:latin typeface="+mn-lt"/>
                          <a:ea typeface="Times New Roman" panose="02020603050405020304" pitchFamily="18" charset="0"/>
                          <a:cs typeface="Times New Roman" panose="02020603050405020304" pitchFamily="18" charset="0"/>
                        </a:rPr>
                        <a:t>10G (NRZ)</a:t>
                      </a:r>
                    </a:p>
                  </a:txBody>
                  <a:tcPr marL="54769" marR="54769" marT="0" marB="0" anchor="ctr"/>
                </a:tc>
                <a:tc>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7 - 14</a:t>
                      </a:r>
                    </a:p>
                  </a:txBody>
                  <a:tcPr marL="54769" marR="54769" marT="0" marB="0" anchor="ctr"/>
                </a:tc>
                <a:tc>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7 - 14</a:t>
                      </a:r>
                    </a:p>
                  </a:txBody>
                  <a:tcPr marL="54769" marR="54769" marT="0" marB="0" anchor="ctr"/>
                </a:tc>
                <a:tc>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None</a:t>
                      </a:r>
                    </a:p>
                  </a:txBody>
                  <a:tcPr marL="54769" marR="54769" marT="0" marB="0" anchor="ctr"/>
                </a:tc>
                <a:tc>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2</a:t>
                      </a:r>
                    </a:p>
                  </a:txBody>
                  <a:tcPr marL="54769" marR="54769" marT="0" marB="0" anchor="ctr"/>
                </a:tc>
                <a:extLst>
                  <a:ext uri="{0D108BD9-81ED-4DB2-BD59-A6C34878D82A}">
                    <a16:rowId xmlns:a16="http://schemas.microsoft.com/office/drawing/2014/main" val="3577686628"/>
                  </a:ext>
                </a:extLst>
              </a:tr>
              <a:tr h="489884">
                <a:tc>
                  <a:txBody>
                    <a:bodyPr/>
                    <a:lstStyle/>
                    <a:p>
                      <a:pPr marL="0" marR="0" algn="ctr">
                        <a:lnSpc>
                          <a:spcPts val="1100"/>
                        </a:lnSpc>
                        <a:spcBef>
                          <a:spcPts val="400"/>
                        </a:spcBef>
                        <a:spcAft>
                          <a:spcPts val="200"/>
                        </a:spcAft>
                      </a:pPr>
                      <a:r>
                        <a:rPr lang="en-US" sz="1100">
                          <a:effectLst/>
                          <a:latin typeface="+mn-lt"/>
                          <a:ea typeface="Times New Roman" panose="02020603050405020304" pitchFamily="18" charset="0"/>
                          <a:cs typeface="Times New Roman" panose="02020603050405020304" pitchFamily="18" charset="0"/>
                        </a:rPr>
                        <a:t>5G (NRZ)</a:t>
                      </a:r>
                    </a:p>
                  </a:txBody>
                  <a:tcPr marL="54769" marR="54769" marT="0" marB="0" anchor="ctr"/>
                </a:tc>
                <a:tc>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3.5 - 7</a:t>
                      </a:r>
                    </a:p>
                  </a:txBody>
                  <a:tcPr marL="54769" marR="54769" marT="0" marB="0" anchor="ctr"/>
                </a:tc>
                <a:tc>
                  <a:txBody>
                    <a:bodyPr/>
                    <a:lstStyle/>
                    <a:p>
                      <a:pPr marL="0" marR="0" lvl="0" indent="0" algn="ctr" defTabSz="685800" rtl="0" eaLnBrk="1" fontAlgn="auto" latinLnBrk="0" hangingPunct="1">
                        <a:lnSpc>
                          <a:spcPts val="1100"/>
                        </a:lnSpc>
                        <a:spcBef>
                          <a:spcPts val="400"/>
                        </a:spcBef>
                        <a:spcAft>
                          <a:spcPts val="200"/>
                        </a:spcAft>
                        <a:buClrTx/>
                        <a:buSzTx/>
                        <a:buFontTx/>
                        <a:buNone/>
                        <a:tabLst/>
                        <a:defRPr/>
                      </a:pPr>
                      <a:r>
                        <a:rPr kumimoji="0" lang="en-US" sz="1100" b="0" i="0" u="none" strike="noStrike" kern="1200" cap="none" spc="0" normalizeH="0" baseline="0" noProof="0">
                          <a:ln>
                            <a:noFill/>
                          </a:ln>
                          <a:solidFill>
                            <a:srgbClr val="212322"/>
                          </a:solidFill>
                          <a:effectLst/>
                          <a:uLnTx/>
                          <a:uFillTx/>
                          <a:latin typeface="Arial" panose="020B0604020202020204"/>
                          <a:ea typeface="Times New Roman" panose="02020603050405020304" pitchFamily="18" charset="0"/>
                          <a:cs typeface="Times New Roman" panose="02020603050405020304" pitchFamily="18" charset="0"/>
                        </a:rPr>
                        <a:t>7 - 14</a:t>
                      </a:r>
                      <a:endParaRPr kumimoji="0" lang="en-US" sz="1100" b="0" i="0" u="none" strike="noStrike" kern="1200" cap="none" spc="0" normalizeH="0" baseline="0" noProof="0" dirty="0">
                        <a:ln>
                          <a:noFill/>
                        </a:ln>
                        <a:solidFill>
                          <a:srgbClr val="212322"/>
                        </a:solidFill>
                        <a:effectLst/>
                        <a:uLnTx/>
                        <a:uFillTx/>
                        <a:latin typeface="Arial" panose="020B0604020202020204"/>
                        <a:ea typeface="Times New Roman" panose="02020603050405020304" pitchFamily="18" charset="0"/>
                        <a:cs typeface="Times New Roman" panose="02020603050405020304" pitchFamily="18" charset="0"/>
                      </a:endParaRPr>
                    </a:p>
                  </a:txBody>
                  <a:tcPr marL="54769" marR="54769" marT="0" marB="0" anchor="ctr"/>
                </a:tc>
                <a:tc>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None</a:t>
                      </a:r>
                    </a:p>
                  </a:txBody>
                  <a:tcPr marL="54769" marR="54769" marT="0" marB="0" anchor="ctr"/>
                </a:tc>
                <a:tc>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1</a:t>
                      </a:r>
                    </a:p>
                  </a:txBody>
                  <a:tcPr marL="54769" marR="54769" marT="0" marB="0" anchor="ctr"/>
                </a:tc>
                <a:extLst>
                  <a:ext uri="{0D108BD9-81ED-4DB2-BD59-A6C34878D82A}">
                    <a16:rowId xmlns:a16="http://schemas.microsoft.com/office/drawing/2014/main" val="4264441338"/>
                  </a:ext>
                </a:extLst>
              </a:tr>
              <a:tr h="489884">
                <a:tc>
                  <a:txBody>
                    <a:bodyPr/>
                    <a:lstStyle/>
                    <a:p>
                      <a:pPr marL="0" marR="0" algn="ctr">
                        <a:lnSpc>
                          <a:spcPts val="1100"/>
                        </a:lnSpc>
                        <a:spcBef>
                          <a:spcPts val="400"/>
                        </a:spcBef>
                        <a:spcAft>
                          <a:spcPts val="200"/>
                        </a:spcAft>
                      </a:pPr>
                      <a:r>
                        <a:rPr lang="en-US" sz="1100">
                          <a:effectLst/>
                          <a:latin typeface="+mn-lt"/>
                          <a:ea typeface="Times New Roman" panose="02020603050405020304" pitchFamily="18" charset="0"/>
                          <a:cs typeface="Times New Roman" panose="02020603050405020304" pitchFamily="18" charset="0"/>
                        </a:rPr>
                        <a:t>3G (NRZ)</a:t>
                      </a:r>
                    </a:p>
                  </a:txBody>
                  <a:tcPr marL="54769" marR="54769" marT="0" marB="0" anchor="ctr"/>
                </a:tc>
                <a:tc>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3.5 - 7</a:t>
                      </a:r>
                    </a:p>
                  </a:txBody>
                  <a:tcPr marL="54769" marR="54769" marT="0" marB="0" anchor="ctr"/>
                </a:tc>
                <a:tc>
                  <a:txBody>
                    <a:bodyPr/>
                    <a:lstStyle/>
                    <a:p>
                      <a:pPr marL="0" marR="0" lvl="0" indent="0" algn="ctr" defTabSz="685800" rtl="0" eaLnBrk="1" fontAlgn="auto" latinLnBrk="0" hangingPunct="1">
                        <a:lnSpc>
                          <a:spcPts val="1100"/>
                        </a:lnSpc>
                        <a:spcBef>
                          <a:spcPts val="400"/>
                        </a:spcBef>
                        <a:spcAft>
                          <a:spcPts val="200"/>
                        </a:spcAft>
                        <a:buClrTx/>
                        <a:buSzTx/>
                        <a:buFontTx/>
                        <a:buNone/>
                        <a:tabLst/>
                        <a:defRPr/>
                      </a:pPr>
                      <a:r>
                        <a:rPr kumimoji="0" lang="en-US" sz="1100" b="0" i="0" u="none" strike="noStrike" kern="1200" cap="none" spc="0" normalizeH="0" baseline="0" noProof="0">
                          <a:ln>
                            <a:noFill/>
                          </a:ln>
                          <a:solidFill>
                            <a:srgbClr val="212322"/>
                          </a:solidFill>
                          <a:effectLst/>
                          <a:uLnTx/>
                          <a:uFillTx/>
                          <a:latin typeface="Arial" panose="020B0604020202020204"/>
                          <a:ea typeface="Times New Roman" panose="02020603050405020304" pitchFamily="18" charset="0"/>
                          <a:cs typeface="Times New Roman" panose="02020603050405020304" pitchFamily="18" charset="0"/>
                        </a:rPr>
                        <a:t>7 - 14</a:t>
                      </a:r>
                      <a:endParaRPr kumimoji="0" lang="en-US" sz="1100" b="0" i="0" u="none" strike="noStrike" kern="1200" cap="none" spc="0" normalizeH="0" baseline="0" noProof="0" dirty="0">
                        <a:ln>
                          <a:noFill/>
                        </a:ln>
                        <a:solidFill>
                          <a:srgbClr val="212322"/>
                        </a:solidFill>
                        <a:effectLst/>
                        <a:uLnTx/>
                        <a:uFillTx/>
                        <a:latin typeface="Arial" panose="020B0604020202020204"/>
                        <a:ea typeface="Times New Roman" panose="02020603050405020304" pitchFamily="18" charset="0"/>
                        <a:cs typeface="Times New Roman" panose="02020603050405020304" pitchFamily="18" charset="0"/>
                      </a:endParaRPr>
                    </a:p>
                  </a:txBody>
                  <a:tcPr marL="54769" marR="54769" marT="0" marB="0" anchor="ctr"/>
                </a:tc>
                <a:tc>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x2</a:t>
                      </a:r>
                    </a:p>
                  </a:txBody>
                  <a:tcPr marL="54769" marR="54769" marT="0" marB="0" anchor="ctr"/>
                </a:tc>
                <a:tc>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1</a:t>
                      </a:r>
                    </a:p>
                  </a:txBody>
                  <a:tcPr marL="54769" marR="54769" marT="0" marB="0" anchor="ctr"/>
                </a:tc>
                <a:extLst>
                  <a:ext uri="{0D108BD9-81ED-4DB2-BD59-A6C34878D82A}">
                    <a16:rowId xmlns:a16="http://schemas.microsoft.com/office/drawing/2014/main" val="3936835055"/>
                  </a:ext>
                </a:extLst>
              </a:tr>
              <a:tr h="489884">
                <a:tc>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1G (NRZ)</a:t>
                      </a:r>
                    </a:p>
                  </a:txBody>
                  <a:tcPr marL="54769" marR="54769" marT="0" marB="0" anchor="ctr"/>
                </a:tc>
                <a:tc>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3.5 - 7</a:t>
                      </a:r>
                    </a:p>
                  </a:txBody>
                  <a:tcPr marL="54769" marR="54769" marT="0" marB="0" anchor="ctr"/>
                </a:tc>
                <a:tc>
                  <a:txBody>
                    <a:bodyPr/>
                    <a:lstStyle/>
                    <a:p>
                      <a:pPr marL="0" marR="0" lvl="0" indent="0" algn="ctr" defTabSz="685800" rtl="0" eaLnBrk="1" fontAlgn="auto" latinLnBrk="0" hangingPunct="1">
                        <a:lnSpc>
                          <a:spcPts val="1100"/>
                        </a:lnSpc>
                        <a:spcBef>
                          <a:spcPts val="400"/>
                        </a:spcBef>
                        <a:spcAft>
                          <a:spcPts val="200"/>
                        </a:spcAft>
                        <a:buClrTx/>
                        <a:buSzTx/>
                        <a:buFontTx/>
                        <a:buNone/>
                        <a:tabLst/>
                        <a:defRPr/>
                      </a:pPr>
                      <a:r>
                        <a:rPr kumimoji="0" lang="en-US" sz="1100" b="0" i="0" u="none" strike="noStrike" kern="1200" cap="none" spc="0" normalizeH="0" baseline="0" noProof="0" dirty="0">
                          <a:ln>
                            <a:noFill/>
                          </a:ln>
                          <a:solidFill>
                            <a:srgbClr val="212322"/>
                          </a:solidFill>
                          <a:effectLst/>
                          <a:uLnTx/>
                          <a:uFillTx/>
                          <a:latin typeface="Arial" panose="020B0604020202020204"/>
                          <a:ea typeface="Times New Roman" panose="02020603050405020304" pitchFamily="18" charset="0"/>
                          <a:cs typeface="Times New Roman" panose="02020603050405020304" pitchFamily="18" charset="0"/>
                        </a:rPr>
                        <a:t>7 - 14</a:t>
                      </a:r>
                    </a:p>
                  </a:txBody>
                  <a:tcPr marL="54769" marR="54769" marT="0" marB="0" anchor="ctr"/>
                </a:tc>
                <a:tc>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x4</a:t>
                      </a:r>
                    </a:p>
                  </a:txBody>
                  <a:tcPr marL="54769" marR="54769" marT="0" marB="0" anchor="ctr"/>
                </a:tc>
                <a:tc>
                  <a:txBody>
                    <a:bodyPr/>
                    <a:lstStyle/>
                    <a:p>
                      <a:pPr marL="0" marR="0" algn="ctr">
                        <a:lnSpc>
                          <a:spcPts val="1100"/>
                        </a:lnSpc>
                        <a:spcBef>
                          <a:spcPts val="400"/>
                        </a:spcBef>
                        <a:spcAft>
                          <a:spcPts val="200"/>
                        </a:spcAft>
                      </a:pPr>
                      <a:r>
                        <a:rPr lang="en-US" sz="1100" dirty="0">
                          <a:effectLst/>
                          <a:latin typeface="+mn-lt"/>
                          <a:ea typeface="Times New Roman" panose="02020603050405020304" pitchFamily="18" charset="0"/>
                          <a:cs typeface="Times New Roman" panose="02020603050405020304" pitchFamily="18" charset="0"/>
                        </a:rPr>
                        <a:t>1</a:t>
                      </a:r>
                    </a:p>
                  </a:txBody>
                  <a:tcPr marL="54769" marR="54769" marT="0" marB="0" anchor="ctr"/>
                </a:tc>
                <a:extLst>
                  <a:ext uri="{0D108BD9-81ED-4DB2-BD59-A6C34878D82A}">
                    <a16:rowId xmlns:a16="http://schemas.microsoft.com/office/drawing/2014/main" val="121308237"/>
                  </a:ext>
                </a:extLst>
              </a:tr>
            </a:tbl>
          </a:graphicData>
        </a:graphic>
      </p:graphicFrame>
    </p:spTree>
    <p:extLst>
      <p:ext uri="{BB962C8B-B14F-4D97-AF65-F5344CB8AC3E}">
        <p14:creationId xmlns:p14="http://schemas.microsoft.com/office/powerpoint/2010/main" val="1264177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131C49-81A7-4A0B-9698-3AD8B8F27359}"/>
              </a:ext>
            </a:extLst>
          </p:cNvPr>
          <p:cNvSpPr>
            <a:spLocks noGrp="1"/>
          </p:cNvSpPr>
          <p:nvPr>
            <p:ph type="title"/>
          </p:nvPr>
        </p:nvSpPr>
        <p:spPr/>
        <p:txBody>
          <a:bodyPr/>
          <a:lstStyle/>
          <a:p>
            <a:r>
              <a:rPr lang="en-US" altLang="ja-JP" dirty="0"/>
              <a:t>Rx Clock Generation </a:t>
            </a:r>
            <a:endParaRPr lang="ja-JP" altLang="en-US" dirty="0"/>
          </a:p>
        </p:txBody>
      </p:sp>
      <p:sp>
        <p:nvSpPr>
          <p:cNvPr id="4" name="Content Placeholder 3">
            <a:extLst>
              <a:ext uri="{FF2B5EF4-FFF2-40B4-BE49-F238E27FC236}">
                <a16:creationId xmlns:a16="http://schemas.microsoft.com/office/drawing/2014/main" id="{A693B989-A86B-4F53-A470-258E30009B4B}"/>
              </a:ext>
            </a:extLst>
          </p:cNvPr>
          <p:cNvSpPr>
            <a:spLocks noGrp="1"/>
          </p:cNvSpPr>
          <p:nvPr>
            <p:ph type="body" sz="quarter" idx="10"/>
          </p:nvPr>
        </p:nvSpPr>
        <p:spPr>
          <a:xfrm>
            <a:off x="346606" y="925830"/>
            <a:ext cx="8458200" cy="3291840"/>
          </a:xfrm>
        </p:spPr>
        <p:txBody>
          <a:bodyPr/>
          <a:lstStyle/>
          <a:p>
            <a:r>
              <a:rPr lang="en-US" dirty="0"/>
              <a:t>8-bit Phase Interpolator (PI) is driven by the clock recovery loop</a:t>
            </a:r>
          </a:p>
          <a:p>
            <a:r>
              <a:rPr lang="en-US" dirty="0"/>
              <a:t>8-phase clock for T/H with skew compensation</a:t>
            </a:r>
          </a:p>
        </p:txBody>
      </p:sp>
      <p:pic>
        <p:nvPicPr>
          <p:cNvPr id="13" name="Picture 12">
            <a:extLst>
              <a:ext uri="{FF2B5EF4-FFF2-40B4-BE49-F238E27FC236}">
                <a16:creationId xmlns:a16="http://schemas.microsoft.com/office/drawing/2014/main" id="{F9B1D0EA-5B7D-4F00-913F-294CFFE149F0}"/>
              </a:ext>
            </a:extLst>
          </p:cNvPr>
          <p:cNvPicPr>
            <a:picLocks noChangeAspect="1"/>
          </p:cNvPicPr>
          <p:nvPr/>
        </p:nvPicPr>
        <p:blipFill>
          <a:blip r:embed="rId2"/>
          <a:stretch>
            <a:fillRect/>
          </a:stretch>
        </p:blipFill>
        <p:spPr>
          <a:xfrm>
            <a:off x="1812408" y="1748790"/>
            <a:ext cx="5655263" cy="2982476"/>
          </a:xfrm>
          <a:prstGeom prst="rect">
            <a:avLst/>
          </a:prstGeom>
        </p:spPr>
      </p:pic>
    </p:spTree>
    <p:extLst>
      <p:ext uri="{BB962C8B-B14F-4D97-AF65-F5344CB8AC3E}">
        <p14:creationId xmlns:p14="http://schemas.microsoft.com/office/powerpoint/2010/main" val="3812268325"/>
      </p:ext>
    </p:extLst>
  </p:cSld>
  <p:clrMapOvr>
    <a:masterClrMapping/>
  </p:clrMapOvr>
  <mc:AlternateContent xmlns:mc="http://schemas.openxmlformats.org/markup-compatibility/2006" xmlns:p14="http://schemas.microsoft.com/office/powerpoint/2010/main">
    <mc:Choice Requires="p14">
      <p:transition spd="slow" p14:dur="2000" advTm="48093"/>
    </mc:Choice>
    <mc:Fallback xmlns="">
      <p:transition spd="slow" advTm="48093"/>
    </mc:Fallback>
  </mc:AlternateContent>
  <p:extLst>
    <p:ext uri="{3A86A75C-4F4B-4683-9AE1-C65F6400EC91}">
      <p14:laserTraceLst xmlns:p14="http://schemas.microsoft.com/office/powerpoint/2010/main">
        <p14:tracePtLst>
          <p14:tracePt t="3341" x="9593263" y="2057400"/>
          <p14:tracePt t="3355" x="9585325" y="2057400"/>
          <p14:tracePt t="3364" x="9575800" y="2057400"/>
          <p14:tracePt t="3376" x="9567863" y="2057400"/>
          <p14:tracePt t="3401" x="9567863" y="2065338"/>
          <p14:tracePt t="3409" x="9567863" y="2073275"/>
          <p14:tracePt t="3418" x="9567863" y="2081213"/>
          <p14:tracePt t="3424" x="9567863" y="2097088"/>
          <p14:tracePt t="3434" x="9575800" y="2112963"/>
          <p14:tracePt t="3438" x="9575800" y="2128838"/>
          <p14:tracePt t="3447" x="9575800" y="2144713"/>
          <p14:tracePt t="3455" x="9575800" y="2168525"/>
          <p14:tracePt t="3463" x="9585325" y="2192338"/>
          <p14:tracePt t="3471" x="9585325" y="2216150"/>
          <p14:tracePt t="3478" x="9593263" y="2233613"/>
          <p14:tracePt t="3487" x="9601200" y="2257425"/>
          <p14:tracePt t="3494" x="9601200" y="2273300"/>
          <p14:tracePt t="3503" x="9609138" y="2297113"/>
          <p14:tracePt t="3509" x="9609138" y="2320925"/>
          <p14:tracePt t="3518" x="9617075" y="2344738"/>
          <p14:tracePt t="3524" x="9625013" y="2368550"/>
          <p14:tracePt t="3536" x="9632950" y="2392363"/>
          <p14:tracePt t="3540" x="9632950" y="2408238"/>
          <p14:tracePt t="3550" x="9632950" y="2416175"/>
          <p14:tracePt t="3557" x="9625013" y="2416175"/>
          <p14:tracePt t="3566" x="9601200" y="2416175"/>
          <p14:tracePt t="3570" x="9575800" y="2408238"/>
          <p14:tracePt t="3578" x="9528175" y="2384425"/>
          <p14:tracePt t="3586" x="9480550" y="2360613"/>
          <p14:tracePt t="3595" x="9424988" y="2328863"/>
          <p14:tracePt t="3603" x="9393238" y="2305050"/>
          <p14:tracePt t="3999" x="9393238" y="2328863"/>
          <p14:tracePt t="4007" x="9393238" y="2352675"/>
          <p14:tracePt t="4017" x="9393238" y="2376488"/>
          <p14:tracePt t="4021" x="9393238" y="2400300"/>
          <p14:tracePt t="4028" x="9393238" y="2416175"/>
          <p14:tracePt t="4036" x="9393238" y="2439988"/>
          <p14:tracePt t="4044" x="9393238" y="2455863"/>
          <p14:tracePt t="4053" x="9393238" y="2471738"/>
          <p14:tracePt t="4060" x="9393238" y="2495550"/>
          <p14:tracePt t="4068" x="9393238" y="2511425"/>
          <p14:tracePt t="4076" x="9385300" y="2535238"/>
          <p14:tracePt t="4085" x="9377363" y="2543175"/>
          <p14:tracePt t="4090" x="9369425" y="2566988"/>
          <p14:tracePt t="4101" x="9361488" y="2584450"/>
          <p14:tracePt t="4106" x="9345613" y="2584450"/>
          <p14:tracePt t="4116" x="9337675" y="2584450"/>
          <p14:tracePt t="4122" x="9329738" y="2584450"/>
          <p14:tracePt t="4130" x="9321800" y="2584450"/>
          <p14:tracePt t="4138" x="9305925" y="2584450"/>
          <p14:tracePt t="4146" x="9290050" y="2584450"/>
          <p14:tracePt t="4154" x="9282113" y="2576513"/>
          <p14:tracePt t="4160" x="9266238" y="2576513"/>
          <p14:tracePt t="4168" x="9250363" y="2576513"/>
          <p14:tracePt t="4186" x="9224963" y="2576513"/>
          <p14:tracePt t="4192" x="9217025" y="2566988"/>
          <p14:tracePt t="4202" x="9209088" y="2566988"/>
          <p14:tracePt t="4208" x="9193213" y="2566988"/>
          <p14:tracePt t="4218" x="9177338" y="2559050"/>
          <p14:tracePt t="4222" x="9153525" y="2551113"/>
          <p14:tracePt t="4231" x="9145588" y="2543175"/>
          <p14:tracePt t="4239" x="9121775" y="2535238"/>
          <p14:tracePt t="4247" x="9097963" y="2527300"/>
          <p14:tracePt t="4254" x="9074150" y="2519363"/>
          <p14:tracePt t="4262" x="9050338" y="2519363"/>
          <p14:tracePt t="4270" x="9026525" y="2511425"/>
          <p14:tracePt t="4279" x="9010650" y="2503488"/>
          <p14:tracePt t="4287" x="8986838" y="2503488"/>
          <p14:tracePt t="4292" x="8963025" y="2495550"/>
          <p14:tracePt t="4301" x="8947150" y="2495550"/>
          <p14:tracePt t="4309" x="8939213" y="2495550"/>
          <p14:tracePt t="4317" x="8931275" y="2495550"/>
          <p14:tracePt t="4325" x="8931275" y="2503488"/>
          <p14:tracePt t="4334" x="8923338" y="2503488"/>
          <p14:tracePt t="5140" x="8907463" y="2503488"/>
          <p14:tracePt t="5147" x="8891588" y="2503488"/>
          <p14:tracePt t="5154" x="8874125" y="2503488"/>
          <p14:tracePt t="5163" x="8858250" y="2503488"/>
          <p14:tracePt t="5170" x="8834438" y="2503488"/>
          <p14:tracePt t="5178" x="8826500" y="2503488"/>
          <p14:tracePt t="5187" x="8810625" y="2503488"/>
          <p14:tracePt t="5200" x="8802688" y="2503488"/>
          <p14:tracePt t="5202" x="8794750" y="2503488"/>
          <p14:tracePt t="7952" x="8794750" y="2495550"/>
          <p14:tracePt t="7974" x="8802688" y="2495550"/>
          <p14:tracePt t="8022" x="8802688" y="2487613"/>
          <p14:tracePt t="8875" x="8810625" y="2487613"/>
          <p14:tracePt t="9154" x="8810625" y="2479675"/>
          <p14:tracePt t="9177" x="8810625" y="2471738"/>
          <p14:tracePt t="9201" x="8810625" y="2463800"/>
          <p14:tracePt t="9224" x="8810625" y="2455863"/>
          <p14:tracePt t="9254" x="8810625" y="2447925"/>
          <p14:tracePt t="9417" x="8810625" y="2455863"/>
          <p14:tracePt t="9457" x="8810625" y="2463800"/>
          <p14:tracePt t="9651" x="8818563" y="2463800"/>
          <p14:tracePt t="9667" x="8826500" y="2463800"/>
          <p14:tracePt t="9675" x="8834438" y="2463800"/>
          <p14:tracePt t="9684" x="8842375" y="2463800"/>
          <p14:tracePt t="9688" x="8858250" y="2463800"/>
          <p14:tracePt t="9698" x="8866188" y="2463800"/>
          <p14:tracePt t="9705" x="8874125" y="2463800"/>
          <p14:tracePt t="9714" x="8883650" y="2463800"/>
          <p14:tracePt t="9721" x="8891588" y="2463800"/>
          <p14:tracePt t="9729" x="8899525" y="2463800"/>
          <p14:tracePt t="9736" x="8907463" y="2463800"/>
          <p14:tracePt t="9744" x="8915400" y="2463800"/>
          <p14:tracePt t="9752" x="8931275" y="2463800"/>
          <p14:tracePt t="9759" x="8947150" y="2463800"/>
          <p14:tracePt t="9767" x="8970963" y="2463800"/>
          <p14:tracePt t="9774" x="8978900" y="2463800"/>
          <p14:tracePt t="9783" x="9002713" y="2463800"/>
          <p14:tracePt t="9791" x="9034463" y="2463800"/>
          <p14:tracePt t="9800" x="9074150" y="2463800"/>
          <p14:tracePt t="9807" x="9121775" y="2463800"/>
          <p14:tracePt t="9815" x="9153525" y="2463800"/>
          <p14:tracePt t="9821" x="9185275" y="2463800"/>
          <p14:tracePt t="9828" x="9201150" y="2463800"/>
          <p14:tracePt t="9836" x="9224963" y="2463800"/>
          <p14:tracePt t="9845" x="9250363" y="2463800"/>
          <p14:tracePt t="9853" x="9266238" y="2463800"/>
          <p14:tracePt t="9860" x="9274175" y="2463800"/>
          <p14:tracePt t="9883" x="9282113" y="2463800"/>
          <p14:tracePt t="10101" x="9282113" y="2455863"/>
          <p14:tracePt t="10155" x="9290050" y="2455863"/>
          <p14:tracePt t="10303" x="9290050" y="2447925"/>
          <p14:tracePt t="10412" x="9290050" y="2439988"/>
          <p14:tracePt t="10637" x="9290050" y="2447925"/>
          <p14:tracePt t="10652" x="9290050" y="2455863"/>
          <p14:tracePt t="10661" x="9290050" y="2463800"/>
          <p14:tracePt t="10668" x="9297988" y="2463800"/>
          <p14:tracePt t="10684" x="9297988" y="2471738"/>
          <p14:tracePt t="10761" x="9305925" y="2471738"/>
          <p14:tracePt t="10807" x="9305925" y="2463800"/>
          <p14:tracePt t="10847" x="9305925" y="2455863"/>
          <p14:tracePt t="10868" x="9305925" y="2447925"/>
          <p14:tracePt t="10884" x="9305925" y="2439988"/>
          <p14:tracePt t="10901" x="9305925" y="2432050"/>
          <p14:tracePt t="10925" x="9305925" y="2424113"/>
          <p14:tracePt t="10955" x="9305925" y="2416175"/>
          <p14:tracePt t="11001" x="9297988" y="2416175"/>
          <p14:tracePt t="11024" x="9297988" y="2424113"/>
          <p14:tracePt t="11040" x="9297988" y="2432050"/>
          <p14:tracePt t="11087" x="9297988" y="2439988"/>
          <p14:tracePt t="11454" x="9297988" y="2432050"/>
          <p14:tracePt t="11499" x="9297988" y="2424113"/>
          <p14:tracePt t="11515" x="9305925" y="2424113"/>
          <p14:tracePt t="11530" x="9305925" y="2416175"/>
          <p14:tracePt t="12592" x="9305925" y="2424113"/>
          <p14:tracePt t="12624" x="9305925" y="2432050"/>
          <p14:tracePt t="14783" x="9305925" y="2424113"/>
          <p14:tracePt t="16722" x="9297988" y="2424113"/>
          <p14:tracePt t="16746" x="9290050" y="2432050"/>
          <p14:tracePt t="16854" x="9282113" y="2432050"/>
          <p14:tracePt t="17258" x="9282113" y="2424113"/>
          <p14:tracePt t="17530" x="9282113" y="2416175"/>
          <p14:tracePt t="17562" x="9274175" y="2408238"/>
          <p14:tracePt t="17576" x="9274175" y="2400300"/>
          <p14:tracePt t="17584" x="9266238" y="2400300"/>
          <p14:tracePt t="17592" x="9266238" y="2392363"/>
          <p14:tracePt t="17600" x="9258300" y="2392363"/>
          <p14:tracePt t="17617" x="9250363" y="2384425"/>
          <p14:tracePt t="17633" x="9250363" y="2376488"/>
          <p14:tracePt t="17649" x="9242425" y="2368550"/>
          <p14:tracePt t="17654" x="9234488" y="2360613"/>
          <p14:tracePt t="17664" x="9234488" y="2352675"/>
          <p14:tracePt t="17670" x="9224963" y="2352675"/>
          <p14:tracePt t="17680" x="9217025" y="2344738"/>
          <p14:tracePt t="17686" x="9217025" y="2336800"/>
          <p14:tracePt t="17702" x="9217025" y="2328863"/>
          <p14:tracePt t="17710" x="9209088" y="2328863"/>
          <p14:tracePt t="17836" x="9209088" y="2336800"/>
          <p14:tracePt t="17918" x="9209088" y="2344738"/>
          <p14:tracePt t="17960" x="9209088" y="2352675"/>
          <p14:tracePt t="18050" x="9209088" y="2360613"/>
          <p14:tracePt t="18338" x="9209088" y="2368550"/>
          <p14:tracePt t="18424" x="9209088" y="2376488"/>
          <p14:tracePt t="18628" x="9209088" y="2384425"/>
          <p14:tracePt t="23037" x="9217025" y="2392363"/>
          <p14:tracePt t="23045" x="9224963" y="2392363"/>
          <p14:tracePt t="23050" x="9234488" y="2408238"/>
          <p14:tracePt t="23058" x="9250363" y="2424113"/>
          <p14:tracePt t="23067" x="9274175" y="2439988"/>
          <p14:tracePt t="23074" x="9290050" y="2455863"/>
          <p14:tracePt t="23082" x="9313863" y="2471738"/>
          <p14:tracePt t="23090" x="9337675" y="2487613"/>
          <p14:tracePt t="23097" x="9353550" y="2511425"/>
          <p14:tracePt t="23104" x="9377363" y="2527300"/>
          <p14:tracePt t="23114" x="9401175" y="2543175"/>
          <p14:tracePt t="23120" x="9424988" y="2566988"/>
          <p14:tracePt t="23130" x="9456738" y="2584450"/>
          <p14:tracePt t="23136" x="9480550" y="2600325"/>
          <p14:tracePt t="23146" x="9488488" y="2608263"/>
          <p14:tracePt t="23152" x="9504363" y="2624138"/>
          <p14:tracePt t="23161" x="9520238" y="2632075"/>
          <p14:tracePt t="23166" x="9528175" y="2640013"/>
          <p14:tracePt t="23174" x="9536113" y="2647950"/>
          <p14:tracePt t="23195" x="9544050" y="2647950"/>
          <p14:tracePt t="23268" x="9544050" y="2640013"/>
          <p14:tracePt t="23277" x="9551988" y="2640013"/>
          <p14:tracePt t="23354" x="9551988" y="2632075"/>
          <p14:tracePt t="23384" x="9551988" y="2624138"/>
          <p14:tracePt t="23743" x="9551988" y="2616200"/>
          <p14:tracePt t="23904" x="9559925" y="2616200"/>
          <p14:tracePt t="23913" x="9559925" y="2608263"/>
          <p14:tracePt t="23937" x="9559925" y="2600325"/>
          <p14:tracePt t="23952" x="9559925" y="2592388"/>
          <p14:tracePt t="23958" x="9567863" y="2592388"/>
          <p14:tracePt t="23974" x="9567863" y="2584450"/>
          <p14:tracePt t="23999" x="9567863" y="2576513"/>
          <p14:tracePt t="24014" x="9567863" y="2566988"/>
          <p14:tracePt t="24022" x="9567863" y="2559050"/>
          <p14:tracePt t="24037" x="9567863" y="2551113"/>
          <p14:tracePt t="24045" x="9567863" y="2543175"/>
          <p14:tracePt t="24062" x="9567863" y="2535238"/>
          <p14:tracePt t="24238" x="9567863" y="2543175"/>
          <p14:tracePt t="24246" x="9559925" y="2543175"/>
          <p14:tracePt t="24317" x="9559925" y="2551113"/>
          <p14:tracePt t="24488" x="9551988" y="2551113"/>
          <p14:tracePt t="24728" x="9544050" y="2543175"/>
          <p14:tracePt t="24750" x="9544050" y="2535238"/>
          <p14:tracePt t="24774" x="9544050" y="2527300"/>
          <p14:tracePt t="25860" x="9544050" y="2535238"/>
          <p14:tracePt t="25946" x="9544050" y="2543175"/>
          <p14:tracePt t="26054" x="9544050" y="2535238"/>
          <p14:tracePt t="28602" x="9544050" y="2543175"/>
          <p14:tracePt t="28867" x="9544050" y="2535238"/>
          <p14:tracePt t="37802" x="9544050" y="2527300"/>
          <p14:tracePt t="37832" x="9544050" y="2519363"/>
          <p14:tracePt t="37872" x="9551988" y="2519363"/>
          <p14:tracePt t="37889" x="9551988" y="2511425"/>
          <p14:tracePt t="37918" x="9551988" y="2503488"/>
          <p14:tracePt t="37972" x="9551988" y="2495550"/>
          <p14:tracePt t="38120" x="9551988" y="2503488"/>
          <p14:tracePt t="38152" x="9551988" y="2511425"/>
          <p14:tracePt t="38228" x="9551988" y="2503488"/>
          <p14:tracePt t="38405" x="9551988" y="2511425"/>
          <p14:tracePt t="38425" x="9544050" y="2511425"/>
          <p14:tracePt t="38618" x="9551988" y="2511425"/>
          <p14:tracePt t="38695" x="9559925" y="2511425"/>
          <p14:tracePt t="38780" x="9567863" y="2511425"/>
          <p14:tracePt t="38897" x="9575800" y="2511425"/>
          <p14:tracePt t="38953" x="9575800" y="2503488"/>
          <p14:tracePt t="39023" x="9585325" y="2503488"/>
          <p14:tracePt t="39068" x="9585325" y="2495550"/>
          <p14:tracePt t="39424" x="9585325" y="2503488"/>
          <p14:tracePt t="39767" x="9585325" y="2495550"/>
          <p14:tracePt t="39783" x="9585325" y="2487613"/>
          <p14:tracePt t="39806" x="9593263" y="2479675"/>
          <p14:tracePt t="39829" x="9593263" y="2471738"/>
          <p14:tracePt t="40047" x="9593263" y="2479675"/>
          <p14:tracePt t="41592" x="9593263" y="2487613"/>
          <p14:tracePt t="41630" x="9593263" y="2495550"/>
          <p14:tracePt t="43075" x="9593263" y="2487613"/>
          <p14:tracePt t="43511" x="9593263" y="2495550"/>
          <p14:tracePt t="46071" x="9585325" y="2495550"/>
          <p14:tracePt t="46078" x="9585325" y="2503488"/>
          <p14:tracePt t="46097" x="9575800" y="2503488"/>
          <p14:tracePt t="46103" x="9567863" y="2503488"/>
          <p14:tracePt t="46118" x="9559925" y="2511425"/>
          <p14:tracePt t="46126" x="9551988" y="2511425"/>
          <p14:tracePt t="46133" x="9544050" y="2511425"/>
          <p14:tracePt t="46140" x="9536113" y="2511425"/>
          <p14:tracePt t="46158" x="9528175" y="2511425"/>
          <p14:tracePt t="46167" x="9520238" y="2511425"/>
          <p14:tracePt t="46176" x="9512300" y="2511425"/>
          <p14:tracePt t="46191" x="9504363" y="2511425"/>
          <p14:tracePt t="46197" x="9496425" y="2519363"/>
          <p14:tracePt t="46206" x="9488488" y="2519363"/>
          <p14:tracePt t="46210" x="9480550" y="2519363"/>
          <p14:tracePt t="46235" x="9472613" y="2519363"/>
          <p14:tracePt t="46444" x="9472613" y="2527300"/>
          <p14:tracePt t="46515" x="9480550" y="2519363"/>
          <p14:tracePt t="46523" x="9504363" y="2503488"/>
          <p14:tracePt t="46532" x="9536113" y="2479675"/>
          <p14:tracePt t="46538" x="9585325" y="2447925"/>
          <p14:tracePt t="46544" x="9648825" y="2408238"/>
          <p14:tracePt t="46554" x="9712325" y="2376488"/>
          <p14:tracePt t="46562" x="9767888" y="2360613"/>
          <p14:tracePt t="46569" x="9823450" y="2344738"/>
          <p14:tracePt t="46577" x="9902825" y="2336800"/>
          <p14:tracePt t="46584" x="10007600" y="2320925"/>
          <p14:tracePt t="46592" x="10110788" y="2320925"/>
          <p14:tracePt t="46601" x="10206038" y="2320925"/>
          <p14:tracePt t="46607" x="10302875" y="2320925"/>
          <p14:tracePt t="46614" x="10421938" y="2328863"/>
          <p14:tracePt t="46623" x="10517188" y="2352675"/>
          <p14:tracePt t="46632" x="10596563" y="2368550"/>
          <p14:tracePt t="46639" x="10709275" y="2392363"/>
          <p14:tracePt t="46647" x="10804525" y="2416175"/>
          <p14:tracePt t="46656" x="10891838" y="2439988"/>
          <p14:tracePt t="46663" x="11004550" y="2471738"/>
          <p14:tracePt t="46669" x="11099800" y="2503488"/>
          <p14:tracePt t="46677" x="11226800" y="2543175"/>
          <p14:tracePt t="46685" x="11331575" y="2566988"/>
          <p14:tracePt t="46693" x="11450638" y="2600325"/>
          <p14:tracePt t="46700" x="11585575" y="2640013"/>
          <p14:tracePt t="46708" x="11690350" y="2663825"/>
          <p14:tracePt t="46716" x="11817350" y="2695575"/>
          <p14:tracePt t="46725" x="11912600" y="2719388"/>
          <p14:tracePt t="46733" x="12057063" y="2751138"/>
          <p14:tracePt t="46740" x="12176125" y="2782888"/>
        </p14:tracePtLst>
      </p14:laserTraceLst>
    </p:ext>
  </p:extLs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131C49-81A7-4A0B-9698-3AD8B8F27359}"/>
              </a:ext>
            </a:extLst>
          </p:cNvPr>
          <p:cNvSpPr>
            <a:spLocks noGrp="1"/>
          </p:cNvSpPr>
          <p:nvPr>
            <p:ph type="title"/>
          </p:nvPr>
        </p:nvSpPr>
        <p:spPr>
          <a:xfrm>
            <a:off x="228600" y="212000"/>
            <a:ext cx="8572497" cy="526256"/>
          </a:xfrm>
        </p:spPr>
        <p:txBody>
          <a:bodyPr>
            <a:normAutofit/>
          </a:bodyPr>
          <a:lstStyle/>
          <a:p>
            <a:r>
              <a:rPr kumimoji="1" lang="en-US" altLang="ja-JP" sz="2700" dirty="0">
                <a:latin typeface="Arial Black"/>
                <a:ea typeface="ＭＳ Ｐゴシック"/>
                <a:cs typeface="Arial"/>
              </a:rPr>
              <a:t>RX Analog Calibration</a:t>
            </a:r>
            <a:endParaRPr lang="ja-JP" altLang="en-US" sz="2700" dirty="0">
              <a:latin typeface="Arial Black"/>
              <a:ea typeface="ＭＳ Ｐゴシック"/>
              <a:cs typeface="Arial"/>
            </a:endParaRPr>
          </a:p>
        </p:txBody>
      </p:sp>
      <p:sp>
        <p:nvSpPr>
          <p:cNvPr id="7" name="Content Placeholder 2">
            <a:extLst>
              <a:ext uri="{FF2B5EF4-FFF2-40B4-BE49-F238E27FC236}">
                <a16:creationId xmlns:a16="http://schemas.microsoft.com/office/drawing/2014/main" id="{5BF78A63-5E94-43B8-A95C-85648F2C18C1}"/>
              </a:ext>
            </a:extLst>
          </p:cNvPr>
          <p:cNvSpPr txBox="1">
            <a:spLocks/>
          </p:cNvSpPr>
          <p:nvPr/>
        </p:nvSpPr>
        <p:spPr>
          <a:xfrm>
            <a:off x="228600" y="997317"/>
            <a:ext cx="4864964" cy="3595864"/>
          </a:xfrm>
          <a:prstGeom prst="rect">
            <a:avLst/>
          </a:prstGeom>
        </p:spPr>
        <p:txBody>
          <a:bodyPr vert="horz" lIns="68580" tIns="34290" rIns="68580" bIns="3429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100" dirty="0">
                <a:solidFill>
                  <a:schemeClr val="bg1"/>
                </a:solidFill>
              </a:rPr>
              <a:t>RX impedance calibration (one time calibration)</a:t>
            </a:r>
          </a:p>
          <a:p>
            <a:pPr lvl="1"/>
            <a:r>
              <a:rPr lang="en-US" sz="1800" dirty="0">
                <a:solidFill>
                  <a:schemeClr val="bg1"/>
                </a:solidFill>
                <a:ea typeface="Calibri"/>
                <a:cs typeface="Calibri"/>
              </a:rPr>
              <a:t>Target to </a:t>
            </a:r>
            <a:r>
              <a:rPr lang="el-GR" sz="1800" dirty="0">
                <a:solidFill>
                  <a:schemeClr val="bg1"/>
                </a:solidFill>
                <a:ea typeface="Calibri"/>
                <a:cs typeface="Calibri"/>
              </a:rPr>
              <a:t>50Ω </a:t>
            </a:r>
            <a:r>
              <a:rPr lang="en-US" sz="1800" dirty="0">
                <a:solidFill>
                  <a:schemeClr val="bg1"/>
                </a:solidFill>
                <a:ea typeface="Calibri"/>
                <a:cs typeface="Calibri"/>
              </a:rPr>
              <a:t>single end</a:t>
            </a:r>
          </a:p>
          <a:p>
            <a:endParaRPr lang="en-US" sz="2100" dirty="0">
              <a:solidFill>
                <a:schemeClr val="bg1"/>
              </a:solidFill>
              <a:ea typeface="Calibri"/>
              <a:cs typeface="Calibri"/>
            </a:endParaRPr>
          </a:p>
          <a:p>
            <a:pPr marL="342900" lvl="1" indent="0">
              <a:buNone/>
            </a:pPr>
            <a:endParaRPr lang="en-US" sz="1800" dirty="0">
              <a:solidFill>
                <a:schemeClr val="bg1"/>
              </a:solidFill>
            </a:endParaRPr>
          </a:p>
          <a:p>
            <a:r>
              <a:rPr lang="en-US" sz="2100" dirty="0">
                <a:solidFill>
                  <a:schemeClr val="bg1"/>
                </a:solidFill>
              </a:rPr>
              <a:t>RX dcc-align90 calibration (continuous calibration)</a:t>
            </a:r>
            <a:endParaRPr lang="en-US" sz="2100" dirty="0">
              <a:solidFill>
                <a:schemeClr val="bg1"/>
              </a:solidFill>
              <a:cs typeface="Calibri"/>
            </a:endParaRPr>
          </a:p>
          <a:p>
            <a:pPr lvl="1"/>
            <a:r>
              <a:rPr lang="en-US" sz="1800" dirty="0">
                <a:solidFill>
                  <a:schemeClr val="bg1"/>
                </a:solidFill>
              </a:rPr>
              <a:t>Data clock duty cycle correction</a:t>
            </a:r>
          </a:p>
          <a:p>
            <a:pPr lvl="1"/>
            <a:r>
              <a:rPr lang="en-US" sz="1800" dirty="0">
                <a:solidFill>
                  <a:schemeClr val="bg1"/>
                </a:solidFill>
              </a:rPr>
              <a:t>Multi-phase generation calibration</a:t>
            </a:r>
          </a:p>
          <a:p>
            <a:pPr lvl="1"/>
            <a:r>
              <a:rPr lang="en-US" sz="1800" dirty="0">
                <a:solidFill>
                  <a:schemeClr val="bg1"/>
                </a:solidFill>
              </a:rPr>
              <a:t>Data clock phase alignment calibration</a:t>
            </a:r>
          </a:p>
        </p:txBody>
      </p:sp>
      <p:pic>
        <p:nvPicPr>
          <p:cNvPr id="8" name="Picture 7">
            <a:extLst>
              <a:ext uri="{FF2B5EF4-FFF2-40B4-BE49-F238E27FC236}">
                <a16:creationId xmlns:a16="http://schemas.microsoft.com/office/drawing/2014/main" id="{E72E1819-DB2B-4F35-A171-5618F1D2EE83}"/>
              </a:ext>
            </a:extLst>
          </p:cNvPr>
          <p:cNvPicPr>
            <a:picLocks noChangeAspect="1"/>
          </p:cNvPicPr>
          <p:nvPr/>
        </p:nvPicPr>
        <p:blipFill>
          <a:blip r:embed="rId2"/>
          <a:stretch>
            <a:fillRect/>
          </a:stretch>
        </p:blipFill>
        <p:spPr>
          <a:xfrm>
            <a:off x="6280891" y="997316"/>
            <a:ext cx="1428834" cy="1298939"/>
          </a:xfrm>
          <a:prstGeom prst="rect">
            <a:avLst/>
          </a:prstGeom>
        </p:spPr>
      </p:pic>
      <p:pic>
        <p:nvPicPr>
          <p:cNvPr id="11" name="Picture 10">
            <a:extLst>
              <a:ext uri="{FF2B5EF4-FFF2-40B4-BE49-F238E27FC236}">
                <a16:creationId xmlns:a16="http://schemas.microsoft.com/office/drawing/2014/main" id="{FF417EFA-FAA5-4811-B345-32BB79871438}"/>
              </a:ext>
            </a:extLst>
          </p:cNvPr>
          <p:cNvPicPr>
            <a:picLocks noChangeAspect="1"/>
          </p:cNvPicPr>
          <p:nvPr/>
        </p:nvPicPr>
        <p:blipFill>
          <a:blip r:embed="rId3"/>
          <a:stretch>
            <a:fillRect/>
          </a:stretch>
        </p:blipFill>
        <p:spPr>
          <a:xfrm>
            <a:off x="5416730" y="2344004"/>
            <a:ext cx="3157155" cy="1557999"/>
          </a:xfrm>
          <a:prstGeom prst="rect">
            <a:avLst/>
          </a:prstGeom>
        </p:spPr>
      </p:pic>
      <p:pic>
        <p:nvPicPr>
          <p:cNvPr id="14" name="Picture 13">
            <a:extLst>
              <a:ext uri="{FF2B5EF4-FFF2-40B4-BE49-F238E27FC236}">
                <a16:creationId xmlns:a16="http://schemas.microsoft.com/office/drawing/2014/main" id="{F7B8045A-1ADE-4D36-A736-A0E88A05767F}"/>
              </a:ext>
            </a:extLst>
          </p:cNvPr>
          <p:cNvPicPr>
            <a:picLocks noChangeAspect="1"/>
          </p:cNvPicPr>
          <p:nvPr/>
        </p:nvPicPr>
        <p:blipFill>
          <a:blip r:embed="rId4"/>
          <a:stretch>
            <a:fillRect/>
          </a:stretch>
        </p:blipFill>
        <p:spPr>
          <a:xfrm>
            <a:off x="5416730" y="3902003"/>
            <a:ext cx="3157155" cy="691177"/>
          </a:xfrm>
          <a:prstGeom prst="rect">
            <a:avLst/>
          </a:prstGeom>
        </p:spPr>
      </p:pic>
    </p:spTree>
    <p:extLst>
      <p:ext uri="{BB962C8B-B14F-4D97-AF65-F5344CB8AC3E}">
        <p14:creationId xmlns:p14="http://schemas.microsoft.com/office/powerpoint/2010/main" val="3496829737"/>
      </p:ext>
    </p:extLst>
  </p:cSld>
  <p:clrMapOvr>
    <a:masterClrMapping/>
  </p:clrMapOvr>
  <mc:AlternateContent xmlns:mc="http://schemas.openxmlformats.org/markup-compatibility/2006" xmlns:p14="http://schemas.microsoft.com/office/powerpoint/2010/main">
    <mc:Choice Requires="p14">
      <p:transition spd="slow" p14:dur="2000" advTm="48093"/>
    </mc:Choice>
    <mc:Fallback xmlns="">
      <p:transition spd="slow" advTm="48093"/>
    </mc:Fallback>
  </mc:AlternateContent>
  <p:extLst>
    <p:ext uri="{3A86A75C-4F4B-4683-9AE1-C65F6400EC91}">
      <p14:laserTraceLst xmlns:p14="http://schemas.microsoft.com/office/powerpoint/2010/main">
        <p14:tracePtLst>
          <p14:tracePt t="3341" x="9593263" y="2057400"/>
          <p14:tracePt t="3355" x="9585325" y="2057400"/>
          <p14:tracePt t="3364" x="9575800" y="2057400"/>
          <p14:tracePt t="3376" x="9567863" y="2057400"/>
          <p14:tracePt t="3401" x="9567863" y="2065338"/>
          <p14:tracePt t="3409" x="9567863" y="2073275"/>
          <p14:tracePt t="3418" x="9567863" y="2081213"/>
          <p14:tracePt t="3424" x="9567863" y="2097088"/>
          <p14:tracePt t="3434" x="9575800" y="2112963"/>
          <p14:tracePt t="3438" x="9575800" y="2128838"/>
          <p14:tracePt t="3447" x="9575800" y="2144713"/>
          <p14:tracePt t="3455" x="9575800" y="2168525"/>
          <p14:tracePt t="3463" x="9585325" y="2192338"/>
          <p14:tracePt t="3471" x="9585325" y="2216150"/>
          <p14:tracePt t="3478" x="9593263" y="2233613"/>
          <p14:tracePt t="3487" x="9601200" y="2257425"/>
          <p14:tracePt t="3494" x="9601200" y="2273300"/>
          <p14:tracePt t="3503" x="9609138" y="2297113"/>
          <p14:tracePt t="3509" x="9609138" y="2320925"/>
          <p14:tracePt t="3518" x="9617075" y="2344738"/>
          <p14:tracePt t="3524" x="9625013" y="2368550"/>
          <p14:tracePt t="3536" x="9632950" y="2392363"/>
          <p14:tracePt t="3540" x="9632950" y="2408238"/>
          <p14:tracePt t="3550" x="9632950" y="2416175"/>
          <p14:tracePt t="3557" x="9625013" y="2416175"/>
          <p14:tracePt t="3566" x="9601200" y="2416175"/>
          <p14:tracePt t="3570" x="9575800" y="2408238"/>
          <p14:tracePt t="3578" x="9528175" y="2384425"/>
          <p14:tracePt t="3586" x="9480550" y="2360613"/>
          <p14:tracePt t="3595" x="9424988" y="2328863"/>
          <p14:tracePt t="3603" x="9393238" y="2305050"/>
          <p14:tracePt t="3999" x="9393238" y="2328863"/>
          <p14:tracePt t="4007" x="9393238" y="2352675"/>
          <p14:tracePt t="4017" x="9393238" y="2376488"/>
          <p14:tracePt t="4021" x="9393238" y="2400300"/>
          <p14:tracePt t="4028" x="9393238" y="2416175"/>
          <p14:tracePt t="4036" x="9393238" y="2439988"/>
          <p14:tracePt t="4044" x="9393238" y="2455863"/>
          <p14:tracePt t="4053" x="9393238" y="2471738"/>
          <p14:tracePt t="4060" x="9393238" y="2495550"/>
          <p14:tracePt t="4068" x="9393238" y="2511425"/>
          <p14:tracePt t="4076" x="9385300" y="2535238"/>
          <p14:tracePt t="4085" x="9377363" y="2543175"/>
          <p14:tracePt t="4090" x="9369425" y="2566988"/>
          <p14:tracePt t="4101" x="9361488" y="2584450"/>
          <p14:tracePt t="4106" x="9345613" y="2584450"/>
          <p14:tracePt t="4116" x="9337675" y="2584450"/>
          <p14:tracePt t="4122" x="9329738" y="2584450"/>
          <p14:tracePt t="4130" x="9321800" y="2584450"/>
          <p14:tracePt t="4138" x="9305925" y="2584450"/>
          <p14:tracePt t="4146" x="9290050" y="2584450"/>
          <p14:tracePt t="4154" x="9282113" y="2576513"/>
          <p14:tracePt t="4160" x="9266238" y="2576513"/>
          <p14:tracePt t="4168" x="9250363" y="2576513"/>
          <p14:tracePt t="4186" x="9224963" y="2576513"/>
          <p14:tracePt t="4192" x="9217025" y="2566988"/>
          <p14:tracePt t="4202" x="9209088" y="2566988"/>
          <p14:tracePt t="4208" x="9193213" y="2566988"/>
          <p14:tracePt t="4218" x="9177338" y="2559050"/>
          <p14:tracePt t="4222" x="9153525" y="2551113"/>
          <p14:tracePt t="4231" x="9145588" y="2543175"/>
          <p14:tracePt t="4239" x="9121775" y="2535238"/>
          <p14:tracePt t="4247" x="9097963" y="2527300"/>
          <p14:tracePt t="4254" x="9074150" y="2519363"/>
          <p14:tracePt t="4262" x="9050338" y="2519363"/>
          <p14:tracePt t="4270" x="9026525" y="2511425"/>
          <p14:tracePt t="4279" x="9010650" y="2503488"/>
          <p14:tracePt t="4287" x="8986838" y="2503488"/>
          <p14:tracePt t="4292" x="8963025" y="2495550"/>
          <p14:tracePt t="4301" x="8947150" y="2495550"/>
          <p14:tracePt t="4309" x="8939213" y="2495550"/>
          <p14:tracePt t="4317" x="8931275" y="2495550"/>
          <p14:tracePt t="4325" x="8931275" y="2503488"/>
          <p14:tracePt t="4334" x="8923338" y="2503488"/>
          <p14:tracePt t="5140" x="8907463" y="2503488"/>
          <p14:tracePt t="5147" x="8891588" y="2503488"/>
          <p14:tracePt t="5154" x="8874125" y="2503488"/>
          <p14:tracePt t="5163" x="8858250" y="2503488"/>
          <p14:tracePt t="5170" x="8834438" y="2503488"/>
          <p14:tracePt t="5178" x="8826500" y="2503488"/>
          <p14:tracePt t="5187" x="8810625" y="2503488"/>
          <p14:tracePt t="5200" x="8802688" y="2503488"/>
          <p14:tracePt t="5202" x="8794750" y="2503488"/>
          <p14:tracePt t="7952" x="8794750" y="2495550"/>
          <p14:tracePt t="7974" x="8802688" y="2495550"/>
          <p14:tracePt t="8022" x="8802688" y="2487613"/>
          <p14:tracePt t="8875" x="8810625" y="2487613"/>
          <p14:tracePt t="9154" x="8810625" y="2479675"/>
          <p14:tracePt t="9177" x="8810625" y="2471738"/>
          <p14:tracePt t="9201" x="8810625" y="2463800"/>
          <p14:tracePt t="9224" x="8810625" y="2455863"/>
          <p14:tracePt t="9254" x="8810625" y="2447925"/>
          <p14:tracePt t="9417" x="8810625" y="2455863"/>
          <p14:tracePt t="9457" x="8810625" y="2463800"/>
          <p14:tracePt t="9651" x="8818563" y="2463800"/>
          <p14:tracePt t="9667" x="8826500" y="2463800"/>
          <p14:tracePt t="9675" x="8834438" y="2463800"/>
          <p14:tracePt t="9684" x="8842375" y="2463800"/>
          <p14:tracePt t="9688" x="8858250" y="2463800"/>
          <p14:tracePt t="9698" x="8866188" y="2463800"/>
          <p14:tracePt t="9705" x="8874125" y="2463800"/>
          <p14:tracePt t="9714" x="8883650" y="2463800"/>
          <p14:tracePt t="9721" x="8891588" y="2463800"/>
          <p14:tracePt t="9729" x="8899525" y="2463800"/>
          <p14:tracePt t="9736" x="8907463" y="2463800"/>
          <p14:tracePt t="9744" x="8915400" y="2463800"/>
          <p14:tracePt t="9752" x="8931275" y="2463800"/>
          <p14:tracePt t="9759" x="8947150" y="2463800"/>
          <p14:tracePt t="9767" x="8970963" y="2463800"/>
          <p14:tracePt t="9774" x="8978900" y="2463800"/>
          <p14:tracePt t="9783" x="9002713" y="2463800"/>
          <p14:tracePt t="9791" x="9034463" y="2463800"/>
          <p14:tracePt t="9800" x="9074150" y="2463800"/>
          <p14:tracePt t="9807" x="9121775" y="2463800"/>
          <p14:tracePt t="9815" x="9153525" y="2463800"/>
          <p14:tracePt t="9821" x="9185275" y="2463800"/>
          <p14:tracePt t="9828" x="9201150" y="2463800"/>
          <p14:tracePt t="9836" x="9224963" y="2463800"/>
          <p14:tracePt t="9845" x="9250363" y="2463800"/>
          <p14:tracePt t="9853" x="9266238" y="2463800"/>
          <p14:tracePt t="9860" x="9274175" y="2463800"/>
          <p14:tracePt t="9883" x="9282113" y="2463800"/>
          <p14:tracePt t="10101" x="9282113" y="2455863"/>
          <p14:tracePt t="10155" x="9290050" y="2455863"/>
          <p14:tracePt t="10303" x="9290050" y="2447925"/>
          <p14:tracePt t="10412" x="9290050" y="2439988"/>
          <p14:tracePt t="10637" x="9290050" y="2447925"/>
          <p14:tracePt t="10652" x="9290050" y="2455863"/>
          <p14:tracePt t="10661" x="9290050" y="2463800"/>
          <p14:tracePt t="10668" x="9297988" y="2463800"/>
          <p14:tracePt t="10684" x="9297988" y="2471738"/>
          <p14:tracePt t="10761" x="9305925" y="2471738"/>
          <p14:tracePt t="10807" x="9305925" y="2463800"/>
          <p14:tracePt t="10847" x="9305925" y="2455863"/>
          <p14:tracePt t="10868" x="9305925" y="2447925"/>
          <p14:tracePt t="10884" x="9305925" y="2439988"/>
          <p14:tracePt t="10901" x="9305925" y="2432050"/>
          <p14:tracePt t="10925" x="9305925" y="2424113"/>
          <p14:tracePt t="10955" x="9305925" y="2416175"/>
          <p14:tracePt t="11001" x="9297988" y="2416175"/>
          <p14:tracePt t="11024" x="9297988" y="2424113"/>
          <p14:tracePt t="11040" x="9297988" y="2432050"/>
          <p14:tracePt t="11087" x="9297988" y="2439988"/>
          <p14:tracePt t="11454" x="9297988" y="2432050"/>
          <p14:tracePt t="11499" x="9297988" y="2424113"/>
          <p14:tracePt t="11515" x="9305925" y="2424113"/>
          <p14:tracePt t="11530" x="9305925" y="2416175"/>
          <p14:tracePt t="12592" x="9305925" y="2424113"/>
          <p14:tracePt t="12624" x="9305925" y="2432050"/>
          <p14:tracePt t="14783" x="9305925" y="2424113"/>
          <p14:tracePt t="16722" x="9297988" y="2424113"/>
          <p14:tracePt t="16746" x="9290050" y="2432050"/>
          <p14:tracePt t="16854" x="9282113" y="2432050"/>
          <p14:tracePt t="17258" x="9282113" y="2424113"/>
          <p14:tracePt t="17530" x="9282113" y="2416175"/>
          <p14:tracePt t="17562" x="9274175" y="2408238"/>
          <p14:tracePt t="17576" x="9274175" y="2400300"/>
          <p14:tracePt t="17584" x="9266238" y="2400300"/>
          <p14:tracePt t="17592" x="9266238" y="2392363"/>
          <p14:tracePt t="17600" x="9258300" y="2392363"/>
          <p14:tracePt t="17617" x="9250363" y="2384425"/>
          <p14:tracePt t="17633" x="9250363" y="2376488"/>
          <p14:tracePt t="17649" x="9242425" y="2368550"/>
          <p14:tracePt t="17654" x="9234488" y="2360613"/>
          <p14:tracePt t="17664" x="9234488" y="2352675"/>
          <p14:tracePt t="17670" x="9224963" y="2352675"/>
          <p14:tracePt t="17680" x="9217025" y="2344738"/>
          <p14:tracePt t="17686" x="9217025" y="2336800"/>
          <p14:tracePt t="17702" x="9217025" y="2328863"/>
          <p14:tracePt t="17710" x="9209088" y="2328863"/>
          <p14:tracePt t="17836" x="9209088" y="2336800"/>
          <p14:tracePt t="17918" x="9209088" y="2344738"/>
          <p14:tracePt t="17960" x="9209088" y="2352675"/>
          <p14:tracePt t="18050" x="9209088" y="2360613"/>
          <p14:tracePt t="18338" x="9209088" y="2368550"/>
          <p14:tracePt t="18424" x="9209088" y="2376488"/>
          <p14:tracePt t="18628" x="9209088" y="2384425"/>
          <p14:tracePt t="23037" x="9217025" y="2392363"/>
          <p14:tracePt t="23045" x="9224963" y="2392363"/>
          <p14:tracePt t="23050" x="9234488" y="2408238"/>
          <p14:tracePt t="23058" x="9250363" y="2424113"/>
          <p14:tracePt t="23067" x="9274175" y="2439988"/>
          <p14:tracePt t="23074" x="9290050" y="2455863"/>
          <p14:tracePt t="23082" x="9313863" y="2471738"/>
          <p14:tracePt t="23090" x="9337675" y="2487613"/>
          <p14:tracePt t="23097" x="9353550" y="2511425"/>
          <p14:tracePt t="23104" x="9377363" y="2527300"/>
          <p14:tracePt t="23114" x="9401175" y="2543175"/>
          <p14:tracePt t="23120" x="9424988" y="2566988"/>
          <p14:tracePt t="23130" x="9456738" y="2584450"/>
          <p14:tracePt t="23136" x="9480550" y="2600325"/>
          <p14:tracePt t="23146" x="9488488" y="2608263"/>
          <p14:tracePt t="23152" x="9504363" y="2624138"/>
          <p14:tracePt t="23161" x="9520238" y="2632075"/>
          <p14:tracePt t="23166" x="9528175" y="2640013"/>
          <p14:tracePt t="23174" x="9536113" y="2647950"/>
          <p14:tracePt t="23195" x="9544050" y="2647950"/>
          <p14:tracePt t="23268" x="9544050" y="2640013"/>
          <p14:tracePt t="23277" x="9551988" y="2640013"/>
          <p14:tracePt t="23354" x="9551988" y="2632075"/>
          <p14:tracePt t="23384" x="9551988" y="2624138"/>
          <p14:tracePt t="23743" x="9551988" y="2616200"/>
          <p14:tracePt t="23904" x="9559925" y="2616200"/>
          <p14:tracePt t="23913" x="9559925" y="2608263"/>
          <p14:tracePt t="23937" x="9559925" y="2600325"/>
          <p14:tracePt t="23952" x="9559925" y="2592388"/>
          <p14:tracePt t="23958" x="9567863" y="2592388"/>
          <p14:tracePt t="23974" x="9567863" y="2584450"/>
          <p14:tracePt t="23999" x="9567863" y="2576513"/>
          <p14:tracePt t="24014" x="9567863" y="2566988"/>
          <p14:tracePt t="24022" x="9567863" y="2559050"/>
          <p14:tracePt t="24037" x="9567863" y="2551113"/>
          <p14:tracePt t="24045" x="9567863" y="2543175"/>
          <p14:tracePt t="24062" x="9567863" y="2535238"/>
          <p14:tracePt t="24238" x="9567863" y="2543175"/>
          <p14:tracePt t="24246" x="9559925" y="2543175"/>
          <p14:tracePt t="24317" x="9559925" y="2551113"/>
          <p14:tracePt t="24488" x="9551988" y="2551113"/>
          <p14:tracePt t="24728" x="9544050" y="2543175"/>
          <p14:tracePt t="24750" x="9544050" y="2535238"/>
          <p14:tracePt t="24774" x="9544050" y="2527300"/>
          <p14:tracePt t="25860" x="9544050" y="2535238"/>
          <p14:tracePt t="25946" x="9544050" y="2543175"/>
          <p14:tracePt t="26054" x="9544050" y="2535238"/>
          <p14:tracePt t="28602" x="9544050" y="2543175"/>
          <p14:tracePt t="28867" x="9544050" y="2535238"/>
          <p14:tracePt t="37802" x="9544050" y="2527300"/>
          <p14:tracePt t="37832" x="9544050" y="2519363"/>
          <p14:tracePt t="37872" x="9551988" y="2519363"/>
          <p14:tracePt t="37889" x="9551988" y="2511425"/>
          <p14:tracePt t="37918" x="9551988" y="2503488"/>
          <p14:tracePt t="37972" x="9551988" y="2495550"/>
          <p14:tracePt t="38120" x="9551988" y="2503488"/>
          <p14:tracePt t="38152" x="9551988" y="2511425"/>
          <p14:tracePt t="38228" x="9551988" y="2503488"/>
          <p14:tracePt t="38405" x="9551988" y="2511425"/>
          <p14:tracePt t="38425" x="9544050" y="2511425"/>
          <p14:tracePt t="38618" x="9551988" y="2511425"/>
          <p14:tracePt t="38695" x="9559925" y="2511425"/>
          <p14:tracePt t="38780" x="9567863" y="2511425"/>
          <p14:tracePt t="38897" x="9575800" y="2511425"/>
          <p14:tracePt t="38953" x="9575800" y="2503488"/>
          <p14:tracePt t="39023" x="9585325" y="2503488"/>
          <p14:tracePt t="39068" x="9585325" y="2495550"/>
          <p14:tracePt t="39424" x="9585325" y="2503488"/>
          <p14:tracePt t="39767" x="9585325" y="2495550"/>
          <p14:tracePt t="39783" x="9585325" y="2487613"/>
          <p14:tracePt t="39806" x="9593263" y="2479675"/>
          <p14:tracePt t="39829" x="9593263" y="2471738"/>
          <p14:tracePt t="40047" x="9593263" y="2479675"/>
          <p14:tracePt t="41592" x="9593263" y="2487613"/>
          <p14:tracePt t="41630" x="9593263" y="2495550"/>
          <p14:tracePt t="43075" x="9593263" y="2487613"/>
          <p14:tracePt t="43511" x="9593263" y="2495550"/>
          <p14:tracePt t="46071" x="9585325" y="2495550"/>
          <p14:tracePt t="46078" x="9585325" y="2503488"/>
          <p14:tracePt t="46097" x="9575800" y="2503488"/>
          <p14:tracePt t="46103" x="9567863" y="2503488"/>
          <p14:tracePt t="46118" x="9559925" y="2511425"/>
          <p14:tracePt t="46126" x="9551988" y="2511425"/>
          <p14:tracePt t="46133" x="9544050" y="2511425"/>
          <p14:tracePt t="46140" x="9536113" y="2511425"/>
          <p14:tracePt t="46158" x="9528175" y="2511425"/>
          <p14:tracePt t="46167" x="9520238" y="2511425"/>
          <p14:tracePt t="46176" x="9512300" y="2511425"/>
          <p14:tracePt t="46191" x="9504363" y="2511425"/>
          <p14:tracePt t="46197" x="9496425" y="2519363"/>
          <p14:tracePt t="46206" x="9488488" y="2519363"/>
          <p14:tracePt t="46210" x="9480550" y="2519363"/>
          <p14:tracePt t="46235" x="9472613" y="2519363"/>
          <p14:tracePt t="46444" x="9472613" y="2527300"/>
          <p14:tracePt t="46515" x="9480550" y="2519363"/>
          <p14:tracePt t="46523" x="9504363" y="2503488"/>
          <p14:tracePt t="46532" x="9536113" y="2479675"/>
          <p14:tracePt t="46538" x="9585325" y="2447925"/>
          <p14:tracePt t="46544" x="9648825" y="2408238"/>
          <p14:tracePt t="46554" x="9712325" y="2376488"/>
          <p14:tracePt t="46562" x="9767888" y="2360613"/>
          <p14:tracePt t="46569" x="9823450" y="2344738"/>
          <p14:tracePt t="46577" x="9902825" y="2336800"/>
          <p14:tracePt t="46584" x="10007600" y="2320925"/>
          <p14:tracePt t="46592" x="10110788" y="2320925"/>
          <p14:tracePt t="46601" x="10206038" y="2320925"/>
          <p14:tracePt t="46607" x="10302875" y="2320925"/>
          <p14:tracePt t="46614" x="10421938" y="2328863"/>
          <p14:tracePt t="46623" x="10517188" y="2352675"/>
          <p14:tracePt t="46632" x="10596563" y="2368550"/>
          <p14:tracePt t="46639" x="10709275" y="2392363"/>
          <p14:tracePt t="46647" x="10804525" y="2416175"/>
          <p14:tracePt t="46656" x="10891838" y="2439988"/>
          <p14:tracePt t="46663" x="11004550" y="2471738"/>
          <p14:tracePt t="46669" x="11099800" y="2503488"/>
          <p14:tracePt t="46677" x="11226800" y="2543175"/>
          <p14:tracePt t="46685" x="11331575" y="2566988"/>
          <p14:tracePt t="46693" x="11450638" y="2600325"/>
          <p14:tracePt t="46700" x="11585575" y="2640013"/>
          <p14:tracePt t="46708" x="11690350" y="2663825"/>
          <p14:tracePt t="46716" x="11817350" y="2695575"/>
          <p14:tracePt t="46725" x="11912600" y="2719388"/>
          <p14:tracePt t="46733" x="12057063" y="2751138"/>
          <p14:tracePt t="46740" x="12176125" y="2782888"/>
        </p14:tracePtLst>
      </p14:laserTraceLst>
    </p:ext>
  </p:extLs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D963C5-FD6F-BB4C-B55E-7ED70EDB5BB9}"/>
              </a:ext>
            </a:extLst>
          </p:cNvPr>
          <p:cNvSpPr>
            <a:spLocks noGrp="1"/>
          </p:cNvSpPr>
          <p:nvPr>
            <p:ph type="title"/>
          </p:nvPr>
        </p:nvSpPr>
        <p:spPr>
          <a:xfrm>
            <a:off x="346605" y="273844"/>
            <a:ext cx="8458200" cy="822960"/>
          </a:xfrm>
        </p:spPr>
        <p:txBody>
          <a:bodyPr/>
          <a:lstStyle/>
          <a:p>
            <a:r>
              <a:rPr lang="en-US" dirty="0"/>
              <a:t>Training Outline</a:t>
            </a:r>
          </a:p>
        </p:txBody>
      </p:sp>
      <p:graphicFrame>
        <p:nvGraphicFramePr>
          <p:cNvPr id="4" name="Table 3">
            <a:extLst>
              <a:ext uri="{FF2B5EF4-FFF2-40B4-BE49-F238E27FC236}">
                <a16:creationId xmlns:a16="http://schemas.microsoft.com/office/drawing/2014/main" id="{47A2E49C-F174-D245-B378-BDF6322812A5}"/>
              </a:ext>
            </a:extLst>
          </p:cNvPr>
          <p:cNvGraphicFramePr>
            <a:graphicFrameLocks noGrp="1"/>
          </p:cNvGraphicFramePr>
          <p:nvPr>
            <p:extLst>
              <p:ext uri="{D42A27DB-BD31-4B8C-83A1-F6EECF244321}">
                <p14:modId xmlns:p14="http://schemas.microsoft.com/office/powerpoint/2010/main" val="2979035015"/>
              </p:ext>
            </p:extLst>
          </p:nvPr>
        </p:nvGraphicFramePr>
        <p:xfrm>
          <a:off x="4730749" y="1001092"/>
          <a:ext cx="4222854" cy="2157984"/>
        </p:xfrm>
        <a:graphic>
          <a:graphicData uri="http://schemas.openxmlformats.org/drawingml/2006/table">
            <a:tbl>
              <a:tblPr>
                <a:tableStyleId>{2D5ABB26-0587-4C30-8999-92F81FD0307C}</a:tableStyleId>
              </a:tblPr>
              <a:tblGrid>
                <a:gridCol w="479870">
                  <a:extLst>
                    <a:ext uri="{9D8B030D-6E8A-4147-A177-3AD203B41FA5}">
                      <a16:colId xmlns:a16="http://schemas.microsoft.com/office/drawing/2014/main" val="2205937581"/>
                    </a:ext>
                  </a:extLst>
                </a:gridCol>
                <a:gridCol w="3742984">
                  <a:extLst>
                    <a:ext uri="{9D8B030D-6E8A-4147-A177-3AD203B41FA5}">
                      <a16:colId xmlns:a16="http://schemas.microsoft.com/office/drawing/2014/main" val="2893483515"/>
                    </a:ext>
                  </a:extLst>
                </a:gridCol>
              </a:tblGrid>
              <a:tr h="457200">
                <a:tc>
                  <a:txBody>
                    <a:bodyPr/>
                    <a:lstStyle/>
                    <a:p>
                      <a:pPr algn="ctr"/>
                      <a:r>
                        <a:rPr lang="en-US" sz="2000" dirty="0">
                          <a:solidFill>
                            <a:schemeClr val="bg1"/>
                          </a:solidFill>
                        </a:rPr>
                        <a:t>5</a:t>
                      </a:r>
                    </a:p>
                  </a:txBody>
                  <a:tcPr marL="0" marR="0" marT="0" marB="0" anchor="ctr">
                    <a:solidFill>
                      <a:schemeClr val="tx2"/>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800" dirty="0">
                          <a:solidFill>
                            <a:schemeClr val="bg1"/>
                          </a:solidFill>
                        </a:rPr>
                        <a:t>5nm 112G COMPHY IBIS-AMI Model</a:t>
                      </a:r>
                    </a:p>
                  </a:txBody>
                  <a:tcPr marL="182880" marR="0" marT="0" marB="0" anchor="ctr"/>
                </a:tc>
                <a:extLst>
                  <a:ext uri="{0D108BD9-81ED-4DB2-BD59-A6C34878D82A}">
                    <a16:rowId xmlns:a16="http://schemas.microsoft.com/office/drawing/2014/main" val="497017289"/>
                  </a:ext>
                </a:extLst>
              </a:tr>
              <a:tr h="301752">
                <a:tc>
                  <a:txBody>
                    <a:bodyPr/>
                    <a:lstStyle/>
                    <a:p>
                      <a:pPr algn="ctr"/>
                      <a:endParaRPr lang="en-US" dirty="0">
                        <a:solidFill>
                          <a:schemeClr val="bg1"/>
                        </a:solidFill>
                      </a:endParaRPr>
                    </a:p>
                  </a:txBody>
                  <a:tcPr marL="0" marR="0" marT="0" marB="0" anchor="ctr">
                    <a:noFill/>
                  </a:tcPr>
                </a:tc>
                <a:tc>
                  <a:txBody>
                    <a:bodyPr/>
                    <a:lstStyle/>
                    <a:p>
                      <a:pPr algn="l"/>
                      <a:endParaRPr lang="en-US" dirty="0">
                        <a:solidFill>
                          <a:schemeClr val="bg1"/>
                        </a:solidFill>
                      </a:endParaRPr>
                    </a:p>
                  </a:txBody>
                  <a:tcPr marL="182880" marR="0" marT="0" marB="0" anchor="ctr"/>
                </a:tc>
                <a:extLst>
                  <a:ext uri="{0D108BD9-81ED-4DB2-BD59-A6C34878D82A}">
                    <a16:rowId xmlns:a16="http://schemas.microsoft.com/office/drawing/2014/main" val="2298744298"/>
                  </a:ext>
                </a:extLst>
              </a:tr>
              <a:tr h="457200">
                <a:tc>
                  <a:txBody>
                    <a:bodyPr/>
                    <a:lstStyle/>
                    <a:p>
                      <a:pPr algn="ctr"/>
                      <a:r>
                        <a:rPr lang="en-US" sz="2000" dirty="0">
                          <a:solidFill>
                            <a:schemeClr val="bg1"/>
                          </a:solidFill>
                        </a:rPr>
                        <a:t>6</a:t>
                      </a:r>
                    </a:p>
                  </a:txBody>
                  <a:tcPr marL="0" marR="0" marT="0" marB="0" anchor="ctr">
                    <a:solidFill>
                      <a:schemeClr val="tx2"/>
                    </a:solidFill>
                  </a:tcPr>
                </a:tc>
                <a:tc>
                  <a:txBody>
                    <a:bodyPr/>
                    <a:lstStyle/>
                    <a:p>
                      <a:pPr algn="l"/>
                      <a:r>
                        <a:rPr lang="en-US" sz="1800" dirty="0">
                          <a:solidFill>
                            <a:schemeClr val="bg1"/>
                          </a:solidFill>
                        </a:rPr>
                        <a:t>5nm 112G COMPHY MCESD/API</a:t>
                      </a:r>
                    </a:p>
                  </a:txBody>
                  <a:tcPr marL="182880" marR="0" marT="0" marB="0" anchor="ctr"/>
                </a:tc>
                <a:extLst>
                  <a:ext uri="{0D108BD9-81ED-4DB2-BD59-A6C34878D82A}">
                    <a16:rowId xmlns:a16="http://schemas.microsoft.com/office/drawing/2014/main" val="4181671942"/>
                  </a:ext>
                </a:extLst>
              </a:tr>
              <a:tr h="301752">
                <a:tc>
                  <a:txBody>
                    <a:bodyPr/>
                    <a:lstStyle/>
                    <a:p>
                      <a:pPr algn="ctr"/>
                      <a:endParaRPr lang="en-US" dirty="0">
                        <a:solidFill>
                          <a:schemeClr val="bg1"/>
                        </a:solidFill>
                      </a:endParaRPr>
                    </a:p>
                  </a:txBody>
                  <a:tcPr marL="0" marR="0" marT="0" marB="0" anchor="ctr">
                    <a:noFill/>
                  </a:tcPr>
                </a:tc>
                <a:tc>
                  <a:txBody>
                    <a:bodyPr/>
                    <a:lstStyle/>
                    <a:p>
                      <a:pPr algn="l"/>
                      <a:endParaRPr lang="en-US" sz="1800" dirty="0">
                        <a:solidFill>
                          <a:schemeClr val="bg1"/>
                        </a:solidFill>
                      </a:endParaRPr>
                    </a:p>
                  </a:txBody>
                  <a:tcPr marL="182880" marR="0" marT="0" marB="0" anchor="ctr"/>
                </a:tc>
                <a:extLst>
                  <a:ext uri="{0D108BD9-81ED-4DB2-BD59-A6C34878D82A}">
                    <a16:rowId xmlns:a16="http://schemas.microsoft.com/office/drawing/2014/main" val="3144605682"/>
                  </a:ext>
                </a:extLst>
              </a:tr>
              <a:tr h="457200">
                <a:tc>
                  <a:txBody>
                    <a:bodyPr/>
                    <a:lstStyle/>
                    <a:p>
                      <a:pPr algn="ctr"/>
                      <a:r>
                        <a:rPr lang="en-US" sz="2000" dirty="0">
                          <a:solidFill>
                            <a:schemeClr val="bg1"/>
                          </a:solidFill>
                        </a:rPr>
                        <a:t>7</a:t>
                      </a:r>
                    </a:p>
                  </a:txBody>
                  <a:tcPr marL="0" marR="0" marT="0" marB="0" anchor="ctr">
                    <a:solidFill>
                      <a:schemeClr val="tx2"/>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800" dirty="0">
                          <a:solidFill>
                            <a:schemeClr val="bg1"/>
                          </a:solidFill>
                        </a:rPr>
                        <a:t>5nm 112G COMPHY AE Guidelines</a:t>
                      </a:r>
                    </a:p>
                  </a:txBody>
                  <a:tcPr marL="182880" marR="0" marT="0" marB="0" anchor="ctr"/>
                </a:tc>
                <a:extLst>
                  <a:ext uri="{0D108BD9-81ED-4DB2-BD59-A6C34878D82A}">
                    <a16:rowId xmlns:a16="http://schemas.microsoft.com/office/drawing/2014/main" val="2732297116"/>
                  </a:ext>
                </a:extLst>
              </a:tr>
            </a:tbl>
          </a:graphicData>
        </a:graphic>
      </p:graphicFrame>
      <p:graphicFrame>
        <p:nvGraphicFramePr>
          <p:cNvPr id="5" name="Table 4">
            <a:extLst>
              <a:ext uri="{FF2B5EF4-FFF2-40B4-BE49-F238E27FC236}">
                <a16:creationId xmlns:a16="http://schemas.microsoft.com/office/drawing/2014/main" id="{80B7EA7D-482C-2A4D-9DF3-E145188F683D}"/>
              </a:ext>
            </a:extLst>
          </p:cNvPr>
          <p:cNvGraphicFramePr>
            <a:graphicFrameLocks noGrp="1"/>
          </p:cNvGraphicFramePr>
          <p:nvPr>
            <p:extLst>
              <p:ext uri="{D42A27DB-BD31-4B8C-83A1-F6EECF244321}">
                <p14:modId xmlns:p14="http://schemas.microsoft.com/office/powerpoint/2010/main" val="324445594"/>
              </p:ext>
            </p:extLst>
          </p:nvPr>
        </p:nvGraphicFramePr>
        <p:xfrm>
          <a:off x="275664" y="1001092"/>
          <a:ext cx="4296336" cy="2734056"/>
        </p:xfrm>
        <a:graphic>
          <a:graphicData uri="http://schemas.openxmlformats.org/drawingml/2006/table">
            <a:tbl>
              <a:tblPr>
                <a:tableStyleId>{2D5ABB26-0587-4C30-8999-92F81FD0307C}</a:tableStyleId>
              </a:tblPr>
              <a:tblGrid>
                <a:gridCol w="488220">
                  <a:extLst>
                    <a:ext uri="{9D8B030D-6E8A-4147-A177-3AD203B41FA5}">
                      <a16:colId xmlns:a16="http://schemas.microsoft.com/office/drawing/2014/main" val="2205937581"/>
                    </a:ext>
                  </a:extLst>
                </a:gridCol>
                <a:gridCol w="3808116">
                  <a:extLst>
                    <a:ext uri="{9D8B030D-6E8A-4147-A177-3AD203B41FA5}">
                      <a16:colId xmlns:a16="http://schemas.microsoft.com/office/drawing/2014/main" val="2893483515"/>
                    </a:ext>
                  </a:extLst>
                </a:gridCol>
              </a:tblGrid>
              <a:tr h="457200">
                <a:tc>
                  <a:txBody>
                    <a:bodyPr/>
                    <a:lstStyle/>
                    <a:p>
                      <a:pPr algn="ctr"/>
                      <a:r>
                        <a:rPr lang="en-US" sz="2000" dirty="0">
                          <a:solidFill>
                            <a:schemeClr val="bg1"/>
                          </a:solidFill>
                        </a:rPr>
                        <a:t>1</a:t>
                      </a:r>
                    </a:p>
                  </a:txBody>
                  <a:tcPr marL="0" marR="0" marT="0" marB="0" anchor="ctr">
                    <a:solidFill>
                      <a:schemeClr val="tx2"/>
                    </a:solidFill>
                  </a:tcPr>
                </a:tc>
                <a:tc>
                  <a:txBody>
                    <a:bodyPr/>
                    <a:lstStyle/>
                    <a:p>
                      <a:pPr marL="0" indent="0">
                        <a:buFont typeface="Wingdings" panose="05000000000000000000" pitchFamily="2" charset="2"/>
                        <a:buNone/>
                      </a:pPr>
                      <a:r>
                        <a:rPr lang="en-US" sz="1800" dirty="0">
                          <a:solidFill>
                            <a:schemeClr val="bg1"/>
                          </a:solidFill>
                        </a:rPr>
                        <a:t>5nm 112G COMPHY Architecture</a:t>
                      </a:r>
                    </a:p>
                  </a:txBody>
                  <a:tcPr marL="182880" marR="0" marT="0" marB="0" anchor="ctr"/>
                </a:tc>
                <a:extLst>
                  <a:ext uri="{0D108BD9-81ED-4DB2-BD59-A6C34878D82A}">
                    <a16:rowId xmlns:a16="http://schemas.microsoft.com/office/drawing/2014/main" val="497017289"/>
                  </a:ext>
                </a:extLst>
              </a:tr>
              <a:tr h="301752">
                <a:tc>
                  <a:txBody>
                    <a:bodyPr/>
                    <a:lstStyle/>
                    <a:p>
                      <a:pPr algn="ctr"/>
                      <a:endParaRPr lang="en-US" dirty="0">
                        <a:solidFill>
                          <a:schemeClr val="bg1"/>
                        </a:solidFill>
                      </a:endParaRPr>
                    </a:p>
                  </a:txBody>
                  <a:tcPr marL="0" marR="0" marT="0" marB="0" anchor="ctr">
                    <a:noFill/>
                  </a:tcPr>
                </a:tc>
                <a:tc>
                  <a:txBody>
                    <a:bodyPr/>
                    <a:lstStyle/>
                    <a:p>
                      <a:pPr algn="l"/>
                      <a:endParaRPr lang="en-US" dirty="0">
                        <a:solidFill>
                          <a:schemeClr val="bg1"/>
                        </a:solidFill>
                      </a:endParaRPr>
                    </a:p>
                  </a:txBody>
                  <a:tcPr marL="182880" marR="0" marT="0" marB="0" anchor="ctr"/>
                </a:tc>
                <a:extLst>
                  <a:ext uri="{0D108BD9-81ED-4DB2-BD59-A6C34878D82A}">
                    <a16:rowId xmlns:a16="http://schemas.microsoft.com/office/drawing/2014/main" val="2298744298"/>
                  </a:ext>
                </a:extLst>
              </a:tr>
              <a:tr h="457200">
                <a:tc>
                  <a:txBody>
                    <a:bodyPr/>
                    <a:lstStyle/>
                    <a:p>
                      <a:pPr algn="ctr"/>
                      <a:r>
                        <a:rPr lang="en-US" sz="2000" dirty="0">
                          <a:solidFill>
                            <a:schemeClr val="bg1"/>
                          </a:solidFill>
                        </a:rPr>
                        <a:t>2</a:t>
                      </a:r>
                    </a:p>
                  </a:txBody>
                  <a:tcPr marL="0" marR="0" marT="0" marB="0" anchor="ctr">
                    <a:solidFill>
                      <a:schemeClr val="tx2"/>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800" dirty="0">
                          <a:solidFill>
                            <a:schemeClr val="bg1"/>
                          </a:solidFill>
                        </a:rPr>
                        <a:t>5nm 112G COMPHY Function</a:t>
                      </a:r>
                    </a:p>
                  </a:txBody>
                  <a:tcPr marL="182880" marR="0" marT="0" marB="0" anchor="ctr"/>
                </a:tc>
                <a:extLst>
                  <a:ext uri="{0D108BD9-81ED-4DB2-BD59-A6C34878D82A}">
                    <a16:rowId xmlns:a16="http://schemas.microsoft.com/office/drawing/2014/main" val="4181671942"/>
                  </a:ext>
                </a:extLst>
              </a:tr>
              <a:tr h="301752">
                <a:tc>
                  <a:txBody>
                    <a:bodyPr/>
                    <a:lstStyle/>
                    <a:p>
                      <a:pPr algn="ctr"/>
                      <a:endParaRPr lang="en-US" dirty="0">
                        <a:solidFill>
                          <a:schemeClr val="bg1"/>
                        </a:solidFill>
                      </a:endParaRPr>
                    </a:p>
                  </a:txBody>
                  <a:tcPr marL="0" marR="0" marT="0" marB="0" anchor="ctr">
                    <a:noFill/>
                  </a:tcPr>
                </a:tc>
                <a:tc>
                  <a:txBody>
                    <a:bodyPr/>
                    <a:lstStyle/>
                    <a:p>
                      <a:pPr algn="l"/>
                      <a:endParaRPr lang="en-US" sz="1800" dirty="0">
                        <a:solidFill>
                          <a:schemeClr val="bg1"/>
                        </a:solidFill>
                      </a:endParaRPr>
                    </a:p>
                  </a:txBody>
                  <a:tcPr marL="182880" marR="0" marT="0" marB="0" anchor="ctr"/>
                </a:tc>
                <a:extLst>
                  <a:ext uri="{0D108BD9-81ED-4DB2-BD59-A6C34878D82A}">
                    <a16:rowId xmlns:a16="http://schemas.microsoft.com/office/drawing/2014/main" val="3144605682"/>
                  </a:ext>
                </a:extLst>
              </a:tr>
              <a:tr h="457200">
                <a:tc>
                  <a:txBody>
                    <a:bodyPr/>
                    <a:lstStyle/>
                    <a:p>
                      <a:pPr algn="ctr"/>
                      <a:r>
                        <a:rPr lang="en-US" sz="2000" dirty="0">
                          <a:solidFill>
                            <a:schemeClr val="bg1"/>
                          </a:solidFill>
                        </a:rPr>
                        <a:t>3</a:t>
                      </a:r>
                    </a:p>
                  </a:txBody>
                  <a:tcPr marL="0" marR="0" marT="0" marB="0" anchor="ctr">
                    <a:solidFill>
                      <a:schemeClr val="tx2"/>
                    </a:solidFill>
                  </a:tcPr>
                </a:tc>
                <a:tc>
                  <a:txBody>
                    <a:bodyPr/>
                    <a:lstStyle/>
                    <a:p>
                      <a:pPr marL="0" indent="0">
                        <a:buFont typeface="Wingdings" panose="05000000000000000000" pitchFamily="2" charset="2"/>
                        <a:buNone/>
                      </a:pPr>
                      <a:r>
                        <a:rPr lang="en-US" sz="1800" dirty="0">
                          <a:solidFill>
                            <a:schemeClr val="bg1"/>
                          </a:solidFill>
                        </a:rPr>
                        <a:t>5nm 112G COMPHY DSP Training</a:t>
                      </a:r>
                    </a:p>
                  </a:txBody>
                  <a:tcPr marL="182880" marR="0" marT="0" marB="0" anchor="ctr"/>
                </a:tc>
                <a:extLst>
                  <a:ext uri="{0D108BD9-81ED-4DB2-BD59-A6C34878D82A}">
                    <a16:rowId xmlns:a16="http://schemas.microsoft.com/office/drawing/2014/main" val="2732297116"/>
                  </a:ext>
                </a:extLst>
              </a:tr>
              <a:tr h="301752">
                <a:tc>
                  <a:txBody>
                    <a:bodyPr/>
                    <a:lstStyle/>
                    <a:p>
                      <a:pPr algn="ctr"/>
                      <a:endParaRPr lang="en-US" dirty="0">
                        <a:solidFill>
                          <a:schemeClr val="bg1"/>
                        </a:solidFill>
                      </a:endParaRPr>
                    </a:p>
                  </a:txBody>
                  <a:tcPr marL="0" marR="0" marT="0" marB="0" anchor="ctr">
                    <a:noFill/>
                  </a:tcPr>
                </a:tc>
                <a:tc>
                  <a:txBody>
                    <a:bodyPr/>
                    <a:lstStyle/>
                    <a:p>
                      <a:pPr algn="l"/>
                      <a:endParaRPr lang="en-US" sz="1800" dirty="0">
                        <a:solidFill>
                          <a:schemeClr val="bg1"/>
                        </a:solidFill>
                      </a:endParaRPr>
                    </a:p>
                  </a:txBody>
                  <a:tcPr marL="182880" marR="0" marT="0" marB="0" anchor="ctr"/>
                </a:tc>
                <a:extLst>
                  <a:ext uri="{0D108BD9-81ED-4DB2-BD59-A6C34878D82A}">
                    <a16:rowId xmlns:a16="http://schemas.microsoft.com/office/drawing/2014/main" val="3638869969"/>
                  </a:ext>
                </a:extLst>
              </a:tr>
              <a:tr h="457200">
                <a:tc>
                  <a:txBody>
                    <a:bodyPr/>
                    <a:lstStyle/>
                    <a:p>
                      <a:pPr algn="ctr"/>
                      <a:r>
                        <a:rPr lang="en-US" sz="2000" dirty="0">
                          <a:solidFill>
                            <a:schemeClr val="bg1"/>
                          </a:solidFill>
                        </a:rPr>
                        <a:t>4</a:t>
                      </a:r>
                    </a:p>
                  </a:txBody>
                  <a:tcPr marL="0" marR="0" marT="0" marB="0" anchor="ctr">
                    <a:solidFill>
                      <a:schemeClr val="tx2"/>
                    </a:solidFill>
                  </a:tcPr>
                </a:tc>
                <a:tc>
                  <a:txBody>
                    <a:bodyPr/>
                    <a:lstStyle/>
                    <a:p>
                      <a:pPr marL="0" indent="0">
                        <a:buFont typeface="Wingdings" panose="05000000000000000000" pitchFamily="2" charset="2"/>
                        <a:buNone/>
                      </a:pPr>
                      <a:r>
                        <a:rPr lang="en-US" sz="1800" dirty="0">
                          <a:solidFill>
                            <a:schemeClr val="bg1"/>
                          </a:solidFill>
                        </a:rPr>
                        <a:t>5nm 112G COMPHY Firmware</a:t>
                      </a:r>
                    </a:p>
                  </a:txBody>
                  <a:tcPr marL="182880" marR="0" marT="0" marB="0" anchor="ctr"/>
                </a:tc>
                <a:extLst>
                  <a:ext uri="{0D108BD9-81ED-4DB2-BD59-A6C34878D82A}">
                    <a16:rowId xmlns:a16="http://schemas.microsoft.com/office/drawing/2014/main" val="2060704134"/>
                  </a:ext>
                </a:extLst>
              </a:tr>
            </a:tbl>
          </a:graphicData>
        </a:graphic>
      </p:graphicFrame>
    </p:spTree>
    <p:extLst>
      <p:ext uri="{BB962C8B-B14F-4D97-AF65-F5344CB8AC3E}">
        <p14:creationId xmlns:p14="http://schemas.microsoft.com/office/powerpoint/2010/main" val="1692530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718631-CB4C-45DE-80CB-4AD2BBCAAB61}"/>
              </a:ext>
            </a:extLst>
          </p:cNvPr>
          <p:cNvSpPr>
            <a:spLocks noGrp="1"/>
          </p:cNvSpPr>
          <p:nvPr>
            <p:ph type="title"/>
          </p:nvPr>
        </p:nvSpPr>
        <p:spPr/>
        <p:txBody>
          <a:bodyPr/>
          <a:lstStyle/>
          <a:p>
            <a:r>
              <a:rPr lang="en-US" dirty="0"/>
              <a:t>Rx Digital Data Path</a:t>
            </a:r>
          </a:p>
        </p:txBody>
      </p:sp>
      <p:sp>
        <p:nvSpPr>
          <p:cNvPr id="7" name="Text Placeholder 6">
            <a:extLst>
              <a:ext uri="{FF2B5EF4-FFF2-40B4-BE49-F238E27FC236}">
                <a16:creationId xmlns:a16="http://schemas.microsoft.com/office/drawing/2014/main" id="{5527D819-5C62-444F-A107-04F89CC4AFA8}"/>
              </a:ext>
            </a:extLst>
          </p:cNvPr>
          <p:cNvSpPr>
            <a:spLocks noGrp="1"/>
          </p:cNvSpPr>
          <p:nvPr>
            <p:ph type="body" sz="quarter" idx="10"/>
          </p:nvPr>
        </p:nvSpPr>
        <p:spPr>
          <a:xfrm>
            <a:off x="346606" y="822034"/>
            <a:ext cx="8458200" cy="3291840"/>
          </a:xfrm>
        </p:spPr>
        <p:txBody>
          <a:bodyPr/>
          <a:lstStyle/>
          <a:p>
            <a:r>
              <a:rPr lang="en-US" sz="1600" dirty="0"/>
              <a:t>Data path equalization</a:t>
            </a:r>
          </a:p>
          <a:p>
            <a:pPr lvl="1"/>
            <a:r>
              <a:rPr lang="en-US" sz="1400" dirty="0"/>
              <a:t>Feed Forward Equalizer (FFE)</a:t>
            </a:r>
          </a:p>
          <a:p>
            <a:pPr lvl="1"/>
            <a:r>
              <a:rPr lang="en-US" sz="1400" dirty="0"/>
              <a:t>Decision Feedback Equalizer (DFE)</a:t>
            </a:r>
          </a:p>
          <a:p>
            <a:r>
              <a:rPr lang="en-US" sz="1600" dirty="0"/>
              <a:t>Data path bus width conversion (gear box)</a:t>
            </a:r>
          </a:p>
          <a:p>
            <a:pPr lvl="1"/>
            <a:r>
              <a:rPr lang="en-US" sz="1400" dirty="0"/>
              <a:t>Convert analog bus width to SoC bus width</a:t>
            </a:r>
          </a:p>
          <a:p>
            <a:r>
              <a:rPr lang="en-US" sz="1600" dirty="0"/>
              <a:t>Gear box (not shown in the plot)</a:t>
            </a:r>
          </a:p>
          <a:p>
            <a:endParaRPr lang="en-US" sz="1600" dirty="0"/>
          </a:p>
          <a:p>
            <a:endParaRPr lang="en-US" sz="1600" dirty="0"/>
          </a:p>
        </p:txBody>
      </p:sp>
      <p:grpSp>
        <p:nvGrpSpPr>
          <p:cNvPr id="9" name="Group 8">
            <a:extLst>
              <a:ext uri="{FF2B5EF4-FFF2-40B4-BE49-F238E27FC236}">
                <a16:creationId xmlns:a16="http://schemas.microsoft.com/office/drawing/2014/main" id="{29D75DAE-1405-4AD1-A9AD-D9C93005F383}"/>
              </a:ext>
            </a:extLst>
          </p:cNvPr>
          <p:cNvGrpSpPr/>
          <p:nvPr/>
        </p:nvGrpSpPr>
        <p:grpSpPr>
          <a:xfrm>
            <a:off x="1881693" y="2571750"/>
            <a:ext cx="6858270" cy="2218933"/>
            <a:chOff x="1206421" y="2646088"/>
            <a:chExt cx="7119980" cy="2131756"/>
          </a:xfrm>
          <a:solidFill>
            <a:schemeClr val="bg1"/>
          </a:solidFill>
        </p:grpSpPr>
        <p:pic>
          <p:nvPicPr>
            <p:cNvPr id="4" name="Picture 3">
              <a:extLst>
                <a:ext uri="{FF2B5EF4-FFF2-40B4-BE49-F238E27FC236}">
                  <a16:creationId xmlns:a16="http://schemas.microsoft.com/office/drawing/2014/main" id="{67090248-99A5-47A8-9011-5A0AC4CBD653}"/>
                </a:ext>
              </a:extLst>
            </p:cNvPr>
            <p:cNvPicPr>
              <a:picLocks noChangeAspect="1"/>
            </p:cNvPicPr>
            <p:nvPr/>
          </p:nvPicPr>
          <p:blipFill>
            <a:blip r:embed="rId3"/>
            <a:stretch>
              <a:fillRect/>
            </a:stretch>
          </p:blipFill>
          <p:spPr>
            <a:xfrm>
              <a:off x="1206421" y="2646088"/>
              <a:ext cx="5057084" cy="2131756"/>
            </a:xfrm>
            <a:prstGeom prst="rect">
              <a:avLst/>
            </a:prstGeom>
            <a:grpFill/>
          </p:spPr>
        </p:pic>
        <p:sp>
          <p:nvSpPr>
            <p:cNvPr id="6" name="TextBox 5">
              <a:extLst>
                <a:ext uri="{FF2B5EF4-FFF2-40B4-BE49-F238E27FC236}">
                  <a16:creationId xmlns:a16="http://schemas.microsoft.com/office/drawing/2014/main" id="{FEBF92BF-ED32-4099-B6A9-7CC5BB755D7D}"/>
                </a:ext>
              </a:extLst>
            </p:cNvPr>
            <p:cNvSpPr txBox="1"/>
            <p:nvPr/>
          </p:nvSpPr>
          <p:spPr>
            <a:xfrm>
              <a:off x="6526176" y="3469592"/>
              <a:ext cx="1800225" cy="811405"/>
            </a:xfrm>
            <a:prstGeom prst="rect">
              <a:avLst/>
            </a:prstGeom>
            <a:noFill/>
          </p:spPr>
          <p:txBody>
            <a:bodyPr wrap="square" rtlCol="0">
              <a:spAutoFit/>
            </a:bodyPr>
            <a:lstStyle/>
            <a:p>
              <a:r>
                <a:rPr lang="en-US" sz="1350" dirty="0">
                  <a:solidFill>
                    <a:schemeClr val="bg1"/>
                  </a:solidFill>
                </a:rPr>
                <a:t>The slicer output goes to gear box then to SoC</a:t>
              </a:r>
            </a:p>
          </p:txBody>
        </p:sp>
      </p:grpSp>
    </p:spTree>
    <p:extLst>
      <p:ext uri="{BB962C8B-B14F-4D97-AF65-F5344CB8AC3E}">
        <p14:creationId xmlns:p14="http://schemas.microsoft.com/office/powerpoint/2010/main" val="2398868484"/>
      </p:ext>
    </p:extLst>
  </p:cSld>
  <p:clrMapOvr>
    <a:masterClrMapping/>
  </p:clrMapOvr>
  <mc:AlternateContent xmlns:mc="http://schemas.openxmlformats.org/markup-compatibility/2006" xmlns:p14="http://schemas.microsoft.com/office/powerpoint/2010/main">
    <mc:Choice Requires="p14">
      <p:transition spd="slow" p14:dur="2000" advTm="44958"/>
    </mc:Choice>
    <mc:Fallback xmlns="">
      <p:transition spd="slow" advTm="44958"/>
    </mc:Fallback>
  </mc:AlternateContent>
  <p:extLst>
    <p:ext uri="{3A86A75C-4F4B-4683-9AE1-C65F6400EC91}">
      <p14:laserTraceLst xmlns:p14="http://schemas.microsoft.com/office/powerpoint/2010/main">
        <p14:tracePtLst>
          <p14:tracePt t="286" x="6180138" y="2943225"/>
          <p14:tracePt t="1618" x="6180138" y="2959100"/>
          <p14:tracePt t="1625" x="6180138" y="2967038"/>
          <p14:tracePt t="1633" x="6172200" y="2974975"/>
          <p14:tracePt t="1642" x="6172200" y="2990850"/>
          <p14:tracePt t="1650" x="6164263" y="3006725"/>
          <p14:tracePt t="1656" x="6164263" y="3030538"/>
          <p14:tracePt t="1663" x="6156325" y="3046413"/>
          <p14:tracePt t="1674" x="6148388" y="3070225"/>
          <p14:tracePt t="1679" x="6132513" y="3094038"/>
          <p14:tracePt t="1688" x="6124575" y="3117850"/>
          <p14:tracePt t="1695" x="6116638" y="3141663"/>
          <p14:tracePt t="1704" x="6108700" y="3157538"/>
          <p14:tracePt t="1711" x="6100763" y="3173413"/>
          <p14:tracePt t="1720" x="6091238" y="3189288"/>
          <p14:tracePt t="1725" x="6091238" y="3197225"/>
          <p14:tracePt t="1733" x="6083300" y="3213100"/>
          <p14:tracePt t="1741" x="6075363" y="3221038"/>
          <p14:tracePt t="1750" x="6067425" y="3228975"/>
          <p14:tracePt t="1758" x="6067425" y="3236913"/>
          <p14:tracePt t="1765" x="6059488" y="3236913"/>
          <p14:tracePt t="1775" x="6059488" y="3244850"/>
          <p14:tracePt t="1788" x="6051550" y="3252788"/>
          <p14:tracePt t="1803" x="6051550" y="3262313"/>
          <p14:tracePt t="1811" x="6051550" y="3270250"/>
          <p14:tracePt t="1820" x="6043613" y="3270250"/>
          <p14:tracePt t="1828" x="6043613" y="3278188"/>
          <p14:tracePt t="1836" x="6043613" y="3286125"/>
          <p14:tracePt t="1851" x="6043613" y="3294063"/>
          <p14:tracePt t="1859" x="6035675" y="3294063"/>
          <p14:tracePt t="1874" x="6035675" y="3302000"/>
          <p14:tracePt t="1976" x="6035675" y="3309938"/>
          <p14:tracePt t="1983" x="6043613" y="3309938"/>
          <p14:tracePt t="2008" x="6051550" y="3309938"/>
          <p14:tracePt t="2025" x="6059488" y="3309938"/>
          <p14:tracePt t="2037" x="6059488" y="3317875"/>
          <p14:tracePt t="2045" x="6067425" y="3317875"/>
          <p14:tracePt t="2059" x="6075363" y="3317875"/>
          <p14:tracePt t="2067" x="6075363" y="3333750"/>
          <p14:tracePt t="2075" x="6083300" y="3341688"/>
          <p14:tracePt t="2083" x="6091238" y="3357563"/>
          <p14:tracePt t="2092" x="6108700" y="3373438"/>
          <p14:tracePt t="2099" x="6124575" y="3397250"/>
          <p14:tracePt t="2108" x="6148388" y="3413125"/>
          <p14:tracePt t="2115" x="6164263" y="3436938"/>
          <p14:tracePt t="2123" x="6188075" y="3460750"/>
          <p14:tracePt t="2129" x="6196013" y="3492500"/>
          <p14:tracePt t="2137" x="6203950" y="3516313"/>
          <p14:tracePt t="2145" x="6211888" y="3524250"/>
          <p14:tracePt t="2153" x="6219825" y="3556000"/>
          <p14:tracePt t="2161" x="6235700" y="3571875"/>
          <p14:tracePt t="2169" x="6251575" y="3595688"/>
          <p14:tracePt t="2177" x="6267450" y="3613150"/>
          <p14:tracePt t="2185" x="6275388" y="3629025"/>
          <p14:tracePt t="2199" x="6275388" y="3621088"/>
          <p14:tracePt t="2208" x="6275388" y="3587750"/>
          <p14:tracePt t="2215" x="6267450" y="3540125"/>
          <p14:tracePt t="2224" x="6251575" y="3452813"/>
          <p14:tracePt t="2830" x="6251575" y="3468688"/>
          <p14:tracePt t="2837" x="6251575" y="3524250"/>
          <p14:tracePt t="2845" x="6259513" y="3605213"/>
          <p14:tracePt t="2853" x="6267450" y="3660775"/>
          <p14:tracePt t="2862" x="6267450" y="3771900"/>
          <p14:tracePt t="2868" x="6267450" y="3763963"/>
          <p14:tracePt t="2908" x="6259513" y="3763963"/>
          <p14:tracePt t="2914" x="6259513" y="3756025"/>
          <p14:tracePt t="2929" x="6251575" y="3756025"/>
          <p14:tracePt t="2939" x="6243638" y="3748088"/>
          <p14:tracePt t="2946" x="6235700" y="3740150"/>
          <p14:tracePt t="2954" x="6227763" y="3732213"/>
          <p14:tracePt t="2961" x="6227763" y="3724275"/>
          <p14:tracePt t="2969" x="6211888" y="3716338"/>
          <p14:tracePt t="2975" x="6203950" y="3716338"/>
          <p14:tracePt t="2984" x="6188075" y="3700463"/>
          <p14:tracePt t="2992" x="6180138" y="3692525"/>
          <p14:tracePt t="3000" x="6172200" y="3684588"/>
          <p14:tracePt t="3008" x="6164263" y="3676650"/>
          <p14:tracePt t="3026" x="6156325" y="3676650"/>
          <p14:tracePt t="3768" x="6156325" y="3668713"/>
          <p14:tracePt t="3799" x="6156325" y="3660775"/>
          <p14:tracePt t="3841" x="6148388" y="3652838"/>
          <p14:tracePt t="3855" x="6140450" y="3652838"/>
          <p14:tracePt t="3878" x="6132513" y="3652838"/>
          <p14:tracePt t="4335" x="6132513" y="3644900"/>
          <p14:tracePt t="4365" x="6140450" y="3644900"/>
          <p14:tracePt t="4406" x="6140450" y="3636963"/>
          <p14:tracePt t="4460" x="6148388" y="3636963"/>
          <p14:tracePt t="4513" x="6148388" y="3629025"/>
          <p14:tracePt t="4568" x="6132513" y="3636963"/>
          <p14:tracePt t="4575" x="6108700" y="3644900"/>
          <p14:tracePt t="4584" x="6091238" y="3644900"/>
          <p14:tracePt t="4591" x="6059488" y="3660775"/>
          <p14:tracePt t="4600" x="6035675" y="3668713"/>
          <p14:tracePt t="4607" x="5995988" y="3684588"/>
          <p14:tracePt t="4614" x="5924550" y="3700463"/>
          <p14:tracePt t="4623" x="5868988" y="3708400"/>
          <p14:tracePt t="4630" x="5821363" y="3724275"/>
          <p14:tracePt t="4638" x="5773738" y="3732213"/>
          <p14:tracePt t="4647" x="5732463" y="3740150"/>
          <p14:tracePt t="4661" x="5708650" y="3748088"/>
          <p14:tracePt t="4665" x="5684838" y="3748088"/>
          <p14:tracePt t="4671" x="5668963" y="3756025"/>
          <p14:tracePt t="4676" x="5661025" y="3756025"/>
          <p14:tracePt t="4691" x="5661025" y="3763963"/>
          <p14:tracePt t="5149" x="5661025" y="3771900"/>
          <p14:tracePt t="5405" x="5668963" y="3771900"/>
          <p14:tracePt t="5516" x="5653088" y="3771900"/>
          <p14:tracePt t="5523" x="5645150" y="3771900"/>
          <p14:tracePt t="5531" x="5629275" y="3771900"/>
          <p14:tracePt t="5538" x="5621338" y="3771900"/>
          <p14:tracePt t="5546" x="5613400" y="3771900"/>
          <p14:tracePt t="5553" x="5589588" y="3771900"/>
          <p14:tracePt t="5561" x="5565775" y="3771900"/>
          <p14:tracePt t="5570" x="5541963" y="3771900"/>
          <p14:tracePt t="5577" x="5518150" y="3771900"/>
          <p14:tracePt t="5585" x="5510213" y="3771900"/>
          <p14:tracePt t="5593" x="5502275" y="3771900"/>
          <p14:tracePt t="5602" x="5486400" y="3771900"/>
          <p14:tracePt t="5607" x="5478463" y="3771900"/>
          <p14:tracePt t="5615" x="5478463" y="3763963"/>
          <p14:tracePt t="5624" x="5470525" y="3763963"/>
          <p14:tracePt t="5741" x="5478463" y="3763963"/>
          <p14:tracePt t="5756" x="5486400" y="3763963"/>
          <p14:tracePt t="5772" x="5494338" y="3756025"/>
          <p14:tracePt t="5780" x="5502275" y="3756025"/>
          <p14:tracePt t="5788" x="5510213" y="3756025"/>
          <p14:tracePt t="5796" x="5518150" y="3756025"/>
          <p14:tracePt t="5801" x="5526088" y="3756025"/>
          <p14:tracePt t="5809" x="5541963" y="3748088"/>
          <p14:tracePt t="5818" x="5557838" y="3748088"/>
          <p14:tracePt t="5825" x="5589588" y="3748088"/>
          <p14:tracePt t="5834" x="5621338" y="3740150"/>
          <p14:tracePt t="5841" x="5653088" y="3740150"/>
          <p14:tracePt t="5850" x="5684838" y="3740150"/>
          <p14:tracePt t="5858" x="5724525" y="3732213"/>
          <p14:tracePt t="5865" x="5757863" y="3724275"/>
          <p14:tracePt t="5873" x="5789613" y="3724275"/>
          <p14:tracePt t="5880" x="5821363" y="3724275"/>
          <p14:tracePt t="5888" x="5845175" y="3724275"/>
          <p14:tracePt t="5895" x="5868988" y="3724275"/>
          <p14:tracePt t="5906" x="5892800" y="3724275"/>
          <p14:tracePt t="5911" x="5900738" y="3724275"/>
          <p14:tracePt t="5919" x="5908675" y="3724275"/>
          <p14:tracePt t="5927" x="5916613" y="3724275"/>
          <p14:tracePt t="6267" x="5924550" y="3724275"/>
          <p14:tracePt t="6301" x="5932488" y="3724275"/>
          <p14:tracePt t="6308" x="5948363" y="3724275"/>
          <p14:tracePt t="6315" x="5972175" y="3724275"/>
          <p14:tracePt t="6325" x="5995988" y="3724275"/>
          <p14:tracePt t="6329" x="6043613" y="3732213"/>
          <p14:tracePt t="6338" x="6116638" y="3732213"/>
          <p14:tracePt t="6345" x="6180138" y="3732213"/>
          <p14:tracePt t="6355" x="6251575" y="3732213"/>
          <p14:tracePt t="6361" x="6354763" y="3732213"/>
          <p14:tracePt t="6369" x="6442075" y="3732213"/>
          <p14:tracePt t="6377" x="6491288" y="3724275"/>
          <p14:tracePt t="6385" x="6594475" y="3708400"/>
          <p14:tracePt t="6393" x="6681788" y="3708400"/>
          <p14:tracePt t="6399" x="6769100" y="3708400"/>
          <p14:tracePt t="6407" x="6842125" y="3708400"/>
          <p14:tracePt t="6415" x="6881813" y="3708400"/>
          <p14:tracePt t="6423" x="6921500" y="3716338"/>
          <p14:tracePt t="6431" x="6945313" y="3724275"/>
          <p14:tracePt t="6440" x="6961188" y="3724275"/>
          <p14:tracePt t="6447" x="6969125" y="3724275"/>
          <p14:tracePt t="6594" x="6969125" y="3732213"/>
          <p14:tracePt t="6664" x="6961188" y="3732213"/>
          <p14:tracePt t="6674" x="6953250" y="3732213"/>
          <p14:tracePt t="6680" x="6929438" y="3732213"/>
          <p14:tracePt t="6688" x="6921500" y="3732213"/>
          <p14:tracePt t="6695" x="6905625" y="3732213"/>
          <p14:tracePt t="6705" x="6889750" y="3740150"/>
          <p14:tracePt t="6711" x="6865938" y="3740150"/>
          <p14:tracePt t="6717" x="6842125" y="3740150"/>
          <p14:tracePt t="6733" x="6826250" y="3748088"/>
          <p14:tracePt t="6741" x="6818313" y="3748088"/>
          <p14:tracePt t="6812" x="6834188" y="3748088"/>
          <p14:tracePt t="6821" x="6858000" y="3748088"/>
          <p14:tracePt t="6827" x="6881813" y="3748088"/>
          <p14:tracePt t="6836" x="6905625" y="3756025"/>
          <p14:tracePt t="6843" x="6937375" y="3756025"/>
          <p14:tracePt t="6851" x="6985000" y="3763963"/>
          <p14:tracePt t="6857" x="7048500" y="3763963"/>
          <p14:tracePt t="6865" x="7104063" y="3771900"/>
          <p14:tracePt t="6874" x="7161213" y="3779838"/>
          <p14:tracePt t="6881" x="7200900" y="3779838"/>
          <p14:tracePt t="6890" x="7264400" y="3779838"/>
          <p14:tracePt t="6897" x="7319963" y="3779838"/>
          <p14:tracePt t="6906" x="7367588" y="3779838"/>
          <p14:tracePt t="6913" x="7407275" y="3779838"/>
          <p14:tracePt t="6920" x="7431088" y="3779838"/>
          <p14:tracePt t="6927" x="7446963" y="3779838"/>
          <p14:tracePt t="7821" x="7431088" y="3779838"/>
          <p14:tracePt t="7827" x="7423150" y="3787775"/>
          <p14:tracePt t="7835" x="7407275" y="3787775"/>
          <p14:tracePt t="7843" x="7383463" y="3795713"/>
          <p14:tracePt t="7852" x="7359650" y="3795713"/>
          <p14:tracePt t="7860" x="7335838" y="3803650"/>
          <p14:tracePt t="7867" x="7319963" y="3811588"/>
          <p14:tracePt t="7875" x="7312025" y="3811588"/>
          <p14:tracePt t="7883" x="7296150" y="3819525"/>
          <p14:tracePt t="7891" x="7280275" y="3819525"/>
          <p14:tracePt t="7897" x="7264400" y="3827463"/>
          <p14:tracePt t="7906" x="7240588" y="3827463"/>
          <p14:tracePt t="7913" x="7232650" y="3827463"/>
          <p14:tracePt t="7922" x="7224713" y="3835400"/>
          <p14:tracePt t="7930" x="7216775" y="3835400"/>
          <p14:tracePt t="7946" x="7208838" y="3835400"/>
          <p14:tracePt t="7960" x="7200900" y="3835400"/>
          <p14:tracePt t="8016" x="7192963" y="3835400"/>
          <p14:tracePt t="8045" x="7185025" y="3835400"/>
          <p14:tracePt t="8061" x="7177088" y="3835400"/>
          <p14:tracePt t="8092" x="7169150" y="3835400"/>
          <p14:tracePt t="8107" x="7161213" y="3835400"/>
          <p14:tracePt t="8126" x="7153275" y="3835400"/>
          <p14:tracePt t="8144" x="7145338" y="3835400"/>
          <p14:tracePt t="8148" x="7135813" y="3835400"/>
          <p14:tracePt t="8161" x="7127875" y="3835400"/>
          <p14:tracePt t="8170" x="7119938" y="3835400"/>
          <p14:tracePt t="8194" x="7112000" y="3835400"/>
          <p14:tracePt t="8210" x="7104063" y="3827463"/>
          <p14:tracePt t="8543" x="7112000" y="3827463"/>
          <p14:tracePt t="9156" x="7112000" y="3819525"/>
          <p14:tracePt t="9258" x="7119938" y="3819525"/>
          <p14:tracePt t="10376" x="7127875" y="3811588"/>
          <p14:tracePt t="10397" x="7135813" y="3803650"/>
          <p14:tracePt t="10429" x="7145338" y="3795713"/>
          <p14:tracePt t="10469" x="7153275" y="3795713"/>
          <p14:tracePt t="10529" x="7161213" y="3795713"/>
          <p14:tracePt t="10538" x="7161213" y="3787775"/>
          <p14:tracePt t="10561" x="7169150" y="3787775"/>
          <p14:tracePt t="10586" x="7177088" y="3787775"/>
          <p14:tracePt t="10591" x="7177088" y="3779838"/>
          <p14:tracePt t="10599" x="7185025" y="3779838"/>
          <p14:tracePt t="10607" x="7192963" y="3771900"/>
          <p14:tracePt t="10624" x="7200900" y="3771900"/>
          <p14:tracePt t="10631" x="7200900" y="3763963"/>
          <p14:tracePt t="10639" x="7208838" y="3763963"/>
          <p14:tracePt t="10647" x="7216775" y="3763963"/>
          <p14:tracePt t="10663" x="7224713" y="3756025"/>
          <p14:tracePt t="10672" x="7232650" y="3756025"/>
          <p14:tracePt t="10677" x="7240588" y="3756025"/>
          <p14:tracePt t="10687" x="7248525" y="3756025"/>
          <p14:tracePt t="10693" x="7256463" y="3748088"/>
          <p14:tracePt t="10715" x="7264400" y="3748088"/>
          <p14:tracePt t="10724" x="7272338" y="3740150"/>
          <p14:tracePt t="10731" x="7272338" y="3732213"/>
          <p14:tracePt t="10739" x="7280275" y="3724275"/>
          <p14:tracePt t="10747" x="7296150" y="3708400"/>
          <p14:tracePt t="10757" x="7304088" y="3684588"/>
          <p14:tracePt t="10765" x="7312025" y="3668713"/>
          <p14:tracePt t="10773" x="7327900" y="3660775"/>
          <p14:tracePt t="10778" x="7335838" y="3644900"/>
          <p14:tracePt t="10788" x="7343775" y="3644900"/>
          <p14:tracePt t="10793" x="7343775" y="3636963"/>
          <p14:tracePt t="10809" x="7351713" y="3636963"/>
          <p14:tracePt t="10842" x="7351713" y="3629025"/>
          <p14:tracePt t="10889" x="7343775" y="3629025"/>
          <p14:tracePt t="12340" x="7351713" y="3629025"/>
          <p14:tracePt t="12349" x="7359650" y="3629025"/>
          <p14:tracePt t="12355" x="7367588" y="3629025"/>
          <p14:tracePt t="12361" x="7375525" y="3629025"/>
          <p14:tracePt t="12371" x="7383463" y="3629025"/>
          <p14:tracePt t="12380" x="7391400" y="3629025"/>
          <p14:tracePt t="12387" x="7399338" y="3629025"/>
          <p14:tracePt t="12402" x="7407275" y="3629025"/>
          <p14:tracePt t="12448" x="7415213" y="3629025"/>
          <p14:tracePt t="12456" x="7423150" y="3636963"/>
          <p14:tracePt t="12463" x="7431088" y="3636963"/>
          <p14:tracePt t="12472" x="7439025" y="3636963"/>
          <p14:tracePt t="12477" x="7446963" y="3644900"/>
          <p14:tracePt t="12493" x="7454900" y="3644900"/>
          <p14:tracePt t="12519" x="7462838" y="3652838"/>
          <p14:tracePt t="12525" x="7470775" y="3652838"/>
          <p14:tracePt t="12541" x="7478713" y="3660775"/>
          <p14:tracePt t="12547" x="7486650" y="3660775"/>
          <p14:tracePt t="12555" x="7486650" y="3668713"/>
          <p14:tracePt t="12564" x="7496175" y="3676650"/>
          <p14:tracePt t="12572" x="7504113" y="3676650"/>
          <p14:tracePt t="12580" x="7504113" y="3684588"/>
          <p14:tracePt t="12588" x="7504113" y="3700463"/>
          <p14:tracePt t="12596" x="7512050" y="3716338"/>
          <p14:tracePt t="12605" x="7512050" y="3724275"/>
          <p14:tracePt t="12611" x="7512050" y="3732213"/>
          <p14:tracePt t="12618" x="7512050" y="3740150"/>
          <p14:tracePt t="12641" x="7519988" y="3724275"/>
          <p14:tracePt t="12649" x="7519988" y="3708400"/>
          <p14:tracePt t="12658" x="7519988" y="3692525"/>
          <p14:tracePt t="12665" x="7527925" y="3676650"/>
          <p14:tracePt t="12672" x="7527925" y="3652838"/>
          <p14:tracePt t="12679" x="7527925" y="3629025"/>
          <p14:tracePt t="12688" x="7519988" y="3595688"/>
          <p14:tracePt t="12696" x="7512050" y="3571875"/>
          <p14:tracePt t="12705" x="7496175" y="3548063"/>
          <p14:tracePt t="12711" x="7496175" y="3540125"/>
          <p14:tracePt t="13013" x="7496175" y="3548063"/>
          <p14:tracePt t="13022" x="7486650" y="3563938"/>
          <p14:tracePt t="13029" x="7486650" y="3579813"/>
          <p14:tracePt t="13039" x="7478713" y="3595688"/>
          <p14:tracePt t="13045" x="7478713" y="3605213"/>
          <p14:tracePt t="13054" x="7470775" y="3613150"/>
          <p14:tracePt t="13061" x="7470775" y="3621088"/>
          <p14:tracePt t="13071" x="7462838" y="3621088"/>
          <p14:tracePt t="13075" x="7462838" y="3636963"/>
          <p14:tracePt t="13084" x="7462838" y="3644900"/>
          <p14:tracePt t="13092" x="7462838" y="3668713"/>
          <p14:tracePt t="13099" x="7462838" y="3684588"/>
          <p14:tracePt t="13108" x="7454900" y="3700463"/>
          <p14:tracePt t="13116" x="7454900" y="3716338"/>
          <p14:tracePt t="13123" x="7454900" y="3724275"/>
          <p14:tracePt t="13133" x="7446963" y="3732213"/>
          <p14:tracePt t="13146" x="7439025" y="3740150"/>
          <p14:tracePt t="13161" x="7439025" y="3748088"/>
          <p14:tracePt t="13171" x="7431088" y="3763963"/>
          <p14:tracePt t="13178" x="7431088" y="3787775"/>
          <p14:tracePt t="13187" x="7431088" y="3811588"/>
          <p14:tracePt t="13194" x="7423150" y="3835400"/>
          <p14:tracePt t="13200" x="7423150" y="3851275"/>
          <p14:tracePt t="13264" x="7423150" y="3843338"/>
          <p14:tracePt t="13277" x="7423150" y="3835400"/>
          <p14:tracePt t="13293" x="7423150" y="3827463"/>
          <p14:tracePt t="13301" x="7423150" y="3819525"/>
          <p14:tracePt t="13309" x="7431088" y="3819525"/>
          <p14:tracePt t="13317" x="7431088" y="3811588"/>
          <p14:tracePt t="13325" x="7431088" y="3803650"/>
          <p14:tracePt t="13334" x="7431088" y="3795713"/>
          <p14:tracePt t="13339" x="7439025" y="3787775"/>
          <p14:tracePt t="13348" x="7439025" y="3779838"/>
          <p14:tracePt t="13356" x="7446963" y="3771900"/>
          <p14:tracePt t="13363" x="7446963" y="3763963"/>
          <p14:tracePt t="13372" x="7462838" y="3748088"/>
          <p14:tracePt t="13380" x="7470775" y="3740150"/>
          <p14:tracePt t="13389" x="7478713" y="3724275"/>
          <p14:tracePt t="13395" x="7486650" y="3716338"/>
          <p14:tracePt t="13403" x="7496175" y="3700463"/>
          <p14:tracePt t="13409" x="7504113" y="3684588"/>
          <p14:tracePt t="13417" x="7519988" y="3676650"/>
          <p14:tracePt t="13425" x="7519988" y="3668713"/>
          <p14:tracePt t="13433" x="7527925" y="3660775"/>
          <p14:tracePt t="13441" x="7535863" y="3644900"/>
          <p14:tracePt t="13449" x="7543800" y="3636963"/>
          <p14:tracePt t="13459" x="7551738" y="3629025"/>
          <p14:tracePt t="13468" x="7559675" y="3613150"/>
          <p14:tracePt t="13474" x="7567613" y="3605213"/>
          <p14:tracePt t="13480" x="7567613" y="3595688"/>
          <p14:tracePt t="13489" x="7575550" y="3587750"/>
          <p14:tracePt t="13504" x="7583488" y="3587750"/>
          <p14:tracePt t="13512" x="7583488" y="3579813"/>
          <p14:tracePt t="13542" x="7591425" y="3579813"/>
          <p14:tracePt t="13792" x="7599363" y="3571875"/>
          <p14:tracePt t="13797" x="7615238" y="3563938"/>
          <p14:tracePt t="13805" x="7623175" y="3556000"/>
          <p14:tracePt t="13814" x="7639050" y="3548063"/>
          <p14:tracePt t="13823" x="7654925" y="3540125"/>
          <p14:tracePt t="13831" x="7670800" y="3532188"/>
          <p14:tracePt t="13840" x="7678738" y="3524250"/>
          <p14:tracePt t="13847" x="7694613" y="3516313"/>
          <p14:tracePt t="13855" x="7702550" y="3508375"/>
          <p14:tracePt t="13859" x="7718425" y="3500438"/>
          <p14:tracePt t="13867" x="7734300" y="3492500"/>
          <p14:tracePt t="13875" x="7742238" y="3484563"/>
          <p14:tracePt t="13884" x="7758113" y="3476625"/>
          <p14:tracePt t="13892" x="7773988" y="3476625"/>
          <p14:tracePt t="13900" x="7781925" y="3468688"/>
          <p14:tracePt t="13908" x="7789863" y="3460750"/>
          <p14:tracePt t="13916" x="7797800" y="3460750"/>
          <p14:tracePt t="13923" x="7805738" y="3452813"/>
          <p14:tracePt t="13929" x="7813675" y="3452813"/>
          <p14:tracePt t="13938" x="7821613" y="3444875"/>
          <p14:tracePt t="13954" x="7829550" y="3444875"/>
          <p14:tracePt t="13971" x="7839075" y="3436938"/>
          <p14:tracePt t="13991" x="7847013" y="3436938"/>
          <p14:tracePt t="14023" x="7854950" y="3436938"/>
          <p14:tracePt t="14047" x="7862888" y="3436938"/>
          <p14:tracePt t="14093" x="7870825" y="3436938"/>
          <p14:tracePt t="14178" x="7870825" y="3429000"/>
          <p14:tracePt t="14582" x="7862888" y="3429000"/>
          <p14:tracePt t="14589" x="7847013" y="3429000"/>
          <p14:tracePt t="14598" x="7829550" y="3429000"/>
          <p14:tracePt t="14605" x="7813675" y="3429000"/>
          <p14:tracePt t="14614" x="7805738" y="3429000"/>
          <p14:tracePt t="14622" x="7797800" y="3429000"/>
          <p14:tracePt t="14631" x="7789863" y="3429000"/>
          <p14:tracePt t="14643" x="7781925" y="3429000"/>
          <p14:tracePt t="14654" x="7773988" y="3429000"/>
          <p14:tracePt t="14659" x="7766050" y="3421063"/>
          <p14:tracePt t="14671" x="7750175" y="3413125"/>
          <p14:tracePt t="14676" x="7734300" y="3397250"/>
          <p14:tracePt t="14683" x="7726363" y="3389313"/>
          <p14:tracePt t="14692" x="7718425" y="3381375"/>
          <p14:tracePt t="14700" x="7702550" y="3365500"/>
          <p14:tracePt t="14705" x="7694613" y="3357563"/>
          <p14:tracePt t="14714" x="7686675" y="3341688"/>
          <p14:tracePt t="14721" x="7678738" y="3325813"/>
          <p14:tracePt t="14730" x="7670800" y="3317875"/>
          <p14:tracePt t="14739" x="7670800" y="3309938"/>
          <p14:tracePt t="14746" x="7662863" y="3302000"/>
          <p14:tracePt t="14755" x="7662863" y="3294063"/>
          <p14:tracePt t="14761" x="7662863" y="3286125"/>
          <p14:tracePt t="14775" x="7662863" y="3278188"/>
          <p14:tracePt t="14791" x="7662863" y="3270250"/>
          <p14:tracePt t="14807" x="7662863" y="3262313"/>
          <p14:tracePt t="14831" x="7662863" y="3252788"/>
          <p14:tracePt t="14915" x="7662863" y="3244850"/>
          <p14:tracePt t="15088" x="7662863" y="3262313"/>
          <p14:tracePt t="15096" x="7662863" y="3270250"/>
          <p14:tracePt t="15105" x="7670800" y="3278188"/>
          <p14:tracePt t="15109" x="7678738" y="3294063"/>
          <p14:tracePt t="15119" x="7686675" y="3302000"/>
          <p14:tracePt t="15127" x="7686675" y="3309938"/>
          <p14:tracePt t="15134" x="7694613" y="3325813"/>
          <p14:tracePt t="15142" x="7694613" y="3333750"/>
          <p14:tracePt t="15149" x="7702550" y="3341688"/>
          <p14:tracePt t="15157" x="7702550" y="3349625"/>
          <p14:tracePt t="15165" x="7702550" y="3357563"/>
          <p14:tracePt t="15172" x="7702550" y="3373438"/>
          <p14:tracePt t="15180" x="7710488" y="3381375"/>
          <p14:tracePt t="15188" x="7710488" y="3397250"/>
          <p14:tracePt t="15196" x="7710488" y="3405188"/>
          <p14:tracePt t="15208" x="7710488" y="3421063"/>
          <p14:tracePt t="15211" x="7710488" y="3429000"/>
          <p14:tracePt t="15220" x="7710488" y="3436938"/>
          <p14:tracePt t="15227" x="7710488" y="3444875"/>
          <p14:tracePt t="15236" x="7710488" y="3452813"/>
          <p14:tracePt t="15249" x="7710488" y="3460750"/>
          <p14:tracePt t="15257" x="7710488" y="3468688"/>
          <p14:tracePt t="15274" x="7710488" y="3476625"/>
          <p14:tracePt t="15282" x="7710488" y="3484563"/>
          <p14:tracePt t="15290" x="7710488" y="3492500"/>
          <p14:tracePt t="15305" x="7710488" y="3500438"/>
          <p14:tracePt t="15311" x="7710488" y="3508375"/>
          <p14:tracePt t="15321" x="7710488" y="3516313"/>
          <p14:tracePt t="15337" x="7710488" y="3524250"/>
          <p14:tracePt t="15344" x="7710488" y="3532188"/>
          <p14:tracePt t="15357" x="7710488" y="3540125"/>
          <p14:tracePt t="15373" x="7710488" y="3548063"/>
          <p14:tracePt t="15405" x="7718425" y="3556000"/>
          <p14:tracePt t="15865" x="7718425" y="3548063"/>
          <p14:tracePt t="15957" x="7718425" y="3540125"/>
          <p14:tracePt t="16090" x="7718425" y="3532188"/>
          <p14:tracePt t="16136" x="7718425" y="3524250"/>
          <p14:tracePt t="16157" x="7718425" y="3516313"/>
          <p14:tracePt t="16173" x="7718425" y="3508375"/>
          <p14:tracePt t="16197" x="7718425" y="3492500"/>
          <p14:tracePt t="16207" x="7718425" y="3484563"/>
          <p14:tracePt t="16214" x="7718425" y="3476625"/>
          <p14:tracePt t="16220" x="7710488" y="3468688"/>
          <p14:tracePt t="16228" x="7710488" y="3460750"/>
          <p14:tracePt t="16243" x="7702550" y="3452813"/>
          <p14:tracePt t="16259" x="7702550" y="3444875"/>
          <p14:tracePt t="16269" x="7694613" y="3444875"/>
          <p14:tracePt t="16282" x="7694613" y="3436938"/>
          <p14:tracePt t="16297" x="7694613" y="3429000"/>
          <p14:tracePt t="16321" x="7686675" y="3421063"/>
          <p14:tracePt t="16359" x="7686675" y="3413125"/>
          <p14:tracePt t="16400" x="7686675" y="3405188"/>
          <p14:tracePt t="16408" x="7678738" y="3405188"/>
          <p14:tracePt t="17905" x="7686675" y="3397250"/>
          <p14:tracePt t="17913" x="7694613" y="3389313"/>
          <p14:tracePt t="17922" x="7694613" y="3381375"/>
          <p14:tracePt t="17927" x="7702550" y="3381375"/>
          <p14:tracePt t="17937" x="7710488" y="3373438"/>
          <p14:tracePt t="17943" x="7710488" y="3365500"/>
          <p14:tracePt t="17960" x="7710488" y="3357563"/>
          <p14:tracePt t="17970" x="7718425" y="3357563"/>
          <p14:tracePt t="17976" x="7718425" y="3349625"/>
          <p14:tracePt t="17989" x="7718425" y="3341688"/>
          <p14:tracePt t="18022" x="7718425" y="3333750"/>
          <p14:tracePt t="18068" x="7718425" y="3325813"/>
          <p14:tracePt t="18184" x="7718425" y="3317875"/>
          <p14:tracePt t="18269" x="7718425" y="3325813"/>
          <p14:tracePt t="18277" x="7718425" y="3333750"/>
          <p14:tracePt t="18286" x="7718425" y="3349625"/>
          <p14:tracePt t="18294" x="7718425" y="3357563"/>
          <p14:tracePt t="18304" x="7718425" y="3373438"/>
          <p14:tracePt t="18309" x="7718425" y="3389313"/>
          <p14:tracePt t="18316" x="7726363" y="3397250"/>
          <p14:tracePt t="18324" x="7726363" y="3413125"/>
          <p14:tracePt t="18332" x="7726363" y="3421063"/>
          <p14:tracePt t="18339" x="7726363" y="3436938"/>
          <p14:tracePt t="18355" x="7726363" y="3452813"/>
          <p14:tracePt t="18364" x="7726363" y="3460750"/>
          <p14:tracePt t="18371" x="7726363" y="3468688"/>
          <p14:tracePt t="18386" x="7726363" y="3476625"/>
          <p14:tracePt t="18402" x="7726363" y="3484563"/>
          <p14:tracePt t="18425" x="7726363" y="3492500"/>
          <p14:tracePt t="18447" x="7726363" y="3500438"/>
          <p14:tracePt t="18463" x="7726363" y="3508375"/>
          <p14:tracePt t="18471" x="7726363" y="3516313"/>
          <p14:tracePt t="18496" x="7726363" y="3524250"/>
          <p14:tracePt t="18509" x="7726363" y="3532188"/>
          <p14:tracePt t="18526" x="7726363" y="3540125"/>
          <p14:tracePt t="18736" x="7734300" y="3532188"/>
          <p14:tracePt t="18752" x="7734300" y="3524250"/>
          <p14:tracePt t="18759" x="7742238" y="3508375"/>
          <p14:tracePt t="18768" x="7742238" y="3492500"/>
          <p14:tracePt t="18775" x="7742238" y="3476625"/>
          <p14:tracePt t="18781" x="7742238" y="3460750"/>
          <p14:tracePt t="18789" x="7742238" y="3444875"/>
          <p14:tracePt t="18797" x="7742238" y="3436938"/>
          <p14:tracePt t="18805" x="7734300" y="3421063"/>
          <p14:tracePt t="18813" x="7734300" y="3413125"/>
          <p14:tracePt t="18821" x="7726363" y="3397250"/>
          <p14:tracePt t="18829" x="7726363" y="3389313"/>
          <p14:tracePt t="18838" x="7726363" y="3381375"/>
          <p14:tracePt t="18843" x="7726363" y="3373438"/>
          <p14:tracePt t="18853" x="7718425" y="3365500"/>
          <p14:tracePt t="18859" x="7718425" y="3357563"/>
          <p14:tracePt t="18875" x="7718425" y="3349625"/>
          <p14:tracePt t="18887" x="7718425" y="3341688"/>
          <p14:tracePt t="18899" x="7710488" y="3333750"/>
          <p14:tracePt t="18913" x="7710488" y="3325813"/>
          <p14:tracePt t="18929" x="7710488" y="3317875"/>
          <p14:tracePt t="18938" x="7702550" y="3317875"/>
          <p14:tracePt t="18946" x="7702550" y="3309938"/>
          <p14:tracePt t="18954" x="7702550" y="3302000"/>
          <p14:tracePt t="18961" x="7694613" y="3294063"/>
          <p14:tracePt t="18968" x="7686675" y="3286125"/>
          <p14:tracePt t="18975" x="7686675" y="3278188"/>
          <p14:tracePt t="18985" x="7678738" y="3270250"/>
          <p14:tracePt t="18999" x="7670800" y="3262313"/>
          <p14:tracePt t="19007" x="7670800" y="3252788"/>
          <p14:tracePt t="19016" x="7662863" y="3244850"/>
          <p14:tracePt t="19023" x="7654925" y="3236913"/>
          <p14:tracePt t="19039" x="7646988" y="3236913"/>
          <p14:tracePt t="19046" x="7646988" y="3228975"/>
          <p14:tracePt t="19061" x="7639050" y="3228975"/>
          <p14:tracePt t="19071" x="7639050" y="3221038"/>
          <p14:tracePt t="19342" x="7639050" y="3228975"/>
          <p14:tracePt t="19355" x="7646988" y="3228975"/>
          <p14:tracePt t="19364" x="7646988" y="3236913"/>
          <p14:tracePt t="19379" x="7654925" y="3236913"/>
          <p14:tracePt t="19388" x="7654925" y="3244850"/>
          <p14:tracePt t="19404" x="7662863" y="3244850"/>
          <p14:tracePt t="19420" x="7670800" y="3252788"/>
          <p14:tracePt t="19428" x="7678738" y="3252788"/>
          <p14:tracePt t="19435" x="7686675" y="3262313"/>
          <p14:tracePt t="19441" x="7694613" y="3270250"/>
          <p14:tracePt t="19451" x="7710488" y="3278188"/>
          <p14:tracePt t="19459" x="7718425" y="3286125"/>
          <p14:tracePt t="19465" x="7734300" y="3294063"/>
          <p14:tracePt t="19473" x="7742238" y="3294063"/>
          <p14:tracePt t="19482" x="7750175" y="3302000"/>
          <p14:tracePt t="19490" x="7758113" y="3302000"/>
          <p14:tracePt t="19498" x="7773988" y="3302000"/>
          <p14:tracePt t="19503" x="7781925" y="3302000"/>
          <p14:tracePt t="19511" x="7789863" y="3309938"/>
          <p14:tracePt t="19520" x="7805738" y="3317875"/>
          <p14:tracePt t="19537" x="7821613" y="3317875"/>
          <p14:tracePt t="19544" x="7829550" y="3325813"/>
          <p14:tracePt t="19552" x="7839075" y="3333750"/>
          <p14:tracePt t="19560" x="7847013" y="3333750"/>
          <p14:tracePt t="19565" x="7854950" y="3341688"/>
          <p14:tracePt t="19574" x="7862888" y="3341688"/>
          <p14:tracePt t="19581" x="7870825" y="3349625"/>
          <p14:tracePt t="19590" x="7878763" y="3357563"/>
          <p14:tracePt t="19597" x="7886700" y="3365500"/>
          <p14:tracePt t="19605" x="7894638" y="3365500"/>
          <p14:tracePt t="19613" x="7902575" y="3373438"/>
          <p14:tracePt t="19621" x="7910513" y="3381375"/>
          <p14:tracePt t="19627" x="7910513" y="3389313"/>
          <p14:tracePt t="19637" x="7918450" y="3389313"/>
          <p14:tracePt t="19644" x="7926388" y="3397250"/>
          <p14:tracePt t="19652" x="7934325" y="3397250"/>
          <p14:tracePt t="19660" x="7934325" y="3405188"/>
          <p14:tracePt t="19684" x="7942263" y="3413125"/>
          <p14:tracePt t="19729" x="7950200" y="3413125"/>
          <p14:tracePt t="19994" x="7942263" y="3413125"/>
          <p14:tracePt t="20010" x="7934325" y="3413125"/>
          <p14:tracePt t="20023" x="7926388" y="3413125"/>
          <p14:tracePt t="20031" x="7926388" y="3421063"/>
          <p14:tracePt t="20040" x="7918450" y="3421063"/>
          <p14:tracePt t="20047" x="7910513" y="3421063"/>
          <p14:tracePt t="20064" x="7902575" y="3429000"/>
          <p14:tracePt t="20071" x="7894638" y="3429000"/>
          <p14:tracePt t="20077" x="7886700" y="3429000"/>
          <p14:tracePt t="20086" x="7870825" y="3436938"/>
          <p14:tracePt t="20093" x="7862888" y="3444875"/>
          <p14:tracePt t="20103" x="7854950" y="3444875"/>
          <p14:tracePt t="20109" x="7839075" y="3452813"/>
          <p14:tracePt t="20126" x="7821613" y="3460750"/>
          <p14:tracePt t="20135" x="7805738" y="3468688"/>
          <p14:tracePt t="20140" x="7789863" y="3468688"/>
          <p14:tracePt t="20147" x="7781925" y="3476625"/>
          <p14:tracePt t="20155" x="7773988" y="3476625"/>
          <p14:tracePt t="20163" x="7766050" y="3484563"/>
          <p14:tracePt t="20172" x="7750175" y="3484563"/>
          <p14:tracePt t="20180" x="7742238" y="3484563"/>
          <p14:tracePt t="20188" x="7734300" y="3492500"/>
          <p14:tracePt t="20195" x="7726363" y="3492500"/>
          <p14:tracePt t="20203" x="7718425" y="3492500"/>
          <p14:tracePt t="20209" x="7702550" y="3500438"/>
          <p14:tracePt t="20219" x="7694613" y="3508375"/>
          <p14:tracePt t="20226" x="7686675" y="3508375"/>
          <p14:tracePt t="20235" x="7670800" y="3516313"/>
          <p14:tracePt t="20241" x="7662863" y="3524250"/>
          <p14:tracePt t="20252" x="7639050" y="3532188"/>
          <p14:tracePt t="20257" x="7623175" y="3548063"/>
          <p14:tracePt t="20268" x="7607300" y="3556000"/>
          <p14:tracePt t="20273" x="7591425" y="3563938"/>
          <p14:tracePt t="20279" x="7575550" y="3571875"/>
          <p14:tracePt t="20287" x="7551738" y="3571875"/>
          <p14:tracePt t="20296" x="7535863" y="3579813"/>
          <p14:tracePt t="20303" x="7512050" y="3587750"/>
          <p14:tracePt t="20312" x="7504113" y="3595688"/>
          <p14:tracePt t="20320" x="7486650" y="3595688"/>
          <p14:tracePt t="20327" x="7478713" y="3605213"/>
          <p14:tracePt t="20336" x="7470775" y="3605213"/>
          <p14:tracePt t="20350" x="7462838" y="3605213"/>
          <p14:tracePt t="20692" x="7462838" y="3613150"/>
          <p14:tracePt t="21009" x="7462838" y="3605213"/>
          <p14:tracePt t="21019" x="7478713" y="3605213"/>
          <p14:tracePt t="21025" x="7496175" y="3595688"/>
          <p14:tracePt t="21034" x="7519988" y="3587750"/>
          <p14:tracePt t="21041" x="7535863" y="3579813"/>
          <p14:tracePt t="21051" x="7543800" y="3571875"/>
          <p14:tracePt t="21057" x="7567613" y="3548063"/>
          <p14:tracePt t="21067" x="7583488" y="3532188"/>
          <p14:tracePt t="21071" x="7599363" y="3516313"/>
          <p14:tracePt t="21079" x="7623175" y="3500438"/>
          <p14:tracePt t="21087" x="7646988" y="3492500"/>
          <p14:tracePt t="21096" x="7662863" y="3484563"/>
          <p14:tracePt t="21103" x="7670800" y="3476625"/>
          <p14:tracePt t="21111" x="7678738" y="3476625"/>
          <p14:tracePt t="21127" x="7686675" y="3468688"/>
          <p14:tracePt t="21135" x="7694613" y="3468688"/>
          <p14:tracePt t="21151" x="7702550" y="3460750"/>
          <p14:tracePt t="21165" x="7710488" y="3460750"/>
          <p14:tracePt t="21212" x="7718425" y="3452813"/>
          <p14:tracePt t="21227" x="7726363" y="3452813"/>
          <p14:tracePt t="21259" x="7734300" y="3452813"/>
          <p14:tracePt t="21267" x="7734300" y="3444875"/>
          <p14:tracePt t="21282" x="7742238" y="3444875"/>
          <p14:tracePt t="21313" x="7750175" y="3444875"/>
          <p14:tracePt t="21367" x="7758113" y="3444875"/>
          <p14:tracePt t="21468" x="7766050" y="3444875"/>
          <p14:tracePt t="21545" x="7773988" y="3444875"/>
          <p14:tracePt t="21591" x="7781925" y="3444875"/>
          <p14:tracePt t="21600" x="7781925" y="3436938"/>
          <p14:tracePt t="21616" x="7789863" y="3436938"/>
          <p14:tracePt t="21632" x="7797800" y="3436938"/>
          <p14:tracePt t="21640" x="7805738" y="3436938"/>
          <p14:tracePt t="21645" x="7821613" y="3436938"/>
          <p14:tracePt t="21653" x="7839075" y="3436938"/>
          <p14:tracePt t="21661" x="7854950" y="3436938"/>
          <p14:tracePt t="21670" x="7878763" y="3436938"/>
          <p14:tracePt t="21677" x="7894638" y="3436938"/>
          <p14:tracePt t="21687" x="7918450" y="3436938"/>
          <p14:tracePt t="21693" x="7950200" y="3436938"/>
          <p14:tracePt t="21702" x="7958138" y="3436938"/>
          <p14:tracePt t="21710" x="7989888" y="3436938"/>
          <p14:tracePt t="21716" x="8013700" y="3429000"/>
          <p14:tracePt t="21724" x="8037513" y="3421063"/>
          <p14:tracePt t="21731" x="8061325" y="3413125"/>
          <p14:tracePt t="21739" x="8077200" y="3405188"/>
          <p14:tracePt t="21748" x="8093075" y="3405188"/>
          <p14:tracePt t="21756" x="8108950" y="3397250"/>
          <p14:tracePt t="21763" x="8124825" y="3397250"/>
          <p14:tracePt t="21771" x="8140700" y="3389313"/>
          <p14:tracePt t="21777" x="8148638" y="3389313"/>
          <p14:tracePt t="21786" x="8156575" y="3381375"/>
          <p14:tracePt t="21794" x="8164513" y="3381375"/>
          <p14:tracePt t="21802" x="8172450" y="3381375"/>
          <p14:tracePt t="21834" x="8180388" y="3381375"/>
          <p14:tracePt t="22524" x="8180388" y="3389313"/>
          <p14:tracePt t="22563" x="8172450" y="3389313"/>
          <p14:tracePt t="22577" x="8172450" y="3397250"/>
          <p14:tracePt t="22617" x="8172450" y="3405188"/>
          <p14:tracePt t="22625" x="8164513" y="3405188"/>
          <p14:tracePt t="22647" x="8164513" y="3413125"/>
          <p14:tracePt t="30357" x="8156575" y="3421063"/>
          <p14:tracePt t="30367" x="8148638" y="3429000"/>
          <p14:tracePt t="30373" x="8132763" y="3436938"/>
          <p14:tracePt t="30379" x="8124825" y="3444875"/>
          <p14:tracePt t="30387" x="8108950" y="3452813"/>
          <p14:tracePt t="30396" x="8101013" y="3460750"/>
          <p14:tracePt t="30403" x="8077200" y="3484563"/>
          <p14:tracePt t="30411" x="8069263" y="3500438"/>
          <p14:tracePt t="30420" x="8045450" y="3524250"/>
          <p14:tracePt t="30427" x="8037513" y="3540125"/>
          <p14:tracePt t="30435" x="8021638" y="3571875"/>
          <p14:tracePt t="30442" x="8005763" y="3595688"/>
          <p14:tracePt t="30450" x="7989888" y="3621088"/>
          <p14:tracePt t="30458" x="7974013" y="3644900"/>
          <p14:tracePt t="30468" x="7950200" y="3676650"/>
          <p14:tracePt t="30473" x="7918450" y="3708400"/>
          <p14:tracePt t="30483" x="7894638" y="3732213"/>
          <p14:tracePt t="30489" x="7854950" y="3787775"/>
          <p14:tracePt t="30499" x="7821613" y="3827463"/>
          <p14:tracePt t="30505" x="7797800" y="3859213"/>
          <p14:tracePt t="30511" x="7773988" y="3898900"/>
          <p14:tracePt t="30519" x="7742238" y="3948113"/>
          <p14:tracePt t="30528" x="7718425" y="3979863"/>
          <p14:tracePt t="30538" x="7694613" y="4011613"/>
          <p14:tracePt t="30543" x="7670800" y="4043363"/>
          <p14:tracePt t="30551" x="7646988" y="4067175"/>
          <p14:tracePt t="30560" x="7631113" y="4098925"/>
          <p14:tracePt t="30567" x="7607300" y="4122738"/>
          <p14:tracePt t="30576" x="7583488" y="4146550"/>
          <p14:tracePt t="30582" x="7567613" y="4162425"/>
          <p14:tracePt t="30589" x="7551738" y="4178300"/>
          <p14:tracePt t="30599" x="7527925" y="4202113"/>
          <p14:tracePt t="30605" x="7496175" y="4210050"/>
          <p14:tracePt t="30615" x="7470775" y="4210050"/>
          <p14:tracePt t="30621" x="7446963" y="4210050"/>
          <p14:tracePt t="30631" x="7415213" y="4210050"/>
          <p14:tracePt t="30637" x="7375525" y="4186238"/>
          <p14:tracePt t="30644" x="7343775" y="4154488"/>
          <p14:tracePt t="30651" x="7319963" y="4130675"/>
          <p14:tracePt t="30660" x="7280275" y="4083050"/>
          <p14:tracePt t="30667" x="7248525" y="4043363"/>
          <p14:tracePt t="30676" x="7224713" y="3995738"/>
          <p14:tracePt t="30947" x="7224713" y="4003675"/>
          <p14:tracePt t="30958" x="7232650" y="4011613"/>
          <p14:tracePt t="30964" x="7240588" y="4019550"/>
          <p14:tracePt t="30970" x="7240588" y="4027488"/>
          <p14:tracePt t="30977" x="7248525" y="4035425"/>
          <p14:tracePt t="30985" x="7248525" y="4043363"/>
          <p14:tracePt t="30993" x="7248525" y="4059238"/>
          <p14:tracePt t="31001" x="7248525" y="4067175"/>
          <p14:tracePt t="31009" x="7248525" y="4098925"/>
          <p14:tracePt t="31018" x="7248525" y="4122738"/>
          <p14:tracePt t="31028" x="7256463" y="4154488"/>
          <p14:tracePt t="31037" x="7264400" y="4186238"/>
          <p14:tracePt t="31040" x="7264400" y="4225925"/>
          <p14:tracePt t="31049" x="7272338" y="4210050"/>
          <p14:tracePt t="31065" x="7280275" y="4202113"/>
          <p14:tracePt t="31071" x="7288213" y="4194175"/>
          <p14:tracePt t="31080" x="7288213" y="4186238"/>
          <p14:tracePt t="31087" x="7296150" y="4178300"/>
          <p14:tracePt t="31094" x="7304088" y="4178300"/>
          <p14:tracePt t="31101" x="7304088" y="4170363"/>
          <p14:tracePt t="31109" x="7312025" y="4170363"/>
          <p14:tracePt t="31126" x="7319963" y="4162425"/>
          <p14:tracePt t="31150" x="7327900" y="4162425"/>
          <p14:tracePt t="31204" x="7327900" y="4154488"/>
          <p14:tracePt t="31406" x="7319963" y="4154488"/>
          <p14:tracePt t="31413" x="7312025" y="4154488"/>
          <p14:tracePt t="31421" x="7248525" y="4162425"/>
          <p14:tracePt t="31427" x="7192963" y="4162425"/>
          <p14:tracePt t="31436" x="7145338" y="4162425"/>
          <p14:tracePt t="31443" x="7056438" y="4170363"/>
          <p14:tracePt t="31451" x="7008813" y="4170363"/>
          <p14:tracePt t="31459" x="6953250" y="4178300"/>
          <p14:tracePt t="31467" x="6897688" y="4178300"/>
          <p14:tracePt t="31475" x="6850063" y="4178300"/>
          <p14:tracePt t="31483" x="6802438" y="4178300"/>
          <p14:tracePt t="31492" x="6761163" y="4178300"/>
          <p14:tracePt t="31498" x="6721475" y="4178300"/>
          <p14:tracePt t="31505" x="6689725" y="4170363"/>
          <p14:tracePt t="31514" x="6665913" y="4170363"/>
          <p14:tracePt t="31522" x="6657975" y="4170363"/>
          <p14:tracePt t="31531" x="6650038" y="4162425"/>
          <p14:tracePt t="31549" x="6642100" y="4162425"/>
          <p14:tracePt t="31583" x="6634163" y="4154488"/>
          <p14:tracePt t="31600" x="6626225" y="4154488"/>
          <p14:tracePt t="31616" x="6618288" y="4146550"/>
          <p14:tracePt t="31630" x="6610350" y="4146550"/>
          <p14:tracePt t="31637" x="6610350" y="4138613"/>
          <p14:tracePt t="31645" x="6602413" y="4138613"/>
          <p14:tracePt t="31661" x="6594475" y="4138613"/>
          <p14:tracePt t="31677" x="6586538" y="4138613"/>
          <p14:tracePt t="31685" x="6578600" y="4130675"/>
          <p14:tracePt t="31700" x="6570663" y="4130675"/>
          <p14:tracePt t="31707" x="6562725" y="4130675"/>
          <p14:tracePt t="31716" x="6546850" y="4122738"/>
          <p14:tracePt t="31723" x="6538913" y="4122738"/>
          <p14:tracePt t="31733" x="6523038" y="4122738"/>
          <p14:tracePt t="31739" x="6499225" y="4122738"/>
          <p14:tracePt t="31748" x="6475413" y="4122738"/>
          <p14:tracePt t="31755" x="6442075" y="4122738"/>
          <p14:tracePt t="31761" x="6418263" y="4130675"/>
          <p14:tracePt t="31769" x="6386513" y="4138613"/>
          <p14:tracePt t="31777" x="6354763" y="4146550"/>
          <p14:tracePt t="31785" x="6323013" y="4154488"/>
          <p14:tracePt t="31793" x="6283325" y="4162425"/>
          <p14:tracePt t="31801" x="6243638" y="4178300"/>
          <p14:tracePt t="31809" x="6219825" y="4186238"/>
          <p14:tracePt t="31817" x="6180138" y="4202113"/>
          <p14:tracePt t="31823" x="6148388" y="4217988"/>
          <p14:tracePt t="31832" x="6116638" y="4233863"/>
          <p14:tracePt t="31839" x="6083300" y="4257675"/>
          <p14:tracePt t="31849" x="6067425" y="4265613"/>
          <p14:tracePt t="31855" x="6035675" y="4281488"/>
          <p14:tracePt t="31864" x="6011863" y="4306888"/>
          <p14:tracePt t="31871" x="5988050" y="4322763"/>
          <p14:tracePt t="31880" x="5964238" y="4346575"/>
          <p14:tracePt t="31887" x="5940425" y="4370388"/>
          <p14:tracePt t="31893" x="5924550" y="4402138"/>
          <p14:tracePt t="31901" x="5908675" y="4418013"/>
          <p14:tracePt t="31909" x="5884863" y="4473575"/>
          <p14:tracePt t="31917" x="5876925" y="4489450"/>
          <p14:tracePt t="31926" x="5853113" y="4529138"/>
          <p14:tracePt t="31934" x="5837238" y="4568825"/>
          <p14:tracePt t="31939" x="5829300" y="4608513"/>
          <p14:tracePt t="31948" x="5813425" y="4657725"/>
          <p14:tracePt t="31959" x="5805488" y="4689475"/>
          <p14:tracePt t="31965" x="5805488" y="4713288"/>
          <p14:tracePt t="31971" x="5797550" y="4752975"/>
          <p14:tracePt t="31985" x="5797550" y="4784725"/>
          <p14:tracePt t="31989" x="5797550" y="4824413"/>
          <p14:tracePt t="32003" x="5797550" y="4856163"/>
          <p14:tracePt t="32005" x="5797550" y="4887913"/>
          <p14:tracePt t="32010" x="5797550" y="4927600"/>
          <p14:tracePt t="32032" x="5813425" y="5008563"/>
          <p14:tracePt t="32034" x="5821363" y="5056188"/>
          <p14:tracePt t="32042" x="5837238" y="5103813"/>
          <p14:tracePt t="32050" x="5845175" y="5135563"/>
          <p14:tracePt t="32057" x="5876925" y="5199063"/>
          <p14:tracePt t="32067" x="5900738" y="5246688"/>
          <p14:tracePt t="32074" x="5924550" y="5286375"/>
          <p14:tracePt t="32081" x="5964238" y="5327650"/>
          <p14:tracePt t="32088" x="6011863" y="5383213"/>
          <p14:tracePt t="32096" x="6059488" y="5422900"/>
          <p14:tracePt t="32103" x="6116638" y="5470525"/>
          <p14:tracePt t="32111" x="6156325" y="5518150"/>
          <p14:tracePt t="32120" x="6196013" y="5541963"/>
          <p14:tracePt t="32128" x="6235700" y="5573713"/>
          <p14:tracePt t="32136" x="6275388" y="5605463"/>
          <p14:tracePt t="32141" x="6323013" y="5637213"/>
          <p14:tracePt t="32150" x="6386513" y="5670550"/>
          <p14:tracePt t="32158" x="6434138" y="5702300"/>
          <p14:tracePt t="32166" x="6515100" y="5734050"/>
          <p14:tracePt t="32173" x="6578600" y="5765800"/>
          <p14:tracePt t="32183" x="6634163" y="5789613"/>
          <p14:tracePt t="32189" x="6713538" y="5813425"/>
          <p14:tracePt t="32198" x="6810375" y="5837238"/>
          <p14:tracePt t="32205" x="6905625" y="5861050"/>
          <p14:tracePt t="32211" x="7000875" y="5884863"/>
          <p14:tracePt t="32219" x="7056438" y="5892800"/>
          <p14:tracePt t="32227" x="7145338" y="5900738"/>
          <p14:tracePt t="32235" x="7232650" y="5916613"/>
          <p14:tracePt t="32243" x="7335838" y="5932488"/>
          <p14:tracePt t="32251" x="7431088" y="5940425"/>
          <p14:tracePt t="32259" x="7519988" y="5956300"/>
          <p14:tracePt t="32268" x="7567613" y="5956300"/>
          <p14:tracePt t="32275" x="7654925" y="5964238"/>
          <p14:tracePt t="32283" x="7686675" y="5964238"/>
          <p14:tracePt t="32289" x="7742238" y="5964238"/>
          <p14:tracePt t="32299" x="7781925" y="5964238"/>
          <p14:tracePt t="32305" x="7813675" y="5956300"/>
          <p14:tracePt t="32314" x="7847013" y="5948363"/>
          <p14:tracePt t="32321" x="7878763" y="5940425"/>
          <p14:tracePt t="32330" x="7894638" y="5924550"/>
          <p14:tracePt t="32337" x="7910513" y="5916613"/>
          <p14:tracePt t="32343" x="7934325" y="5900738"/>
          <p14:tracePt t="32351" x="7950200" y="5884863"/>
          <p14:tracePt t="32359" x="7981950" y="5853113"/>
          <p14:tracePt t="32367" x="8005763" y="5829300"/>
          <p14:tracePt t="32375" x="8029575" y="5797550"/>
          <p14:tracePt t="32383" x="8045450" y="5773738"/>
          <p14:tracePt t="32392" x="8077200" y="5741988"/>
          <p14:tracePt t="32400" x="8101013" y="5702300"/>
          <p14:tracePt t="32408" x="8124825" y="5670550"/>
          <p14:tracePt t="32416" x="8156575" y="5613400"/>
          <p14:tracePt t="32422" x="8189913" y="5565775"/>
          <p14:tracePt t="32430" x="8205788" y="5534025"/>
          <p14:tracePt t="32437" x="8237538" y="5470525"/>
          <p14:tracePt t="32445" x="8261350" y="5422900"/>
          <p14:tracePt t="32454" x="8277225" y="5375275"/>
          <p14:tracePt t="32461" x="8301038" y="5319713"/>
          <p14:tracePt t="32469" x="8316913" y="5294313"/>
          <p14:tracePt t="32476" x="8340725" y="5238750"/>
          <p14:tracePt t="32483" x="8364538" y="5175250"/>
          <p14:tracePt t="32492" x="8380413" y="5127625"/>
          <p14:tracePt t="32500" x="8396288" y="5087938"/>
          <p14:tracePt t="32508" x="8404225" y="5016500"/>
          <p14:tracePt t="32517" x="8420100" y="4959350"/>
          <p14:tracePt t="32524" x="8428038" y="4903788"/>
          <p14:tracePt t="32530" x="8435975" y="4848225"/>
          <p14:tracePt t="32537" x="8435975" y="4816475"/>
          <p14:tracePt t="32546" x="8435975" y="4760913"/>
          <p14:tracePt t="32554" x="8435975" y="4697413"/>
          <p14:tracePt t="32561" x="8428038" y="4649788"/>
          <p14:tracePt t="32569" x="8420100" y="4616450"/>
          <p14:tracePt t="32579" x="8404225" y="4576763"/>
          <p14:tracePt t="32585" x="8372475" y="4529138"/>
          <p14:tracePt t="32592" x="8348663" y="4489450"/>
          <p14:tracePt t="32601" x="8316913" y="4449763"/>
          <p14:tracePt t="32607" x="8285163" y="4410075"/>
          <p14:tracePt t="32616" x="8261350" y="4394200"/>
          <p14:tracePt t="32623" x="8229600" y="4362450"/>
          <p14:tracePt t="32635" x="8189913" y="4338638"/>
          <p14:tracePt t="32641" x="8148638" y="4314825"/>
          <p14:tracePt t="32650" x="8101013" y="4298950"/>
          <p14:tracePt t="32656" x="8069263" y="4273550"/>
          <p14:tracePt t="32661" x="8013700" y="4249738"/>
          <p14:tracePt t="32669" x="7981950" y="4241800"/>
          <p14:tracePt t="32677" x="7934325" y="4225925"/>
          <p14:tracePt t="32685" x="7902575" y="4210050"/>
          <p14:tracePt t="32694" x="7854950" y="4202113"/>
          <p14:tracePt t="32701" x="7797800" y="4194175"/>
          <p14:tracePt t="32709" x="7781925" y="4186238"/>
          <p14:tracePt t="32717" x="7734300" y="4178300"/>
          <p14:tracePt t="32726" x="7694613" y="4170363"/>
          <p14:tracePt t="32733" x="7639050" y="4162425"/>
          <p14:tracePt t="32739" x="7615238" y="4162425"/>
          <p14:tracePt t="32749" x="7575550" y="4154488"/>
          <p14:tracePt t="32756" x="7519988" y="4146550"/>
          <p14:tracePt t="32765" x="7478713" y="4146550"/>
          <p14:tracePt t="32771" x="7446963" y="4138613"/>
          <p14:tracePt t="32781" x="7407275" y="4138613"/>
          <p14:tracePt t="32787" x="7359650" y="4138613"/>
          <p14:tracePt t="32794" x="7319963" y="4138613"/>
          <p14:tracePt t="32801" x="7280275" y="4130675"/>
          <p14:tracePt t="32809" x="7248525" y="4130675"/>
          <p14:tracePt t="32817" x="7208838" y="4130675"/>
          <p14:tracePt t="32826" x="7161213" y="4130675"/>
          <p14:tracePt t="32834" x="7112000" y="4130675"/>
          <p14:tracePt t="32841" x="7080250" y="4130675"/>
          <p14:tracePt t="32850" x="7048500" y="4130675"/>
          <p14:tracePt t="32857" x="7008813" y="4130675"/>
          <p14:tracePt t="32864" x="6977063" y="4130675"/>
          <p14:tracePt t="32871" x="6945313" y="4130675"/>
          <p14:tracePt t="32881" x="6905625" y="4130675"/>
          <p14:tracePt t="32887" x="6889750" y="4138613"/>
          <p14:tracePt t="32896" x="6858000" y="4146550"/>
          <p14:tracePt t="32904" x="6818313" y="4162425"/>
          <p14:tracePt t="32911" x="6784975" y="4178300"/>
          <p14:tracePt t="32919" x="6753225" y="4194175"/>
          <p14:tracePt t="32925" x="6721475" y="4217988"/>
          <p14:tracePt t="32933" x="6689725" y="4241800"/>
          <p14:tracePt t="32941" x="6657975" y="4265613"/>
          <p14:tracePt t="32949" x="6634163" y="4291013"/>
          <p14:tracePt t="32958" x="6594475" y="4314825"/>
          <p14:tracePt t="32967" x="6562725" y="4346575"/>
          <p14:tracePt t="32973" x="6530975" y="4378325"/>
          <p14:tracePt t="32983" x="6507163" y="4402138"/>
          <p14:tracePt t="32989" x="6459538" y="4441825"/>
          <p14:tracePt t="32996" x="6434138" y="4465638"/>
          <p14:tracePt t="33004" x="6402388" y="4497388"/>
          <p14:tracePt t="33011" x="6370638" y="4537075"/>
          <p14:tracePt t="33019" x="6323013" y="4592638"/>
          <p14:tracePt t="33033" x="6291263" y="4633913"/>
          <p14:tracePt t="33036" x="6275388" y="4657725"/>
          <p14:tracePt t="33044" x="6243638" y="4697413"/>
          <p14:tracePt t="33051" x="6211888" y="4737100"/>
          <p14:tracePt t="33057" x="6188075" y="4768850"/>
          <p14:tracePt t="33066" x="6164263" y="4808538"/>
          <p14:tracePt t="33074" x="6132513" y="4840288"/>
          <p14:tracePt t="33083" x="6108700" y="4872038"/>
          <p14:tracePt t="33089" x="6083300" y="4895850"/>
          <p14:tracePt t="33098" x="6067425" y="4927600"/>
          <p14:tracePt t="33105" x="6051550" y="4959350"/>
          <p14:tracePt t="33114" x="6043613" y="4984750"/>
          <p14:tracePt t="33121" x="6035675" y="5008563"/>
          <p14:tracePt t="33127" x="6019800" y="5032375"/>
          <p14:tracePt t="33135" x="6011863" y="5048250"/>
          <p14:tracePt t="33143" x="6003925" y="5064125"/>
          <p14:tracePt t="33152" x="5988050" y="5080000"/>
          <p14:tracePt t="33167" x="5980113" y="5087938"/>
          <p14:tracePt t="33461" x="5980113" y="5103813"/>
          <p14:tracePt t="33469" x="5995988" y="5119688"/>
          <p14:tracePt t="33477" x="6003925" y="5135563"/>
          <p14:tracePt t="33485" x="6027738" y="5151438"/>
          <p14:tracePt t="33494" x="6051550" y="5175250"/>
          <p14:tracePt t="33501" x="6075363" y="5199063"/>
          <p14:tracePt t="33509" x="6108700" y="5222875"/>
          <p14:tracePt t="33516" x="6140450" y="5254625"/>
          <p14:tracePt t="33524" x="6188075" y="5286375"/>
          <p14:tracePt t="33534" x="6235700" y="5319713"/>
          <p14:tracePt t="33539" x="6267450" y="5343525"/>
          <p14:tracePt t="33548" x="6315075" y="5375275"/>
          <p14:tracePt t="33556" x="6362700" y="5407025"/>
          <p14:tracePt t="33566" x="6402388" y="5430838"/>
          <p14:tracePt t="33571" x="6451600" y="5462588"/>
          <p14:tracePt t="33577" x="6499225" y="5486400"/>
          <p14:tracePt t="33585" x="6538913" y="5502275"/>
          <p14:tracePt t="33593" x="6586538" y="5526088"/>
          <p14:tracePt t="33601" x="6618288" y="5541963"/>
          <p14:tracePt t="33609" x="6665913" y="5557838"/>
          <p14:tracePt t="33617" x="6697663" y="5573713"/>
          <p14:tracePt t="33626" x="6737350" y="5589588"/>
          <p14:tracePt t="33633" x="6777038" y="5597525"/>
          <p14:tracePt t="33642" x="6810375" y="5613400"/>
          <p14:tracePt t="33649" x="6842125" y="5621338"/>
          <p14:tracePt t="33655" x="6881813" y="5637213"/>
          <p14:tracePt t="33665" x="6913563" y="5653088"/>
          <p14:tracePt t="33672" x="6953250" y="5670550"/>
          <p14:tracePt t="33683" x="6985000" y="5678488"/>
          <p14:tracePt t="33688" x="7016750" y="5694363"/>
          <p14:tracePt t="33695" x="7056438" y="5702300"/>
          <p14:tracePt t="33704" x="7072313" y="5702300"/>
          <p14:tracePt t="33711" x="7119938" y="5718175"/>
          <p14:tracePt t="33717" x="7169150" y="5726113"/>
          <p14:tracePt t="33725" x="7208838" y="5734050"/>
          <p14:tracePt t="33733" x="7256463" y="5741988"/>
          <p14:tracePt t="33741" x="7312025" y="5749925"/>
          <p14:tracePt t="33749" x="7359650" y="5757863"/>
          <p14:tracePt t="33757" x="7415213" y="5765800"/>
          <p14:tracePt t="33766" x="7462838" y="5773738"/>
          <p14:tracePt t="33773" x="7543800" y="5781675"/>
          <p14:tracePt t="33783" x="7599363" y="5781675"/>
          <p14:tracePt t="33787" x="7654925" y="5789613"/>
          <p14:tracePt t="33797" x="7694613" y="5789613"/>
          <p14:tracePt t="33804" x="7750175" y="5789613"/>
          <p14:tracePt t="33811" x="7797800" y="5789613"/>
          <p14:tracePt t="33819" x="7813675" y="5797550"/>
          <p14:tracePt t="33827" x="7854950" y="5797550"/>
          <p14:tracePt t="33835" x="7886700" y="5797550"/>
          <p14:tracePt t="33843" x="7902575" y="5797550"/>
          <p14:tracePt t="33849" x="7926388" y="5797550"/>
          <p14:tracePt t="33859" x="7942263" y="5797550"/>
          <p14:tracePt t="33866" x="7958138" y="5797550"/>
          <p14:tracePt t="33874" x="7974013" y="5797550"/>
          <p14:tracePt t="33882" x="7981950" y="5797550"/>
          <p14:tracePt t="33890" x="8005763" y="5797550"/>
          <p14:tracePt t="33899" x="8037513" y="5789613"/>
          <p14:tracePt t="33905" x="8053388" y="5781675"/>
          <p14:tracePt t="33912" x="8061325" y="5781675"/>
          <p14:tracePt t="33919" x="8077200" y="5773738"/>
          <p14:tracePt t="33929" x="8093075" y="5765800"/>
          <p14:tracePt t="33935" x="8101013" y="5757863"/>
          <p14:tracePt t="33951" x="8101013" y="5749925"/>
          <p14:tracePt t="33960" x="8108950" y="5749925"/>
          <p14:tracePt t="33967" x="8108950" y="5741988"/>
          <p14:tracePt t="33974" x="8116888" y="5741988"/>
          <p14:tracePt t="33989" x="8116888" y="5734050"/>
          <p14:tracePt t="33998" x="8124825" y="5734050"/>
          <p14:tracePt t="34006" x="8124825" y="5726113"/>
          <p14:tracePt t="34014" x="8132763" y="5726113"/>
          <p14:tracePt t="34022" x="8140700" y="5718175"/>
          <p14:tracePt t="34035" x="8148638" y="5710238"/>
          <p14:tracePt t="34043" x="8156575" y="5694363"/>
          <p14:tracePt t="34051" x="8164513" y="5686425"/>
          <p14:tracePt t="34059" x="8172450" y="5670550"/>
          <p14:tracePt t="34067" x="8172450" y="5662613"/>
          <p14:tracePt t="34076" x="8180388" y="5645150"/>
          <p14:tracePt t="34083" x="8180388" y="5621338"/>
          <p14:tracePt t="34092" x="8189913" y="5605463"/>
          <p14:tracePt t="34100" x="8189913" y="5581650"/>
          <p14:tracePt t="34105" x="8189913" y="5557838"/>
          <p14:tracePt t="34114" x="8189913" y="5541963"/>
          <p14:tracePt t="34122" x="8180388" y="5526088"/>
          <p14:tracePt t="34131" x="8172450" y="5510213"/>
          <p14:tracePt t="34137" x="8172450" y="5502275"/>
          <p14:tracePt t="34149" x="8172450" y="5494338"/>
          <p14:tracePt t="34154" x="8164513" y="5478463"/>
          <p14:tracePt t="34162" x="8156575" y="5470525"/>
          <p14:tracePt t="34167" x="8148638" y="5454650"/>
          <p14:tracePt t="34176" x="8140700" y="5446713"/>
          <p14:tracePt t="34183" x="8132763" y="5438775"/>
          <p14:tracePt t="34193" x="8124825" y="5430838"/>
          <p14:tracePt t="34208" x="8116888" y="5422900"/>
          <p14:tracePt t="34851" x="8124825" y="5422900"/>
          <p14:tracePt t="34867" x="8132763" y="5422900"/>
          <p14:tracePt t="34883" x="8140700" y="5422900"/>
          <p14:tracePt t="34905" x="8148638" y="5422900"/>
          <p14:tracePt t="34931" x="8156575" y="5422900"/>
          <p14:tracePt t="34952" x="8164513" y="5422900"/>
          <p14:tracePt t="34975" x="8172450" y="5422900"/>
          <p14:tracePt t="34991" x="8180388" y="5422900"/>
          <p14:tracePt t="35007" x="8189913" y="5422900"/>
          <p14:tracePt t="35021" x="8197850" y="5422900"/>
          <p14:tracePt t="35037" x="8205788" y="5422900"/>
          <p14:tracePt t="35046" x="8213725" y="5422900"/>
          <p14:tracePt t="35069" x="8221663" y="5422900"/>
          <p14:tracePt t="35099" x="8229600" y="5422900"/>
          <p14:tracePt t="35193" x="8229600" y="5430838"/>
          <p14:tracePt t="35201" x="8229600" y="5446713"/>
          <p14:tracePt t="35213" x="8229600" y="5462588"/>
          <p14:tracePt t="35216" x="8229600" y="5478463"/>
          <p14:tracePt t="35224" x="8229600" y="5494338"/>
          <p14:tracePt t="35232" x="8229600" y="5510213"/>
          <p14:tracePt t="35239" x="8229600" y="5518150"/>
          <p14:tracePt t="35248" x="8229600" y="5534025"/>
          <p14:tracePt t="35256" x="8221663" y="5549900"/>
          <p14:tracePt t="35265" x="8221663" y="5557838"/>
          <p14:tracePt t="35272" x="8221663" y="5565775"/>
          <p14:tracePt t="35278" x="8221663" y="5573713"/>
          <p14:tracePt t="35286" x="8221663" y="5581650"/>
          <p14:tracePt t="35301" x="8221663" y="5589588"/>
          <p14:tracePt t="35309" x="8221663" y="5597525"/>
          <p14:tracePt t="35317" x="8221663" y="5605463"/>
          <p14:tracePt t="35325" x="8213725" y="5613400"/>
          <p14:tracePt t="35333" x="8213725" y="5621338"/>
          <p14:tracePt t="35340" x="8213725" y="5629275"/>
          <p14:tracePt t="35349" x="8205788" y="5637213"/>
          <p14:tracePt t="35356" x="8205788" y="5653088"/>
          <p14:tracePt t="35364" x="8197850" y="5662613"/>
          <p14:tracePt t="35371" x="8197850" y="5670550"/>
          <p14:tracePt t="35382" x="8197850" y="5678488"/>
          <p14:tracePt t="35388" x="8189913" y="5678488"/>
          <p14:tracePt t="35397" x="8189913" y="5686425"/>
          <p14:tracePt t="35403" x="8180388" y="5694363"/>
          <p14:tracePt t="35417" x="8172450" y="5694363"/>
          <p14:tracePt t="35433" x="8164513" y="5694363"/>
          <p14:tracePt t="35441" x="8156575" y="5686425"/>
          <p14:tracePt t="35450" x="8140700" y="5670550"/>
          <p14:tracePt t="35458" x="8124825" y="5653088"/>
          <p14:tracePt t="35465" x="8108950" y="5637213"/>
          <p14:tracePt t="35471" x="8085138" y="5629275"/>
          <p14:tracePt t="35481" x="8061325" y="5621338"/>
          <p14:tracePt t="35487" x="8029575" y="5613400"/>
          <p14:tracePt t="35497" x="8005763" y="5605463"/>
          <p14:tracePt t="35503" x="7974013" y="5589588"/>
          <p14:tracePt t="35511" x="7934325" y="5573713"/>
          <p14:tracePt t="35520" x="7878763" y="5549900"/>
          <p14:tracePt t="35528" x="7839075" y="5541963"/>
          <p14:tracePt t="35536" x="7797800" y="5518150"/>
          <p14:tracePt t="35542" x="7750175" y="5502275"/>
          <p14:tracePt t="35549" x="7710488" y="5486400"/>
          <p14:tracePt t="35558" x="7654925" y="5470525"/>
          <p14:tracePt t="35565" x="7615238" y="5454650"/>
          <p14:tracePt t="35574" x="7591425" y="5446713"/>
          <p14:tracePt t="35583" x="7551738" y="5438775"/>
          <p14:tracePt t="35590" x="7519988" y="5430838"/>
          <p14:tracePt t="35598" x="7486650" y="5422900"/>
          <p14:tracePt t="35603" x="7446963" y="5422900"/>
          <p14:tracePt t="35611" x="7399338" y="5407025"/>
          <p14:tracePt t="35619" x="7367588" y="5399088"/>
          <p14:tracePt t="35627" x="7335838" y="5391150"/>
          <p14:tracePt t="35636" x="7304088" y="5375275"/>
          <p14:tracePt t="35643" x="7272338" y="5367338"/>
          <p14:tracePt t="35651" x="7256463" y="5367338"/>
          <p14:tracePt t="35660" x="7224713" y="5367338"/>
          <p14:tracePt t="35668" x="7200900" y="5359400"/>
          <p14:tracePt t="35674" x="7185025" y="5359400"/>
          <p14:tracePt t="35682" x="7177088" y="5359400"/>
          <p14:tracePt t="35690" x="7161213" y="5359400"/>
          <p14:tracePt t="35699" x="7153275" y="5367338"/>
          <p14:tracePt t="35715" x="7145338" y="5375275"/>
          <p14:tracePt t="35721" x="7145338" y="5383213"/>
          <p14:tracePt t="35731" x="7145338" y="5391150"/>
          <p14:tracePt t="35735" x="7145338" y="5399088"/>
          <p14:tracePt t="35744" x="7145338" y="5407025"/>
          <p14:tracePt t="35751" x="7145338" y="5422900"/>
          <p14:tracePt t="35759" x="7145338" y="5430838"/>
          <p14:tracePt t="35767" x="7145338" y="5446713"/>
          <p14:tracePt t="35775" x="7153275" y="5462588"/>
          <p14:tracePt t="35783" x="7153275" y="5478463"/>
          <p14:tracePt t="35791" x="7161213" y="5502275"/>
          <p14:tracePt t="35800" x="7161213" y="5518150"/>
          <p14:tracePt t="35805" x="7169150" y="5541963"/>
          <p14:tracePt t="35815" x="7177088" y="5549900"/>
          <p14:tracePt t="35836" x="7185025" y="5549900"/>
          <p14:tracePt t="35837" x="7192963" y="5549900"/>
          <p14:tracePt t="35847" x="7200900" y="5549900"/>
          <p14:tracePt t="35853" x="7208838" y="5541963"/>
          <p14:tracePt t="35861" x="7216775" y="5534025"/>
          <p14:tracePt t="35868" x="7224713" y="5526088"/>
          <p14:tracePt t="35875" x="7232650" y="5518150"/>
          <p14:tracePt t="35883" x="7240588" y="5510213"/>
          <p14:tracePt t="35891" x="7248525" y="5502275"/>
          <p14:tracePt t="35899" x="7256463" y="5494338"/>
          <p14:tracePt t="35907" x="7264400" y="5486400"/>
          <p14:tracePt t="35916" x="7280275" y="5470525"/>
          <p14:tracePt t="35923" x="7296150" y="5462588"/>
          <p14:tracePt t="35931" x="7304088" y="5454650"/>
          <p14:tracePt t="35937" x="7319963" y="5438775"/>
          <p14:tracePt t="35947" x="7327900" y="5422900"/>
          <p14:tracePt t="35953" x="7343775" y="5414963"/>
          <p14:tracePt t="35961" x="7351713" y="5407025"/>
          <p14:tracePt t="35969" x="7367588" y="5391150"/>
          <p14:tracePt t="35977" x="7391400" y="5383213"/>
          <p14:tracePt t="35983" x="7407275" y="5367338"/>
          <p14:tracePt t="35991" x="7423150" y="5359400"/>
          <p14:tracePt t="35999" x="7446963" y="5343525"/>
          <p14:tracePt t="36007" x="7470775" y="5335588"/>
          <p14:tracePt t="36016" x="7486650" y="5319713"/>
          <p14:tracePt t="36023" x="7504113" y="5310188"/>
          <p14:tracePt t="36047" x="7543800" y="5278438"/>
          <p14:tracePt t="36053" x="7551738" y="5270500"/>
          <p14:tracePt t="36069" x="7559675" y="5262563"/>
          <p14:tracePt t="36535" x="7575550" y="5262563"/>
          <p14:tracePt t="36545" x="7599363" y="5262563"/>
          <p14:tracePt t="36557" x="7607300" y="5262563"/>
          <p14:tracePt t="36561" x="7639050" y="5254625"/>
          <p14:tracePt t="36568" x="7670800" y="5254625"/>
          <p14:tracePt t="36573" x="7718425" y="5246688"/>
          <p14:tracePt t="36583" x="7766050" y="5246688"/>
          <p14:tracePt t="36589" x="7813675" y="5238750"/>
          <p14:tracePt t="36598" x="7829550" y="5238750"/>
          <p14:tracePt t="36605" x="7862888" y="5230813"/>
          <p14:tracePt t="36615" x="7886700" y="5214938"/>
          <p14:tracePt t="36621" x="7910513" y="5199063"/>
          <p14:tracePt t="36631" x="7918450" y="5199063"/>
          <p14:tracePt t="36635" x="7926388" y="5191125"/>
          <p14:tracePt t="36644" x="7934325" y="5183188"/>
          <p14:tracePt t="36651" x="7942263" y="5167313"/>
          <p14:tracePt t="36660" x="7950200" y="5151438"/>
          <p14:tracePt t="36668" x="7950200" y="5143500"/>
          <p14:tracePt t="36675" x="7958138" y="5127625"/>
          <p14:tracePt t="36683" x="7958138" y="5119688"/>
          <p14:tracePt t="36691" x="7958138" y="5103813"/>
          <p14:tracePt t="36699" x="7966075" y="5087938"/>
          <p14:tracePt t="36705" x="7974013" y="5080000"/>
          <p14:tracePt t="36715" x="7981950" y="5064125"/>
          <p14:tracePt t="36722" x="7997825" y="5048250"/>
          <p14:tracePt t="36731" x="8021638" y="5032375"/>
          <p14:tracePt t="36738" x="8029575" y="5024438"/>
          <p14:tracePt t="36747" x="8045450" y="5024438"/>
          <p14:tracePt t="36753" x="8053388" y="5016500"/>
          <p14:tracePt t="36763" x="8069263" y="5016500"/>
          <p14:tracePt t="36767" x="8077200" y="5016500"/>
          <p14:tracePt t="36776" x="8093075" y="5016500"/>
          <p14:tracePt t="36784" x="8108950" y="5016500"/>
          <p14:tracePt t="36792" x="8124825" y="5016500"/>
          <p14:tracePt t="36799" x="8132763" y="5008563"/>
          <p14:tracePt t="36807" x="8132763" y="4992688"/>
          <p14:tracePt t="36824" x="8132763" y="4976813"/>
          <p14:tracePt t="36835" x="8132763" y="4951413"/>
          <p14:tracePt t="36837" x="8132763" y="4935538"/>
          <p14:tracePt t="36847" x="8132763" y="4895850"/>
          <p14:tracePt t="36853" x="8124825" y="4856163"/>
          <p14:tracePt t="36862" x="8108950" y="4816475"/>
          <p14:tracePt t="36870" x="8093075" y="4784725"/>
          <p14:tracePt t="36878" x="8077200" y="4745038"/>
          <p14:tracePt t="36886" x="8061325" y="4705350"/>
          <p14:tracePt t="36893" x="8053388" y="4665663"/>
          <p14:tracePt t="37187" x="8037513" y="4681538"/>
          <p14:tracePt t="37196" x="8021638" y="4697413"/>
          <p14:tracePt t="37203" x="7997825" y="4705350"/>
          <p14:tracePt t="37212" x="7974013" y="4729163"/>
          <p14:tracePt t="37217" x="7950200" y="4745038"/>
          <p14:tracePt t="37226" x="7926388" y="4768850"/>
          <p14:tracePt t="37234" x="7902575" y="4792663"/>
          <p14:tracePt t="37242" x="7878763" y="4824413"/>
          <p14:tracePt t="37249" x="7847013" y="4864100"/>
          <p14:tracePt t="37257" x="7813675" y="4895850"/>
          <p14:tracePt t="37265" x="7781925" y="4943475"/>
          <p14:tracePt t="37273" x="7766050" y="4967288"/>
          <p14:tracePt t="37282" x="7734300" y="4992688"/>
          <p14:tracePt t="37288" x="7718425" y="5024438"/>
          <p14:tracePt t="37296" x="7694613" y="5040313"/>
          <p14:tracePt t="37303" x="7686675" y="5056188"/>
          <p14:tracePt t="37314" x="7678738" y="5072063"/>
          <p14:tracePt t="37320" x="7678738" y="5080000"/>
          <p14:tracePt t="37328" x="7670800" y="5095875"/>
          <p14:tracePt t="37336" x="7670800" y="5111750"/>
          <p14:tracePt t="37343" x="7670800" y="5127625"/>
          <p14:tracePt t="37351" x="7670800" y="5135563"/>
          <p14:tracePt t="37357" x="7670800" y="5143500"/>
          <p14:tracePt t="37414" x="7670800" y="5135563"/>
          <p14:tracePt t="37427" x="7678738" y="5127625"/>
          <p14:tracePt t="37435" x="7686675" y="5127625"/>
          <p14:tracePt t="37443" x="7702550" y="5119688"/>
          <p14:tracePt t="37454" x="7710488" y="5111750"/>
          <p14:tracePt t="37461" x="7726363" y="5103813"/>
          <p14:tracePt t="37472" x="7750175" y="5087938"/>
          <p14:tracePt t="37476" x="7766050" y="5072063"/>
          <p14:tracePt t="37484" x="7789863" y="5040313"/>
          <p14:tracePt t="37489" x="7821613" y="5008563"/>
          <p14:tracePt t="37498" x="7829550" y="4984750"/>
          <p14:tracePt t="37505" x="7886700" y="4919663"/>
          <p14:tracePt t="37514" x="7934325" y="4879975"/>
          <p14:tracePt t="37521" x="7966075" y="4840288"/>
          <p14:tracePt t="37531" x="8037513" y="4776788"/>
          <p14:tracePt t="37537" x="8085138" y="4737100"/>
          <p14:tracePt t="37546" x="8164513" y="4673600"/>
          <p14:tracePt t="37552" x="8229600" y="4624388"/>
          <p14:tracePt t="37560" x="8324850" y="4545013"/>
          <p14:tracePt t="37568" x="8404225" y="4489450"/>
          <p14:tracePt t="37575" x="8540750" y="4394200"/>
          <p14:tracePt t="37583" x="8667750" y="4314825"/>
          <p14:tracePt t="37593" x="8802688" y="4233863"/>
          <p14:tracePt t="37599" x="8915400" y="4178300"/>
          <p14:tracePt t="37607" x="9042400" y="4106863"/>
          <p14:tracePt t="37615" x="9153525" y="4051300"/>
          <p14:tracePt t="37622" x="9242425" y="4011613"/>
          <p14:tracePt t="37630" x="9377363" y="3956050"/>
          <p14:tracePt t="37637" x="9448800" y="3922713"/>
          <p14:tracePt t="37647" x="9567863" y="3883025"/>
          <p14:tracePt t="37653" x="9632950" y="3859213"/>
          <p14:tracePt t="37665" x="9704388" y="3835400"/>
          <p14:tracePt t="37670" x="9736138" y="3827463"/>
          <p14:tracePt t="37677" x="9759950" y="3819525"/>
          <p14:tracePt t="37700" x="9759950" y="3811588"/>
          <p14:tracePt t="37871" x="9752013" y="3811588"/>
          <p14:tracePt t="37878" x="9736138" y="3811588"/>
          <p14:tracePt t="37886" x="9720263" y="3811588"/>
          <p14:tracePt t="37894" x="9704388" y="3811588"/>
          <p14:tracePt t="37902" x="9680575" y="3811588"/>
          <p14:tracePt t="37909" x="9648825" y="3803650"/>
          <p14:tracePt t="37917" x="9609138" y="3803650"/>
          <p14:tracePt t="37926" x="9567863" y="3795713"/>
          <p14:tracePt t="37933" x="9520238" y="3787775"/>
          <p14:tracePt t="37942" x="9480550" y="3787775"/>
          <p14:tracePt t="37948" x="9424988" y="3779838"/>
          <p14:tracePt t="37955" x="9385300" y="3779838"/>
          <p14:tracePt t="37964" x="9337675" y="3771900"/>
          <p14:tracePt t="37973" x="9297988" y="3763963"/>
          <p14:tracePt t="37980" x="9282113" y="3763963"/>
          <p14:tracePt t="37988" x="9242425" y="3756025"/>
          <p14:tracePt t="37996" x="9224963" y="3748088"/>
          <p14:tracePt t="38003" x="9209088" y="3740150"/>
          <p14:tracePt t="38009" x="9201150" y="3740150"/>
          <p14:tracePt t="38018" x="9193213" y="3732213"/>
          <p14:tracePt t="38035" x="9185275" y="3716338"/>
          <p14:tracePt t="38054" x="9177338" y="3708400"/>
          <p14:tracePt t="38067" x="9177338" y="3700463"/>
          <p14:tracePt t="38074" x="9177338" y="3692525"/>
          <p14:tracePt t="38096" x="9177338" y="3684588"/>
          <p14:tracePt t="38103" x="9177338" y="3676650"/>
          <p14:tracePt t="38157" x="9185275" y="3676650"/>
          <p14:tracePt t="38523" x="9185275" y="3668713"/>
          <p14:tracePt t="38943" x="9193213" y="3668713"/>
          <p14:tracePt t="38957" x="9193213" y="3676650"/>
          <p14:tracePt t="38965" x="9201150" y="3676650"/>
          <p14:tracePt t="38973" x="9201150" y="3684588"/>
          <p14:tracePt t="38982" x="9209088" y="3684588"/>
          <p14:tracePt t="38990" x="9217025" y="3692525"/>
          <p14:tracePt t="38997" x="9234488" y="3700463"/>
          <p14:tracePt t="39004" x="9258300" y="3708400"/>
          <p14:tracePt t="39012" x="9290050" y="3716338"/>
          <p14:tracePt t="39020" x="9321800" y="3724275"/>
          <p14:tracePt t="39033" x="9345613" y="3732213"/>
          <p14:tracePt t="39035" x="9369425" y="3740150"/>
          <p14:tracePt t="39043" x="9401175" y="3756025"/>
          <p14:tracePt t="39052" x="9424988" y="3763963"/>
          <p14:tracePt t="39060" x="9456738" y="3771900"/>
          <p14:tracePt t="39066" x="9488488" y="3779838"/>
          <p14:tracePt t="39075" x="9512300" y="3787775"/>
          <p14:tracePt t="39084" x="9536113" y="3795713"/>
          <p14:tracePt t="39090" x="9551988" y="3795713"/>
          <p14:tracePt t="39098" x="9567863" y="3803650"/>
          <p14:tracePt t="39105" x="9575800" y="3803650"/>
          <p14:tracePt t="39114" x="9593263" y="3811588"/>
          <p14:tracePt t="39122" x="9609138" y="3811588"/>
          <p14:tracePt t="39131" x="9625013" y="3819525"/>
          <p14:tracePt t="39135" x="9648825" y="3819525"/>
          <p14:tracePt t="39144" x="9680575" y="3827463"/>
          <p14:tracePt t="39152" x="9704388" y="3827463"/>
          <p14:tracePt t="39160" x="9752013" y="3827463"/>
          <p14:tracePt t="39167" x="9799638" y="3827463"/>
          <p14:tracePt t="39175" x="9839325" y="3827463"/>
          <p14:tracePt t="39183" x="9894888" y="3827463"/>
          <p14:tracePt t="39192" x="9944100" y="3827463"/>
          <p14:tracePt t="39198" x="9991725" y="3827463"/>
          <p14:tracePt t="39207" x="10015538" y="3827463"/>
          <p14:tracePt t="39216" x="10071100" y="3827463"/>
          <p14:tracePt t="39225" x="10102850" y="3819525"/>
          <p14:tracePt t="39234" x="10142538" y="3819525"/>
          <p14:tracePt t="39238" x="10158413" y="3819525"/>
          <p14:tracePt t="39248" x="10182225" y="3811588"/>
          <p14:tracePt t="39253" x="10198100" y="3811588"/>
          <p14:tracePt t="39263" x="10206038" y="3803650"/>
          <p14:tracePt t="40488" x="10213975" y="3803650"/>
          <p14:tracePt t="40496" x="10221913" y="3803650"/>
          <p14:tracePt t="40501" x="10229850" y="3803650"/>
          <p14:tracePt t="40509" x="10237788" y="3811588"/>
          <p14:tracePt t="40517" x="10253663" y="3827463"/>
          <p14:tracePt t="40525" x="10269538" y="3835400"/>
          <p14:tracePt t="40533" x="10287000" y="3851275"/>
          <p14:tracePt t="40541" x="10302875" y="3867150"/>
          <p14:tracePt t="40550" x="10318750" y="3883025"/>
          <p14:tracePt t="40557" x="10342563" y="3898900"/>
          <p14:tracePt t="40565" x="10366375" y="3914775"/>
          <p14:tracePt t="40571" x="10382250" y="3930650"/>
          <p14:tracePt t="40582" x="10398125" y="3938588"/>
          <p14:tracePt t="40587" x="10421938" y="3956050"/>
          <p14:tracePt t="40597" x="10437813" y="3963988"/>
          <p14:tracePt t="40603" x="10453688" y="3979863"/>
          <p14:tracePt t="40614" x="10469563" y="3995738"/>
          <p14:tracePt t="40619" x="10485438" y="4003675"/>
          <p14:tracePt t="40630" x="10501313" y="4019550"/>
          <p14:tracePt t="40633" x="10517188" y="4035425"/>
          <p14:tracePt t="40641" x="10533063" y="4043363"/>
          <p14:tracePt t="40649" x="10548938" y="4059238"/>
          <p14:tracePt t="40657" x="10556875" y="4067175"/>
          <p14:tracePt t="40665" x="10564813" y="4075113"/>
          <p14:tracePt t="40673" x="10572750" y="4075113"/>
          <p14:tracePt t="40682" x="10572750" y="4083050"/>
          <p14:tracePt t="40689" x="10580688" y="4083050"/>
          <p14:tracePt t="40703" x="10580688" y="4090988"/>
          <p14:tracePt t="40841" x="10588625" y="4090988"/>
          <p14:tracePt t="40850" x="10604500" y="4090988"/>
          <p14:tracePt t="40856" x="10612438" y="4090988"/>
          <p14:tracePt t="40861" x="10629900" y="4090988"/>
          <p14:tracePt t="40869" x="10653713" y="4090988"/>
          <p14:tracePt t="40877" x="10669588" y="4090988"/>
          <p14:tracePt t="40886" x="10685463" y="4090988"/>
          <p14:tracePt t="40894" x="10709275" y="4090988"/>
          <p14:tracePt t="40901" x="10733088" y="4083050"/>
          <p14:tracePt t="40906" x="10748963" y="4075113"/>
          <p14:tracePt t="40917" x="10772775" y="4067175"/>
          <p14:tracePt t="40922" x="10788650" y="4067175"/>
          <p14:tracePt t="40931" x="10796588" y="4059238"/>
          <p14:tracePt t="40938" x="10804525" y="4051300"/>
          <p14:tracePt t="40946" x="10812463" y="4051300"/>
          <p14:tracePt t="40955" x="10820400" y="4043363"/>
          <p14:tracePt t="40983" x="10828338" y="4043363"/>
          <p14:tracePt t="40993" x="10828338" y="4035425"/>
          <p14:tracePt t="41001" x="10828338" y="4027488"/>
          <p14:tracePt t="41009" x="10836275" y="4027488"/>
          <p14:tracePt t="41018" x="10836275" y="4019550"/>
          <p14:tracePt t="41024" x="10836275" y="4003675"/>
          <p14:tracePt t="41036" x="10836275" y="3995738"/>
          <p14:tracePt t="41038" x="10836275" y="3987800"/>
          <p14:tracePt t="41047" x="10836275" y="3979863"/>
          <p14:tracePt t="41054" x="10836275" y="3971925"/>
          <p14:tracePt t="41064" x="10836275" y="3963988"/>
          <p14:tracePt t="41070" x="10836275" y="3948113"/>
          <p14:tracePt t="41080" x="10836275" y="3938588"/>
          <p14:tracePt t="41084" x="10836275" y="3930650"/>
          <p14:tracePt t="41091" x="10836275" y="3922713"/>
          <p14:tracePt t="41109" x="10836275" y="3914775"/>
          <p14:tracePt t="41117" x="10828338" y="3914775"/>
          <p14:tracePt t="41125" x="10828338" y="3906838"/>
          <p14:tracePt t="41149" x="10820400" y="3898900"/>
          <p14:tracePt t="41884" x="10820400" y="3890963"/>
          <p14:tracePt t="41907" x="10820400" y="3883025"/>
          <p14:tracePt t="41926" x="10820400" y="3875088"/>
          <p14:tracePt t="41940" x="10820400" y="3867150"/>
          <p14:tracePt t="41956" x="10820400" y="3859213"/>
          <p14:tracePt t="41969" x="10812463" y="3851275"/>
          <p14:tracePt t="41978" x="10812463" y="3843338"/>
          <p14:tracePt t="41994" x="10812463" y="3835400"/>
          <p14:tracePt t="42007" x="10804525" y="3827463"/>
          <p14:tracePt t="42015" x="10804525" y="3819525"/>
          <p14:tracePt t="42024" x="10796588" y="3811588"/>
          <p14:tracePt t="42031" x="10788650" y="3811588"/>
          <p14:tracePt t="42047" x="10788650" y="3803650"/>
          <p14:tracePt t="42055" x="10780713" y="3803650"/>
          <p14:tracePt t="42063" x="10780713" y="3795713"/>
          <p14:tracePt t="42070" x="10772775" y="3795713"/>
          <p14:tracePt t="42080" x="10772775" y="3787775"/>
          <p14:tracePt t="42085" x="10764838" y="3787775"/>
          <p14:tracePt t="42097" x="10764838" y="3779838"/>
          <p14:tracePt t="42101" x="10756900" y="3779838"/>
          <p14:tracePt t="42109" x="10756900" y="3771900"/>
          <p14:tracePt t="42118" x="10748963" y="3771900"/>
          <p14:tracePt t="42125" x="10741025" y="3763963"/>
          <p14:tracePt t="42141" x="10733088" y="3756025"/>
          <p14:tracePt t="42147" x="10725150" y="3756025"/>
          <p14:tracePt t="42155" x="10725150" y="3748088"/>
          <p14:tracePt t="42171" x="10717213" y="3748088"/>
          <p14:tracePt t="42530" x="10709275" y="3748088"/>
          <p14:tracePt t="42560" x="10709275" y="3756025"/>
          <p14:tracePt t="43035" x="10701338" y="3756025"/>
          <p14:tracePt t="43042" x="10693400" y="3732213"/>
          <p14:tracePt t="43049" x="10669588" y="3700463"/>
          <p14:tracePt t="43055" x="10653713" y="3676650"/>
          <p14:tracePt t="43064" x="10629900" y="3644900"/>
          <p14:tracePt t="43071" x="10588625" y="3621088"/>
          <p14:tracePt t="43080" x="10556875" y="3605213"/>
          <p14:tracePt t="43087" x="10493375" y="3571875"/>
          <p14:tracePt t="43097" x="10429875" y="3556000"/>
          <p14:tracePt t="43104" x="10382250" y="3540125"/>
          <p14:tracePt t="43113" x="10334625" y="3532188"/>
          <p14:tracePt t="43117" x="10287000" y="3524250"/>
          <p14:tracePt t="43125" x="10253663" y="3516313"/>
          <p14:tracePt t="43134" x="10229850" y="3516313"/>
          <p14:tracePt t="43142" x="10206038" y="3516313"/>
          <p14:tracePt t="43150" x="10198100" y="3516313"/>
          <p14:tracePt t="43157" x="10190163" y="3508375"/>
          <p14:tracePt t="43165" x="10182225" y="3500438"/>
          <p14:tracePt t="43173" x="10182225" y="3492500"/>
          <p14:tracePt t="43181" x="10182225" y="3468688"/>
          <p14:tracePt t="43187" x="10182225" y="3460750"/>
          <p14:tracePt t="43197" x="10182225" y="3436938"/>
          <p14:tracePt t="43205" x="10174288" y="3421063"/>
          <p14:tracePt t="43344" x="10198100" y="3476625"/>
          <p14:tracePt t="43352" x="10237788" y="3548063"/>
          <p14:tracePt t="43359" x="10269538" y="3613150"/>
          <p14:tracePt t="43368" x="10310813" y="3684588"/>
          <p14:tracePt t="43375" x="10350500" y="3779838"/>
          <p14:tracePt t="43383" x="10374313" y="3827463"/>
          <p14:tracePt t="43389" x="10390188" y="3835400"/>
          <p14:tracePt t="43397" x="10406063" y="3843338"/>
          <p14:tracePt t="43405" x="10421938" y="3859213"/>
          <p14:tracePt t="43413" x="10429875" y="3867150"/>
          <p14:tracePt t="43421" x="10437813" y="3875088"/>
          <p14:tracePt t="43444" x="10445750" y="3875088"/>
          <p14:tracePt t="43459" x="10453688" y="3867150"/>
          <p14:tracePt t="43468" x="10453688" y="3859213"/>
          <p14:tracePt t="43475" x="10469563" y="3851275"/>
          <p14:tracePt t="43483" x="10477500" y="3835400"/>
          <p14:tracePt t="43491" x="10493375" y="3811588"/>
          <p14:tracePt t="43500" x="10525125" y="3787775"/>
          <p14:tracePt t="43507" x="10548938" y="3763963"/>
          <p14:tracePt t="43515" x="10572750" y="3748088"/>
          <p14:tracePt t="43522" x="10612438" y="3716338"/>
          <p14:tracePt t="43530" x="10645775" y="3700463"/>
          <p14:tracePt t="43537" x="10693400" y="3668713"/>
          <p14:tracePt t="43547" x="10748963" y="3644900"/>
          <p14:tracePt t="43554" x="10812463" y="3621088"/>
          <p14:tracePt t="43563" x="10875963" y="3595688"/>
          <p14:tracePt t="43570" x="10947400" y="3579813"/>
          <p14:tracePt t="43575" x="11036300" y="3563938"/>
          <p14:tracePt t="43583" x="11083925" y="3556000"/>
          <p14:tracePt t="43592" x="11171238" y="3548063"/>
          <p14:tracePt t="43599" x="11218863" y="3548063"/>
          <p14:tracePt t="43607" x="11306175" y="3556000"/>
          <p14:tracePt t="43615" x="11403013" y="3571875"/>
          <p14:tracePt t="43624" x="11506200" y="3595688"/>
          <p14:tracePt t="43631" x="11649075" y="3644900"/>
          <p14:tracePt t="43639" x="11745913" y="3676650"/>
          <p14:tracePt t="43648" x="11880850" y="3732213"/>
          <p14:tracePt t="43653" x="11984038" y="3779838"/>
          <p14:tracePt t="43663" x="12080875" y="3819525"/>
          <p14:tracePt t="43669" x="12168188" y="3851275"/>
        </p14:tracePtLst>
      </p14:laserTraceLst>
    </p:ext>
  </p:extLs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131C49-81A7-4A0B-9698-3AD8B8F27359}"/>
              </a:ext>
            </a:extLst>
          </p:cNvPr>
          <p:cNvSpPr>
            <a:spLocks noGrp="1"/>
          </p:cNvSpPr>
          <p:nvPr>
            <p:ph type="title"/>
          </p:nvPr>
        </p:nvSpPr>
        <p:spPr/>
        <p:txBody>
          <a:bodyPr/>
          <a:lstStyle/>
          <a:p>
            <a:r>
              <a:rPr lang="en-US" dirty="0"/>
              <a:t>Rx Data Path FFE</a:t>
            </a:r>
            <a:endParaRPr lang="ja-JP" altLang="en-US" dirty="0"/>
          </a:p>
        </p:txBody>
      </p:sp>
      <p:sp>
        <p:nvSpPr>
          <p:cNvPr id="4" name="Content Placeholder 3">
            <a:extLst>
              <a:ext uri="{FF2B5EF4-FFF2-40B4-BE49-F238E27FC236}">
                <a16:creationId xmlns:a16="http://schemas.microsoft.com/office/drawing/2014/main" id="{A693B989-A86B-4F53-A470-258E30009B4B}"/>
              </a:ext>
            </a:extLst>
          </p:cNvPr>
          <p:cNvSpPr>
            <a:spLocks noGrp="1"/>
          </p:cNvSpPr>
          <p:nvPr>
            <p:ph type="body" sz="quarter" idx="10"/>
          </p:nvPr>
        </p:nvSpPr>
        <p:spPr/>
        <p:txBody>
          <a:bodyPr/>
          <a:lstStyle/>
          <a:p>
            <a:r>
              <a:rPr lang="en-US" altLang="ja-JP" sz="1800" dirty="0"/>
              <a:t>Provides a linear FIR block to better equalize the channel loss</a:t>
            </a:r>
          </a:p>
          <a:p>
            <a:r>
              <a:rPr lang="en-US" altLang="ja-JP" sz="1800" dirty="0"/>
              <a:t>Process ADC samples to remove pre-cursor and post-cursor ISI</a:t>
            </a:r>
          </a:p>
          <a:p>
            <a:r>
              <a:rPr lang="en-US" altLang="ja-JP" sz="1800" dirty="0"/>
              <a:t>FFE supports 6 pre-taps, 16 post-taps and 8 floating-taps cover up to 120 UI</a:t>
            </a:r>
          </a:p>
          <a:p>
            <a:r>
              <a:rPr lang="en-US" altLang="ja-JP" sz="1800" dirty="0"/>
              <a:t>FFE tap adaptation is achieved with sign-error LMS adaptation engines</a:t>
            </a:r>
          </a:p>
          <a:p>
            <a:r>
              <a:rPr lang="en-US" altLang="ja-JP" sz="1800" dirty="0"/>
              <a:t>This block includes gain and BLW offset compensate logic</a:t>
            </a:r>
          </a:p>
        </p:txBody>
      </p:sp>
      <p:grpSp>
        <p:nvGrpSpPr>
          <p:cNvPr id="7" name="Group 6">
            <a:extLst>
              <a:ext uri="{FF2B5EF4-FFF2-40B4-BE49-F238E27FC236}">
                <a16:creationId xmlns:a16="http://schemas.microsoft.com/office/drawing/2014/main" id="{A61D07AC-B5BC-4656-B7E8-00D0262EB6C4}"/>
              </a:ext>
            </a:extLst>
          </p:cNvPr>
          <p:cNvGrpSpPr/>
          <p:nvPr/>
        </p:nvGrpSpPr>
        <p:grpSpPr>
          <a:xfrm>
            <a:off x="4501104" y="1192650"/>
            <a:ext cx="4143375" cy="1291701"/>
            <a:chOff x="6667500" y="1349406"/>
            <a:chExt cx="5524500" cy="1722268"/>
          </a:xfrm>
          <a:solidFill>
            <a:schemeClr val="bg1"/>
          </a:solidFill>
        </p:grpSpPr>
        <p:sp>
          <p:nvSpPr>
            <p:cNvPr id="8" name="Rectangle 7">
              <a:extLst>
                <a:ext uri="{FF2B5EF4-FFF2-40B4-BE49-F238E27FC236}">
                  <a16:creationId xmlns:a16="http://schemas.microsoft.com/office/drawing/2014/main" id="{F6CD4798-4677-4E50-9F80-76EBB81A3A16}"/>
                </a:ext>
              </a:extLst>
            </p:cNvPr>
            <p:cNvSpPr/>
            <p:nvPr/>
          </p:nvSpPr>
          <p:spPr>
            <a:xfrm>
              <a:off x="6689226" y="1349406"/>
              <a:ext cx="5502774" cy="1722268"/>
            </a:xfrm>
            <a:prstGeom prst="rect">
              <a:avLst/>
            </a:prstGeom>
            <a:grpFill/>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350"/>
            </a:p>
          </p:txBody>
        </p:sp>
        <p:graphicFrame>
          <p:nvGraphicFramePr>
            <p:cNvPr id="9" name="Object 8">
              <a:extLst>
                <a:ext uri="{FF2B5EF4-FFF2-40B4-BE49-F238E27FC236}">
                  <a16:creationId xmlns:a16="http://schemas.microsoft.com/office/drawing/2014/main" id="{D0BAC8F1-11FA-4E5F-B52F-FE265A109E2D}"/>
                </a:ext>
              </a:extLst>
            </p:cNvPr>
            <p:cNvGraphicFramePr>
              <a:graphicFrameLocks noChangeAspect="1"/>
            </p:cNvGraphicFramePr>
            <p:nvPr/>
          </p:nvGraphicFramePr>
          <p:xfrm>
            <a:off x="6667500" y="1713893"/>
            <a:ext cx="5524500" cy="1325563"/>
          </p:xfrm>
          <a:graphic>
            <a:graphicData uri="http://schemas.openxmlformats.org/presentationml/2006/ole">
              <mc:AlternateContent xmlns:mc="http://schemas.openxmlformats.org/markup-compatibility/2006">
                <mc:Choice xmlns:v="urn:schemas-microsoft-com:vml" Requires="v">
                  <p:oleObj name="Visio" r:id="rId3" imgW="5524677" imgH="1326069" progId="Visio.Drawing.15">
                    <p:embed/>
                  </p:oleObj>
                </mc:Choice>
                <mc:Fallback>
                  <p:oleObj name="Visio" r:id="rId3" imgW="5524677" imgH="1326069" progId="Visio.Drawing.15">
                    <p:embed/>
                    <p:pic>
                      <p:nvPicPr>
                        <p:cNvPr id="9" name="Object 8">
                          <a:extLst>
                            <a:ext uri="{FF2B5EF4-FFF2-40B4-BE49-F238E27FC236}">
                              <a16:creationId xmlns:a16="http://schemas.microsoft.com/office/drawing/2014/main" id="{D0BAC8F1-11FA-4E5F-B52F-FE265A109E2D}"/>
                            </a:ext>
                          </a:extLst>
                        </p:cNvPr>
                        <p:cNvPicPr/>
                        <p:nvPr/>
                      </p:nvPicPr>
                      <p:blipFill>
                        <a:blip r:embed="rId4"/>
                        <a:stretch>
                          <a:fillRect/>
                        </a:stretch>
                      </p:blipFill>
                      <p:spPr>
                        <a:xfrm>
                          <a:off x="6667500" y="1713893"/>
                          <a:ext cx="5524500" cy="1325563"/>
                        </a:xfrm>
                        <a:prstGeom prst="rect">
                          <a:avLst/>
                        </a:prstGeom>
                      </p:spPr>
                    </p:pic>
                  </p:oleObj>
                </mc:Fallback>
              </mc:AlternateContent>
            </a:graphicData>
          </a:graphic>
        </p:graphicFrame>
        <p:sp>
          <p:nvSpPr>
            <p:cNvPr id="10" name="TextBox 9">
              <a:extLst>
                <a:ext uri="{FF2B5EF4-FFF2-40B4-BE49-F238E27FC236}">
                  <a16:creationId xmlns:a16="http://schemas.microsoft.com/office/drawing/2014/main" id="{06718F78-D7C3-4083-9D46-5D4FAB926721}"/>
                </a:ext>
              </a:extLst>
            </p:cNvPr>
            <p:cNvSpPr txBox="1"/>
            <p:nvPr/>
          </p:nvSpPr>
          <p:spPr>
            <a:xfrm>
              <a:off x="11142118" y="1368477"/>
              <a:ext cx="1049881" cy="677108"/>
            </a:xfrm>
            <a:prstGeom prst="rect">
              <a:avLst/>
            </a:prstGeom>
            <a:grpFill/>
          </p:spPr>
          <p:txBody>
            <a:bodyPr wrap="square" rtlCol="0">
              <a:spAutoFit/>
            </a:bodyPr>
            <a:lstStyle/>
            <a:p>
              <a:r>
                <a:rPr lang="en-US" sz="1350" dirty="0">
                  <a:solidFill>
                    <a:srgbClr val="FF0000"/>
                  </a:solidFill>
                </a:rPr>
                <a:t>M-tap FFE</a:t>
              </a:r>
            </a:p>
          </p:txBody>
        </p:sp>
      </p:grpSp>
      <p:graphicFrame>
        <p:nvGraphicFramePr>
          <p:cNvPr id="11" name="Table 11">
            <a:extLst>
              <a:ext uri="{FF2B5EF4-FFF2-40B4-BE49-F238E27FC236}">
                <a16:creationId xmlns:a16="http://schemas.microsoft.com/office/drawing/2014/main" id="{1E839048-596C-4523-B698-88932594BE9A}"/>
              </a:ext>
            </a:extLst>
          </p:cNvPr>
          <p:cNvGraphicFramePr>
            <a:graphicFrameLocks noGrp="1"/>
          </p:cNvGraphicFramePr>
          <p:nvPr/>
        </p:nvGraphicFramePr>
        <p:xfrm>
          <a:off x="4380458" y="2964140"/>
          <a:ext cx="4424348" cy="1409837"/>
        </p:xfrm>
        <a:graphic>
          <a:graphicData uri="http://schemas.openxmlformats.org/drawingml/2006/table">
            <a:tbl>
              <a:tblPr firstRow="1" bandRow="1">
                <a:tableStyleId>{073A0DAA-6AF3-43AB-8588-CEC1D06C72B9}</a:tableStyleId>
              </a:tblPr>
              <a:tblGrid>
                <a:gridCol w="1106087">
                  <a:extLst>
                    <a:ext uri="{9D8B030D-6E8A-4147-A177-3AD203B41FA5}">
                      <a16:colId xmlns:a16="http://schemas.microsoft.com/office/drawing/2014/main" val="1790921819"/>
                    </a:ext>
                  </a:extLst>
                </a:gridCol>
                <a:gridCol w="1106087">
                  <a:extLst>
                    <a:ext uri="{9D8B030D-6E8A-4147-A177-3AD203B41FA5}">
                      <a16:colId xmlns:a16="http://schemas.microsoft.com/office/drawing/2014/main" val="2942013729"/>
                    </a:ext>
                  </a:extLst>
                </a:gridCol>
                <a:gridCol w="1106087">
                  <a:extLst>
                    <a:ext uri="{9D8B030D-6E8A-4147-A177-3AD203B41FA5}">
                      <a16:colId xmlns:a16="http://schemas.microsoft.com/office/drawing/2014/main" val="4148981850"/>
                    </a:ext>
                  </a:extLst>
                </a:gridCol>
                <a:gridCol w="1106087">
                  <a:extLst>
                    <a:ext uri="{9D8B030D-6E8A-4147-A177-3AD203B41FA5}">
                      <a16:colId xmlns:a16="http://schemas.microsoft.com/office/drawing/2014/main" val="39846617"/>
                    </a:ext>
                  </a:extLst>
                </a:gridCol>
              </a:tblGrid>
              <a:tr h="352013">
                <a:tc>
                  <a:txBody>
                    <a:bodyPr/>
                    <a:lstStyle/>
                    <a:p>
                      <a:pPr marL="0" marR="0" algn="ctr">
                        <a:lnSpc>
                          <a:spcPts val="1100"/>
                        </a:lnSpc>
                        <a:spcBef>
                          <a:spcPts val="400"/>
                        </a:spcBef>
                        <a:spcAft>
                          <a:spcPts val="200"/>
                        </a:spcAft>
                      </a:pPr>
                      <a:r>
                        <a:rPr lang="en-US" sz="1000" b="1" dirty="0">
                          <a:solidFill>
                            <a:schemeClr val="bg1"/>
                          </a:solidFill>
                          <a:effectLst/>
                          <a:latin typeface="+mn-lt"/>
                          <a:ea typeface="Times New Roman" panose="02020603050405020304" pitchFamily="18" charset="0"/>
                          <a:cs typeface="Times New Roman" panose="02020603050405020304" pitchFamily="18" charset="0"/>
                        </a:rPr>
                        <a:t>Speed mode</a:t>
                      </a:r>
                    </a:p>
                  </a:txBody>
                  <a:tcPr marL="51435" marR="51435" marT="0" marB="0" anchor="ctr">
                    <a:solidFill>
                      <a:schemeClr val="tx2"/>
                    </a:solidFill>
                  </a:tcPr>
                </a:tc>
                <a:tc>
                  <a:txBody>
                    <a:bodyPr/>
                    <a:lstStyle/>
                    <a:p>
                      <a:pPr marL="0" marR="0" algn="ctr">
                        <a:lnSpc>
                          <a:spcPts val="1100"/>
                        </a:lnSpc>
                        <a:spcBef>
                          <a:spcPts val="400"/>
                        </a:spcBef>
                        <a:spcAft>
                          <a:spcPts val="200"/>
                        </a:spcAft>
                      </a:pPr>
                      <a:r>
                        <a:rPr lang="en-US" sz="1000" b="1" dirty="0">
                          <a:solidFill>
                            <a:schemeClr val="bg1"/>
                          </a:solidFill>
                          <a:effectLst/>
                          <a:latin typeface="+mn-lt"/>
                          <a:ea typeface="Times New Roman" panose="02020603050405020304" pitchFamily="18" charset="0"/>
                          <a:cs typeface="Times New Roman" panose="02020603050405020304" pitchFamily="18" charset="0"/>
                        </a:rPr>
                        <a:t># FFE precursors</a:t>
                      </a:r>
                    </a:p>
                  </a:txBody>
                  <a:tcPr marL="51435" marR="51435" marT="0" marB="0" anchor="ctr">
                    <a:solidFill>
                      <a:schemeClr val="tx2"/>
                    </a:solidFill>
                  </a:tcPr>
                </a:tc>
                <a:tc>
                  <a:txBody>
                    <a:bodyPr/>
                    <a:lstStyle/>
                    <a:p>
                      <a:pPr marL="0" marR="0" algn="ctr">
                        <a:lnSpc>
                          <a:spcPts val="1100"/>
                        </a:lnSpc>
                        <a:spcBef>
                          <a:spcPts val="400"/>
                        </a:spcBef>
                        <a:spcAft>
                          <a:spcPts val="200"/>
                        </a:spcAft>
                      </a:pPr>
                      <a:r>
                        <a:rPr lang="en-US" sz="1000" b="1" dirty="0">
                          <a:solidFill>
                            <a:schemeClr val="bg1"/>
                          </a:solidFill>
                          <a:effectLst/>
                          <a:latin typeface="+mn-lt"/>
                          <a:ea typeface="Times New Roman" panose="02020603050405020304" pitchFamily="18" charset="0"/>
                          <a:cs typeface="Times New Roman" panose="02020603050405020304" pitchFamily="18" charset="0"/>
                        </a:rPr>
                        <a:t># FFE </a:t>
                      </a:r>
                      <a:r>
                        <a:rPr lang="en-US" sz="1000" b="1" dirty="0" err="1">
                          <a:solidFill>
                            <a:schemeClr val="bg1"/>
                          </a:solidFill>
                          <a:effectLst/>
                          <a:latin typeface="+mn-lt"/>
                          <a:ea typeface="Times New Roman" panose="02020603050405020304" pitchFamily="18" charset="0"/>
                          <a:cs typeface="Times New Roman" panose="02020603050405020304" pitchFamily="18" charset="0"/>
                        </a:rPr>
                        <a:t>postcursors</a:t>
                      </a:r>
                      <a:endParaRPr lang="en-US" sz="1000" b="1" dirty="0">
                        <a:solidFill>
                          <a:schemeClr val="bg1"/>
                        </a:solidFill>
                        <a:effectLst/>
                        <a:latin typeface="+mn-lt"/>
                        <a:ea typeface="Times New Roman" panose="02020603050405020304" pitchFamily="18" charset="0"/>
                        <a:cs typeface="Times New Roman" panose="02020603050405020304" pitchFamily="18" charset="0"/>
                      </a:endParaRPr>
                    </a:p>
                  </a:txBody>
                  <a:tcPr marL="51435" marR="51435" marT="0" marB="0" anchor="ctr">
                    <a:solidFill>
                      <a:schemeClr val="tx2"/>
                    </a:solidFill>
                  </a:tcPr>
                </a:tc>
                <a:tc>
                  <a:txBody>
                    <a:bodyPr/>
                    <a:lstStyle/>
                    <a:p>
                      <a:pPr marL="0" marR="0" algn="ctr">
                        <a:lnSpc>
                          <a:spcPts val="1100"/>
                        </a:lnSpc>
                        <a:spcBef>
                          <a:spcPts val="400"/>
                        </a:spcBef>
                        <a:spcAft>
                          <a:spcPts val="200"/>
                        </a:spcAft>
                      </a:pPr>
                      <a:r>
                        <a:rPr lang="en-US" sz="1000" b="1" dirty="0">
                          <a:solidFill>
                            <a:schemeClr val="bg1"/>
                          </a:solidFill>
                          <a:effectLst/>
                          <a:latin typeface="+mn-lt"/>
                          <a:ea typeface="Times New Roman" panose="02020603050405020304" pitchFamily="18" charset="0"/>
                          <a:cs typeface="Times New Roman" panose="02020603050405020304" pitchFamily="18" charset="0"/>
                        </a:rPr>
                        <a:t>FFE floating taps</a:t>
                      </a:r>
                    </a:p>
                  </a:txBody>
                  <a:tcPr marL="51435" marR="51435" marT="0" marB="0" anchor="ctr">
                    <a:solidFill>
                      <a:schemeClr val="tx2"/>
                    </a:solidFill>
                  </a:tcPr>
                </a:tc>
                <a:extLst>
                  <a:ext uri="{0D108BD9-81ED-4DB2-BD59-A6C34878D82A}">
                    <a16:rowId xmlns:a16="http://schemas.microsoft.com/office/drawing/2014/main" val="2269060197"/>
                  </a:ext>
                </a:extLst>
              </a:tr>
              <a:tr h="264456">
                <a:tc>
                  <a:txBody>
                    <a:bodyPr/>
                    <a:lstStyle/>
                    <a:p>
                      <a:pPr marL="0" marR="0" algn="ctr">
                        <a:lnSpc>
                          <a:spcPts val="1100"/>
                        </a:lnSpc>
                        <a:spcBef>
                          <a:spcPts val="400"/>
                        </a:spcBef>
                        <a:spcAft>
                          <a:spcPts val="200"/>
                        </a:spcAft>
                      </a:pPr>
                      <a:r>
                        <a:rPr lang="en-US" sz="1000" dirty="0">
                          <a:effectLst/>
                          <a:latin typeface="+mn-lt"/>
                          <a:ea typeface="Times New Roman" panose="02020603050405020304" pitchFamily="18" charset="0"/>
                          <a:cs typeface="Times New Roman" panose="02020603050405020304" pitchFamily="18" charset="0"/>
                        </a:rPr>
                        <a:t>112G/56G/28G</a:t>
                      </a:r>
                    </a:p>
                  </a:txBody>
                  <a:tcPr marL="51435" marR="51435" marT="0" marB="0" anchor="ctr"/>
                </a:tc>
                <a:tc>
                  <a:txBody>
                    <a:bodyPr/>
                    <a:lstStyle/>
                    <a:p>
                      <a:pPr marL="0" marR="0" algn="ctr">
                        <a:lnSpc>
                          <a:spcPts val="1100"/>
                        </a:lnSpc>
                        <a:spcBef>
                          <a:spcPts val="400"/>
                        </a:spcBef>
                        <a:spcAft>
                          <a:spcPts val="200"/>
                        </a:spcAft>
                      </a:pPr>
                      <a:r>
                        <a:rPr lang="en-US" sz="1000" dirty="0">
                          <a:solidFill>
                            <a:srgbClr val="000000"/>
                          </a:solidFill>
                          <a:effectLst/>
                          <a:latin typeface="+mn-lt"/>
                          <a:ea typeface="Times New Roman" panose="02020603050405020304" pitchFamily="18" charset="0"/>
                          <a:cs typeface="Times New Roman" panose="02020603050405020304" pitchFamily="18" charset="0"/>
                        </a:rPr>
                        <a:t>6</a:t>
                      </a:r>
                      <a:endParaRPr lang="en-US" sz="10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lnSpc>
                          <a:spcPts val="1100"/>
                        </a:lnSpc>
                        <a:spcBef>
                          <a:spcPts val="400"/>
                        </a:spcBef>
                        <a:spcAft>
                          <a:spcPts val="200"/>
                        </a:spcAft>
                      </a:pPr>
                      <a:r>
                        <a:rPr lang="en-US" sz="1000" dirty="0">
                          <a:solidFill>
                            <a:srgbClr val="000000"/>
                          </a:solidFill>
                          <a:effectLst/>
                          <a:latin typeface="+mn-lt"/>
                          <a:ea typeface="Times New Roman" panose="02020603050405020304" pitchFamily="18" charset="0"/>
                          <a:cs typeface="Times New Roman" panose="02020603050405020304" pitchFamily="18" charset="0"/>
                        </a:rPr>
                        <a:t>16</a:t>
                      </a:r>
                      <a:endParaRPr lang="en-US" sz="10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lnSpc>
                          <a:spcPts val="1100"/>
                        </a:lnSpc>
                        <a:spcBef>
                          <a:spcPts val="400"/>
                        </a:spcBef>
                        <a:spcAft>
                          <a:spcPts val="200"/>
                        </a:spcAft>
                      </a:pPr>
                      <a:r>
                        <a:rPr lang="en-US" sz="1000" dirty="0">
                          <a:effectLst/>
                          <a:latin typeface="+mn-lt"/>
                          <a:ea typeface="Times New Roman" panose="02020603050405020304" pitchFamily="18" charset="0"/>
                          <a:cs typeface="Times New Roman" panose="02020603050405020304" pitchFamily="18" charset="0"/>
                        </a:rPr>
                        <a:t>Yes</a:t>
                      </a:r>
                    </a:p>
                  </a:txBody>
                  <a:tcPr marL="51435" marR="51435" marT="0" marB="0" anchor="ctr"/>
                </a:tc>
                <a:extLst>
                  <a:ext uri="{0D108BD9-81ED-4DB2-BD59-A6C34878D82A}">
                    <a16:rowId xmlns:a16="http://schemas.microsoft.com/office/drawing/2014/main" val="3568829786"/>
                  </a:ext>
                </a:extLst>
              </a:tr>
              <a:tr h="264456">
                <a:tc>
                  <a:txBody>
                    <a:bodyPr/>
                    <a:lstStyle/>
                    <a:p>
                      <a:pPr marL="0" marR="0" algn="ctr">
                        <a:lnSpc>
                          <a:spcPts val="1100"/>
                        </a:lnSpc>
                        <a:spcBef>
                          <a:spcPts val="400"/>
                        </a:spcBef>
                        <a:spcAft>
                          <a:spcPts val="200"/>
                        </a:spcAft>
                      </a:pPr>
                      <a:r>
                        <a:rPr lang="en-US" sz="1000">
                          <a:effectLst/>
                          <a:latin typeface="+mn-lt"/>
                          <a:ea typeface="Times New Roman" panose="02020603050405020304" pitchFamily="18" charset="0"/>
                          <a:cs typeface="Times New Roman" panose="02020603050405020304" pitchFamily="18" charset="0"/>
                        </a:rPr>
                        <a:t>10G</a:t>
                      </a:r>
                    </a:p>
                  </a:txBody>
                  <a:tcPr marL="51435" marR="51435" marT="0" marB="0" anchor="ctr"/>
                </a:tc>
                <a:tc>
                  <a:txBody>
                    <a:bodyPr/>
                    <a:lstStyle/>
                    <a:p>
                      <a:pPr marL="0" marR="0" algn="ctr">
                        <a:lnSpc>
                          <a:spcPts val="1100"/>
                        </a:lnSpc>
                        <a:spcBef>
                          <a:spcPts val="400"/>
                        </a:spcBef>
                        <a:spcAft>
                          <a:spcPts val="200"/>
                        </a:spcAft>
                      </a:pPr>
                      <a:r>
                        <a:rPr lang="en-US" sz="1000" dirty="0">
                          <a:effectLst/>
                          <a:latin typeface="+mn-lt"/>
                          <a:ea typeface="Times New Roman" panose="02020603050405020304" pitchFamily="18" charset="0"/>
                          <a:cs typeface="Times New Roman" panose="02020603050405020304" pitchFamily="18" charset="0"/>
                        </a:rPr>
                        <a:t>4</a:t>
                      </a:r>
                    </a:p>
                  </a:txBody>
                  <a:tcPr marL="51435" marR="51435" marT="0" marB="0" anchor="ctr"/>
                </a:tc>
                <a:tc>
                  <a:txBody>
                    <a:bodyPr/>
                    <a:lstStyle/>
                    <a:p>
                      <a:pPr marL="0" marR="0" algn="ctr">
                        <a:lnSpc>
                          <a:spcPts val="1100"/>
                        </a:lnSpc>
                        <a:spcBef>
                          <a:spcPts val="400"/>
                        </a:spcBef>
                        <a:spcAft>
                          <a:spcPts val="200"/>
                        </a:spcAft>
                      </a:pPr>
                      <a:r>
                        <a:rPr lang="en-US" sz="1000" dirty="0">
                          <a:effectLst/>
                          <a:latin typeface="+mn-lt"/>
                          <a:ea typeface="Times New Roman" panose="02020603050405020304" pitchFamily="18" charset="0"/>
                          <a:cs typeface="Times New Roman" panose="02020603050405020304" pitchFamily="18" charset="0"/>
                        </a:rPr>
                        <a:t>10</a:t>
                      </a:r>
                    </a:p>
                  </a:txBody>
                  <a:tcPr marL="51435" marR="51435" marT="0" marB="0" anchor="ctr"/>
                </a:tc>
                <a:tc>
                  <a:txBody>
                    <a:bodyPr/>
                    <a:lstStyle/>
                    <a:p>
                      <a:pPr marL="0" marR="0" algn="ctr">
                        <a:lnSpc>
                          <a:spcPts val="1100"/>
                        </a:lnSpc>
                        <a:spcBef>
                          <a:spcPts val="400"/>
                        </a:spcBef>
                        <a:spcAft>
                          <a:spcPts val="200"/>
                        </a:spcAft>
                      </a:pPr>
                      <a:r>
                        <a:rPr lang="en-US" sz="1000" dirty="0">
                          <a:effectLst/>
                          <a:latin typeface="+mn-lt"/>
                          <a:ea typeface="Times New Roman" panose="02020603050405020304" pitchFamily="18" charset="0"/>
                          <a:cs typeface="Times New Roman" panose="02020603050405020304" pitchFamily="18" charset="0"/>
                        </a:rPr>
                        <a:t>Yes</a:t>
                      </a:r>
                    </a:p>
                  </a:txBody>
                  <a:tcPr marL="51435" marR="51435" marT="0" marB="0" anchor="ctr"/>
                </a:tc>
                <a:extLst>
                  <a:ext uri="{0D108BD9-81ED-4DB2-BD59-A6C34878D82A}">
                    <a16:rowId xmlns:a16="http://schemas.microsoft.com/office/drawing/2014/main" val="3521768248"/>
                  </a:ext>
                </a:extLst>
              </a:tr>
              <a:tr h="264456">
                <a:tc>
                  <a:txBody>
                    <a:bodyPr/>
                    <a:lstStyle/>
                    <a:p>
                      <a:pPr marL="0" marR="0" algn="ctr">
                        <a:lnSpc>
                          <a:spcPts val="1100"/>
                        </a:lnSpc>
                        <a:spcBef>
                          <a:spcPts val="400"/>
                        </a:spcBef>
                        <a:spcAft>
                          <a:spcPts val="200"/>
                        </a:spcAft>
                      </a:pPr>
                      <a:r>
                        <a:rPr lang="en-US" sz="1000">
                          <a:effectLst/>
                          <a:latin typeface="+mn-lt"/>
                          <a:ea typeface="Times New Roman" panose="02020603050405020304" pitchFamily="18" charset="0"/>
                          <a:cs typeface="Times New Roman" panose="02020603050405020304" pitchFamily="18" charset="0"/>
                        </a:rPr>
                        <a:t>5G</a:t>
                      </a:r>
                    </a:p>
                  </a:txBody>
                  <a:tcPr marL="51435" marR="51435" marT="0" marB="0" anchor="ctr"/>
                </a:tc>
                <a:tc>
                  <a:txBody>
                    <a:bodyPr/>
                    <a:lstStyle/>
                    <a:p>
                      <a:pPr marL="0" marR="0" algn="ctr">
                        <a:lnSpc>
                          <a:spcPts val="1100"/>
                        </a:lnSpc>
                        <a:spcBef>
                          <a:spcPts val="400"/>
                        </a:spcBef>
                        <a:spcAft>
                          <a:spcPts val="200"/>
                        </a:spcAft>
                      </a:pPr>
                      <a:r>
                        <a:rPr lang="en-US" sz="1000">
                          <a:effectLst/>
                          <a:latin typeface="+mn-lt"/>
                          <a:ea typeface="Times New Roman" panose="02020603050405020304" pitchFamily="18" charset="0"/>
                          <a:cs typeface="Times New Roman" panose="02020603050405020304" pitchFamily="18" charset="0"/>
                        </a:rPr>
                        <a:t>2</a:t>
                      </a:r>
                    </a:p>
                  </a:txBody>
                  <a:tcPr marL="51435" marR="51435" marT="0" marB="0" anchor="ctr"/>
                </a:tc>
                <a:tc>
                  <a:txBody>
                    <a:bodyPr/>
                    <a:lstStyle/>
                    <a:p>
                      <a:pPr marL="0" marR="0" algn="ctr">
                        <a:lnSpc>
                          <a:spcPts val="1100"/>
                        </a:lnSpc>
                        <a:spcBef>
                          <a:spcPts val="400"/>
                        </a:spcBef>
                        <a:spcAft>
                          <a:spcPts val="200"/>
                        </a:spcAft>
                      </a:pPr>
                      <a:r>
                        <a:rPr lang="en-US" sz="1000" dirty="0">
                          <a:effectLst/>
                          <a:latin typeface="+mn-lt"/>
                          <a:ea typeface="Times New Roman" panose="02020603050405020304" pitchFamily="18" charset="0"/>
                          <a:cs typeface="Times New Roman" panose="02020603050405020304" pitchFamily="18" charset="0"/>
                        </a:rPr>
                        <a:t>5</a:t>
                      </a:r>
                    </a:p>
                  </a:txBody>
                  <a:tcPr marL="51435" marR="51435" marT="0" marB="0" anchor="ctr"/>
                </a:tc>
                <a:tc>
                  <a:txBody>
                    <a:bodyPr/>
                    <a:lstStyle/>
                    <a:p>
                      <a:pPr marL="0" marR="0" algn="ctr">
                        <a:lnSpc>
                          <a:spcPts val="1100"/>
                        </a:lnSpc>
                        <a:spcBef>
                          <a:spcPts val="400"/>
                        </a:spcBef>
                        <a:spcAft>
                          <a:spcPts val="200"/>
                        </a:spcAft>
                      </a:pPr>
                      <a:r>
                        <a:rPr lang="en-US" sz="1000" dirty="0">
                          <a:effectLst/>
                          <a:latin typeface="+mn-lt"/>
                          <a:ea typeface="Times New Roman" panose="02020603050405020304" pitchFamily="18" charset="0"/>
                          <a:cs typeface="Times New Roman" panose="02020603050405020304" pitchFamily="18" charset="0"/>
                        </a:rPr>
                        <a:t>Yes</a:t>
                      </a:r>
                    </a:p>
                  </a:txBody>
                  <a:tcPr marL="51435" marR="51435" marT="0" marB="0" anchor="ctr"/>
                </a:tc>
                <a:extLst>
                  <a:ext uri="{0D108BD9-81ED-4DB2-BD59-A6C34878D82A}">
                    <a16:rowId xmlns:a16="http://schemas.microsoft.com/office/drawing/2014/main" val="425811894"/>
                  </a:ext>
                </a:extLst>
              </a:tr>
              <a:tr h="264456">
                <a:tc>
                  <a:txBody>
                    <a:bodyPr/>
                    <a:lstStyle/>
                    <a:p>
                      <a:pPr marL="0" marR="0" algn="ctr">
                        <a:lnSpc>
                          <a:spcPts val="1100"/>
                        </a:lnSpc>
                        <a:spcBef>
                          <a:spcPts val="400"/>
                        </a:spcBef>
                        <a:spcAft>
                          <a:spcPts val="200"/>
                        </a:spcAft>
                      </a:pPr>
                      <a:r>
                        <a:rPr lang="en-US" sz="1000">
                          <a:effectLst/>
                          <a:latin typeface="+mn-lt"/>
                          <a:ea typeface="Times New Roman" panose="02020603050405020304" pitchFamily="18" charset="0"/>
                          <a:cs typeface="Times New Roman" panose="02020603050405020304" pitchFamily="18" charset="0"/>
                        </a:rPr>
                        <a:t>3G/1G </a:t>
                      </a:r>
                    </a:p>
                  </a:txBody>
                  <a:tcPr marL="51435" marR="51435" marT="0" marB="0" anchor="ctr"/>
                </a:tc>
                <a:tc>
                  <a:txBody>
                    <a:bodyPr/>
                    <a:lstStyle/>
                    <a:p>
                      <a:pPr marL="0" marR="0" algn="ctr">
                        <a:lnSpc>
                          <a:spcPts val="1100"/>
                        </a:lnSpc>
                        <a:spcBef>
                          <a:spcPts val="400"/>
                        </a:spcBef>
                        <a:spcAft>
                          <a:spcPts val="200"/>
                        </a:spcAft>
                      </a:pPr>
                      <a:r>
                        <a:rPr lang="en-US" sz="1000">
                          <a:effectLst/>
                          <a:latin typeface="+mn-lt"/>
                          <a:ea typeface="Times New Roman" panose="02020603050405020304" pitchFamily="18" charset="0"/>
                          <a:cs typeface="Times New Roman" panose="02020603050405020304" pitchFamily="18" charset="0"/>
                        </a:rPr>
                        <a:t>1</a:t>
                      </a:r>
                    </a:p>
                  </a:txBody>
                  <a:tcPr marL="51435" marR="51435" marT="0" marB="0" anchor="ctr"/>
                </a:tc>
                <a:tc>
                  <a:txBody>
                    <a:bodyPr/>
                    <a:lstStyle/>
                    <a:p>
                      <a:pPr marL="0" marR="0" algn="ctr">
                        <a:lnSpc>
                          <a:spcPts val="1100"/>
                        </a:lnSpc>
                        <a:spcBef>
                          <a:spcPts val="400"/>
                        </a:spcBef>
                        <a:spcAft>
                          <a:spcPts val="200"/>
                        </a:spcAft>
                      </a:pPr>
                      <a:r>
                        <a:rPr lang="en-US" sz="1000">
                          <a:effectLst/>
                          <a:latin typeface="+mn-lt"/>
                          <a:ea typeface="Times New Roman" panose="02020603050405020304" pitchFamily="18" charset="0"/>
                          <a:cs typeface="Times New Roman" panose="02020603050405020304" pitchFamily="18" charset="0"/>
                        </a:rPr>
                        <a:t>2</a:t>
                      </a:r>
                    </a:p>
                  </a:txBody>
                  <a:tcPr marL="51435" marR="51435" marT="0" marB="0" anchor="ctr"/>
                </a:tc>
                <a:tc>
                  <a:txBody>
                    <a:bodyPr/>
                    <a:lstStyle/>
                    <a:p>
                      <a:pPr marL="0" marR="0" algn="ctr">
                        <a:lnSpc>
                          <a:spcPts val="1100"/>
                        </a:lnSpc>
                        <a:spcBef>
                          <a:spcPts val="400"/>
                        </a:spcBef>
                        <a:spcAft>
                          <a:spcPts val="200"/>
                        </a:spcAft>
                      </a:pPr>
                      <a:r>
                        <a:rPr lang="en-US" sz="1000" dirty="0">
                          <a:effectLst/>
                          <a:latin typeface="+mn-lt"/>
                          <a:ea typeface="Times New Roman" panose="02020603050405020304" pitchFamily="18" charset="0"/>
                          <a:cs typeface="Times New Roman" panose="02020603050405020304" pitchFamily="18" charset="0"/>
                        </a:rPr>
                        <a:t>No</a:t>
                      </a:r>
                    </a:p>
                  </a:txBody>
                  <a:tcPr marL="51435" marR="51435" marT="0" marB="0" anchor="ctr"/>
                </a:tc>
                <a:extLst>
                  <a:ext uri="{0D108BD9-81ED-4DB2-BD59-A6C34878D82A}">
                    <a16:rowId xmlns:a16="http://schemas.microsoft.com/office/drawing/2014/main" val="1736264631"/>
                  </a:ext>
                </a:extLst>
              </a:tr>
            </a:tbl>
          </a:graphicData>
        </a:graphic>
      </p:graphicFrame>
    </p:spTree>
    <p:extLst>
      <p:ext uri="{BB962C8B-B14F-4D97-AF65-F5344CB8AC3E}">
        <p14:creationId xmlns:p14="http://schemas.microsoft.com/office/powerpoint/2010/main" val="2197478893"/>
      </p:ext>
    </p:extLst>
  </p:cSld>
  <p:clrMapOvr>
    <a:masterClrMapping/>
  </p:clrMapOvr>
  <mc:AlternateContent xmlns:mc="http://schemas.openxmlformats.org/markup-compatibility/2006" xmlns:p14="http://schemas.microsoft.com/office/powerpoint/2010/main">
    <mc:Choice Requires="p14">
      <p:transition spd="slow" p14:dur="2000" advTm="36590"/>
    </mc:Choice>
    <mc:Fallback xmlns="">
      <p:transition spd="slow" advTm="36590"/>
    </mc:Fallback>
  </mc:AlternateContent>
  <p:extLst>
    <p:ext uri="{3A86A75C-4F4B-4683-9AE1-C65F6400EC91}">
      <p14:laserTraceLst xmlns:p14="http://schemas.microsoft.com/office/powerpoint/2010/main">
        <p14:tracePtLst>
          <p14:tracePt t="3712" x="11968163" y="3197225"/>
          <p14:tracePt t="3719" x="11809413" y="3157538"/>
          <p14:tracePt t="3727" x="11585575" y="3109913"/>
          <p14:tracePt t="3734" x="11387138" y="3070225"/>
          <p14:tracePt t="3741" x="11139488" y="3022600"/>
          <p14:tracePt t="3749" x="10915650" y="2982913"/>
          <p14:tracePt t="3758" x="10645775" y="2943225"/>
          <p14:tracePt t="3766" x="10398125" y="2901950"/>
          <p14:tracePt t="3774" x="10158413" y="2878138"/>
          <p14:tracePt t="3781" x="9944100" y="2862263"/>
          <p14:tracePt t="3790" x="9744075" y="2846388"/>
          <p14:tracePt t="3797" x="9625013" y="2846388"/>
          <p14:tracePt t="3805" x="9520238" y="2838450"/>
          <p14:tracePt t="3812" x="9424988" y="2838450"/>
          <p14:tracePt t="3819" x="9337675" y="2830513"/>
          <p14:tracePt t="3827" x="9305925" y="2830513"/>
          <p14:tracePt t="3836" x="9290050" y="2830513"/>
          <p14:tracePt t="3866" x="9297988" y="2830513"/>
          <p14:tracePt t="3874" x="9305925" y="2830513"/>
          <p14:tracePt t="3881" x="9313863" y="2830513"/>
          <p14:tracePt t="3893" x="9321800" y="2830513"/>
          <p14:tracePt t="3899" x="9329738" y="2830513"/>
          <p14:tracePt t="3911" x="9337675" y="2830513"/>
          <p14:tracePt t="3915" x="9345613" y="2830513"/>
          <p14:tracePt t="3928" x="9353550" y="2830513"/>
          <p14:tracePt t="4277" x="9345613" y="2830513"/>
          <p14:tracePt t="4286" x="9329738" y="2822575"/>
          <p14:tracePt t="4294" x="9313863" y="2822575"/>
          <p14:tracePt t="4301" x="9282113" y="2814638"/>
          <p14:tracePt t="4309" x="9266238" y="2814638"/>
          <p14:tracePt t="4317" x="9234488" y="2814638"/>
          <p14:tracePt t="4324" x="9193213" y="2806700"/>
          <p14:tracePt t="4332" x="9129713" y="2806700"/>
          <p14:tracePt t="4340" x="9066213" y="2806700"/>
          <p14:tracePt t="4348" x="9002713" y="2806700"/>
          <p14:tracePt t="4357" x="8931275" y="2806700"/>
          <p14:tracePt t="4364" x="8778875" y="2806700"/>
          <p14:tracePt t="4373" x="8636000" y="2806700"/>
          <p14:tracePt t="4380" x="8475663" y="2814638"/>
          <p14:tracePt t="4390" x="8269288" y="2822575"/>
          <p14:tracePt t="4394" x="8093075" y="2838450"/>
          <p14:tracePt t="4401" x="7821613" y="2862263"/>
          <p14:tracePt t="4409" x="7575550" y="2886075"/>
          <p14:tracePt t="4417" x="7288213" y="2927350"/>
          <p14:tracePt t="4425" x="7024688" y="2967038"/>
          <p14:tracePt t="4434" x="6729413" y="3014663"/>
          <p14:tracePt t="4441" x="6434138" y="3062288"/>
          <p14:tracePt t="4450" x="6083300" y="3133725"/>
          <p14:tracePt t="4456" x="5797550" y="3189288"/>
          <p14:tracePt t="4463" x="5502275" y="3244850"/>
          <p14:tracePt t="4472" x="5254625" y="3286125"/>
          <p14:tracePt t="4479" x="4959350" y="3333750"/>
          <p14:tracePt t="4489" x="4737100" y="3365500"/>
          <p14:tracePt t="4495" x="4465638" y="3397250"/>
          <p14:tracePt t="4504" x="4217988" y="3421063"/>
          <p14:tracePt t="4511" x="4027488" y="3436938"/>
          <p14:tracePt t="4520" x="3843338" y="3444875"/>
          <p14:tracePt t="4526" x="3651250" y="3452813"/>
          <p14:tracePt t="4534" x="3484563" y="3452813"/>
          <p14:tracePt t="4541" x="3357563" y="3460750"/>
          <p14:tracePt t="4550" x="3260725" y="3460750"/>
          <p14:tracePt t="4558" x="3189288" y="3460750"/>
          <p14:tracePt t="4566" x="3101975" y="3460750"/>
          <p14:tracePt t="4574" x="3078163" y="3460750"/>
          <p14:tracePt t="4582" x="3054350" y="3460750"/>
          <p14:tracePt t="4653" x="3038475" y="3460750"/>
          <p14:tracePt t="4658" x="2998788" y="3460750"/>
          <p14:tracePt t="4666" x="2957513" y="3460750"/>
          <p14:tracePt t="4674" x="2909888" y="3460750"/>
          <p14:tracePt t="4681" x="2862263" y="3460750"/>
          <p14:tracePt t="4691" x="2830513" y="3460750"/>
          <p14:tracePt t="4699" x="2798763" y="3460750"/>
          <p14:tracePt t="4706" x="2767013" y="3468688"/>
          <p14:tracePt t="4714" x="2727325" y="3468688"/>
          <p14:tracePt t="4722" x="2703513" y="3476625"/>
          <p14:tracePt t="4728" x="2671763" y="3476625"/>
          <p14:tracePt t="4735" x="2632075" y="3484563"/>
          <p14:tracePt t="4743" x="2598738" y="3500438"/>
          <p14:tracePt t="4752" x="2566988" y="3508375"/>
          <p14:tracePt t="4760" x="2543175" y="3516313"/>
          <p14:tracePt t="4767" x="2519363" y="3532188"/>
          <p14:tracePt t="4774" x="2495550" y="3540125"/>
          <p14:tracePt t="4781" x="2479675" y="3556000"/>
          <p14:tracePt t="4791" x="2463800" y="3556000"/>
          <p14:tracePt t="4797" x="2455863" y="3563938"/>
          <p14:tracePt t="4813" x="2455863" y="3571875"/>
          <p14:tracePt t="4823" x="2447925" y="3571875"/>
          <p14:tracePt t="4940" x="2447925" y="3563938"/>
          <p14:tracePt t="4999" x="2455863" y="3563938"/>
          <p14:tracePt t="5023" x="2463800" y="3563938"/>
          <p14:tracePt t="5040" x="2463800" y="3556000"/>
          <p14:tracePt t="5048" x="2471738" y="3556000"/>
          <p14:tracePt t="5070" x="2471738" y="3548063"/>
          <p14:tracePt t="5086" x="2479675" y="3548063"/>
          <p14:tracePt t="5093" x="2479675" y="3540125"/>
          <p14:tracePt t="5116" x="2487613" y="3540125"/>
          <p14:tracePt t="5124" x="2487613" y="3532188"/>
          <p14:tracePt t="5140" x="2495550" y="3524250"/>
          <p14:tracePt t="5156" x="2503488" y="3516313"/>
          <p14:tracePt t="5172" x="2511425" y="3508375"/>
          <p14:tracePt t="5177" x="2511425" y="3500438"/>
          <p14:tracePt t="5185" x="2519363" y="3500438"/>
          <p14:tracePt t="5194" x="2519363" y="3492500"/>
          <p14:tracePt t="5201" x="2519363" y="3484563"/>
          <p14:tracePt t="5209" x="2527300" y="3484563"/>
          <p14:tracePt t="5218" x="2527300" y="3476625"/>
          <p14:tracePt t="5234" x="2535238" y="3476625"/>
          <p14:tracePt t="5318" x="2535238" y="3468688"/>
          <p14:tracePt t="6514" x="2535238" y="3476625"/>
          <p14:tracePt t="6545" x="2527300" y="3476625"/>
          <p14:tracePt t="7282" x="2527300" y="3484563"/>
          <p14:tracePt t="7588" x="2527300" y="3492500"/>
          <p14:tracePt t="7602" x="2519363" y="3492500"/>
          <p14:tracePt t="7672" x="2519363" y="3500438"/>
          <p14:tracePt t="7694" x="2519363" y="3508375"/>
          <p14:tracePt t="7702" x="2511425" y="3508375"/>
          <p14:tracePt t="7710" x="2511425" y="3516313"/>
          <p14:tracePt t="7726" x="2511425" y="3524250"/>
          <p14:tracePt t="7740" x="2511425" y="3532188"/>
          <p14:tracePt t="7747" x="2503488" y="3532188"/>
          <p14:tracePt t="7756" x="2503488" y="3540125"/>
          <p14:tracePt t="7764" x="2503488" y="3548063"/>
          <p14:tracePt t="7772" x="2503488" y="3556000"/>
          <p14:tracePt t="7779" x="2503488" y="3571875"/>
          <p14:tracePt t="7789" x="2511425" y="3587750"/>
          <p14:tracePt t="7795" x="2519363" y="3595688"/>
          <p14:tracePt t="7811" x="2527300" y="3605213"/>
          <p14:tracePt t="7813" x="2535238" y="3613150"/>
          <p14:tracePt t="7827" x="2543175" y="3621088"/>
          <p14:tracePt t="7849" x="2551113" y="3629025"/>
          <p14:tracePt t="7873" x="2551113" y="3636963"/>
          <p14:tracePt t="7881" x="2559050" y="3636963"/>
          <p14:tracePt t="7889" x="2559050" y="3644900"/>
          <p14:tracePt t="7905" x="2566988" y="3652838"/>
          <p14:tracePt t="7911" x="2574925" y="3660775"/>
          <p14:tracePt t="8019" x="2574925" y="3668713"/>
          <p14:tracePt t="8270" x="2582863" y="3668713"/>
          <p14:tracePt t="8960" x="2590800" y="3668713"/>
          <p14:tracePt t="8999" x="2598738" y="3668713"/>
          <p14:tracePt t="9013" x="2606675" y="3676650"/>
          <p14:tracePt t="9023" x="2632075" y="3676650"/>
          <p14:tracePt t="9030" x="2647950" y="3684588"/>
          <p14:tracePt t="9039" x="2663825" y="3692525"/>
          <p14:tracePt t="9045" x="2679700" y="3692525"/>
          <p14:tracePt t="9054" x="2703513" y="3700463"/>
          <p14:tracePt t="9061" x="2719388" y="3700463"/>
          <p14:tracePt t="9068" x="2743200" y="3708400"/>
          <p14:tracePt t="9075" x="2774950" y="3716338"/>
          <p14:tracePt t="9083" x="2798763" y="3724275"/>
          <p14:tracePt t="9091" x="2814638" y="3732213"/>
          <p14:tracePt t="9100" x="2838450" y="3740150"/>
          <p14:tracePt t="9108" x="2846388" y="3748088"/>
          <p14:tracePt t="9115" x="2862263" y="3748088"/>
          <p14:tracePt t="9124" x="2878138" y="3748088"/>
          <p14:tracePt t="9131" x="2886075" y="3756025"/>
          <p14:tracePt t="9139" x="2901950" y="3763963"/>
          <p14:tracePt t="9147" x="2909888" y="3763963"/>
          <p14:tracePt t="9158" x="2925763" y="3771900"/>
          <p14:tracePt t="9163" x="2933700" y="3771900"/>
          <p14:tracePt t="9177" x="2941638" y="3779838"/>
          <p14:tracePt t="9179" x="2957513" y="3787775"/>
          <p14:tracePt t="9186" x="2967038" y="3795713"/>
          <p14:tracePt t="9193" x="2982913" y="3795713"/>
          <p14:tracePt t="9201" x="2990850" y="3803650"/>
          <p14:tracePt t="9207" x="3006725" y="3803650"/>
          <p14:tracePt t="9215" x="3014663" y="3811588"/>
          <p14:tracePt t="9223" x="3022600" y="3811588"/>
          <p14:tracePt t="9240" x="3030538" y="3811588"/>
          <p14:tracePt t="9256" x="3038475" y="3819525"/>
          <p14:tracePt t="9294" x="3046413" y="3819525"/>
          <p14:tracePt t="9302" x="3046413" y="3827463"/>
          <p14:tracePt t="10132" x="3054350" y="3827463"/>
          <p14:tracePt t="10140" x="3070225" y="3827463"/>
          <p14:tracePt t="10147" x="3078163" y="3827463"/>
          <p14:tracePt t="10156" x="3094038" y="3827463"/>
          <p14:tracePt t="10163" x="3101975" y="3827463"/>
          <p14:tracePt t="10172" x="3109913" y="3827463"/>
          <p14:tracePt t="10179" x="3125788" y="3827463"/>
          <p14:tracePt t="10187" x="3133725" y="3827463"/>
          <p14:tracePt t="10194" x="3149600" y="3827463"/>
          <p14:tracePt t="10206" x="3165475" y="3827463"/>
          <p14:tracePt t="10209" x="3189288" y="3827463"/>
          <p14:tracePt t="10218" x="3221038" y="3827463"/>
          <p14:tracePt t="10226" x="3244850" y="3827463"/>
          <p14:tracePt t="10233" x="3276600" y="3827463"/>
          <p14:tracePt t="10241" x="3308350" y="3819525"/>
          <p14:tracePt t="10248" x="3349625" y="3819525"/>
          <p14:tracePt t="10256" x="3389313" y="3819525"/>
          <p14:tracePt t="10264" x="3421063" y="3819525"/>
          <p14:tracePt t="10272" x="3452813" y="3819525"/>
          <p14:tracePt t="10279" x="3484563" y="3819525"/>
          <p14:tracePt t="10288" x="3508375" y="3819525"/>
          <p14:tracePt t="10296" x="3524250" y="3819525"/>
          <p14:tracePt t="10304" x="3540125" y="3819525"/>
          <p14:tracePt t="10309" x="3563938" y="3819525"/>
          <p14:tracePt t="10317" x="3579813" y="3819525"/>
          <p14:tracePt t="10326" x="3603625" y="3819525"/>
          <p14:tracePt t="10334" x="3619500" y="3819525"/>
          <p14:tracePt t="10341" x="3643313" y="3827463"/>
          <p14:tracePt t="10350" x="3660775" y="3827463"/>
          <p14:tracePt t="10357" x="3668713" y="3827463"/>
          <p14:tracePt t="10366" x="3684588" y="3827463"/>
          <p14:tracePt t="10373" x="3700463" y="3827463"/>
          <p14:tracePt t="10388" x="3708400" y="3835400"/>
          <p14:tracePt t="12936" x="3716338" y="3835400"/>
          <p14:tracePt t="12943" x="3740150" y="3835400"/>
          <p14:tracePt t="12952" x="3763963" y="3835400"/>
          <p14:tracePt t="12960" x="3787775" y="3835400"/>
          <p14:tracePt t="12968" x="3811588" y="3835400"/>
          <p14:tracePt t="12974" x="3843338" y="3835400"/>
          <p14:tracePt t="12981" x="3867150" y="3827463"/>
          <p14:tracePt t="12990" x="3898900" y="3827463"/>
          <p14:tracePt t="12997" x="3954463" y="3827463"/>
          <p14:tracePt t="13020" x="4075113" y="3827463"/>
          <p14:tracePt t="13022" x="4106863" y="3827463"/>
          <p14:tracePt t="13030" x="4162425" y="3827463"/>
          <p14:tracePt t="13036" x="4233863" y="3827463"/>
          <p14:tracePt t="13044" x="4281488" y="3827463"/>
          <p14:tracePt t="13054" x="4337050" y="3827463"/>
          <p14:tracePt t="13059" x="4386263" y="3827463"/>
          <p14:tracePt t="13067" x="4418013" y="3827463"/>
          <p14:tracePt t="13076" x="4457700" y="3827463"/>
          <p14:tracePt t="13085" x="4489450" y="3827463"/>
          <p14:tracePt t="13092" x="4521200" y="3827463"/>
          <p14:tracePt t="13098" x="4537075" y="3827463"/>
          <p14:tracePt t="13106" x="4552950" y="3827463"/>
          <p14:tracePt t="13122" x="4560888" y="3827463"/>
          <p14:tracePt t="15358" x="4560888" y="3835400"/>
          <p14:tracePt t="15365" x="4552950" y="3835400"/>
          <p14:tracePt t="15390" x="4552950" y="3843338"/>
          <p14:tracePt t="15411" x="4552950" y="3851275"/>
          <p14:tracePt t="15420" x="4545013" y="3851275"/>
          <p14:tracePt t="15436" x="4537075" y="3859213"/>
          <p14:tracePt t="15444" x="4537075" y="3867150"/>
          <p14:tracePt t="15452" x="4521200" y="3883025"/>
          <p14:tracePt t="15459" x="4513263" y="3898900"/>
          <p14:tracePt t="15469" x="4505325" y="3906838"/>
          <p14:tracePt t="15476" x="4489450" y="3922713"/>
          <p14:tracePt t="15482" x="4473575" y="3948113"/>
          <p14:tracePt t="15489" x="4465638" y="3971925"/>
          <p14:tracePt t="15498" x="4449763" y="3995738"/>
          <p14:tracePt t="15505" x="4433888" y="4019550"/>
          <p14:tracePt t="15513" x="4418013" y="4027488"/>
          <p14:tracePt t="15521" x="4410075" y="4051300"/>
          <p14:tracePt t="15528" x="4410075" y="4059238"/>
          <p14:tracePt t="15537" x="4402138" y="4075113"/>
          <p14:tracePt t="15543" x="4394200" y="4098925"/>
          <p14:tracePt t="15553" x="4386263" y="4114800"/>
          <p14:tracePt t="15559" x="4378325" y="4130675"/>
          <p14:tracePt t="15569" x="4370388" y="4138613"/>
          <p14:tracePt t="15575" x="4362450" y="4146550"/>
          <p14:tracePt t="15583" x="4352925" y="4162425"/>
          <p14:tracePt t="15599" x="4344988" y="4170363"/>
          <p14:tracePt t="15607" x="4344988" y="4178300"/>
          <p14:tracePt t="15614" x="4337050" y="4178300"/>
          <p14:tracePt t="33647" x="4329113" y="4202113"/>
          <p14:tracePt t="33655" x="4313238" y="4225925"/>
          <p14:tracePt t="33664" x="4305300" y="4249738"/>
          <p14:tracePt t="33669" x="4289425" y="4265613"/>
          <p14:tracePt t="33677" x="4281488" y="4281488"/>
          <p14:tracePt t="33685" x="4273550" y="4306888"/>
          <p14:tracePt t="33693" x="4265613" y="4322763"/>
          <p14:tracePt t="33701" x="4249738" y="4346575"/>
          <p14:tracePt t="33709" x="4241800" y="4362450"/>
          <p14:tracePt t="33718" x="4233863" y="4378325"/>
          <p14:tracePt t="33725" x="4217988" y="4402138"/>
          <p14:tracePt t="33734" x="4210050" y="4425950"/>
          <p14:tracePt t="33739" x="4194175" y="4457700"/>
          <p14:tracePt t="33748" x="4186238" y="4473575"/>
          <p14:tracePt t="33755" x="4170363" y="4497388"/>
          <p14:tracePt t="33765" x="4154488" y="4529138"/>
          <p14:tracePt t="33771" x="4138613" y="4552950"/>
          <p14:tracePt t="33781" x="4130675" y="4568825"/>
          <p14:tracePt t="33787" x="4122738" y="4592638"/>
          <p14:tracePt t="33795" x="4114800" y="4600575"/>
          <p14:tracePt t="33801" x="4106863" y="4616450"/>
          <p14:tracePt t="33809" x="4098925" y="4624388"/>
          <p14:tracePt t="33817" x="4098925" y="4633913"/>
          <p14:tracePt t="33825" x="4090988" y="4641850"/>
          <p14:tracePt t="33834" x="4090988" y="4649788"/>
          <p14:tracePt t="33841" x="4083050" y="4657725"/>
          <p14:tracePt t="33851" x="4083050" y="4665663"/>
          <p14:tracePt t="33857" x="4083050" y="4681538"/>
          <p14:tracePt t="33866" x="4075113" y="4689475"/>
          <p14:tracePt t="33871" x="4075113" y="4697413"/>
          <p14:tracePt t="33882" x="4067175" y="4713288"/>
          <p14:tracePt t="33898" x="4059238" y="4721225"/>
          <p14:tracePt t="33904" x="4059238" y="4729163"/>
          <p14:tracePt t="33919" x="4059238" y="4737100"/>
          <p14:tracePt t="33927" x="4051300" y="4745038"/>
          <p14:tracePt t="33941" x="4043363" y="4752975"/>
          <p14:tracePt t="33957" x="4043363" y="4760913"/>
          <p14:tracePt t="33966" x="4035425" y="4760913"/>
          <p14:tracePt t="33974" x="4035425" y="4768850"/>
          <p14:tracePt t="33983" x="4027488" y="4776788"/>
          <p14:tracePt t="33989" x="4027488" y="4784725"/>
          <p14:tracePt t="33995" x="4019550" y="4800600"/>
          <p14:tracePt t="34017" x="4011613" y="4832350"/>
          <p14:tracePt t="34019" x="4002088" y="4840288"/>
          <p14:tracePt t="34027" x="3994150" y="4848225"/>
          <p14:tracePt t="34035" x="3986213" y="4864100"/>
          <p14:tracePt t="34043" x="3986213" y="4872038"/>
          <p14:tracePt t="34051" x="3978275" y="4879975"/>
          <p14:tracePt t="34059" x="3970338" y="4887913"/>
          <p14:tracePt t="34067" x="3970338" y="4895850"/>
          <p14:tracePt t="34073" x="3962400" y="4903788"/>
          <p14:tracePt t="34083" x="3962400" y="4911725"/>
          <p14:tracePt t="34089" x="3962400" y="4919663"/>
          <p14:tracePt t="34115" x="3954463" y="4927600"/>
          <p14:tracePt t="34130" x="3954463" y="4935538"/>
          <p14:tracePt t="34151" x="3946525" y="4943475"/>
          <p14:tracePt t="34159" x="3946525" y="4951413"/>
          <p14:tracePt t="34183" x="3946525" y="4959350"/>
          <p14:tracePt t="34191" x="3938588" y="4959350"/>
          <p14:tracePt t="34198" x="3938588" y="4967288"/>
          <p14:tracePt t="34275" x="3938588" y="4976813"/>
          <p14:tracePt t="34299" x="3930650" y="4976813"/>
          <p14:tracePt t="34726" x="3938588" y="4976813"/>
          <p14:tracePt t="34734" x="3962400" y="4976813"/>
          <p14:tracePt t="34742" x="3994150" y="4976813"/>
          <p14:tracePt t="34750" x="4027488" y="4976813"/>
          <p14:tracePt t="34758" x="4067175" y="4976813"/>
          <p14:tracePt t="34766" x="4106863" y="4967288"/>
          <p14:tracePt t="34774" x="4154488" y="4959350"/>
          <p14:tracePt t="34783" x="4178300" y="4951413"/>
          <p14:tracePt t="34789" x="4241800" y="4943475"/>
          <p14:tracePt t="34798" x="4281488" y="4935538"/>
          <p14:tracePt t="34803" x="4321175" y="4927600"/>
          <p14:tracePt t="34812" x="4352925" y="4911725"/>
          <p14:tracePt t="34819" x="4386263" y="4911725"/>
          <p14:tracePt t="34827" x="4402138" y="4903788"/>
          <p14:tracePt t="34836" x="4425950" y="4895850"/>
          <p14:tracePt t="34843" x="4433888" y="4887913"/>
          <p14:tracePt t="34851" x="4441825" y="4887913"/>
          <p14:tracePt t="34858" x="4449763" y="4879975"/>
          <p14:tracePt t="34874" x="4457700" y="4879975"/>
          <p14:tracePt t="34889" x="4465638" y="4879975"/>
          <p14:tracePt t="34905" x="4465638" y="4872038"/>
          <p14:tracePt t="34992" x="4473575" y="4872038"/>
          <p14:tracePt t="35013" x="4481513" y="4872038"/>
          <p14:tracePt t="35030" x="4489450" y="4872038"/>
          <p14:tracePt t="35054" x="4497388" y="4872038"/>
          <p14:tracePt t="35067" x="4505325" y="4872038"/>
          <p14:tracePt t="35084" x="4513263" y="4872038"/>
          <p14:tracePt t="35100" x="4521200" y="4872038"/>
          <p14:tracePt t="35108" x="4537075" y="4864100"/>
          <p14:tracePt t="35114" x="4545013" y="4856163"/>
          <p14:tracePt t="35121" x="4560888" y="4848225"/>
          <p14:tracePt t="35130" x="4584700" y="4832350"/>
          <p14:tracePt t="35138" x="4608513" y="4816475"/>
          <p14:tracePt t="35148" x="4640263" y="4800600"/>
          <p14:tracePt t="35153" x="4664075" y="4792663"/>
          <p14:tracePt t="35162" x="4713288" y="4768850"/>
          <p14:tracePt t="35170" x="4776788" y="4737100"/>
          <p14:tracePt t="35178" x="4832350" y="4705350"/>
          <p14:tracePt t="35183" x="4935538" y="4665663"/>
          <p14:tracePt t="35192" x="5038725" y="4633913"/>
          <p14:tracePt t="35199" x="5143500" y="4600575"/>
          <p14:tracePt t="35207" x="5286375" y="4568825"/>
          <p14:tracePt t="35216" x="5494338" y="4521200"/>
          <p14:tracePt t="35224" x="5653088" y="4497388"/>
          <p14:tracePt t="35233" x="5892800" y="4465638"/>
          <p14:tracePt t="35240" x="6164263" y="4433888"/>
          <p14:tracePt t="35247" x="6418263" y="4410075"/>
          <p14:tracePt t="35254" x="6713538" y="4386263"/>
          <p14:tracePt t="35264" x="7016750" y="4362450"/>
          <p14:tracePt t="35270" x="7319963" y="4338638"/>
          <p14:tracePt t="35278" x="7599363" y="4322763"/>
          <p14:tracePt t="35285" x="7847013" y="4314825"/>
          <p14:tracePt t="35293" x="8124825" y="4298950"/>
          <p14:tracePt t="35302" x="8348663" y="4291013"/>
          <p14:tracePt t="35310" x="8572500" y="4273550"/>
          <p14:tracePt t="35316" x="8747125" y="4273550"/>
          <p14:tracePt t="35324" x="8970963" y="4265613"/>
          <p14:tracePt t="35332" x="9161463" y="4257675"/>
          <p14:tracePt t="35340" x="9305925" y="4233863"/>
          <p14:tracePt t="35349" x="9401175" y="4194175"/>
          <p14:tracePt t="35357" x="9504363" y="4130675"/>
          <p14:tracePt t="35368" x="9567863" y="4067175"/>
          <p14:tracePt t="35375" x="9609138" y="3995738"/>
          <p14:tracePt t="35635" x="9625013" y="4003675"/>
          <p14:tracePt t="35641" x="9648825" y="4011613"/>
          <p14:tracePt t="35649" x="9688513" y="4027488"/>
          <p14:tracePt t="35657" x="9704388" y="4043363"/>
          <p14:tracePt t="35665" x="9759950" y="4075113"/>
          <p14:tracePt t="35673" x="9807575" y="4098925"/>
          <p14:tracePt t="35683" x="9839325" y="4146550"/>
          <p14:tracePt t="35690" x="9886950" y="4194175"/>
          <p14:tracePt t="35698" x="9926638" y="4241800"/>
          <p14:tracePt t="35705" x="9952038" y="4241800"/>
          <p14:tracePt t="35715" x="10007600" y="4217988"/>
          <p14:tracePt t="35719" x="10079038" y="4202113"/>
          <p14:tracePt t="35728" x="10134600" y="4186238"/>
          <p14:tracePt t="35737" x="10237788" y="4170363"/>
          <p14:tracePt t="35743" x="10342563" y="4154488"/>
          <p14:tracePt t="35752" x="10414000" y="4138613"/>
          <p14:tracePt t="35759" x="10493375" y="4130675"/>
          <p14:tracePt t="35767" x="10637838" y="4090988"/>
          <p14:tracePt t="35773" x="10709275" y="4075113"/>
          <p14:tracePt t="35782" x="10860088" y="4043363"/>
          <p14:tracePt t="35790" x="11012488" y="4003675"/>
          <p14:tracePt t="35798" x="11131550" y="3971925"/>
          <p14:tracePt t="35807" x="11282363" y="3930650"/>
          <p14:tracePt t="35816" x="11434763" y="3898900"/>
          <p14:tracePt t="35821" x="11577638" y="3867150"/>
          <p14:tracePt t="35831" x="11730038" y="3835400"/>
          <p14:tracePt t="35837" x="11896725" y="3803650"/>
          <p14:tracePt t="35844" x="12015788" y="3779838"/>
          <p14:tracePt t="35851" x="12168188" y="3756025"/>
        </p14:tracePtLst>
      </p14:laserTraceLst>
    </p:ext>
  </p:extLs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131C49-81A7-4A0B-9698-3AD8B8F27359}"/>
              </a:ext>
            </a:extLst>
          </p:cNvPr>
          <p:cNvSpPr>
            <a:spLocks noGrp="1"/>
          </p:cNvSpPr>
          <p:nvPr>
            <p:ph type="title"/>
          </p:nvPr>
        </p:nvSpPr>
        <p:spPr/>
        <p:txBody>
          <a:bodyPr/>
          <a:lstStyle/>
          <a:p>
            <a:r>
              <a:rPr lang="en-US" dirty="0"/>
              <a:t>FFE Key Registers</a:t>
            </a:r>
            <a:endParaRPr lang="ja-JP" altLang="en-US" dirty="0"/>
          </a:p>
        </p:txBody>
      </p:sp>
      <p:sp>
        <p:nvSpPr>
          <p:cNvPr id="11" name="Content Placeholder 2">
            <a:extLst>
              <a:ext uri="{FF2B5EF4-FFF2-40B4-BE49-F238E27FC236}">
                <a16:creationId xmlns:a16="http://schemas.microsoft.com/office/drawing/2014/main" id="{22CB0F46-EE71-4A39-BCE1-6BBCC5014F76}"/>
              </a:ext>
            </a:extLst>
          </p:cNvPr>
          <p:cNvSpPr>
            <a:spLocks noGrp="1"/>
          </p:cNvSpPr>
          <p:nvPr>
            <p:ph type="body" sz="quarter" idx="10"/>
          </p:nvPr>
        </p:nvSpPr>
        <p:spPr/>
        <p:txBody>
          <a:bodyPr/>
          <a:lstStyle/>
          <a:p>
            <a:r>
              <a:rPr lang="en-US" dirty="0"/>
              <a:t>DP FFE key registers</a:t>
            </a:r>
          </a:p>
          <a:p>
            <a:pPr lvl="1"/>
            <a:r>
              <a:rPr lang="en-US" sz="1400" dirty="0" err="1"/>
              <a:t>rx_dp_lms_ffe_pre</a:t>
            </a:r>
            <a:r>
              <a:rPr lang="en-US" sz="1400" dirty="0"/>
              <a:t>{6:1}_</a:t>
            </a:r>
            <a:r>
              <a:rPr lang="en-US" sz="1400" dirty="0" err="1"/>
              <a:t>coe_lane</a:t>
            </a:r>
            <a:r>
              <a:rPr lang="en-US" sz="1400" dirty="0"/>
              <a:t>[2:0]</a:t>
            </a:r>
          </a:p>
          <a:p>
            <a:pPr lvl="1"/>
            <a:r>
              <a:rPr lang="en-US" sz="1400" dirty="0" err="1"/>
              <a:t>rx_dp_lms_ffe_pst</a:t>
            </a:r>
            <a:r>
              <a:rPr lang="en-US" sz="1400" dirty="0"/>
              <a:t>{1:16}_</a:t>
            </a:r>
            <a:r>
              <a:rPr lang="en-US" sz="1400" dirty="0" err="1"/>
              <a:t>coe_lane</a:t>
            </a:r>
            <a:r>
              <a:rPr lang="en-US" sz="1400" dirty="0"/>
              <a:t>[6:0]</a:t>
            </a:r>
          </a:p>
          <a:p>
            <a:pPr lvl="1"/>
            <a:r>
              <a:rPr lang="en-US" sz="1400" dirty="0" err="1"/>
              <a:t>rx_dp_lms_ffe_flt</a:t>
            </a:r>
            <a:r>
              <a:rPr lang="en-US" sz="1400" dirty="0"/>
              <a:t>{1:4}_b0_coe_lane[2:0]</a:t>
            </a:r>
          </a:p>
          <a:p>
            <a:pPr lvl="1"/>
            <a:r>
              <a:rPr lang="en-US" sz="1400" dirty="0" err="1"/>
              <a:t>rx_dp_lms_ffe_flt</a:t>
            </a:r>
            <a:r>
              <a:rPr lang="en-US" sz="1400" dirty="0"/>
              <a:t>{1:4}_b1_coe_lane[2:0]</a:t>
            </a:r>
          </a:p>
          <a:p>
            <a:pPr lvl="1"/>
            <a:r>
              <a:rPr lang="en-US" sz="1400" dirty="0" err="1"/>
              <a:t>rx_dp_lms_gain_coe_lane</a:t>
            </a:r>
            <a:r>
              <a:rPr lang="en-US" sz="1400" dirty="0"/>
              <a:t>[10:0]</a:t>
            </a:r>
          </a:p>
          <a:p>
            <a:pPr lvl="1"/>
            <a:r>
              <a:rPr lang="en-US" sz="1400" dirty="0" err="1"/>
              <a:t>rx_dp_lms_blw_coe_lane</a:t>
            </a:r>
            <a:r>
              <a:rPr lang="en-US" sz="1400" dirty="0"/>
              <a:t>[5:0]  </a:t>
            </a:r>
          </a:p>
        </p:txBody>
      </p:sp>
      <p:pic>
        <p:nvPicPr>
          <p:cNvPr id="4" name="Picture 3">
            <a:extLst>
              <a:ext uri="{FF2B5EF4-FFF2-40B4-BE49-F238E27FC236}">
                <a16:creationId xmlns:a16="http://schemas.microsoft.com/office/drawing/2014/main" id="{4C211210-E302-4580-B554-EC54B041234B}"/>
              </a:ext>
            </a:extLst>
          </p:cNvPr>
          <p:cNvPicPr>
            <a:picLocks noChangeAspect="1"/>
          </p:cNvPicPr>
          <p:nvPr/>
        </p:nvPicPr>
        <p:blipFill>
          <a:blip r:embed="rId2"/>
          <a:stretch>
            <a:fillRect/>
          </a:stretch>
        </p:blipFill>
        <p:spPr>
          <a:xfrm>
            <a:off x="4170484" y="1586427"/>
            <a:ext cx="4570106" cy="2345488"/>
          </a:xfrm>
          <a:prstGeom prst="rect">
            <a:avLst/>
          </a:prstGeom>
        </p:spPr>
      </p:pic>
    </p:spTree>
    <p:extLst>
      <p:ext uri="{BB962C8B-B14F-4D97-AF65-F5344CB8AC3E}">
        <p14:creationId xmlns:p14="http://schemas.microsoft.com/office/powerpoint/2010/main" val="1930137714"/>
      </p:ext>
    </p:extLst>
  </p:cSld>
  <p:clrMapOvr>
    <a:masterClrMapping/>
  </p:clrMapOvr>
  <mc:AlternateContent xmlns:mc="http://schemas.openxmlformats.org/markup-compatibility/2006" xmlns:p14="http://schemas.microsoft.com/office/powerpoint/2010/main">
    <mc:Choice Requires="p14">
      <p:transition spd="slow" p14:dur="2000" advTm="36590"/>
    </mc:Choice>
    <mc:Fallback xmlns="">
      <p:transition spd="slow" advTm="36590"/>
    </mc:Fallback>
  </mc:AlternateContent>
  <p:extLst>
    <p:ext uri="{3A86A75C-4F4B-4683-9AE1-C65F6400EC91}">
      <p14:laserTraceLst xmlns:p14="http://schemas.microsoft.com/office/powerpoint/2010/main">
        <p14:tracePtLst>
          <p14:tracePt t="3712" x="11968163" y="3197225"/>
          <p14:tracePt t="3719" x="11809413" y="3157538"/>
          <p14:tracePt t="3727" x="11585575" y="3109913"/>
          <p14:tracePt t="3734" x="11387138" y="3070225"/>
          <p14:tracePt t="3741" x="11139488" y="3022600"/>
          <p14:tracePt t="3749" x="10915650" y="2982913"/>
          <p14:tracePt t="3758" x="10645775" y="2943225"/>
          <p14:tracePt t="3766" x="10398125" y="2901950"/>
          <p14:tracePt t="3774" x="10158413" y="2878138"/>
          <p14:tracePt t="3781" x="9944100" y="2862263"/>
          <p14:tracePt t="3790" x="9744075" y="2846388"/>
          <p14:tracePt t="3797" x="9625013" y="2846388"/>
          <p14:tracePt t="3805" x="9520238" y="2838450"/>
          <p14:tracePt t="3812" x="9424988" y="2838450"/>
          <p14:tracePt t="3819" x="9337675" y="2830513"/>
          <p14:tracePt t="3827" x="9305925" y="2830513"/>
          <p14:tracePt t="3836" x="9290050" y="2830513"/>
          <p14:tracePt t="3866" x="9297988" y="2830513"/>
          <p14:tracePt t="3874" x="9305925" y="2830513"/>
          <p14:tracePt t="3881" x="9313863" y="2830513"/>
          <p14:tracePt t="3893" x="9321800" y="2830513"/>
          <p14:tracePt t="3899" x="9329738" y="2830513"/>
          <p14:tracePt t="3911" x="9337675" y="2830513"/>
          <p14:tracePt t="3915" x="9345613" y="2830513"/>
          <p14:tracePt t="3928" x="9353550" y="2830513"/>
          <p14:tracePt t="4277" x="9345613" y="2830513"/>
          <p14:tracePt t="4286" x="9329738" y="2822575"/>
          <p14:tracePt t="4294" x="9313863" y="2822575"/>
          <p14:tracePt t="4301" x="9282113" y="2814638"/>
          <p14:tracePt t="4309" x="9266238" y="2814638"/>
          <p14:tracePt t="4317" x="9234488" y="2814638"/>
          <p14:tracePt t="4324" x="9193213" y="2806700"/>
          <p14:tracePt t="4332" x="9129713" y="2806700"/>
          <p14:tracePt t="4340" x="9066213" y="2806700"/>
          <p14:tracePt t="4348" x="9002713" y="2806700"/>
          <p14:tracePt t="4357" x="8931275" y="2806700"/>
          <p14:tracePt t="4364" x="8778875" y="2806700"/>
          <p14:tracePt t="4373" x="8636000" y="2806700"/>
          <p14:tracePt t="4380" x="8475663" y="2814638"/>
          <p14:tracePt t="4390" x="8269288" y="2822575"/>
          <p14:tracePt t="4394" x="8093075" y="2838450"/>
          <p14:tracePt t="4401" x="7821613" y="2862263"/>
          <p14:tracePt t="4409" x="7575550" y="2886075"/>
          <p14:tracePt t="4417" x="7288213" y="2927350"/>
          <p14:tracePt t="4425" x="7024688" y="2967038"/>
          <p14:tracePt t="4434" x="6729413" y="3014663"/>
          <p14:tracePt t="4441" x="6434138" y="3062288"/>
          <p14:tracePt t="4450" x="6083300" y="3133725"/>
          <p14:tracePt t="4456" x="5797550" y="3189288"/>
          <p14:tracePt t="4463" x="5502275" y="3244850"/>
          <p14:tracePt t="4472" x="5254625" y="3286125"/>
          <p14:tracePt t="4479" x="4959350" y="3333750"/>
          <p14:tracePt t="4489" x="4737100" y="3365500"/>
          <p14:tracePt t="4495" x="4465638" y="3397250"/>
          <p14:tracePt t="4504" x="4217988" y="3421063"/>
          <p14:tracePt t="4511" x="4027488" y="3436938"/>
          <p14:tracePt t="4520" x="3843338" y="3444875"/>
          <p14:tracePt t="4526" x="3651250" y="3452813"/>
          <p14:tracePt t="4534" x="3484563" y="3452813"/>
          <p14:tracePt t="4541" x="3357563" y="3460750"/>
          <p14:tracePt t="4550" x="3260725" y="3460750"/>
          <p14:tracePt t="4558" x="3189288" y="3460750"/>
          <p14:tracePt t="4566" x="3101975" y="3460750"/>
          <p14:tracePt t="4574" x="3078163" y="3460750"/>
          <p14:tracePt t="4582" x="3054350" y="3460750"/>
          <p14:tracePt t="4653" x="3038475" y="3460750"/>
          <p14:tracePt t="4658" x="2998788" y="3460750"/>
          <p14:tracePt t="4666" x="2957513" y="3460750"/>
          <p14:tracePt t="4674" x="2909888" y="3460750"/>
          <p14:tracePt t="4681" x="2862263" y="3460750"/>
          <p14:tracePt t="4691" x="2830513" y="3460750"/>
          <p14:tracePt t="4699" x="2798763" y="3460750"/>
          <p14:tracePt t="4706" x="2767013" y="3468688"/>
          <p14:tracePt t="4714" x="2727325" y="3468688"/>
          <p14:tracePt t="4722" x="2703513" y="3476625"/>
          <p14:tracePt t="4728" x="2671763" y="3476625"/>
          <p14:tracePt t="4735" x="2632075" y="3484563"/>
          <p14:tracePt t="4743" x="2598738" y="3500438"/>
          <p14:tracePt t="4752" x="2566988" y="3508375"/>
          <p14:tracePt t="4760" x="2543175" y="3516313"/>
          <p14:tracePt t="4767" x="2519363" y="3532188"/>
          <p14:tracePt t="4774" x="2495550" y="3540125"/>
          <p14:tracePt t="4781" x="2479675" y="3556000"/>
          <p14:tracePt t="4791" x="2463800" y="3556000"/>
          <p14:tracePt t="4797" x="2455863" y="3563938"/>
          <p14:tracePt t="4813" x="2455863" y="3571875"/>
          <p14:tracePt t="4823" x="2447925" y="3571875"/>
          <p14:tracePt t="4940" x="2447925" y="3563938"/>
          <p14:tracePt t="4999" x="2455863" y="3563938"/>
          <p14:tracePt t="5023" x="2463800" y="3563938"/>
          <p14:tracePt t="5040" x="2463800" y="3556000"/>
          <p14:tracePt t="5048" x="2471738" y="3556000"/>
          <p14:tracePt t="5070" x="2471738" y="3548063"/>
          <p14:tracePt t="5086" x="2479675" y="3548063"/>
          <p14:tracePt t="5093" x="2479675" y="3540125"/>
          <p14:tracePt t="5116" x="2487613" y="3540125"/>
          <p14:tracePt t="5124" x="2487613" y="3532188"/>
          <p14:tracePt t="5140" x="2495550" y="3524250"/>
          <p14:tracePt t="5156" x="2503488" y="3516313"/>
          <p14:tracePt t="5172" x="2511425" y="3508375"/>
          <p14:tracePt t="5177" x="2511425" y="3500438"/>
          <p14:tracePt t="5185" x="2519363" y="3500438"/>
          <p14:tracePt t="5194" x="2519363" y="3492500"/>
          <p14:tracePt t="5201" x="2519363" y="3484563"/>
          <p14:tracePt t="5209" x="2527300" y="3484563"/>
          <p14:tracePt t="5218" x="2527300" y="3476625"/>
          <p14:tracePt t="5234" x="2535238" y="3476625"/>
          <p14:tracePt t="5318" x="2535238" y="3468688"/>
          <p14:tracePt t="6514" x="2535238" y="3476625"/>
          <p14:tracePt t="6545" x="2527300" y="3476625"/>
          <p14:tracePt t="7282" x="2527300" y="3484563"/>
          <p14:tracePt t="7588" x="2527300" y="3492500"/>
          <p14:tracePt t="7602" x="2519363" y="3492500"/>
          <p14:tracePt t="7672" x="2519363" y="3500438"/>
          <p14:tracePt t="7694" x="2519363" y="3508375"/>
          <p14:tracePt t="7702" x="2511425" y="3508375"/>
          <p14:tracePt t="7710" x="2511425" y="3516313"/>
          <p14:tracePt t="7726" x="2511425" y="3524250"/>
          <p14:tracePt t="7740" x="2511425" y="3532188"/>
          <p14:tracePt t="7747" x="2503488" y="3532188"/>
          <p14:tracePt t="7756" x="2503488" y="3540125"/>
          <p14:tracePt t="7764" x="2503488" y="3548063"/>
          <p14:tracePt t="7772" x="2503488" y="3556000"/>
          <p14:tracePt t="7779" x="2503488" y="3571875"/>
          <p14:tracePt t="7789" x="2511425" y="3587750"/>
          <p14:tracePt t="7795" x="2519363" y="3595688"/>
          <p14:tracePt t="7811" x="2527300" y="3605213"/>
          <p14:tracePt t="7813" x="2535238" y="3613150"/>
          <p14:tracePt t="7827" x="2543175" y="3621088"/>
          <p14:tracePt t="7849" x="2551113" y="3629025"/>
          <p14:tracePt t="7873" x="2551113" y="3636963"/>
          <p14:tracePt t="7881" x="2559050" y="3636963"/>
          <p14:tracePt t="7889" x="2559050" y="3644900"/>
          <p14:tracePt t="7905" x="2566988" y="3652838"/>
          <p14:tracePt t="7911" x="2574925" y="3660775"/>
          <p14:tracePt t="8019" x="2574925" y="3668713"/>
          <p14:tracePt t="8270" x="2582863" y="3668713"/>
          <p14:tracePt t="8960" x="2590800" y="3668713"/>
          <p14:tracePt t="8999" x="2598738" y="3668713"/>
          <p14:tracePt t="9013" x="2606675" y="3676650"/>
          <p14:tracePt t="9023" x="2632075" y="3676650"/>
          <p14:tracePt t="9030" x="2647950" y="3684588"/>
          <p14:tracePt t="9039" x="2663825" y="3692525"/>
          <p14:tracePt t="9045" x="2679700" y="3692525"/>
          <p14:tracePt t="9054" x="2703513" y="3700463"/>
          <p14:tracePt t="9061" x="2719388" y="3700463"/>
          <p14:tracePt t="9068" x="2743200" y="3708400"/>
          <p14:tracePt t="9075" x="2774950" y="3716338"/>
          <p14:tracePt t="9083" x="2798763" y="3724275"/>
          <p14:tracePt t="9091" x="2814638" y="3732213"/>
          <p14:tracePt t="9100" x="2838450" y="3740150"/>
          <p14:tracePt t="9108" x="2846388" y="3748088"/>
          <p14:tracePt t="9115" x="2862263" y="3748088"/>
          <p14:tracePt t="9124" x="2878138" y="3748088"/>
          <p14:tracePt t="9131" x="2886075" y="3756025"/>
          <p14:tracePt t="9139" x="2901950" y="3763963"/>
          <p14:tracePt t="9147" x="2909888" y="3763963"/>
          <p14:tracePt t="9158" x="2925763" y="3771900"/>
          <p14:tracePt t="9163" x="2933700" y="3771900"/>
          <p14:tracePt t="9177" x="2941638" y="3779838"/>
          <p14:tracePt t="9179" x="2957513" y="3787775"/>
          <p14:tracePt t="9186" x="2967038" y="3795713"/>
          <p14:tracePt t="9193" x="2982913" y="3795713"/>
          <p14:tracePt t="9201" x="2990850" y="3803650"/>
          <p14:tracePt t="9207" x="3006725" y="3803650"/>
          <p14:tracePt t="9215" x="3014663" y="3811588"/>
          <p14:tracePt t="9223" x="3022600" y="3811588"/>
          <p14:tracePt t="9240" x="3030538" y="3811588"/>
          <p14:tracePt t="9256" x="3038475" y="3819525"/>
          <p14:tracePt t="9294" x="3046413" y="3819525"/>
          <p14:tracePt t="9302" x="3046413" y="3827463"/>
          <p14:tracePt t="10132" x="3054350" y="3827463"/>
          <p14:tracePt t="10140" x="3070225" y="3827463"/>
          <p14:tracePt t="10147" x="3078163" y="3827463"/>
          <p14:tracePt t="10156" x="3094038" y="3827463"/>
          <p14:tracePt t="10163" x="3101975" y="3827463"/>
          <p14:tracePt t="10172" x="3109913" y="3827463"/>
          <p14:tracePt t="10179" x="3125788" y="3827463"/>
          <p14:tracePt t="10187" x="3133725" y="3827463"/>
          <p14:tracePt t="10194" x="3149600" y="3827463"/>
          <p14:tracePt t="10206" x="3165475" y="3827463"/>
          <p14:tracePt t="10209" x="3189288" y="3827463"/>
          <p14:tracePt t="10218" x="3221038" y="3827463"/>
          <p14:tracePt t="10226" x="3244850" y="3827463"/>
          <p14:tracePt t="10233" x="3276600" y="3827463"/>
          <p14:tracePt t="10241" x="3308350" y="3819525"/>
          <p14:tracePt t="10248" x="3349625" y="3819525"/>
          <p14:tracePt t="10256" x="3389313" y="3819525"/>
          <p14:tracePt t="10264" x="3421063" y="3819525"/>
          <p14:tracePt t="10272" x="3452813" y="3819525"/>
          <p14:tracePt t="10279" x="3484563" y="3819525"/>
          <p14:tracePt t="10288" x="3508375" y="3819525"/>
          <p14:tracePt t="10296" x="3524250" y="3819525"/>
          <p14:tracePt t="10304" x="3540125" y="3819525"/>
          <p14:tracePt t="10309" x="3563938" y="3819525"/>
          <p14:tracePt t="10317" x="3579813" y="3819525"/>
          <p14:tracePt t="10326" x="3603625" y="3819525"/>
          <p14:tracePt t="10334" x="3619500" y="3819525"/>
          <p14:tracePt t="10341" x="3643313" y="3827463"/>
          <p14:tracePt t="10350" x="3660775" y="3827463"/>
          <p14:tracePt t="10357" x="3668713" y="3827463"/>
          <p14:tracePt t="10366" x="3684588" y="3827463"/>
          <p14:tracePt t="10373" x="3700463" y="3827463"/>
          <p14:tracePt t="10388" x="3708400" y="3835400"/>
          <p14:tracePt t="12936" x="3716338" y="3835400"/>
          <p14:tracePt t="12943" x="3740150" y="3835400"/>
          <p14:tracePt t="12952" x="3763963" y="3835400"/>
          <p14:tracePt t="12960" x="3787775" y="3835400"/>
          <p14:tracePt t="12968" x="3811588" y="3835400"/>
          <p14:tracePt t="12974" x="3843338" y="3835400"/>
          <p14:tracePt t="12981" x="3867150" y="3827463"/>
          <p14:tracePt t="12990" x="3898900" y="3827463"/>
          <p14:tracePt t="12997" x="3954463" y="3827463"/>
          <p14:tracePt t="13020" x="4075113" y="3827463"/>
          <p14:tracePt t="13022" x="4106863" y="3827463"/>
          <p14:tracePt t="13030" x="4162425" y="3827463"/>
          <p14:tracePt t="13036" x="4233863" y="3827463"/>
          <p14:tracePt t="13044" x="4281488" y="3827463"/>
          <p14:tracePt t="13054" x="4337050" y="3827463"/>
          <p14:tracePt t="13059" x="4386263" y="3827463"/>
          <p14:tracePt t="13067" x="4418013" y="3827463"/>
          <p14:tracePt t="13076" x="4457700" y="3827463"/>
          <p14:tracePt t="13085" x="4489450" y="3827463"/>
          <p14:tracePt t="13092" x="4521200" y="3827463"/>
          <p14:tracePt t="13098" x="4537075" y="3827463"/>
          <p14:tracePt t="13106" x="4552950" y="3827463"/>
          <p14:tracePt t="13122" x="4560888" y="3827463"/>
          <p14:tracePt t="15358" x="4560888" y="3835400"/>
          <p14:tracePt t="15365" x="4552950" y="3835400"/>
          <p14:tracePt t="15390" x="4552950" y="3843338"/>
          <p14:tracePt t="15411" x="4552950" y="3851275"/>
          <p14:tracePt t="15420" x="4545013" y="3851275"/>
          <p14:tracePt t="15436" x="4537075" y="3859213"/>
          <p14:tracePt t="15444" x="4537075" y="3867150"/>
          <p14:tracePt t="15452" x="4521200" y="3883025"/>
          <p14:tracePt t="15459" x="4513263" y="3898900"/>
          <p14:tracePt t="15469" x="4505325" y="3906838"/>
          <p14:tracePt t="15476" x="4489450" y="3922713"/>
          <p14:tracePt t="15482" x="4473575" y="3948113"/>
          <p14:tracePt t="15489" x="4465638" y="3971925"/>
          <p14:tracePt t="15498" x="4449763" y="3995738"/>
          <p14:tracePt t="15505" x="4433888" y="4019550"/>
          <p14:tracePt t="15513" x="4418013" y="4027488"/>
          <p14:tracePt t="15521" x="4410075" y="4051300"/>
          <p14:tracePt t="15528" x="4410075" y="4059238"/>
          <p14:tracePt t="15537" x="4402138" y="4075113"/>
          <p14:tracePt t="15543" x="4394200" y="4098925"/>
          <p14:tracePt t="15553" x="4386263" y="4114800"/>
          <p14:tracePt t="15559" x="4378325" y="4130675"/>
          <p14:tracePt t="15569" x="4370388" y="4138613"/>
          <p14:tracePt t="15575" x="4362450" y="4146550"/>
          <p14:tracePt t="15583" x="4352925" y="4162425"/>
          <p14:tracePt t="15599" x="4344988" y="4170363"/>
          <p14:tracePt t="15607" x="4344988" y="4178300"/>
          <p14:tracePt t="15614" x="4337050" y="4178300"/>
          <p14:tracePt t="33647" x="4329113" y="4202113"/>
          <p14:tracePt t="33655" x="4313238" y="4225925"/>
          <p14:tracePt t="33664" x="4305300" y="4249738"/>
          <p14:tracePt t="33669" x="4289425" y="4265613"/>
          <p14:tracePt t="33677" x="4281488" y="4281488"/>
          <p14:tracePt t="33685" x="4273550" y="4306888"/>
          <p14:tracePt t="33693" x="4265613" y="4322763"/>
          <p14:tracePt t="33701" x="4249738" y="4346575"/>
          <p14:tracePt t="33709" x="4241800" y="4362450"/>
          <p14:tracePt t="33718" x="4233863" y="4378325"/>
          <p14:tracePt t="33725" x="4217988" y="4402138"/>
          <p14:tracePt t="33734" x="4210050" y="4425950"/>
          <p14:tracePt t="33739" x="4194175" y="4457700"/>
          <p14:tracePt t="33748" x="4186238" y="4473575"/>
          <p14:tracePt t="33755" x="4170363" y="4497388"/>
          <p14:tracePt t="33765" x="4154488" y="4529138"/>
          <p14:tracePt t="33771" x="4138613" y="4552950"/>
          <p14:tracePt t="33781" x="4130675" y="4568825"/>
          <p14:tracePt t="33787" x="4122738" y="4592638"/>
          <p14:tracePt t="33795" x="4114800" y="4600575"/>
          <p14:tracePt t="33801" x="4106863" y="4616450"/>
          <p14:tracePt t="33809" x="4098925" y="4624388"/>
          <p14:tracePt t="33817" x="4098925" y="4633913"/>
          <p14:tracePt t="33825" x="4090988" y="4641850"/>
          <p14:tracePt t="33834" x="4090988" y="4649788"/>
          <p14:tracePt t="33841" x="4083050" y="4657725"/>
          <p14:tracePt t="33851" x="4083050" y="4665663"/>
          <p14:tracePt t="33857" x="4083050" y="4681538"/>
          <p14:tracePt t="33866" x="4075113" y="4689475"/>
          <p14:tracePt t="33871" x="4075113" y="4697413"/>
          <p14:tracePt t="33882" x="4067175" y="4713288"/>
          <p14:tracePt t="33898" x="4059238" y="4721225"/>
          <p14:tracePt t="33904" x="4059238" y="4729163"/>
          <p14:tracePt t="33919" x="4059238" y="4737100"/>
          <p14:tracePt t="33927" x="4051300" y="4745038"/>
          <p14:tracePt t="33941" x="4043363" y="4752975"/>
          <p14:tracePt t="33957" x="4043363" y="4760913"/>
          <p14:tracePt t="33966" x="4035425" y="4760913"/>
          <p14:tracePt t="33974" x="4035425" y="4768850"/>
          <p14:tracePt t="33983" x="4027488" y="4776788"/>
          <p14:tracePt t="33989" x="4027488" y="4784725"/>
          <p14:tracePt t="33995" x="4019550" y="4800600"/>
          <p14:tracePt t="34017" x="4011613" y="4832350"/>
          <p14:tracePt t="34019" x="4002088" y="4840288"/>
          <p14:tracePt t="34027" x="3994150" y="4848225"/>
          <p14:tracePt t="34035" x="3986213" y="4864100"/>
          <p14:tracePt t="34043" x="3986213" y="4872038"/>
          <p14:tracePt t="34051" x="3978275" y="4879975"/>
          <p14:tracePt t="34059" x="3970338" y="4887913"/>
          <p14:tracePt t="34067" x="3970338" y="4895850"/>
          <p14:tracePt t="34073" x="3962400" y="4903788"/>
          <p14:tracePt t="34083" x="3962400" y="4911725"/>
          <p14:tracePt t="34089" x="3962400" y="4919663"/>
          <p14:tracePt t="34115" x="3954463" y="4927600"/>
          <p14:tracePt t="34130" x="3954463" y="4935538"/>
          <p14:tracePt t="34151" x="3946525" y="4943475"/>
          <p14:tracePt t="34159" x="3946525" y="4951413"/>
          <p14:tracePt t="34183" x="3946525" y="4959350"/>
          <p14:tracePt t="34191" x="3938588" y="4959350"/>
          <p14:tracePt t="34198" x="3938588" y="4967288"/>
          <p14:tracePt t="34275" x="3938588" y="4976813"/>
          <p14:tracePt t="34299" x="3930650" y="4976813"/>
          <p14:tracePt t="34726" x="3938588" y="4976813"/>
          <p14:tracePt t="34734" x="3962400" y="4976813"/>
          <p14:tracePt t="34742" x="3994150" y="4976813"/>
          <p14:tracePt t="34750" x="4027488" y="4976813"/>
          <p14:tracePt t="34758" x="4067175" y="4976813"/>
          <p14:tracePt t="34766" x="4106863" y="4967288"/>
          <p14:tracePt t="34774" x="4154488" y="4959350"/>
          <p14:tracePt t="34783" x="4178300" y="4951413"/>
          <p14:tracePt t="34789" x="4241800" y="4943475"/>
          <p14:tracePt t="34798" x="4281488" y="4935538"/>
          <p14:tracePt t="34803" x="4321175" y="4927600"/>
          <p14:tracePt t="34812" x="4352925" y="4911725"/>
          <p14:tracePt t="34819" x="4386263" y="4911725"/>
          <p14:tracePt t="34827" x="4402138" y="4903788"/>
          <p14:tracePt t="34836" x="4425950" y="4895850"/>
          <p14:tracePt t="34843" x="4433888" y="4887913"/>
          <p14:tracePt t="34851" x="4441825" y="4887913"/>
          <p14:tracePt t="34858" x="4449763" y="4879975"/>
          <p14:tracePt t="34874" x="4457700" y="4879975"/>
          <p14:tracePt t="34889" x="4465638" y="4879975"/>
          <p14:tracePt t="34905" x="4465638" y="4872038"/>
          <p14:tracePt t="34992" x="4473575" y="4872038"/>
          <p14:tracePt t="35013" x="4481513" y="4872038"/>
          <p14:tracePt t="35030" x="4489450" y="4872038"/>
          <p14:tracePt t="35054" x="4497388" y="4872038"/>
          <p14:tracePt t="35067" x="4505325" y="4872038"/>
          <p14:tracePt t="35084" x="4513263" y="4872038"/>
          <p14:tracePt t="35100" x="4521200" y="4872038"/>
          <p14:tracePt t="35108" x="4537075" y="4864100"/>
          <p14:tracePt t="35114" x="4545013" y="4856163"/>
          <p14:tracePt t="35121" x="4560888" y="4848225"/>
          <p14:tracePt t="35130" x="4584700" y="4832350"/>
          <p14:tracePt t="35138" x="4608513" y="4816475"/>
          <p14:tracePt t="35148" x="4640263" y="4800600"/>
          <p14:tracePt t="35153" x="4664075" y="4792663"/>
          <p14:tracePt t="35162" x="4713288" y="4768850"/>
          <p14:tracePt t="35170" x="4776788" y="4737100"/>
          <p14:tracePt t="35178" x="4832350" y="4705350"/>
          <p14:tracePt t="35183" x="4935538" y="4665663"/>
          <p14:tracePt t="35192" x="5038725" y="4633913"/>
          <p14:tracePt t="35199" x="5143500" y="4600575"/>
          <p14:tracePt t="35207" x="5286375" y="4568825"/>
          <p14:tracePt t="35216" x="5494338" y="4521200"/>
          <p14:tracePt t="35224" x="5653088" y="4497388"/>
          <p14:tracePt t="35233" x="5892800" y="4465638"/>
          <p14:tracePt t="35240" x="6164263" y="4433888"/>
          <p14:tracePt t="35247" x="6418263" y="4410075"/>
          <p14:tracePt t="35254" x="6713538" y="4386263"/>
          <p14:tracePt t="35264" x="7016750" y="4362450"/>
          <p14:tracePt t="35270" x="7319963" y="4338638"/>
          <p14:tracePt t="35278" x="7599363" y="4322763"/>
          <p14:tracePt t="35285" x="7847013" y="4314825"/>
          <p14:tracePt t="35293" x="8124825" y="4298950"/>
          <p14:tracePt t="35302" x="8348663" y="4291013"/>
          <p14:tracePt t="35310" x="8572500" y="4273550"/>
          <p14:tracePt t="35316" x="8747125" y="4273550"/>
          <p14:tracePt t="35324" x="8970963" y="4265613"/>
          <p14:tracePt t="35332" x="9161463" y="4257675"/>
          <p14:tracePt t="35340" x="9305925" y="4233863"/>
          <p14:tracePt t="35349" x="9401175" y="4194175"/>
          <p14:tracePt t="35357" x="9504363" y="4130675"/>
          <p14:tracePt t="35368" x="9567863" y="4067175"/>
          <p14:tracePt t="35375" x="9609138" y="3995738"/>
          <p14:tracePt t="35635" x="9625013" y="4003675"/>
          <p14:tracePt t="35641" x="9648825" y="4011613"/>
          <p14:tracePt t="35649" x="9688513" y="4027488"/>
          <p14:tracePt t="35657" x="9704388" y="4043363"/>
          <p14:tracePt t="35665" x="9759950" y="4075113"/>
          <p14:tracePt t="35673" x="9807575" y="4098925"/>
          <p14:tracePt t="35683" x="9839325" y="4146550"/>
          <p14:tracePt t="35690" x="9886950" y="4194175"/>
          <p14:tracePt t="35698" x="9926638" y="4241800"/>
          <p14:tracePt t="35705" x="9952038" y="4241800"/>
          <p14:tracePt t="35715" x="10007600" y="4217988"/>
          <p14:tracePt t="35719" x="10079038" y="4202113"/>
          <p14:tracePt t="35728" x="10134600" y="4186238"/>
          <p14:tracePt t="35737" x="10237788" y="4170363"/>
          <p14:tracePt t="35743" x="10342563" y="4154488"/>
          <p14:tracePt t="35752" x="10414000" y="4138613"/>
          <p14:tracePt t="35759" x="10493375" y="4130675"/>
          <p14:tracePt t="35767" x="10637838" y="4090988"/>
          <p14:tracePt t="35773" x="10709275" y="4075113"/>
          <p14:tracePt t="35782" x="10860088" y="4043363"/>
          <p14:tracePt t="35790" x="11012488" y="4003675"/>
          <p14:tracePt t="35798" x="11131550" y="3971925"/>
          <p14:tracePt t="35807" x="11282363" y="3930650"/>
          <p14:tracePt t="35816" x="11434763" y="3898900"/>
          <p14:tracePt t="35821" x="11577638" y="3867150"/>
          <p14:tracePt t="35831" x="11730038" y="3835400"/>
          <p14:tracePt t="35837" x="11896725" y="3803650"/>
          <p14:tracePt t="35844" x="12015788" y="3779838"/>
          <p14:tracePt t="35851" x="12168188" y="3756025"/>
        </p14:tracePtLst>
      </p14:laserTraceLst>
    </p:ext>
  </p:extLs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131C49-81A7-4A0B-9698-3AD8B8F27359}"/>
              </a:ext>
            </a:extLst>
          </p:cNvPr>
          <p:cNvSpPr>
            <a:spLocks noGrp="1"/>
          </p:cNvSpPr>
          <p:nvPr>
            <p:ph type="title"/>
          </p:nvPr>
        </p:nvSpPr>
        <p:spPr/>
        <p:txBody>
          <a:bodyPr/>
          <a:lstStyle/>
          <a:p>
            <a:r>
              <a:rPr lang="en-US" dirty="0"/>
              <a:t>Rx Data Path DFE</a:t>
            </a:r>
            <a:endParaRPr lang="ja-JP" altLang="en-US" dirty="0"/>
          </a:p>
        </p:txBody>
      </p:sp>
      <p:sp>
        <p:nvSpPr>
          <p:cNvPr id="4" name="Content Placeholder 3">
            <a:extLst>
              <a:ext uri="{FF2B5EF4-FFF2-40B4-BE49-F238E27FC236}">
                <a16:creationId xmlns:a16="http://schemas.microsoft.com/office/drawing/2014/main" id="{A693B989-A86B-4F53-A470-258E30009B4B}"/>
              </a:ext>
            </a:extLst>
          </p:cNvPr>
          <p:cNvSpPr>
            <a:spLocks noGrp="1"/>
          </p:cNvSpPr>
          <p:nvPr>
            <p:ph type="body" sz="quarter" idx="10"/>
          </p:nvPr>
        </p:nvSpPr>
        <p:spPr>
          <a:xfrm>
            <a:off x="275723" y="1012166"/>
            <a:ext cx="3922811" cy="3291840"/>
          </a:xfrm>
        </p:spPr>
        <p:txBody>
          <a:bodyPr/>
          <a:lstStyle/>
          <a:p>
            <a:r>
              <a:rPr lang="en-US" altLang="ja-JP" sz="1800" dirty="0"/>
              <a:t>1-tap unrolled DFE</a:t>
            </a:r>
          </a:p>
          <a:p>
            <a:r>
              <a:rPr lang="en-US" altLang="ja-JP" sz="1800" dirty="0"/>
              <a:t>Output symbol level at the slicer are +3, +1, -1, and -3 in PAM4 and +3 and -3 in PAM2 </a:t>
            </a:r>
          </a:p>
          <a:p>
            <a:r>
              <a:rPr lang="en-US" altLang="ja-JP" sz="1800" dirty="0"/>
              <a:t>DFE tap adaptation is achieved with LMS adaptation engines</a:t>
            </a:r>
          </a:p>
          <a:p>
            <a:r>
              <a:rPr lang="en-US" altLang="ja-JP" sz="1800" dirty="0"/>
              <a:t>DFE key registers</a:t>
            </a:r>
          </a:p>
          <a:p>
            <a:pPr lvl="1"/>
            <a:r>
              <a:rPr lang="en-US" altLang="ja-JP" sz="1600" dirty="0" err="1"/>
              <a:t>rx_dp_lms_dfe_coe_lane</a:t>
            </a:r>
            <a:r>
              <a:rPr lang="en-US" altLang="ja-JP" sz="1600" dirty="0"/>
              <a:t>[5:0]</a:t>
            </a:r>
          </a:p>
        </p:txBody>
      </p:sp>
      <p:graphicFrame>
        <p:nvGraphicFramePr>
          <p:cNvPr id="5" name="Object 4">
            <a:extLst>
              <a:ext uri="{FF2B5EF4-FFF2-40B4-BE49-F238E27FC236}">
                <a16:creationId xmlns:a16="http://schemas.microsoft.com/office/drawing/2014/main" id="{A8A4CD88-B6A2-4AD1-A0AE-C83313C2B8C1}"/>
              </a:ext>
            </a:extLst>
          </p:cNvPr>
          <p:cNvGraphicFramePr>
            <a:graphicFrameLocks noChangeAspect="1"/>
          </p:cNvGraphicFramePr>
          <p:nvPr>
            <p:extLst>
              <p:ext uri="{D42A27DB-BD31-4B8C-83A1-F6EECF244321}">
                <p14:modId xmlns:p14="http://schemas.microsoft.com/office/powerpoint/2010/main" val="3896882179"/>
              </p:ext>
            </p:extLst>
          </p:nvPr>
        </p:nvGraphicFramePr>
        <p:xfrm>
          <a:off x="4198534" y="975577"/>
          <a:ext cx="4785684" cy="2914650"/>
        </p:xfrm>
        <a:graphic>
          <a:graphicData uri="http://schemas.openxmlformats.org/presentationml/2006/ole">
            <mc:AlternateContent xmlns:mc="http://schemas.openxmlformats.org/markup-compatibility/2006">
              <mc:Choice xmlns:v="urn:schemas-microsoft-com:vml" Requires="v">
                <p:oleObj name="Visio" r:id="rId3" imgW="5692246" imgH="3467037" progId="Visio.Drawing.15">
                  <p:embed/>
                </p:oleObj>
              </mc:Choice>
              <mc:Fallback>
                <p:oleObj name="Visio" r:id="rId3" imgW="5692246" imgH="3467037" progId="Visio.Drawing.15">
                  <p:embed/>
                  <p:pic>
                    <p:nvPicPr>
                      <p:cNvPr id="5" name="Object 4">
                        <a:extLst>
                          <a:ext uri="{FF2B5EF4-FFF2-40B4-BE49-F238E27FC236}">
                            <a16:creationId xmlns:a16="http://schemas.microsoft.com/office/drawing/2014/main" id="{A8A4CD88-B6A2-4AD1-A0AE-C83313C2B8C1}"/>
                          </a:ext>
                        </a:extLst>
                      </p:cNvPr>
                      <p:cNvPicPr/>
                      <p:nvPr/>
                    </p:nvPicPr>
                    <p:blipFill>
                      <a:blip r:embed="rId4"/>
                      <a:stretch>
                        <a:fillRect/>
                      </a:stretch>
                    </p:blipFill>
                    <p:spPr>
                      <a:xfrm>
                        <a:off x="4198534" y="975577"/>
                        <a:ext cx="4785684" cy="291465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66448898"/>
      </p:ext>
    </p:extLst>
  </p:cSld>
  <p:clrMapOvr>
    <a:masterClrMapping/>
  </p:clrMapOvr>
  <mc:AlternateContent xmlns:mc="http://schemas.openxmlformats.org/markup-compatibility/2006" xmlns:p14="http://schemas.microsoft.com/office/powerpoint/2010/main">
    <mc:Choice Requires="p14">
      <p:transition spd="slow" p14:dur="2000" advTm="36590"/>
    </mc:Choice>
    <mc:Fallback xmlns="">
      <p:transition spd="slow" advTm="36590"/>
    </mc:Fallback>
  </mc:AlternateContent>
  <p:extLst>
    <p:ext uri="{3A86A75C-4F4B-4683-9AE1-C65F6400EC91}">
      <p14:laserTraceLst xmlns:p14="http://schemas.microsoft.com/office/powerpoint/2010/main">
        <p14:tracePtLst>
          <p14:tracePt t="3712" x="11968163" y="3197225"/>
          <p14:tracePt t="3719" x="11809413" y="3157538"/>
          <p14:tracePt t="3727" x="11585575" y="3109913"/>
          <p14:tracePt t="3734" x="11387138" y="3070225"/>
          <p14:tracePt t="3741" x="11139488" y="3022600"/>
          <p14:tracePt t="3749" x="10915650" y="2982913"/>
          <p14:tracePt t="3758" x="10645775" y="2943225"/>
          <p14:tracePt t="3766" x="10398125" y="2901950"/>
          <p14:tracePt t="3774" x="10158413" y="2878138"/>
          <p14:tracePt t="3781" x="9944100" y="2862263"/>
          <p14:tracePt t="3790" x="9744075" y="2846388"/>
          <p14:tracePt t="3797" x="9625013" y="2846388"/>
          <p14:tracePt t="3805" x="9520238" y="2838450"/>
          <p14:tracePt t="3812" x="9424988" y="2838450"/>
          <p14:tracePt t="3819" x="9337675" y="2830513"/>
          <p14:tracePt t="3827" x="9305925" y="2830513"/>
          <p14:tracePt t="3836" x="9290050" y="2830513"/>
          <p14:tracePt t="3866" x="9297988" y="2830513"/>
          <p14:tracePt t="3874" x="9305925" y="2830513"/>
          <p14:tracePt t="3881" x="9313863" y="2830513"/>
          <p14:tracePt t="3893" x="9321800" y="2830513"/>
          <p14:tracePt t="3899" x="9329738" y="2830513"/>
          <p14:tracePt t="3911" x="9337675" y="2830513"/>
          <p14:tracePt t="3915" x="9345613" y="2830513"/>
          <p14:tracePt t="3928" x="9353550" y="2830513"/>
          <p14:tracePt t="4277" x="9345613" y="2830513"/>
          <p14:tracePt t="4286" x="9329738" y="2822575"/>
          <p14:tracePt t="4294" x="9313863" y="2822575"/>
          <p14:tracePt t="4301" x="9282113" y="2814638"/>
          <p14:tracePt t="4309" x="9266238" y="2814638"/>
          <p14:tracePt t="4317" x="9234488" y="2814638"/>
          <p14:tracePt t="4324" x="9193213" y="2806700"/>
          <p14:tracePt t="4332" x="9129713" y="2806700"/>
          <p14:tracePt t="4340" x="9066213" y="2806700"/>
          <p14:tracePt t="4348" x="9002713" y="2806700"/>
          <p14:tracePt t="4357" x="8931275" y="2806700"/>
          <p14:tracePt t="4364" x="8778875" y="2806700"/>
          <p14:tracePt t="4373" x="8636000" y="2806700"/>
          <p14:tracePt t="4380" x="8475663" y="2814638"/>
          <p14:tracePt t="4390" x="8269288" y="2822575"/>
          <p14:tracePt t="4394" x="8093075" y="2838450"/>
          <p14:tracePt t="4401" x="7821613" y="2862263"/>
          <p14:tracePt t="4409" x="7575550" y="2886075"/>
          <p14:tracePt t="4417" x="7288213" y="2927350"/>
          <p14:tracePt t="4425" x="7024688" y="2967038"/>
          <p14:tracePt t="4434" x="6729413" y="3014663"/>
          <p14:tracePt t="4441" x="6434138" y="3062288"/>
          <p14:tracePt t="4450" x="6083300" y="3133725"/>
          <p14:tracePt t="4456" x="5797550" y="3189288"/>
          <p14:tracePt t="4463" x="5502275" y="3244850"/>
          <p14:tracePt t="4472" x="5254625" y="3286125"/>
          <p14:tracePt t="4479" x="4959350" y="3333750"/>
          <p14:tracePt t="4489" x="4737100" y="3365500"/>
          <p14:tracePt t="4495" x="4465638" y="3397250"/>
          <p14:tracePt t="4504" x="4217988" y="3421063"/>
          <p14:tracePt t="4511" x="4027488" y="3436938"/>
          <p14:tracePt t="4520" x="3843338" y="3444875"/>
          <p14:tracePt t="4526" x="3651250" y="3452813"/>
          <p14:tracePt t="4534" x="3484563" y="3452813"/>
          <p14:tracePt t="4541" x="3357563" y="3460750"/>
          <p14:tracePt t="4550" x="3260725" y="3460750"/>
          <p14:tracePt t="4558" x="3189288" y="3460750"/>
          <p14:tracePt t="4566" x="3101975" y="3460750"/>
          <p14:tracePt t="4574" x="3078163" y="3460750"/>
          <p14:tracePt t="4582" x="3054350" y="3460750"/>
          <p14:tracePt t="4653" x="3038475" y="3460750"/>
          <p14:tracePt t="4658" x="2998788" y="3460750"/>
          <p14:tracePt t="4666" x="2957513" y="3460750"/>
          <p14:tracePt t="4674" x="2909888" y="3460750"/>
          <p14:tracePt t="4681" x="2862263" y="3460750"/>
          <p14:tracePt t="4691" x="2830513" y="3460750"/>
          <p14:tracePt t="4699" x="2798763" y="3460750"/>
          <p14:tracePt t="4706" x="2767013" y="3468688"/>
          <p14:tracePt t="4714" x="2727325" y="3468688"/>
          <p14:tracePt t="4722" x="2703513" y="3476625"/>
          <p14:tracePt t="4728" x="2671763" y="3476625"/>
          <p14:tracePt t="4735" x="2632075" y="3484563"/>
          <p14:tracePt t="4743" x="2598738" y="3500438"/>
          <p14:tracePt t="4752" x="2566988" y="3508375"/>
          <p14:tracePt t="4760" x="2543175" y="3516313"/>
          <p14:tracePt t="4767" x="2519363" y="3532188"/>
          <p14:tracePt t="4774" x="2495550" y="3540125"/>
          <p14:tracePt t="4781" x="2479675" y="3556000"/>
          <p14:tracePt t="4791" x="2463800" y="3556000"/>
          <p14:tracePt t="4797" x="2455863" y="3563938"/>
          <p14:tracePt t="4813" x="2455863" y="3571875"/>
          <p14:tracePt t="4823" x="2447925" y="3571875"/>
          <p14:tracePt t="4940" x="2447925" y="3563938"/>
          <p14:tracePt t="4999" x="2455863" y="3563938"/>
          <p14:tracePt t="5023" x="2463800" y="3563938"/>
          <p14:tracePt t="5040" x="2463800" y="3556000"/>
          <p14:tracePt t="5048" x="2471738" y="3556000"/>
          <p14:tracePt t="5070" x="2471738" y="3548063"/>
          <p14:tracePt t="5086" x="2479675" y="3548063"/>
          <p14:tracePt t="5093" x="2479675" y="3540125"/>
          <p14:tracePt t="5116" x="2487613" y="3540125"/>
          <p14:tracePt t="5124" x="2487613" y="3532188"/>
          <p14:tracePt t="5140" x="2495550" y="3524250"/>
          <p14:tracePt t="5156" x="2503488" y="3516313"/>
          <p14:tracePt t="5172" x="2511425" y="3508375"/>
          <p14:tracePt t="5177" x="2511425" y="3500438"/>
          <p14:tracePt t="5185" x="2519363" y="3500438"/>
          <p14:tracePt t="5194" x="2519363" y="3492500"/>
          <p14:tracePt t="5201" x="2519363" y="3484563"/>
          <p14:tracePt t="5209" x="2527300" y="3484563"/>
          <p14:tracePt t="5218" x="2527300" y="3476625"/>
          <p14:tracePt t="5234" x="2535238" y="3476625"/>
          <p14:tracePt t="5318" x="2535238" y="3468688"/>
          <p14:tracePt t="6514" x="2535238" y="3476625"/>
          <p14:tracePt t="6545" x="2527300" y="3476625"/>
          <p14:tracePt t="7282" x="2527300" y="3484563"/>
          <p14:tracePt t="7588" x="2527300" y="3492500"/>
          <p14:tracePt t="7602" x="2519363" y="3492500"/>
          <p14:tracePt t="7672" x="2519363" y="3500438"/>
          <p14:tracePt t="7694" x="2519363" y="3508375"/>
          <p14:tracePt t="7702" x="2511425" y="3508375"/>
          <p14:tracePt t="7710" x="2511425" y="3516313"/>
          <p14:tracePt t="7726" x="2511425" y="3524250"/>
          <p14:tracePt t="7740" x="2511425" y="3532188"/>
          <p14:tracePt t="7747" x="2503488" y="3532188"/>
          <p14:tracePt t="7756" x="2503488" y="3540125"/>
          <p14:tracePt t="7764" x="2503488" y="3548063"/>
          <p14:tracePt t="7772" x="2503488" y="3556000"/>
          <p14:tracePt t="7779" x="2503488" y="3571875"/>
          <p14:tracePt t="7789" x="2511425" y="3587750"/>
          <p14:tracePt t="7795" x="2519363" y="3595688"/>
          <p14:tracePt t="7811" x="2527300" y="3605213"/>
          <p14:tracePt t="7813" x="2535238" y="3613150"/>
          <p14:tracePt t="7827" x="2543175" y="3621088"/>
          <p14:tracePt t="7849" x="2551113" y="3629025"/>
          <p14:tracePt t="7873" x="2551113" y="3636963"/>
          <p14:tracePt t="7881" x="2559050" y="3636963"/>
          <p14:tracePt t="7889" x="2559050" y="3644900"/>
          <p14:tracePt t="7905" x="2566988" y="3652838"/>
          <p14:tracePt t="7911" x="2574925" y="3660775"/>
          <p14:tracePt t="8019" x="2574925" y="3668713"/>
          <p14:tracePt t="8270" x="2582863" y="3668713"/>
          <p14:tracePt t="8960" x="2590800" y="3668713"/>
          <p14:tracePt t="8999" x="2598738" y="3668713"/>
          <p14:tracePt t="9013" x="2606675" y="3676650"/>
          <p14:tracePt t="9023" x="2632075" y="3676650"/>
          <p14:tracePt t="9030" x="2647950" y="3684588"/>
          <p14:tracePt t="9039" x="2663825" y="3692525"/>
          <p14:tracePt t="9045" x="2679700" y="3692525"/>
          <p14:tracePt t="9054" x="2703513" y="3700463"/>
          <p14:tracePt t="9061" x="2719388" y="3700463"/>
          <p14:tracePt t="9068" x="2743200" y="3708400"/>
          <p14:tracePt t="9075" x="2774950" y="3716338"/>
          <p14:tracePt t="9083" x="2798763" y="3724275"/>
          <p14:tracePt t="9091" x="2814638" y="3732213"/>
          <p14:tracePt t="9100" x="2838450" y="3740150"/>
          <p14:tracePt t="9108" x="2846388" y="3748088"/>
          <p14:tracePt t="9115" x="2862263" y="3748088"/>
          <p14:tracePt t="9124" x="2878138" y="3748088"/>
          <p14:tracePt t="9131" x="2886075" y="3756025"/>
          <p14:tracePt t="9139" x="2901950" y="3763963"/>
          <p14:tracePt t="9147" x="2909888" y="3763963"/>
          <p14:tracePt t="9158" x="2925763" y="3771900"/>
          <p14:tracePt t="9163" x="2933700" y="3771900"/>
          <p14:tracePt t="9177" x="2941638" y="3779838"/>
          <p14:tracePt t="9179" x="2957513" y="3787775"/>
          <p14:tracePt t="9186" x="2967038" y="3795713"/>
          <p14:tracePt t="9193" x="2982913" y="3795713"/>
          <p14:tracePt t="9201" x="2990850" y="3803650"/>
          <p14:tracePt t="9207" x="3006725" y="3803650"/>
          <p14:tracePt t="9215" x="3014663" y="3811588"/>
          <p14:tracePt t="9223" x="3022600" y="3811588"/>
          <p14:tracePt t="9240" x="3030538" y="3811588"/>
          <p14:tracePt t="9256" x="3038475" y="3819525"/>
          <p14:tracePt t="9294" x="3046413" y="3819525"/>
          <p14:tracePt t="9302" x="3046413" y="3827463"/>
          <p14:tracePt t="10132" x="3054350" y="3827463"/>
          <p14:tracePt t="10140" x="3070225" y="3827463"/>
          <p14:tracePt t="10147" x="3078163" y="3827463"/>
          <p14:tracePt t="10156" x="3094038" y="3827463"/>
          <p14:tracePt t="10163" x="3101975" y="3827463"/>
          <p14:tracePt t="10172" x="3109913" y="3827463"/>
          <p14:tracePt t="10179" x="3125788" y="3827463"/>
          <p14:tracePt t="10187" x="3133725" y="3827463"/>
          <p14:tracePt t="10194" x="3149600" y="3827463"/>
          <p14:tracePt t="10206" x="3165475" y="3827463"/>
          <p14:tracePt t="10209" x="3189288" y="3827463"/>
          <p14:tracePt t="10218" x="3221038" y="3827463"/>
          <p14:tracePt t="10226" x="3244850" y="3827463"/>
          <p14:tracePt t="10233" x="3276600" y="3827463"/>
          <p14:tracePt t="10241" x="3308350" y="3819525"/>
          <p14:tracePt t="10248" x="3349625" y="3819525"/>
          <p14:tracePt t="10256" x="3389313" y="3819525"/>
          <p14:tracePt t="10264" x="3421063" y="3819525"/>
          <p14:tracePt t="10272" x="3452813" y="3819525"/>
          <p14:tracePt t="10279" x="3484563" y="3819525"/>
          <p14:tracePt t="10288" x="3508375" y="3819525"/>
          <p14:tracePt t="10296" x="3524250" y="3819525"/>
          <p14:tracePt t="10304" x="3540125" y="3819525"/>
          <p14:tracePt t="10309" x="3563938" y="3819525"/>
          <p14:tracePt t="10317" x="3579813" y="3819525"/>
          <p14:tracePt t="10326" x="3603625" y="3819525"/>
          <p14:tracePt t="10334" x="3619500" y="3819525"/>
          <p14:tracePt t="10341" x="3643313" y="3827463"/>
          <p14:tracePt t="10350" x="3660775" y="3827463"/>
          <p14:tracePt t="10357" x="3668713" y="3827463"/>
          <p14:tracePt t="10366" x="3684588" y="3827463"/>
          <p14:tracePt t="10373" x="3700463" y="3827463"/>
          <p14:tracePt t="10388" x="3708400" y="3835400"/>
          <p14:tracePt t="12936" x="3716338" y="3835400"/>
          <p14:tracePt t="12943" x="3740150" y="3835400"/>
          <p14:tracePt t="12952" x="3763963" y="3835400"/>
          <p14:tracePt t="12960" x="3787775" y="3835400"/>
          <p14:tracePt t="12968" x="3811588" y="3835400"/>
          <p14:tracePt t="12974" x="3843338" y="3835400"/>
          <p14:tracePt t="12981" x="3867150" y="3827463"/>
          <p14:tracePt t="12990" x="3898900" y="3827463"/>
          <p14:tracePt t="12997" x="3954463" y="3827463"/>
          <p14:tracePt t="13020" x="4075113" y="3827463"/>
          <p14:tracePt t="13022" x="4106863" y="3827463"/>
          <p14:tracePt t="13030" x="4162425" y="3827463"/>
          <p14:tracePt t="13036" x="4233863" y="3827463"/>
          <p14:tracePt t="13044" x="4281488" y="3827463"/>
          <p14:tracePt t="13054" x="4337050" y="3827463"/>
          <p14:tracePt t="13059" x="4386263" y="3827463"/>
          <p14:tracePt t="13067" x="4418013" y="3827463"/>
          <p14:tracePt t="13076" x="4457700" y="3827463"/>
          <p14:tracePt t="13085" x="4489450" y="3827463"/>
          <p14:tracePt t="13092" x="4521200" y="3827463"/>
          <p14:tracePt t="13098" x="4537075" y="3827463"/>
          <p14:tracePt t="13106" x="4552950" y="3827463"/>
          <p14:tracePt t="13122" x="4560888" y="3827463"/>
          <p14:tracePt t="15358" x="4560888" y="3835400"/>
          <p14:tracePt t="15365" x="4552950" y="3835400"/>
          <p14:tracePt t="15390" x="4552950" y="3843338"/>
          <p14:tracePt t="15411" x="4552950" y="3851275"/>
          <p14:tracePt t="15420" x="4545013" y="3851275"/>
          <p14:tracePt t="15436" x="4537075" y="3859213"/>
          <p14:tracePt t="15444" x="4537075" y="3867150"/>
          <p14:tracePt t="15452" x="4521200" y="3883025"/>
          <p14:tracePt t="15459" x="4513263" y="3898900"/>
          <p14:tracePt t="15469" x="4505325" y="3906838"/>
          <p14:tracePt t="15476" x="4489450" y="3922713"/>
          <p14:tracePt t="15482" x="4473575" y="3948113"/>
          <p14:tracePt t="15489" x="4465638" y="3971925"/>
          <p14:tracePt t="15498" x="4449763" y="3995738"/>
          <p14:tracePt t="15505" x="4433888" y="4019550"/>
          <p14:tracePt t="15513" x="4418013" y="4027488"/>
          <p14:tracePt t="15521" x="4410075" y="4051300"/>
          <p14:tracePt t="15528" x="4410075" y="4059238"/>
          <p14:tracePt t="15537" x="4402138" y="4075113"/>
          <p14:tracePt t="15543" x="4394200" y="4098925"/>
          <p14:tracePt t="15553" x="4386263" y="4114800"/>
          <p14:tracePt t="15559" x="4378325" y="4130675"/>
          <p14:tracePt t="15569" x="4370388" y="4138613"/>
          <p14:tracePt t="15575" x="4362450" y="4146550"/>
          <p14:tracePt t="15583" x="4352925" y="4162425"/>
          <p14:tracePt t="15599" x="4344988" y="4170363"/>
          <p14:tracePt t="15607" x="4344988" y="4178300"/>
          <p14:tracePt t="15614" x="4337050" y="4178300"/>
          <p14:tracePt t="33647" x="4329113" y="4202113"/>
          <p14:tracePt t="33655" x="4313238" y="4225925"/>
          <p14:tracePt t="33664" x="4305300" y="4249738"/>
          <p14:tracePt t="33669" x="4289425" y="4265613"/>
          <p14:tracePt t="33677" x="4281488" y="4281488"/>
          <p14:tracePt t="33685" x="4273550" y="4306888"/>
          <p14:tracePt t="33693" x="4265613" y="4322763"/>
          <p14:tracePt t="33701" x="4249738" y="4346575"/>
          <p14:tracePt t="33709" x="4241800" y="4362450"/>
          <p14:tracePt t="33718" x="4233863" y="4378325"/>
          <p14:tracePt t="33725" x="4217988" y="4402138"/>
          <p14:tracePt t="33734" x="4210050" y="4425950"/>
          <p14:tracePt t="33739" x="4194175" y="4457700"/>
          <p14:tracePt t="33748" x="4186238" y="4473575"/>
          <p14:tracePt t="33755" x="4170363" y="4497388"/>
          <p14:tracePt t="33765" x="4154488" y="4529138"/>
          <p14:tracePt t="33771" x="4138613" y="4552950"/>
          <p14:tracePt t="33781" x="4130675" y="4568825"/>
          <p14:tracePt t="33787" x="4122738" y="4592638"/>
          <p14:tracePt t="33795" x="4114800" y="4600575"/>
          <p14:tracePt t="33801" x="4106863" y="4616450"/>
          <p14:tracePt t="33809" x="4098925" y="4624388"/>
          <p14:tracePt t="33817" x="4098925" y="4633913"/>
          <p14:tracePt t="33825" x="4090988" y="4641850"/>
          <p14:tracePt t="33834" x="4090988" y="4649788"/>
          <p14:tracePt t="33841" x="4083050" y="4657725"/>
          <p14:tracePt t="33851" x="4083050" y="4665663"/>
          <p14:tracePt t="33857" x="4083050" y="4681538"/>
          <p14:tracePt t="33866" x="4075113" y="4689475"/>
          <p14:tracePt t="33871" x="4075113" y="4697413"/>
          <p14:tracePt t="33882" x="4067175" y="4713288"/>
          <p14:tracePt t="33898" x="4059238" y="4721225"/>
          <p14:tracePt t="33904" x="4059238" y="4729163"/>
          <p14:tracePt t="33919" x="4059238" y="4737100"/>
          <p14:tracePt t="33927" x="4051300" y="4745038"/>
          <p14:tracePt t="33941" x="4043363" y="4752975"/>
          <p14:tracePt t="33957" x="4043363" y="4760913"/>
          <p14:tracePt t="33966" x="4035425" y="4760913"/>
          <p14:tracePt t="33974" x="4035425" y="4768850"/>
          <p14:tracePt t="33983" x="4027488" y="4776788"/>
          <p14:tracePt t="33989" x="4027488" y="4784725"/>
          <p14:tracePt t="33995" x="4019550" y="4800600"/>
          <p14:tracePt t="34017" x="4011613" y="4832350"/>
          <p14:tracePt t="34019" x="4002088" y="4840288"/>
          <p14:tracePt t="34027" x="3994150" y="4848225"/>
          <p14:tracePt t="34035" x="3986213" y="4864100"/>
          <p14:tracePt t="34043" x="3986213" y="4872038"/>
          <p14:tracePt t="34051" x="3978275" y="4879975"/>
          <p14:tracePt t="34059" x="3970338" y="4887913"/>
          <p14:tracePt t="34067" x="3970338" y="4895850"/>
          <p14:tracePt t="34073" x="3962400" y="4903788"/>
          <p14:tracePt t="34083" x="3962400" y="4911725"/>
          <p14:tracePt t="34089" x="3962400" y="4919663"/>
          <p14:tracePt t="34115" x="3954463" y="4927600"/>
          <p14:tracePt t="34130" x="3954463" y="4935538"/>
          <p14:tracePt t="34151" x="3946525" y="4943475"/>
          <p14:tracePt t="34159" x="3946525" y="4951413"/>
          <p14:tracePt t="34183" x="3946525" y="4959350"/>
          <p14:tracePt t="34191" x="3938588" y="4959350"/>
          <p14:tracePt t="34198" x="3938588" y="4967288"/>
          <p14:tracePt t="34275" x="3938588" y="4976813"/>
          <p14:tracePt t="34299" x="3930650" y="4976813"/>
          <p14:tracePt t="34726" x="3938588" y="4976813"/>
          <p14:tracePt t="34734" x="3962400" y="4976813"/>
          <p14:tracePt t="34742" x="3994150" y="4976813"/>
          <p14:tracePt t="34750" x="4027488" y="4976813"/>
          <p14:tracePt t="34758" x="4067175" y="4976813"/>
          <p14:tracePt t="34766" x="4106863" y="4967288"/>
          <p14:tracePt t="34774" x="4154488" y="4959350"/>
          <p14:tracePt t="34783" x="4178300" y="4951413"/>
          <p14:tracePt t="34789" x="4241800" y="4943475"/>
          <p14:tracePt t="34798" x="4281488" y="4935538"/>
          <p14:tracePt t="34803" x="4321175" y="4927600"/>
          <p14:tracePt t="34812" x="4352925" y="4911725"/>
          <p14:tracePt t="34819" x="4386263" y="4911725"/>
          <p14:tracePt t="34827" x="4402138" y="4903788"/>
          <p14:tracePt t="34836" x="4425950" y="4895850"/>
          <p14:tracePt t="34843" x="4433888" y="4887913"/>
          <p14:tracePt t="34851" x="4441825" y="4887913"/>
          <p14:tracePt t="34858" x="4449763" y="4879975"/>
          <p14:tracePt t="34874" x="4457700" y="4879975"/>
          <p14:tracePt t="34889" x="4465638" y="4879975"/>
          <p14:tracePt t="34905" x="4465638" y="4872038"/>
          <p14:tracePt t="34992" x="4473575" y="4872038"/>
          <p14:tracePt t="35013" x="4481513" y="4872038"/>
          <p14:tracePt t="35030" x="4489450" y="4872038"/>
          <p14:tracePt t="35054" x="4497388" y="4872038"/>
          <p14:tracePt t="35067" x="4505325" y="4872038"/>
          <p14:tracePt t="35084" x="4513263" y="4872038"/>
          <p14:tracePt t="35100" x="4521200" y="4872038"/>
          <p14:tracePt t="35108" x="4537075" y="4864100"/>
          <p14:tracePt t="35114" x="4545013" y="4856163"/>
          <p14:tracePt t="35121" x="4560888" y="4848225"/>
          <p14:tracePt t="35130" x="4584700" y="4832350"/>
          <p14:tracePt t="35138" x="4608513" y="4816475"/>
          <p14:tracePt t="35148" x="4640263" y="4800600"/>
          <p14:tracePt t="35153" x="4664075" y="4792663"/>
          <p14:tracePt t="35162" x="4713288" y="4768850"/>
          <p14:tracePt t="35170" x="4776788" y="4737100"/>
          <p14:tracePt t="35178" x="4832350" y="4705350"/>
          <p14:tracePt t="35183" x="4935538" y="4665663"/>
          <p14:tracePt t="35192" x="5038725" y="4633913"/>
          <p14:tracePt t="35199" x="5143500" y="4600575"/>
          <p14:tracePt t="35207" x="5286375" y="4568825"/>
          <p14:tracePt t="35216" x="5494338" y="4521200"/>
          <p14:tracePt t="35224" x="5653088" y="4497388"/>
          <p14:tracePt t="35233" x="5892800" y="4465638"/>
          <p14:tracePt t="35240" x="6164263" y="4433888"/>
          <p14:tracePt t="35247" x="6418263" y="4410075"/>
          <p14:tracePt t="35254" x="6713538" y="4386263"/>
          <p14:tracePt t="35264" x="7016750" y="4362450"/>
          <p14:tracePt t="35270" x="7319963" y="4338638"/>
          <p14:tracePt t="35278" x="7599363" y="4322763"/>
          <p14:tracePt t="35285" x="7847013" y="4314825"/>
          <p14:tracePt t="35293" x="8124825" y="4298950"/>
          <p14:tracePt t="35302" x="8348663" y="4291013"/>
          <p14:tracePt t="35310" x="8572500" y="4273550"/>
          <p14:tracePt t="35316" x="8747125" y="4273550"/>
          <p14:tracePt t="35324" x="8970963" y="4265613"/>
          <p14:tracePt t="35332" x="9161463" y="4257675"/>
          <p14:tracePt t="35340" x="9305925" y="4233863"/>
          <p14:tracePt t="35349" x="9401175" y="4194175"/>
          <p14:tracePt t="35357" x="9504363" y="4130675"/>
          <p14:tracePt t="35368" x="9567863" y="4067175"/>
          <p14:tracePt t="35375" x="9609138" y="3995738"/>
          <p14:tracePt t="35635" x="9625013" y="4003675"/>
          <p14:tracePt t="35641" x="9648825" y="4011613"/>
          <p14:tracePt t="35649" x="9688513" y="4027488"/>
          <p14:tracePt t="35657" x="9704388" y="4043363"/>
          <p14:tracePt t="35665" x="9759950" y="4075113"/>
          <p14:tracePt t="35673" x="9807575" y="4098925"/>
          <p14:tracePt t="35683" x="9839325" y="4146550"/>
          <p14:tracePt t="35690" x="9886950" y="4194175"/>
          <p14:tracePt t="35698" x="9926638" y="4241800"/>
          <p14:tracePt t="35705" x="9952038" y="4241800"/>
          <p14:tracePt t="35715" x="10007600" y="4217988"/>
          <p14:tracePt t="35719" x="10079038" y="4202113"/>
          <p14:tracePt t="35728" x="10134600" y="4186238"/>
          <p14:tracePt t="35737" x="10237788" y="4170363"/>
          <p14:tracePt t="35743" x="10342563" y="4154488"/>
          <p14:tracePt t="35752" x="10414000" y="4138613"/>
          <p14:tracePt t="35759" x="10493375" y="4130675"/>
          <p14:tracePt t="35767" x="10637838" y="4090988"/>
          <p14:tracePt t="35773" x="10709275" y="4075113"/>
          <p14:tracePt t="35782" x="10860088" y="4043363"/>
          <p14:tracePt t="35790" x="11012488" y="4003675"/>
          <p14:tracePt t="35798" x="11131550" y="3971925"/>
          <p14:tracePt t="35807" x="11282363" y="3930650"/>
          <p14:tracePt t="35816" x="11434763" y="3898900"/>
          <p14:tracePt t="35821" x="11577638" y="3867150"/>
          <p14:tracePt t="35831" x="11730038" y="3835400"/>
          <p14:tracePt t="35837" x="11896725" y="3803650"/>
          <p14:tracePt t="35844" x="12015788" y="3779838"/>
          <p14:tracePt t="35851" x="12168188" y="3756025"/>
        </p14:tracePtLst>
      </p14:laserTraceLst>
    </p:ext>
  </p:extLs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131C49-81A7-4A0B-9698-3AD8B8F27359}"/>
              </a:ext>
            </a:extLst>
          </p:cNvPr>
          <p:cNvSpPr>
            <a:spLocks noGrp="1"/>
          </p:cNvSpPr>
          <p:nvPr>
            <p:ph type="title"/>
          </p:nvPr>
        </p:nvSpPr>
        <p:spPr/>
        <p:txBody>
          <a:bodyPr/>
          <a:lstStyle/>
          <a:p>
            <a:r>
              <a:rPr lang="en-US" dirty="0"/>
              <a:t>Rx Data Path FFE + DFE</a:t>
            </a:r>
            <a:endParaRPr lang="ja-JP" altLang="en-US" dirty="0"/>
          </a:p>
        </p:txBody>
      </p:sp>
      <p:pic>
        <p:nvPicPr>
          <p:cNvPr id="24" name="Picture 23">
            <a:extLst>
              <a:ext uri="{FF2B5EF4-FFF2-40B4-BE49-F238E27FC236}">
                <a16:creationId xmlns:a16="http://schemas.microsoft.com/office/drawing/2014/main" id="{6D008F59-5496-426D-8F44-F36B2BB7DA1F}"/>
              </a:ext>
            </a:extLst>
          </p:cNvPr>
          <p:cNvPicPr>
            <a:picLocks noChangeAspect="1"/>
          </p:cNvPicPr>
          <p:nvPr/>
        </p:nvPicPr>
        <p:blipFill>
          <a:blip r:embed="rId3"/>
          <a:stretch>
            <a:fillRect/>
          </a:stretch>
        </p:blipFill>
        <p:spPr>
          <a:xfrm>
            <a:off x="3028950" y="1700012"/>
            <a:ext cx="3646440" cy="2743200"/>
          </a:xfrm>
          <a:prstGeom prst="rect">
            <a:avLst/>
          </a:prstGeom>
        </p:spPr>
      </p:pic>
      <p:pic>
        <p:nvPicPr>
          <p:cNvPr id="25" name="Picture 24">
            <a:extLst>
              <a:ext uri="{FF2B5EF4-FFF2-40B4-BE49-F238E27FC236}">
                <a16:creationId xmlns:a16="http://schemas.microsoft.com/office/drawing/2014/main" id="{3BCEE5BE-2E93-4379-88F7-D56A5A81940A}"/>
              </a:ext>
            </a:extLst>
          </p:cNvPr>
          <p:cNvPicPr>
            <a:picLocks noChangeAspect="1"/>
          </p:cNvPicPr>
          <p:nvPr/>
        </p:nvPicPr>
        <p:blipFill>
          <a:blip r:embed="rId4"/>
          <a:stretch>
            <a:fillRect/>
          </a:stretch>
        </p:blipFill>
        <p:spPr>
          <a:xfrm>
            <a:off x="6309375" y="1978985"/>
            <a:ext cx="2576509" cy="1577340"/>
          </a:xfrm>
          <a:prstGeom prst="rect">
            <a:avLst/>
          </a:prstGeom>
        </p:spPr>
      </p:pic>
      <p:pic>
        <p:nvPicPr>
          <p:cNvPr id="26" name="Picture 25">
            <a:extLst>
              <a:ext uri="{FF2B5EF4-FFF2-40B4-BE49-F238E27FC236}">
                <a16:creationId xmlns:a16="http://schemas.microsoft.com/office/drawing/2014/main" id="{E519A1A4-D079-4951-B5D1-CA2338C28120}"/>
              </a:ext>
            </a:extLst>
          </p:cNvPr>
          <p:cNvPicPr>
            <a:picLocks noChangeAspect="1"/>
          </p:cNvPicPr>
          <p:nvPr/>
        </p:nvPicPr>
        <p:blipFill>
          <a:blip r:embed="rId5"/>
          <a:stretch>
            <a:fillRect/>
          </a:stretch>
        </p:blipFill>
        <p:spPr>
          <a:xfrm>
            <a:off x="383662" y="1978985"/>
            <a:ext cx="2578019" cy="1577340"/>
          </a:xfrm>
          <a:prstGeom prst="rect">
            <a:avLst/>
          </a:prstGeom>
        </p:spPr>
      </p:pic>
      <p:sp>
        <p:nvSpPr>
          <p:cNvPr id="27" name="TextBox 26">
            <a:extLst>
              <a:ext uri="{FF2B5EF4-FFF2-40B4-BE49-F238E27FC236}">
                <a16:creationId xmlns:a16="http://schemas.microsoft.com/office/drawing/2014/main" id="{3FD2ED67-52BC-4178-8B81-C818457186DC}"/>
              </a:ext>
            </a:extLst>
          </p:cNvPr>
          <p:cNvSpPr txBox="1"/>
          <p:nvPr/>
        </p:nvSpPr>
        <p:spPr>
          <a:xfrm>
            <a:off x="1129909" y="1311637"/>
            <a:ext cx="1183271" cy="300082"/>
          </a:xfrm>
          <a:prstGeom prst="rect">
            <a:avLst/>
          </a:prstGeom>
          <a:noFill/>
        </p:spPr>
        <p:txBody>
          <a:bodyPr wrap="square" rtlCol="0">
            <a:spAutoFit/>
          </a:bodyPr>
          <a:lstStyle/>
          <a:p>
            <a:r>
              <a:rPr lang="en-US" sz="1350" dirty="0">
                <a:solidFill>
                  <a:schemeClr val="bg1"/>
                </a:solidFill>
              </a:rPr>
              <a:t>ADC output</a:t>
            </a:r>
          </a:p>
        </p:txBody>
      </p:sp>
      <p:cxnSp>
        <p:nvCxnSpPr>
          <p:cNvPr id="28" name="Straight Arrow Connector 27">
            <a:extLst>
              <a:ext uri="{FF2B5EF4-FFF2-40B4-BE49-F238E27FC236}">
                <a16:creationId xmlns:a16="http://schemas.microsoft.com/office/drawing/2014/main" id="{40BC833B-B9CD-4FD7-9594-A078F931FA45}"/>
              </a:ext>
            </a:extLst>
          </p:cNvPr>
          <p:cNvCxnSpPr>
            <a:cxnSpLocks/>
          </p:cNvCxnSpPr>
          <p:nvPr/>
        </p:nvCxnSpPr>
        <p:spPr>
          <a:xfrm flipV="1">
            <a:off x="2705929" y="1461600"/>
            <a:ext cx="646043"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0EE0633C-746F-4845-B183-50F271C10E46}"/>
              </a:ext>
            </a:extLst>
          </p:cNvPr>
          <p:cNvSpPr txBox="1"/>
          <p:nvPr/>
        </p:nvSpPr>
        <p:spPr>
          <a:xfrm>
            <a:off x="3980364" y="1311637"/>
            <a:ext cx="1183271" cy="300082"/>
          </a:xfrm>
          <a:prstGeom prst="rect">
            <a:avLst/>
          </a:prstGeom>
          <a:noFill/>
        </p:spPr>
        <p:txBody>
          <a:bodyPr wrap="square" rtlCol="0">
            <a:spAutoFit/>
          </a:bodyPr>
          <a:lstStyle/>
          <a:p>
            <a:r>
              <a:rPr lang="en-US" sz="1350" dirty="0">
                <a:solidFill>
                  <a:schemeClr val="bg1"/>
                </a:solidFill>
              </a:rPr>
              <a:t>FFE + DFE</a:t>
            </a:r>
          </a:p>
        </p:txBody>
      </p:sp>
      <p:cxnSp>
        <p:nvCxnSpPr>
          <p:cNvPr id="30" name="Straight Arrow Connector 29">
            <a:extLst>
              <a:ext uri="{FF2B5EF4-FFF2-40B4-BE49-F238E27FC236}">
                <a16:creationId xmlns:a16="http://schemas.microsoft.com/office/drawing/2014/main" id="{E5660B38-1E70-46A9-ADDA-BB6D097CFA06}"/>
              </a:ext>
            </a:extLst>
          </p:cNvPr>
          <p:cNvCxnSpPr>
            <a:cxnSpLocks/>
          </p:cNvCxnSpPr>
          <p:nvPr/>
        </p:nvCxnSpPr>
        <p:spPr>
          <a:xfrm flipV="1">
            <a:off x="5706955" y="1444812"/>
            <a:ext cx="646043"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2836B43E-012F-4EF9-9C41-72F6FB404B01}"/>
              </a:ext>
            </a:extLst>
          </p:cNvPr>
          <p:cNvSpPr txBox="1"/>
          <p:nvPr/>
        </p:nvSpPr>
        <p:spPr>
          <a:xfrm>
            <a:off x="6737363" y="1298275"/>
            <a:ext cx="1941769" cy="300082"/>
          </a:xfrm>
          <a:prstGeom prst="rect">
            <a:avLst/>
          </a:prstGeom>
          <a:noFill/>
        </p:spPr>
        <p:txBody>
          <a:bodyPr wrap="square" rtlCol="0">
            <a:spAutoFit/>
          </a:bodyPr>
          <a:lstStyle/>
          <a:p>
            <a:r>
              <a:rPr lang="en-US" sz="1350" dirty="0">
                <a:solidFill>
                  <a:schemeClr val="bg1"/>
                </a:solidFill>
              </a:rPr>
              <a:t>Data path slicer input</a:t>
            </a:r>
          </a:p>
        </p:txBody>
      </p:sp>
      <p:sp>
        <p:nvSpPr>
          <p:cNvPr id="32" name="TextBox 31">
            <a:extLst>
              <a:ext uri="{FF2B5EF4-FFF2-40B4-BE49-F238E27FC236}">
                <a16:creationId xmlns:a16="http://schemas.microsoft.com/office/drawing/2014/main" id="{718C0302-9877-415F-81FA-3ECC6C57A713}"/>
              </a:ext>
            </a:extLst>
          </p:cNvPr>
          <p:cNvSpPr txBox="1"/>
          <p:nvPr/>
        </p:nvSpPr>
        <p:spPr>
          <a:xfrm>
            <a:off x="7466445" y="3607772"/>
            <a:ext cx="484831" cy="253916"/>
          </a:xfrm>
          <a:prstGeom prst="rect">
            <a:avLst/>
          </a:prstGeom>
          <a:noFill/>
        </p:spPr>
        <p:txBody>
          <a:bodyPr wrap="square" rtlCol="0">
            <a:spAutoFit/>
          </a:bodyPr>
          <a:lstStyle/>
          <a:p>
            <a:r>
              <a:rPr lang="en-US" sz="1050" dirty="0"/>
              <a:t>time</a:t>
            </a:r>
          </a:p>
        </p:txBody>
      </p:sp>
      <p:sp>
        <p:nvSpPr>
          <p:cNvPr id="33" name="TextBox 32">
            <a:extLst>
              <a:ext uri="{FF2B5EF4-FFF2-40B4-BE49-F238E27FC236}">
                <a16:creationId xmlns:a16="http://schemas.microsoft.com/office/drawing/2014/main" id="{E08A83AB-2F15-4FB5-A8F4-D2798BA1D08A}"/>
              </a:ext>
            </a:extLst>
          </p:cNvPr>
          <p:cNvSpPr txBox="1"/>
          <p:nvPr/>
        </p:nvSpPr>
        <p:spPr>
          <a:xfrm>
            <a:off x="1483595" y="3619333"/>
            <a:ext cx="484831" cy="253916"/>
          </a:xfrm>
          <a:prstGeom prst="rect">
            <a:avLst/>
          </a:prstGeom>
          <a:noFill/>
        </p:spPr>
        <p:txBody>
          <a:bodyPr wrap="square" rtlCol="0">
            <a:spAutoFit/>
          </a:bodyPr>
          <a:lstStyle/>
          <a:p>
            <a:r>
              <a:rPr lang="en-US" sz="1050" dirty="0"/>
              <a:t>time</a:t>
            </a:r>
          </a:p>
        </p:txBody>
      </p:sp>
      <p:sp>
        <p:nvSpPr>
          <p:cNvPr id="34" name="TextBox 33">
            <a:extLst>
              <a:ext uri="{FF2B5EF4-FFF2-40B4-BE49-F238E27FC236}">
                <a16:creationId xmlns:a16="http://schemas.microsoft.com/office/drawing/2014/main" id="{2AD79D61-176D-422D-AFDA-537BB11C30DF}"/>
              </a:ext>
            </a:extLst>
          </p:cNvPr>
          <p:cNvSpPr txBox="1"/>
          <p:nvPr/>
        </p:nvSpPr>
        <p:spPr>
          <a:xfrm rot="16200000">
            <a:off x="-705554" y="2501210"/>
            <a:ext cx="1856313" cy="253916"/>
          </a:xfrm>
          <a:prstGeom prst="rect">
            <a:avLst/>
          </a:prstGeom>
          <a:noFill/>
        </p:spPr>
        <p:txBody>
          <a:bodyPr wrap="square" rtlCol="0">
            <a:spAutoFit/>
          </a:bodyPr>
          <a:lstStyle/>
          <a:p>
            <a:r>
              <a:rPr lang="en-US" sz="1050" dirty="0"/>
              <a:t>Normalized Unit (+/-1.0)</a:t>
            </a:r>
          </a:p>
        </p:txBody>
      </p:sp>
      <p:cxnSp>
        <p:nvCxnSpPr>
          <p:cNvPr id="35" name="Straight Connector 34">
            <a:extLst>
              <a:ext uri="{FF2B5EF4-FFF2-40B4-BE49-F238E27FC236}">
                <a16:creationId xmlns:a16="http://schemas.microsoft.com/office/drawing/2014/main" id="{1FF46316-5774-4212-AAD2-6284FCA995F7}"/>
              </a:ext>
            </a:extLst>
          </p:cNvPr>
          <p:cNvCxnSpPr/>
          <p:nvPr/>
        </p:nvCxnSpPr>
        <p:spPr>
          <a:xfrm>
            <a:off x="6737363" y="2390683"/>
            <a:ext cx="145816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DD7AA8E0-C52B-4DFF-8CFD-DFB929E40EA6}"/>
              </a:ext>
            </a:extLst>
          </p:cNvPr>
          <p:cNvCxnSpPr/>
          <p:nvPr/>
        </p:nvCxnSpPr>
        <p:spPr>
          <a:xfrm>
            <a:off x="6741975" y="2771312"/>
            <a:ext cx="145816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E645328C-B65F-4AB2-B1F0-6484DB355E22}"/>
              </a:ext>
            </a:extLst>
          </p:cNvPr>
          <p:cNvCxnSpPr/>
          <p:nvPr/>
        </p:nvCxnSpPr>
        <p:spPr>
          <a:xfrm>
            <a:off x="6741975" y="3145284"/>
            <a:ext cx="1458162" cy="0"/>
          </a:xfrm>
          <a:prstGeom prst="line">
            <a:avLst/>
          </a:prstGeom>
        </p:spPr>
        <p:style>
          <a:lnRef idx="1">
            <a:schemeClr val="accent1"/>
          </a:lnRef>
          <a:fillRef idx="0">
            <a:schemeClr val="accent1"/>
          </a:fillRef>
          <a:effectRef idx="0">
            <a:schemeClr val="accent1"/>
          </a:effectRef>
          <a:fontRef idx="minor">
            <a:schemeClr val="tx1"/>
          </a:fontRef>
        </p:style>
      </p:cxnSp>
      <p:sp>
        <p:nvSpPr>
          <p:cNvPr id="38" name="TextBox 37">
            <a:extLst>
              <a:ext uri="{FF2B5EF4-FFF2-40B4-BE49-F238E27FC236}">
                <a16:creationId xmlns:a16="http://schemas.microsoft.com/office/drawing/2014/main" id="{61D41897-B599-42EB-B508-573168E6E1FA}"/>
              </a:ext>
            </a:extLst>
          </p:cNvPr>
          <p:cNvSpPr txBox="1"/>
          <p:nvPr/>
        </p:nvSpPr>
        <p:spPr>
          <a:xfrm>
            <a:off x="8220746" y="2655896"/>
            <a:ext cx="521540" cy="415498"/>
          </a:xfrm>
          <a:prstGeom prst="rect">
            <a:avLst/>
          </a:prstGeom>
          <a:noFill/>
        </p:spPr>
        <p:txBody>
          <a:bodyPr wrap="square" rtlCol="0">
            <a:spAutoFit/>
          </a:bodyPr>
          <a:lstStyle/>
          <a:p>
            <a:r>
              <a:rPr lang="en-US" sz="1050" dirty="0"/>
              <a:t>mid-</a:t>
            </a:r>
            <a:r>
              <a:rPr lang="en-US" sz="1050" dirty="0" err="1"/>
              <a:t>th</a:t>
            </a:r>
            <a:endParaRPr lang="en-US" sz="1050" dirty="0"/>
          </a:p>
        </p:txBody>
      </p:sp>
      <p:sp>
        <p:nvSpPr>
          <p:cNvPr id="39" name="TextBox 38">
            <a:extLst>
              <a:ext uri="{FF2B5EF4-FFF2-40B4-BE49-F238E27FC236}">
                <a16:creationId xmlns:a16="http://schemas.microsoft.com/office/drawing/2014/main" id="{0B8173C1-F2AC-4108-A736-C3B930225BB2}"/>
              </a:ext>
            </a:extLst>
          </p:cNvPr>
          <p:cNvSpPr txBox="1"/>
          <p:nvPr/>
        </p:nvSpPr>
        <p:spPr>
          <a:xfrm>
            <a:off x="8238798" y="3029867"/>
            <a:ext cx="521540" cy="415498"/>
          </a:xfrm>
          <a:prstGeom prst="rect">
            <a:avLst/>
          </a:prstGeom>
          <a:noFill/>
        </p:spPr>
        <p:txBody>
          <a:bodyPr wrap="square" rtlCol="0">
            <a:spAutoFit/>
          </a:bodyPr>
          <a:lstStyle/>
          <a:p>
            <a:r>
              <a:rPr lang="en-US" sz="1050" dirty="0"/>
              <a:t>bot-</a:t>
            </a:r>
            <a:r>
              <a:rPr lang="en-US" sz="1050" dirty="0" err="1"/>
              <a:t>th</a:t>
            </a:r>
            <a:endParaRPr lang="en-US" sz="1050" dirty="0"/>
          </a:p>
        </p:txBody>
      </p:sp>
      <p:sp>
        <p:nvSpPr>
          <p:cNvPr id="40" name="TextBox 39">
            <a:extLst>
              <a:ext uri="{FF2B5EF4-FFF2-40B4-BE49-F238E27FC236}">
                <a16:creationId xmlns:a16="http://schemas.microsoft.com/office/drawing/2014/main" id="{3AA84CC9-F37A-47CF-9913-08E14F313E63}"/>
              </a:ext>
            </a:extLst>
          </p:cNvPr>
          <p:cNvSpPr txBox="1"/>
          <p:nvPr/>
        </p:nvSpPr>
        <p:spPr>
          <a:xfrm>
            <a:off x="8238798" y="2281924"/>
            <a:ext cx="521540" cy="415498"/>
          </a:xfrm>
          <a:prstGeom prst="rect">
            <a:avLst/>
          </a:prstGeom>
          <a:noFill/>
        </p:spPr>
        <p:txBody>
          <a:bodyPr wrap="square" rtlCol="0">
            <a:spAutoFit/>
          </a:bodyPr>
          <a:lstStyle/>
          <a:p>
            <a:r>
              <a:rPr lang="en-US" sz="1050" dirty="0"/>
              <a:t>top-</a:t>
            </a:r>
            <a:r>
              <a:rPr lang="en-US" sz="1050" dirty="0" err="1"/>
              <a:t>th</a:t>
            </a:r>
            <a:endParaRPr lang="en-US" sz="1050" dirty="0"/>
          </a:p>
        </p:txBody>
      </p:sp>
      <p:sp>
        <p:nvSpPr>
          <p:cNvPr id="41" name="TextBox 40">
            <a:extLst>
              <a:ext uri="{FF2B5EF4-FFF2-40B4-BE49-F238E27FC236}">
                <a16:creationId xmlns:a16="http://schemas.microsoft.com/office/drawing/2014/main" id="{2766047E-5978-41C1-A4DB-13DE8598DBE8}"/>
              </a:ext>
            </a:extLst>
          </p:cNvPr>
          <p:cNvSpPr txBox="1"/>
          <p:nvPr/>
        </p:nvSpPr>
        <p:spPr>
          <a:xfrm rot="16200000">
            <a:off x="5693397" y="2638050"/>
            <a:ext cx="966170" cy="253916"/>
          </a:xfrm>
          <a:prstGeom prst="rect">
            <a:avLst/>
          </a:prstGeom>
          <a:noFill/>
        </p:spPr>
        <p:txBody>
          <a:bodyPr wrap="square" rtlCol="0">
            <a:spAutoFit/>
          </a:bodyPr>
          <a:lstStyle/>
          <a:p>
            <a:r>
              <a:rPr lang="en-US" sz="1050" dirty="0"/>
              <a:t>Digital value</a:t>
            </a:r>
          </a:p>
        </p:txBody>
      </p:sp>
    </p:spTree>
    <p:extLst>
      <p:ext uri="{BB962C8B-B14F-4D97-AF65-F5344CB8AC3E}">
        <p14:creationId xmlns:p14="http://schemas.microsoft.com/office/powerpoint/2010/main" val="4210882475"/>
      </p:ext>
    </p:extLst>
  </p:cSld>
  <p:clrMapOvr>
    <a:masterClrMapping/>
  </p:clrMapOvr>
  <mc:AlternateContent xmlns:mc="http://schemas.openxmlformats.org/markup-compatibility/2006" xmlns:p14="http://schemas.microsoft.com/office/powerpoint/2010/main">
    <mc:Choice Requires="p14">
      <p:transition spd="slow" p14:dur="2000" advTm="36590"/>
    </mc:Choice>
    <mc:Fallback xmlns="">
      <p:transition spd="slow" advTm="36590"/>
    </mc:Fallback>
  </mc:AlternateContent>
  <p:extLst>
    <p:ext uri="{3A86A75C-4F4B-4683-9AE1-C65F6400EC91}">
      <p14:laserTraceLst xmlns:p14="http://schemas.microsoft.com/office/powerpoint/2010/main">
        <p14:tracePtLst>
          <p14:tracePt t="3712" x="11968163" y="3197225"/>
          <p14:tracePt t="3719" x="11809413" y="3157538"/>
          <p14:tracePt t="3727" x="11585575" y="3109913"/>
          <p14:tracePt t="3734" x="11387138" y="3070225"/>
          <p14:tracePt t="3741" x="11139488" y="3022600"/>
          <p14:tracePt t="3749" x="10915650" y="2982913"/>
          <p14:tracePt t="3758" x="10645775" y="2943225"/>
          <p14:tracePt t="3766" x="10398125" y="2901950"/>
          <p14:tracePt t="3774" x="10158413" y="2878138"/>
          <p14:tracePt t="3781" x="9944100" y="2862263"/>
          <p14:tracePt t="3790" x="9744075" y="2846388"/>
          <p14:tracePt t="3797" x="9625013" y="2846388"/>
          <p14:tracePt t="3805" x="9520238" y="2838450"/>
          <p14:tracePt t="3812" x="9424988" y="2838450"/>
          <p14:tracePt t="3819" x="9337675" y="2830513"/>
          <p14:tracePt t="3827" x="9305925" y="2830513"/>
          <p14:tracePt t="3836" x="9290050" y="2830513"/>
          <p14:tracePt t="3866" x="9297988" y="2830513"/>
          <p14:tracePt t="3874" x="9305925" y="2830513"/>
          <p14:tracePt t="3881" x="9313863" y="2830513"/>
          <p14:tracePt t="3893" x="9321800" y="2830513"/>
          <p14:tracePt t="3899" x="9329738" y="2830513"/>
          <p14:tracePt t="3911" x="9337675" y="2830513"/>
          <p14:tracePt t="3915" x="9345613" y="2830513"/>
          <p14:tracePt t="3928" x="9353550" y="2830513"/>
          <p14:tracePt t="4277" x="9345613" y="2830513"/>
          <p14:tracePt t="4286" x="9329738" y="2822575"/>
          <p14:tracePt t="4294" x="9313863" y="2822575"/>
          <p14:tracePt t="4301" x="9282113" y="2814638"/>
          <p14:tracePt t="4309" x="9266238" y="2814638"/>
          <p14:tracePt t="4317" x="9234488" y="2814638"/>
          <p14:tracePt t="4324" x="9193213" y="2806700"/>
          <p14:tracePt t="4332" x="9129713" y="2806700"/>
          <p14:tracePt t="4340" x="9066213" y="2806700"/>
          <p14:tracePt t="4348" x="9002713" y="2806700"/>
          <p14:tracePt t="4357" x="8931275" y="2806700"/>
          <p14:tracePt t="4364" x="8778875" y="2806700"/>
          <p14:tracePt t="4373" x="8636000" y="2806700"/>
          <p14:tracePt t="4380" x="8475663" y="2814638"/>
          <p14:tracePt t="4390" x="8269288" y="2822575"/>
          <p14:tracePt t="4394" x="8093075" y="2838450"/>
          <p14:tracePt t="4401" x="7821613" y="2862263"/>
          <p14:tracePt t="4409" x="7575550" y="2886075"/>
          <p14:tracePt t="4417" x="7288213" y="2927350"/>
          <p14:tracePt t="4425" x="7024688" y="2967038"/>
          <p14:tracePt t="4434" x="6729413" y="3014663"/>
          <p14:tracePt t="4441" x="6434138" y="3062288"/>
          <p14:tracePt t="4450" x="6083300" y="3133725"/>
          <p14:tracePt t="4456" x="5797550" y="3189288"/>
          <p14:tracePt t="4463" x="5502275" y="3244850"/>
          <p14:tracePt t="4472" x="5254625" y="3286125"/>
          <p14:tracePt t="4479" x="4959350" y="3333750"/>
          <p14:tracePt t="4489" x="4737100" y="3365500"/>
          <p14:tracePt t="4495" x="4465638" y="3397250"/>
          <p14:tracePt t="4504" x="4217988" y="3421063"/>
          <p14:tracePt t="4511" x="4027488" y="3436938"/>
          <p14:tracePt t="4520" x="3843338" y="3444875"/>
          <p14:tracePt t="4526" x="3651250" y="3452813"/>
          <p14:tracePt t="4534" x="3484563" y="3452813"/>
          <p14:tracePt t="4541" x="3357563" y="3460750"/>
          <p14:tracePt t="4550" x="3260725" y="3460750"/>
          <p14:tracePt t="4558" x="3189288" y="3460750"/>
          <p14:tracePt t="4566" x="3101975" y="3460750"/>
          <p14:tracePt t="4574" x="3078163" y="3460750"/>
          <p14:tracePt t="4582" x="3054350" y="3460750"/>
          <p14:tracePt t="4653" x="3038475" y="3460750"/>
          <p14:tracePt t="4658" x="2998788" y="3460750"/>
          <p14:tracePt t="4666" x="2957513" y="3460750"/>
          <p14:tracePt t="4674" x="2909888" y="3460750"/>
          <p14:tracePt t="4681" x="2862263" y="3460750"/>
          <p14:tracePt t="4691" x="2830513" y="3460750"/>
          <p14:tracePt t="4699" x="2798763" y="3460750"/>
          <p14:tracePt t="4706" x="2767013" y="3468688"/>
          <p14:tracePt t="4714" x="2727325" y="3468688"/>
          <p14:tracePt t="4722" x="2703513" y="3476625"/>
          <p14:tracePt t="4728" x="2671763" y="3476625"/>
          <p14:tracePt t="4735" x="2632075" y="3484563"/>
          <p14:tracePt t="4743" x="2598738" y="3500438"/>
          <p14:tracePt t="4752" x="2566988" y="3508375"/>
          <p14:tracePt t="4760" x="2543175" y="3516313"/>
          <p14:tracePt t="4767" x="2519363" y="3532188"/>
          <p14:tracePt t="4774" x="2495550" y="3540125"/>
          <p14:tracePt t="4781" x="2479675" y="3556000"/>
          <p14:tracePt t="4791" x="2463800" y="3556000"/>
          <p14:tracePt t="4797" x="2455863" y="3563938"/>
          <p14:tracePt t="4813" x="2455863" y="3571875"/>
          <p14:tracePt t="4823" x="2447925" y="3571875"/>
          <p14:tracePt t="4940" x="2447925" y="3563938"/>
          <p14:tracePt t="4999" x="2455863" y="3563938"/>
          <p14:tracePt t="5023" x="2463800" y="3563938"/>
          <p14:tracePt t="5040" x="2463800" y="3556000"/>
          <p14:tracePt t="5048" x="2471738" y="3556000"/>
          <p14:tracePt t="5070" x="2471738" y="3548063"/>
          <p14:tracePt t="5086" x="2479675" y="3548063"/>
          <p14:tracePt t="5093" x="2479675" y="3540125"/>
          <p14:tracePt t="5116" x="2487613" y="3540125"/>
          <p14:tracePt t="5124" x="2487613" y="3532188"/>
          <p14:tracePt t="5140" x="2495550" y="3524250"/>
          <p14:tracePt t="5156" x="2503488" y="3516313"/>
          <p14:tracePt t="5172" x="2511425" y="3508375"/>
          <p14:tracePt t="5177" x="2511425" y="3500438"/>
          <p14:tracePt t="5185" x="2519363" y="3500438"/>
          <p14:tracePt t="5194" x="2519363" y="3492500"/>
          <p14:tracePt t="5201" x="2519363" y="3484563"/>
          <p14:tracePt t="5209" x="2527300" y="3484563"/>
          <p14:tracePt t="5218" x="2527300" y="3476625"/>
          <p14:tracePt t="5234" x="2535238" y="3476625"/>
          <p14:tracePt t="5318" x="2535238" y="3468688"/>
          <p14:tracePt t="6514" x="2535238" y="3476625"/>
          <p14:tracePt t="6545" x="2527300" y="3476625"/>
          <p14:tracePt t="7282" x="2527300" y="3484563"/>
          <p14:tracePt t="7588" x="2527300" y="3492500"/>
          <p14:tracePt t="7602" x="2519363" y="3492500"/>
          <p14:tracePt t="7672" x="2519363" y="3500438"/>
          <p14:tracePt t="7694" x="2519363" y="3508375"/>
          <p14:tracePt t="7702" x="2511425" y="3508375"/>
          <p14:tracePt t="7710" x="2511425" y="3516313"/>
          <p14:tracePt t="7726" x="2511425" y="3524250"/>
          <p14:tracePt t="7740" x="2511425" y="3532188"/>
          <p14:tracePt t="7747" x="2503488" y="3532188"/>
          <p14:tracePt t="7756" x="2503488" y="3540125"/>
          <p14:tracePt t="7764" x="2503488" y="3548063"/>
          <p14:tracePt t="7772" x="2503488" y="3556000"/>
          <p14:tracePt t="7779" x="2503488" y="3571875"/>
          <p14:tracePt t="7789" x="2511425" y="3587750"/>
          <p14:tracePt t="7795" x="2519363" y="3595688"/>
          <p14:tracePt t="7811" x="2527300" y="3605213"/>
          <p14:tracePt t="7813" x="2535238" y="3613150"/>
          <p14:tracePt t="7827" x="2543175" y="3621088"/>
          <p14:tracePt t="7849" x="2551113" y="3629025"/>
          <p14:tracePt t="7873" x="2551113" y="3636963"/>
          <p14:tracePt t="7881" x="2559050" y="3636963"/>
          <p14:tracePt t="7889" x="2559050" y="3644900"/>
          <p14:tracePt t="7905" x="2566988" y="3652838"/>
          <p14:tracePt t="7911" x="2574925" y="3660775"/>
          <p14:tracePt t="8019" x="2574925" y="3668713"/>
          <p14:tracePt t="8270" x="2582863" y="3668713"/>
          <p14:tracePt t="8960" x="2590800" y="3668713"/>
          <p14:tracePt t="8999" x="2598738" y="3668713"/>
          <p14:tracePt t="9013" x="2606675" y="3676650"/>
          <p14:tracePt t="9023" x="2632075" y="3676650"/>
          <p14:tracePt t="9030" x="2647950" y="3684588"/>
          <p14:tracePt t="9039" x="2663825" y="3692525"/>
          <p14:tracePt t="9045" x="2679700" y="3692525"/>
          <p14:tracePt t="9054" x="2703513" y="3700463"/>
          <p14:tracePt t="9061" x="2719388" y="3700463"/>
          <p14:tracePt t="9068" x="2743200" y="3708400"/>
          <p14:tracePt t="9075" x="2774950" y="3716338"/>
          <p14:tracePt t="9083" x="2798763" y="3724275"/>
          <p14:tracePt t="9091" x="2814638" y="3732213"/>
          <p14:tracePt t="9100" x="2838450" y="3740150"/>
          <p14:tracePt t="9108" x="2846388" y="3748088"/>
          <p14:tracePt t="9115" x="2862263" y="3748088"/>
          <p14:tracePt t="9124" x="2878138" y="3748088"/>
          <p14:tracePt t="9131" x="2886075" y="3756025"/>
          <p14:tracePt t="9139" x="2901950" y="3763963"/>
          <p14:tracePt t="9147" x="2909888" y="3763963"/>
          <p14:tracePt t="9158" x="2925763" y="3771900"/>
          <p14:tracePt t="9163" x="2933700" y="3771900"/>
          <p14:tracePt t="9177" x="2941638" y="3779838"/>
          <p14:tracePt t="9179" x="2957513" y="3787775"/>
          <p14:tracePt t="9186" x="2967038" y="3795713"/>
          <p14:tracePt t="9193" x="2982913" y="3795713"/>
          <p14:tracePt t="9201" x="2990850" y="3803650"/>
          <p14:tracePt t="9207" x="3006725" y="3803650"/>
          <p14:tracePt t="9215" x="3014663" y="3811588"/>
          <p14:tracePt t="9223" x="3022600" y="3811588"/>
          <p14:tracePt t="9240" x="3030538" y="3811588"/>
          <p14:tracePt t="9256" x="3038475" y="3819525"/>
          <p14:tracePt t="9294" x="3046413" y="3819525"/>
          <p14:tracePt t="9302" x="3046413" y="3827463"/>
          <p14:tracePt t="10132" x="3054350" y="3827463"/>
          <p14:tracePt t="10140" x="3070225" y="3827463"/>
          <p14:tracePt t="10147" x="3078163" y="3827463"/>
          <p14:tracePt t="10156" x="3094038" y="3827463"/>
          <p14:tracePt t="10163" x="3101975" y="3827463"/>
          <p14:tracePt t="10172" x="3109913" y="3827463"/>
          <p14:tracePt t="10179" x="3125788" y="3827463"/>
          <p14:tracePt t="10187" x="3133725" y="3827463"/>
          <p14:tracePt t="10194" x="3149600" y="3827463"/>
          <p14:tracePt t="10206" x="3165475" y="3827463"/>
          <p14:tracePt t="10209" x="3189288" y="3827463"/>
          <p14:tracePt t="10218" x="3221038" y="3827463"/>
          <p14:tracePt t="10226" x="3244850" y="3827463"/>
          <p14:tracePt t="10233" x="3276600" y="3827463"/>
          <p14:tracePt t="10241" x="3308350" y="3819525"/>
          <p14:tracePt t="10248" x="3349625" y="3819525"/>
          <p14:tracePt t="10256" x="3389313" y="3819525"/>
          <p14:tracePt t="10264" x="3421063" y="3819525"/>
          <p14:tracePt t="10272" x="3452813" y="3819525"/>
          <p14:tracePt t="10279" x="3484563" y="3819525"/>
          <p14:tracePt t="10288" x="3508375" y="3819525"/>
          <p14:tracePt t="10296" x="3524250" y="3819525"/>
          <p14:tracePt t="10304" x="3540125" y="3819525"/>
          <p14:tracePt t="10309" x="3563938" y="3819525"/>
          <p14:tracePt t="10317" x="3579813" y="3819525"/>
          <p14:tracePt t="10326" x="3603625" y="3819525"/>
          <p14:tracePt t="10334" x="3619500" y="3819525"/>
          <p14:tracePt t="10341" x="3643313" y="3827463"/>
          <p14:tracePt t="10350" x="3660775" y="3827463"/>
          <p14:tracePt t="10357" x="3668713" y="3827463"/>
          <p14:tracePt t="10366" x="3684588" y="3827463"/>
          <p14:tracePt t="10373" x="3700463" y="3827463"/>
          <p14:tracePt t="10388" x="3708400" y="3835400"/>
          <p14:tracePt t="12936" x="3716338" y="3835400"/>
          <p14:tracePt t="12943" x="3740150" y="3835400"/>
          <p14:tracePt t="12952" x="3763963" y="3835400"/>
          <p14:tracePt t="12960" x="3787775" y="3835400"/>
          <p14:tracePt t="12968" x="3811588" y="3835400"/>
          <p14:tracePt t="12974" x="3843338" y="3835400"/>
          <p14:tracePt t="12981" x="3867150" y="3827463"/>
          <p14:tracePt t="12990" x="3898900" y="3827463"/>
          <p14:tracePt t="12997" x="3954463" y="3827463"/>
          <p14:tracePt t="13020" x="4075113" y="3827463"/>
          <p14:tracePt t="13022" x="4106863" y="3827463"/>
          <p14:tracePt t="13030" x="4162425" y="3827463"/>
          <p14:tracePt t="13036" x="4233863" y="3827463"/>
          <p14:tracePt t="13044" x="4281488" y="3827463"/>
          <p14:tracePt t="13054" x="4337050" y="3827463"/>
          <p14:tracePt t="13059" x="4386263" y="3827463"/>
          <p14:tracePt t="13067" x="4418013" y="3827463"/>
          <p14:tracePt t="13076" x="4457700" y="3827463"/>
          <p14:tracePt t="13085" x="4489450" y="3827463"/>
          <p14:tracePt t="13092" x="4521200" y="3827463"/>
          <p14:tracePt t="13098" x="4537075" y="3827463"/>
          <p14:tracePt t="13106" x="4552950" y="3827463"/>
          <p14:tracePt t="13122" x="4560888" y="3827463"/>
          <p14:tracePt t="15358" x="4560888" y="3835400"/>
          <p14:tracePt t="15365" x="4552950" y="3835400"/>
          <p14:tracePt t="15390" x="4552950" y="3843338"/>
          <p14:tracePt t="15411" x="4552950" y="3851275"/>
          <p14:tracePt t="15420" x="4545013" y="3851275"/>
          <p14:tracePt t="15436" x="4537075" y="3859213"/>
          <p14:tracePt t="15444" x="4537075" y="3867150"/>
          <p14:tracePt t="15452" x="4521200" y="3883025"/>
          <p14:tracePt t="15459" x="4513263" y="3898900"/>
          <p14:tracePt t="15469" x="4505325" y="3906838"/>
          <p14:tracePt t="15476" x="4489450" y="3922713"/>
          <p14:tracePt t="15482" x="4473575" y="3948113"/>
          <p14:tracePt t="15489" x="4465638" y="3971925"/>
          <p14:tracePt t="15498" x="4449763" y="3995738"/>
          <p14:tracePt t="15505" x="4433888" y="4019550"/>
          <p14:tracePt t="15513" x="4418013" y="4027488"/>
          <p14:tracePt t="15521" x="4410075" y="4051300"/>
          <p14:tracePt t="15528" x="4410075" y="4059238"/>
          <p14:tracePt t="15537" x="4402138" y="4075113"/>
          <p14:tracePt t="15543" x="4394200" y="4098925"/>
          <p14:tracePt t="15553" x="4386263" y="4114800"/>
          <p14:tracePt t="15559" x="4378325" y="4130675"/>
          <p14:tracePt t="15569" x="4370388" y="4138613"/>
          <p14:tracePt t="15575" x="4362450" y="4146550"/>
          <p14:tracePt t="15583" x="4352925" y="4162425"/>
          <p14:tracePt t="15599" x="4344988" y="4170363"/>
          <p14:tracePt t="15607" x="4344988" y="4178300"/>
          <p14:tracePt t="15614" x="4337050" y="4178300"/>
          <p14:tracePt t="33647" x="4329113" y="4202113"/>
          <p14:tracePt t="33655" x="4313238" y="4225925"/>
          <p14:tracePt t="33664" x="4305300" y="4249738"/>
          <p14:tracePt t="33669" x="4289425" y="4265613"/>
          <p14:tracePt t="33677" x="4281488" y="4281488"/>
          <p14:tracePt t="33685" x="4273550" y="4306888"/>
          <p14:tracePt t="33693" x="4265613" y="4322763"/>
          <p14:tracePt t="33701" x="4249738" y="4346575"/>
          <p14:tracePt t="33709" x="4241800" y="4362450"/>
          <p14:tracePt t="33718" x="4233863" y="4378325"/>
          <p14:tracePt t="33725" x="4217988" y="4402138"/>
          <p14:tracePt t="33734" x="4210050" y="4425950"/>
          <p14:tracePt t="33739" x="4194175" y="4457700"/>
          <p14:tracePt t="33748" x="4186238" y="4473575"/>
          <p14:tracePt t="33755" x="4170363" y="4497388"/>
          <p14:tracePt t="33765" x="4154488" y="4529138"/>
          <p14:tracePt t="33771" x="4138613" y="4552950"/>
          <p14:tracePt t="33781" x="4130675" y="4568825"/>
          <p14:tracePt t="33787" x="4122738" y="4592638"/>
          <p14:tracePt t="33795" x="4114800" y="4600575"/>
          <p14:tracePt t="33801" x="4106863" y="4616450"/>
          <p14:tracePt t="33809" x="4098925" y="4624388"/>
          <p14:tracePt t="33817" x="4098925" y="4633913"/>
          <p14:tracePt t="33825" x="4090988" y="4641850"/>
          <p14:tracePt t="33834" x="4090988" y="4649788"/>
          <p14:tracePt t="33841" x="4083050" y="4657725"/>
          <p14:tracePt t="33851" x="4083050" y="4665663"/>
          <p14:tracePt t="33857" x="4083050" y="4681538"/>
          <p14:tracePt t="33866" x="4075113" y="4689475"/>
          <p14:tracePt t="33871" x="4075113" y="4697413"/>
          <p14:tracePt t="33882" x="4067175" y="4713288"/>
          <p14:tracePt t="33898" x="4059238" y="4721225"/>
          <p14:tracePt t="33904" x="4059238" y="4729163"/>
          <p14:tracePt t="33919" x="4059238" y="4737100"/>
          <p14:tracePt t="33927" x="4051300" y="4745038"/>
          <p14:tracePt t="33941" x="4043363" y="4752975"/>
          <p14:tracePt t="33957" x="4043363" y="4760913"/>
          <p14:tracePt t="33966" x="4035425" y="4760913"/>
          <p14:tracePt t="33974" x="4035425" y="4768850"/>
          <p14:tracePt t="33983" x="4027488" y="4776788"/>
          <p14:tracePt t="33989" x="4027488" y="4784725"/>
          <p14:tracePt t="33995" x="4019550" y="4800600"/>
          <p14:tracePt t="34017" x="4011613" y="4832350"/>
          <p14:tracePt t="34019" x="4002088" y="4840288"/>
          <p14:tracePt t="34027" x="3994150" y="4848225"/>
          <p14:tracePt t="34035" x="3986213" y="4864100"/>
          <p14:tracePt t="34043" x="3986213" y="4872038"/>
          <p14:tracePt t="34051" x="3978275" y="4879975"/>
          <p14:tracePt t="34059" x="3970338" y="4887913"/>
          <p14:tracePt t="34067" x="3970338" y="4895850"/>
          <p14:tracePt t="34073" x="3962400" y="4903788"/>
          <p14:tracePt t="34083" x="3962400" y="4911725"/>
          <p14:tracePt t="34089" x="3962400" y="4919663"/>
          <p14:tracePt t="34115" x="3954463" y="4927600"/>
          <p14:tracePt t="34130" x="3954463" y="4935538"/>
          <p14:tracePt t="34151" x="3946525" y="4943475"/>
          <p14:tracePt t="34159" x="3946525" y="4951413"/>
          <p14:tracePt t="34183" x="3946525" y="4959350"/>
          <p14:tracePt t="34191" x="3938588" y="4959350"/>
          <p14:tracePt t="34198" x="3938588" y="4967288"/>
          <p14:tracePt t="34275" x="3938588" y="4976813"/>
          <p14:tracePt t="34299" x="3930650" y="4976813"/>
          <p14:tracePt t="34726" x="3938588" y="4976813"/>
          <p14:tracePt t="34734" x="3962400" y="4976813"/>
          <p14:tracePt t="34742" x="3994150" y="4976813"/>
          <p14:tracePt t="34750" x="4027488" y="4976813"/>
          <p14:tracePt t="34758" x="4067175" y="4976813"/>
          <p14:tracePt t="34766" x="4106863" y="4967288"/>
          <p14:tracePt t="34774" x="4154488" y="4959350"/>
          <p14:tracePt t="34783" x="4178300" y="4951413"/>
          <p14:tracePt t="34789" x="4241800" y="4943475"/>
          <p14:tracePt t="34798" x="4281488" y="4935538"/>
          <p14:tracePt t="34803" x="4321175" y="4927600"/>
          <p14:tracePt t="34812" x="4352925" y="4911725"/>
          <p14:tracePt t="34819" x="4386263" y="4911725"/>
          <p14:tracePt t="34827" x="4402138" y="4903788"/>
          <p14:tracePt t="34836" x="4425950" y="4895850"/>
          <p14:tracePt t="34843" x="4433888" y="4887913"/>
          <p14:tracePt t="34851" x="4441825" y="4887913"/>
          <p14:tracePt t="34858" x="4449763" y="4879975"/>
          <p14:tracePt t="34874" x="4457700" y="4879975"/>
          <p14:tracePt t="34889" x="4465638" y="4879975"/>
          <p14:tracePt t="34905" x="4465638" y="4872038"/>
          <p14:tracePt t="34992" x="4473575" y="4872038"/>
          <p14:tracePt t="35013" x="4481513" y="4872038"/>
          <p14:tracePt t="35030" x="4489450" y="4872038"/>
          <p14:tracePt t="35054" x="4497388" y="4872038"/>
          <p14:tracePt t="35067" x="4505325" y="4872038"/>
          <p14:tracePt t="35084" x="4513263" y="4872038"/>
          <p14:tracePt t="35100" x="4521200" y="4872038"/>
          <p14:tracePt t="35108" x="4537075" y="4864100"/>
          <p14:tracePt t="35114" x="4545013" y="4856163"/>
          <p14:tracePt t="35121" x="4560888" y="4848225"/>
          <p14:tracePt t="35130" x="4584700" y="4832350"/>
          <p14:tracePt t="35138" x="4608513" y="4816475"/>
          <p14:tracePt t="35148" x="4640263" y="4800600"/>
          <p14:tracePt t="35153" x="4664075" y="4792663"/>
          <p14:tracePt t="35162" x="4713288" y="4768850"/>
          <p14:tracePt t="35170" x="4776788" y="4737100"/>
          <p14:tracePt t="35178" x="4832350" y="4705350"/>
          <p14:tracePt t="35183" x="4935538" y="4665663"/>
          <p14:tracePt t="35192" x="5038725" y="4633913"/>
          <p14:tracePt t="35199" x="5143500" y="4600575"/>
          <p14:tracePt t="35207" x="5286375" y="4568825"/>
          <p14:tracePt t="35216" x="5494338" y="4521200"/>
          <p14:tracePt t="35224" x="5653088" y="4497388"/>
          <p14:tracePt t="35233" x="5892800" y="4465638"/>
          <p14:tracePt t="35240" x="6164263" y="4433888"/>
          <p14:tracePt t="35247" x="6418263" y="4410075"/>
          <p14:tracePt t="35254" x="6713538" y="4386263"/>
          <p14:tracePt t="35264" x="7016750" y="4362450"/>
          <p14:tracePt t="35270" x="7319963" y="4338638"/>
          <p14:tracePt t="35278" x="7599363" y="4322763"/>
          <p14:tracePt t="35285" x="7847013" y="4314825"/>
          <p14:tracePt t="35293" x="8124825" y="4298950"/>
          <p14:tracePt t="35302" x="8348663" y="4291013"/>
          <p14:tracePt t="35310" x="8572500" y="4273550"/>
          <p14:tracePt t="35316" x="8747125" y="4273550"/>
          <p14:tracePt t="35324" x="8970963" y="4265613"/>
          <p14:tracePt t="35332" x="9161463" y="4257675"/>
          <p14:tracePt t="35340" x="9305925" y="4233863"/>
          <p14:tracePt t="35349" x="9401175" y="4194175"/>
          <p14:tracePt t="35357" x="9504363" y="4130675"/>
          <p14:tracePt t="35368" x="9567863" y="4067175"/>
          <p14:tracePt t="35375" x="9609138" y="3995738"/>
          <p14:tracePt t="35635" x="9625013" y="4003675"/>
          <p14:tracePt t="35641" x="9648825" y="4011613"/>
          <p14:tracePt t="35649" x="9688513" y="4027488"/>
          <p14:tracePt t="35657" x="9704388" y="4043363"/>
          <p14:tracePt t="35665" x="9759950" y="4075113"/>
          <p14:tracePt t="35673" x="9807575" y="4098925"/>
          <p14:tracePt t="35683" x="9839325" y="4146550"/>
          <p14:tracePt t="35690" x="9886950" y="4194175"/>
          <p14:tracePt t="35698" x="9926638" y="4241800"/>
          <p14:tracePt t="35705" x="9952038" y="4241800"/>
          <p14:tracePt t="35715" x="10007600" y="4217988"/>
          <p14:tracePt t="35719" x="10079038" y="4202113"/>
          <p14:tracePt t="35728" x="10134600" y="4186238"/>
          <p14:tracePt t="35737" x="10237788" y="4170363"/>
          <p14:tracePt t="35743" x="10342563" y="4154488"/>
          <p14:tracePt t="35752" x="10414000" y="4138613"/>
          <p14:tracePt t="35759" x="10493375" y="4130675"/>
          <p14:tracePt t="35767" x="10637838" y="4090988"/>
          <p14:tracePt t="35773" x="10709275" y="4075113"/>
          <p14:tracePt t="35782" x="10860088" y="4043363"/>
          <p14:tracePt t="35790" x="11012488" y="4003675"/>
          <p14:tracePt t="35798" x="11131550" y="3971925"/>
          <p14:tracePt t="35807" x="11282363" y="3930650"/>
          <p14:tracePt t="35816" x="11434763" y="3898900"/>
          <p14:tracePt t="35821" x="11577638" y="3867150"/>
          <p14:tracePt t="35831" x="11730038" y="3835400"/>
          <p14:tracePt t="35837" x="11896725" y="3803650"/>
          <p14:tracePt t="35844" x="12015788" y="3779838"/>
          <p14:tracePt t="35851" x="12168188" y="3756025"/>
        </p14:tracePtLst>
      </p14:laserTraceLst>
    </p:ext>
  </p:extLs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131C49-81A7-4A0B-9698-3AD8B8F27359}"/>
              </a:ext>
            </a:extLst>
          </p:cNvPr>
          <p:cNvSpPr>
            <a:spLocks noGrp="1"/>
          </p:cNvSpPr>
          <p:nvPr>
            <p:ph type="title"/>
          </p:nvPr>
        </p:nvSpPr>
        <p:spPr/>
        <p:txBody>
          <a:bodyPr/>
          <a:lstStyle/>
          <a:p>
            <a:r>
              <a:rPr lang="en-US" dirty="0"/>
              <a:t>Rx Digital Clock Path</a:t>
            </a:r>
            <a:endParaRPr lang="ja-JP" altLang="en-US" dirty="0"/>
          </a:p>
        </p:txBody>
      </p:sp>
      <p:sp>
        <p:nvSpPr>
          <p:cNvPr id="4" name="Content Placeholder 3">
            <a:extLst>
              <a:ext uri="{FF2B5EF4-FFF2-40B4-BE49-F238E27FC236}">
                <a16:creationId xmlns:a16="http://schemas.microsoft.com/office/drawing/2014/main" id="{A693B989-A86B-4F53-A470-258E30009B4B}"/>
              </a:ext>
            </a:extLst>
          </p:cNvPr>
          <p:cNvSpPr>
            <a:spLocks noGrp="1"/>
          </p:cNvSpPr>
          <p:nvPr>
            <p:ph type="body" sz="quarter" idx="10"/>
          </p:nvPr>
        </p:nvSpPr>
        <p:spPr>
          <a:xfrm>
            <a:off x="436088" y="925830"/>
            <a:ext cx="8458200" cy="3291840"/>
          </a:xfrm>
        </p:spPr>
        <p:txBody>
          <a:bodyPr/>
          <a:lstStyle/>
          <a:p>
            <a:r>
              <a:rPr lang="en-US" sz="1800" dirty="0"/>
              <a:t>DTL-FFE with 6 taps</a:t>
            </a:r>
          </a:p>
          <a:p>
            <a:r>
              <a:rPr lang="en-US" altLang="ja-JP" sz="1800" dirty="0"/>
              <a:t>TED (timing error detector)</a:t>
            </a:r>
          </a:p>
          <a:p>
            <a:r>
              <a:rPr lang="en-US" altLang="ja-JP" sz="1800" dirty="0"/>
              <a:t>Loop filter</a:t>
            </a:r>
          </a:p>
          <a:p>
            <a:r>
              <a:rPr lang="en-US" altLang="ja-JP" sz="1800" dirty="0"/>
              <a:t>Phase integrator</a:t>
            </a:r>
          </a:p>
          <a:p>
            <a:endParaRPr lang="en-US" altLang="ja-JP" sz="1800" dirty="0"/>
          </a:p>
          <a:p>
            <a:endParaRPr lang="en-US" altLang="ja-JP" sz="1800" dirty="0"/>
          </a:p>
        </p:txBody>
      </p:sp>
      <p:pic>
        <p:nvPicPr>
          <p:cNvPr id="5" name="Picture 4">
            <a:extLst>
              <a:ext uri="{FF2B5EF4-FFF2-40B4-BE49-F238E27FC236}">
                <a16:creationId xmlns:a16="http://schemas.microsoft.com/office/drawing/2014/main" id="{A5610E05-D172-4DA6-A2FE-39AEBEB495D2}"/>
              </a:ext>
            </a:extLst>
          </p:cNvPr>
          <p:cNvPicPr>
            <a:picLocks noChangeAspect="1"/>
          </p:cNvPicPr>
          <p:nvPr/>
        </p:nvPicPr>
        <p:blipFill>
          <a:blip r:embed="rId2"/>
          <a:stretch>
            <a:fillRect/>
          </a:stretch>
        </p:blipFill>
        <p:spPr>
          <a:xfrm>
            <a:off x="436088" y="2571750"/>
            <a:ext cx="8581682" cy="1693506"/>
          </a:xfrm>
          <a:prstGeom prst="rect">
            <a:avLst/>
          </a:prstGeom>
          <a:solidFill>
            <a:schemeClr val="bg1"/>
          </a:solidFill>
        </p:spPr>
      </p:pic>
    </p:spTree>
    <p:extLst>
      <p:ext uri="{BB962C8B-B14F-4D97-AF65-F5344CB8AC3E}">
        <p14:creationId xmlns:p14="http://schemas.microsoft.com/office/powerpoint/2010/main" val="473791922"/>
      </p:ext>
    </p:extLst>
  </p:cSld>
  <p:clrMapOvr>
    <a:masterClrMapping/>
  </p:clrMapOvr>
  <mc:AlternateContent xmlns:mc="http://schemas.openxmlformats.org/markup-compatibility/2006" xmlns:p14="http://schemas.microsoft.com/office/powerpoint/2010/main">
    <mc:Choice Requires="p14">
      <p:transition spd="slow" p14:dur="2000" advTm="27863"/>
    </mc:Choice>
    <mc:Fallback xmlns="">
      <p:transition spd="slow" advTm="27863"/>
    </mc:Fallback>
  </mc:AlternateContent>
  <p:extLst>
    <p:ext uri="{3A86A75C-4F4B-4683-9AE1-C65F6400EC91}">
      <p14:laserTraceLst xmlns:p14="http://schemas.microsoft.com/office/powerpoint/2010/main">
        <p14:tracePtLst>
          <p14:tracePt t="309" x="5948363" y="3278188"/>
          <p14:tracePt t="8607" x="5932488" y="3262313"/>
          <p14:tracePt t="8614" x="5924550" y="3252788"/>
          <p14:tracePt t="8620" x="5924550" y="3244850"/>
          <p14:tracePt t="8628" x="5916613" y="3236913"/>
          <p14:tracePt t="8636" x="5916613" y="3228975"/>
          <p14:tracePt t="8645" x="5908675" y="3228975"/>
          <p14:tracePt t="8653" x="5900738" y="3221038"/>
          <p14:tracePt t="8661" x="5900738" y="3213100"/>
          <p14:tracePt t="8669" x="5892800" y="3205163"/>
          <p14:tracePt t="8693" x="5892800" y="3197225"/>
          <p14:tracePt t="8698" x="5884863" y="3197225"/>
          <p14:tracePt t="8708" x="5884863" y="3189288"/>
          <p14:tracePt t="8723" x="5876925" y="3181350"/>
          <p14:tracePt t="8739" x="5868988" y="3173413"/>
          <p14:tracePt t="8747" x="5861050" y="3165475"/>
          <p14:tracePt t="8755" x="5853113" y="3149600"/>
          <p14:tracePt t="8761" x="5853113" y="3141663"/>
          <p14:tracePt t="8768" x="5845175" y="3125788"/>
          <p14:tracePt t="8777" x="5845175" y="3117850"/>
          <p14:tracePt t="8784" x="5837238" y="3109913"/>
          <p14:tracePt t="8794" x="5837238" y="3101975"/>
          <p14:tracePt t="8800" x="5837238" y="3094038"/>
          <p14:tracePt t="8811" x="5837238" y="3086100"/>
          <p14:tracePt t="8823" x="5837238" y="3078163"/>
          <p14:tracePt t="8893" x="5837238" y="3070225"/>
          <p14:tracePt t="8901" x="5845175" y="3070225"/>
          <p14:tracePt t="8946" x="5845175" y="3062288"/>
          <p14:tracePt t="8970" x="5845175" y="3054350"/>
          <p14:tracePt t="9032" x="5845175" y="3046413"/>
          <p14:tracePt t="9670" x="5837238" y="3062288"/>
          <p14:tracePt t="9678" x="5829300" y="3078163"/>
          <p14:tracePt t="9685" x="5813425" y="3094038"/>
          <p14:tracePt t="9693" x="5805488" y="3109913"/>
          <p14:tracePt t="9701" x="5797550" y="3117850"/>
          <p14:tracePt t="9710" x="5789613" y="3141663"/>
          <p14:tracePt t="9717" x="5781675" y="3157538"/>
          <p14:tracePt t="9726" x="5765800" y="3173413"/>
          <p14:tracePt t="9732" x="5757863" y="3197225"/>
          <p14:tracePt t="9742" x="5740400" y="3221038"/>
          <p14:tracePt t="9747" x="5732463" y="3236913"/>
          <p14:tracePt t="9762" x="5724525" y="3252788"/>
          <p14:tracePt t="9770" x="5716588" y="3262313"/>
          <p14:tracePt t="9778" x="5708650" y="3270250"/>
          <p14:tracePt t="9786" x="5708650" y="3278188"/>
          <p14:tracePt t="9794" x="5700713" y="3286125"/>
          <p14:tracePt t="9802" x="5700713" y="3294063"/>
          <p14:tracePt t="9810" x="5700713" y="3302000"/>
          <p14:tracePt t="9826" x="5692775" y="3309938"/>
          <p14:tracePt t="10019" x="5684838" y="3309938"/>
          <p14:tracePt t="10072" x="5684838" y="3302000"/>
          <p14:tracePt t="26667" x="5708650" y="3309938"/>
          <p14:tracePt t="26673" x="5732463" y="3317875"/>
          <p14:tracePt t="26681" x="5813425" y="3333750"/>
          <p14:tracePt t="26689" x="5908675" y="3357563"/>
          <p14:tracePt t="26696" x="6011863" y="3373438"/>
          <p14:tracePt t="26707" x="6164263" y="3405188"/>
          <p14:tracePt t="26713" x="6307138" y="3436938"/>
          <p14:tracePt t="26722" x="6459538" y="3460750"/>
          <p14:tracePt t="26729" x="6681788" y="3500438"/>
          <p14:tracePt t="26738" x="6905625" y="3540125"/>
          <p14:tracePt t="26742" x="7127875" y="3571875"/>
          <p14:tracePt t="26751" x="7431088" y="3621088"/>
          <p14:tracePt t="26759" x="7726363" y="3668713"/>
          <p14:tracePt t="26767" x="8021638" y="3700463"/>
          <p14:tracePt t="26775" x="8293100" y="3740150"/>
          <p14:tracePt t="26782" x="8548688" y="3771900"/>
          <p14:tracePt t="26790" x="8842375" y="3811588"/>
          <p14:tracePt t="26798" x="9074150" y="3843338"/>
          <p14:tracePt t="26806" x="9313863" y="3875088"/>
          <p14:tracePt t="26813" x="9551988" y="3906838"/>
          <p14:tracePt t="26822" x="9728200" y="3922713"/>
          <p14:tracePt t="26828" x="9944100" y="3948113"/>
          <p14:tracePt t="26839" x="10102850" y="3971925"/>
          <p14:tracePt t="26844" x="10269538" y="3987800"/>
          <p14:tracePt t="26855" x="10414000" y="4003675"/>
          <p14:tracePt t="26860" x="10564813" y="4019550"/>
          <p14:tracePt t="26868" x="10685463" y="4027488"/>
          <p14:tracePt t="26874" x="10836275" y="4043363"/>
          <p14:tracePt t="26883" x="10963275" y="4051300"/>
          <p14:tracePt t="26890" x="11107738" y="4067175"/>
          <p14:tracePt t="26898" x="11210925" y="4083050"/>
          <p14:tracePt t="26906" x="11323638" y="4090988"/>
          <p14:tracePt t="26914" x="11426825" y="4106863"/>
          <p14:tracePt t="26924" x="11537950" y="4114800"/>
          <p14:tracePt t="26930" x="11641138" y="4130675"/>
          <p14:tracePt t="26939" x="11714163" y="4138613"/>
          <p14:tracePt t="26945" x="11785600" y="4146550"/>
          <p14:tracePt t="26955" x="11912600" y="4154488"/>
          <p14:tracePt t="26970" x="12080875" y="4162425"/>
        </p14:tracePtLst>
      </p14:laserTraceLst>
    </p:ext>
  </p:extLs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E0F86E-8A59-4615-A782-F4CE98CC68BD}"/>
              </a:ext>
            </a:extLst>
          </p:cNvPr>
          <p:cNvSpPr>
            <a:spLocks noGrp="1"/>
          </p:cNvSpPr>
          <p:nvPr>
            <p:ph type="title"/>
          </p:nvPr>
        </p:nvSpPr>
        <p:spPr/>
        <p:txBody>
          <a:bodyPr>
            <a:normAutofit fontScale="90000"/>
          </a:bodyPr>
          <a:lstStyle/>
          <a:p>
            <a:r>
              <a:rPr lang="en-US" sz="2700" dirty="0">
                <a:latin typeface="Arial Black"/>
                <a:cs typeface="Arial"/>
              </a:rPr>
              <a:t>COMPHY_112G_ADC – RX Clock Path FFE</a:t>
            </a:r>
            <a:endParaRPr lang="en-US" sz="2700" dirty="0"/>
          </a:p>
        </p:txBody>
      </p:sp>
      <p:sp>
        <p:nvSpPr>
          <p:cNvPr id="3" name="Content Placeholder 2">
            <a:extLst>
              <a:ext uri="{FF2B5EF4-FFF2-40B4-BE49-F238E27FC236}">
                <a16:creationId xmlns:a16="http://schemas.microsoft.com/office/drawing/2014/main" id="{916A7964-8021-4890-B8D2-C2A1001E6EA2}"/>
              </a:ext>
            </a:extLst>
          </p:cNvPr>
          <p:cNvSpPr>
            <a:spLocks noGrp="1"/>
          </p:cNvSpPr>
          <p:nvPr>
            <p:ph sz="quarter" idx="10"/>
          </p:nvPr>
        </p:nvSpPr>
        <p:spPr>
          <a:xfrm>
            <a:off x="350623" y="984739"/>
            <a:ext cx="7886700" cy="1872761"/>
          </a:xfrm>
        </p:spPr>
        <p:txBody>
          <a:bodyPr>
            <a:normAutofit/>
          </a:bodyPr>
          <a:lstStyle/>
          <a:p>
            <a:r>
              <a:rPr lang="en-US" sz="1800" b="0" dirty="0"/>
              <a:t>Provides a Finite Impulse Response (FIR) block to better equalize the channel loss. </a:t>
            </a:r>
          </a:p>
          <a:p>
            <a:r>
              <a:rPr lang="en-US" sz="1800" b="0" dirty="0"/>
              <a:t>This block includes gain and BLW offset compensate logic. </a:t>
            </a:r>
          </a:p>
          <a:p>
            <a:r>
              <a:rPr lang="en-US" sz="1800" b="0" dirty="0"/>
              <a:t>It is a simplified version of data path FFE. The FIR FFE supports 3 pre-tap and 3 post-tap</a:t>
            </a:r>
          </a:p>
          <a:p>
            <a:endParaRPr lang="en-US" dirty="0"/>
          </a:p>
        </p:txBody>
      </p:sp>
      <p:pic>
        <p:nvPicPr>
          <p:cNvPr id="6" name="Picture 5">
            <a:extLst>
              <a:ext uri="{FF2B5EF4-FFF2-40B4-BE49-F238E27FC236}">
                <a16:creationId xmlns:a16="http://schemas.microsoft.com/office/drawing/2014/main" id="{475AC62D-1A48-4296-997F-15DE46CAEFE2}"/>
              </a:ext>
            </a:extLst>
          </p:cNvPr>
          <p:cNvPicPr>
            <a:picLocks noChangeAspect="1"/>
          </p:cNvPicPr>
          <p:nvPr/>
        </p:nvPicPr>
        <p:blipFill>
          <a:blip r:embed="rId2"/>
          <a:stretch>
            <a:fillRect/>
          </a:stretch>
        </p:blipFill>
        <p:spPr>
          <a:xfrm>
            <a:off x="747700" y="2794283"/>
            <a:ext cx="8308260" cy="1639549"/>
          </a:xfrm>
          <a:prstGeom prst="rect">
            <a:avLst/>
          </a:prstGeom>
          <a:solidFill>
            <a:schemeClr val="bg1"/>
          </a:solidFill>
        </p:spPr>
      </p:pic>
      <p:sp>
        <p:nvSpPr>
          <p:cNvPr id="5" name="Rectangle 4">
            <a:extLst>
              <a:ext uri="{FF2B5EF4-FFF2-40B4-BE49-F238E27FC236}">
                <a16:creationId xmlns:a16="http://schemas.microsoft.com/office/drawing/2014/main" id="{DCBC4316-7AFA-4B62-9584-C81161D4D05A}"/>
              </a:ext>
            </a:extLst>
          </p:cNvPr>
          <p:cNvSpPr/>
          <p:nvPr/>
        </p:nvSpPr>
        <p:spPr>
          <a:xfrm>
            <a:off x="639462" y="2571750"/>
            <a:ext cx="2680986" cy="2041117"/>
          </a:xfrm>
          <a:prstGeom prst="rect">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highlight>
                <a:srgbClr val="FFFF00"/>
              </a:highlight>
            </a:endParaRPr>
          </a:p>
        </p:txBody>
      </p:sp>
    </p:spTree>
    <p:extLst>
      <p:ext uri="{BB962C8B-B14F-4D97-AF65-F5344CB8AC3E}">
        <p14:creationId xmlns:p14="http://schemas.microsoft.com/office/powerpoint/2010/main" val="406547497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E0F86E-8A59-4615-A782-F4CE98CC68BD}"/>
              </a:ext>
            </a:extLst>
          </p:cNvPr>
          <p:cNvSpPr>
            <a:spLocks noGrp="1"/>
          </p:cNvSpPr>
          <p:nvPr>
            <p:ph type="title"/>
          </p:nvPr>
        </p:nvSpPr>
        <p:spPr/>
        <p:txBody>
          <a:bodyPr/>
          <a:lstStyle/>
          <a:p>
            <a:r>
              <a:rPr lang="en-US" dirty="0"/>
              <a:t>Rx Clock Path FFE</a:t>
            </a:r>
          </a:p>
        </p:txBody>
      </p:sp>
      <p:sp>
        <p:nvSpPr>
          <p:cNvPr id="6" name="Content Placeholder 5">
            <a:extLst>
              <a:ext uri="{FF2B5EF4-FFF2-40B4-BE49-F238E27FC236}">
                <a16:creationId xmlns:a16="http://schemas.microsoft.com/office/drawing/2014/main" id="{33A910BB-DBC3-40C4-B721-3248DD6F058B}"/>
              </a:ext>
            </a:extLst>
          </p:cNvPr>
          <p:cNvSpPr>
            <a:spLocks noGrp="1"/>
          </p:cNvSpPr>
          <p:nvPr>
            <p:ph type="body" sz="quarter" idx="10"/>
          </p:nvPr>
        </p:nvSpPr>
        <p:spPr/>
        <p:txBody>
          <a:bodyPr/>
          <a:lstStyle/>
          <a:p>
            <a:r>
              <a:rPr lang="en-US" dirty="0"/>
              <a:t>Clock path FFE key registers</a:t>
            </a:r>
          </a:p>
          <a:p>
            <a:pPr lvl="1"/>
            <a:r>
              <a:rPr lang="en-US" sz="1400" dirty="0"/>
              <a:t>rx_dtl_lms_ffe_pre3_coe_lane[3:0]</a:t>
            </a:r>
          </a:p>
          <a:p>
            <a:pPr lvl="1"/>
            <a:r>
              <a:rPr lang="en-US" sz="1400" dirty="0"/>
              <a:t>rx_dtl_lms_ffe_pre2_coe_lane[4:0]</a:t>
            </a:r>
          </a:p>
          <a:p>
            <a:pPr lvl="1"/>
            <a:r>
              <a:rPr lang="en-US" sz="1400" dirty="0"/>
              <a:t>rx_dtl_lms_ffe_pre1_coe_lane[5:0]</a:t>
            </a:r>
          </a:p>
          <a:p>
            <a:pPr lvl="1"/>
            <a:r>
              <a:rPr lang="en-US" sz="1400" dirty="0"/>
              <a:t>rx_dtl_lms_ffe_pst1_coe_lane[5:0]</a:t>
            </a:r>
          </a:p>
          <a:p>
            <a:pPr lvl="1"/>
            <a:r>
              <a:rPr lang="en-US" sz="1400" dirty="0"/>
              <a:t>rx_dtl_lms_ffe_pst2_coe_lane[4:0]</a:t>
            </a:r>
          </a:p>
          <a:p>
            <a:pPr lvl="1"/>
            <a:r>
              <a:rPr lang="en-US" sz="1400" dirty="0"/>
              <a:t>rx_dtl_lms_ffe_pst3_coe_lane[3:0]</a:t>
            </a:r>
          </a:p>
          <a:p>
            <a:pPr lvl="1"/>
            <a:r>
              <a:rPr lang="en-US" sz="1400" dirty="0" err="1"/>
              <a:t>rx_dtl_lms_blw_coe_lane</a:t>
            </a:r>
            <a:r>
              <a:rPr lang="en-US" sz="1400" dirty="0"/>
              <a:t>[4:0]</a:t>
            </a:r>
          </a:p>
          <a:p>
            <a:pPr lvl="1"/>
            <a:r>
              <a:rPr lang="en-US" sz="1400" dirty="0" err="1"/>
              <a:t>rx_dtl_lms_gain_coe_lane</a:t>
            </a:r>
            <a:r>
              <a:rPr lang="en-US" sz="1400" dirty="0"/>
              <a:t>[9:0]</a:t>
            </a:r>
          </a:p>
          <a:p>
            <a:pPr lvl="1"/>
            <a:endParaRPr lang="en-US" dirty="0"/>
          </a:p>
        </p:txBody>
      </p:sp>
      <p:pic>
        <p:nvPicPr>
          <p:cNvPr id="8" name="Picture 7">
            <a:extLst>
              <a:ext uri="{FF2B5EF4-FFF2-40B4-BE49-F238E27FC236}">
                <a16:creationId xmlns:a16="http://schemas.microsoft.com/office/drawing/2014/main" id="{D6B9978A-5894-40AE-BF7C-A33AB1909FD4}"/>
              </a:ext>
            </a:extLst>
          </p:cNvPr>
          <p:cNvPicPr>
            <a:picLocks noChangeAspect="1"/>
          </p:cNvPicPr>
          <p:nvPr/>
        </p:nvPicPr>
        <p:blipFill>
          <a:blip r:embed="rId2"/>
          <a:stretch>
            <a:fillRect/>
          </a:stretch>
        </p:blipFill>
        <p:spPr>
          <a:xfrm>
            <a:off x="4461406" y="1621826"/>
            <a:ext cx="4372327" cy="2244203"/>
          </a:xfrm>
          <a:prstGeom prst="rect">
            <a:avLst/>
          </a:prstGeom>
        </p:spPr>
      </p:pic>
    </p:spTree>
    <p:extLst>
      <p:ext uri="{BB962C8B-B14F-4D97-AF65-F5344CB8AC3E}">
        <p14:creationId xmlns:p14="http://schemas.microsoft.com/office/powerpoint/2010/main" val="3123061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E0F86E-8A59-4615-A782-F4CE98CC68BD}"/>
              </a:ext>
            </a:extLst>
          </p:cNvPr>
          <p:cNvSpPr>
            <a:spLocks noGrp="1"/>
          </p:cNvSpPr>
          <p:nvPr>
            <p:ph type="title"/>
          </p:nvPr>
        </p:nvSpPr>
        <p:spPr/>
        <p:txBody>
          <a:bodyPr/>
          <a:lstStyle/>
          <a:p>
            <a:r>
              <a:rPr lang="en-US" dirty="0"/>
              <a:t>Rx Clock Recovery</a:t>
            </a:r>
          </a:p>
        </p:txBody>
      </p:sp>
      <p:sp>
        <p:nvSpPr>
          <p:cNvPr id="3" name="Content Placeholder 2">
            <a:extLst>
              <a:ext uri="{FF2B5EF4-FFF2-40B4-BE49-F238E27FC236}">
                <a16:creationId xmlns:a16="http://schemas.microsoft.com/office/drawing/2014/main" id="{916A7964-8021-4890-B8D2-C2A1001E6EA2}"/>
              </a:ext>
            </a:extLst>
          </p:cNvPr>
          <p:cNvSpPr>
            <a:spLocks noGrp="1"/>
          </p:cNvSpPr>
          <p:nvPr>
            <p:ph type="body" sz="quarter" idx="10"/>
          </p:nvPr>
        </p:nvSpPr>
        <p:spPr>
          <a:xfrm>
            <a:off x="387473" y="925830"/>
            <a:ext cx="8458200" cy="3291840"/>
          </a:xfrm>
        </p:spPr>
        <p:txBody>
          <a:bodyPr/>
          <a:lstStyle/>
          <a:p>
            <a:r>
              <a:rPr lang="en-US" sz="1600" dirty="0"/>
              <a:t>The timing error detector (TED) extracts phase information based on the error and the decision. It is based on a modified version of </a:t>
            </a:r>
            <a:r>
              <a:rPr lang="en-US" altLang="ja-JP" sz="1600" dirty="0"/>
              <a:t>Mueller-Muller </a:t>
            </a:r>
            <a:r>
              <a:rPr lang="en-US" sz="1600" dirty="0"/>
              <a:t>algorithm.</a:t>
            </a:r>
          </a:p>
          <a:p>
            <a:r>
              <a:rPr lang="en-US" sz="1600" dirty="0"/>
              <a:t>Low-speed TED is based on Bang-Bang phase detector. It is available for speed lower than 14G NRZ</a:t>
            </a:r>
          </a:p>
          <a:p>
            <a:r>
              <a:rPr lang="en-US" sz="1600" dirty="0"/>
              <a:t>This phase information is inserted in a second order loop filter to generate the frequency adjustment</a:t>
            </a:r>
          </a:p>
          <a:p>
            <a:r>
              <a:rPr lang="en-US" sz="1600" dirty="0"/>
              <a:t>The phase integrator accumulates the frequency adjustment of the loop filter and provide a new phase update to PI</a:t>
            </a:r>
          </a:p>
        </p:txBody>
      </p:sp>
      <p:pic>
        <p:nvPicPr>
          <p:cNvPr id="7" name="Picture 6">
            <a:extLst>
              <a:ext uri="{FF2B5EF4-FFF2-40B4-BE49-F238E27FC236}">
                <a16:creationId xmlns:a16="http://schemas.microsoft.com/office/drawing/2014/main" id="{A28BB7F7-6DDF-4633-8104-7F60E65E3B55}"/>
              </a:ext>
            </a:extLst>
          </p:cNvPr>
          <p:cNvPicPr>
            <a:picLocks noChangeAspect="1"/>
          </p:cNvPicPr>
          <p:nvPr/>
        </p:nvPicPr>
        <p:blipFill>
          <a:blip r:embed="rId3"/>
          <a:stretch>
            <a:fillRect/>
          </a:stretch>
        </p:blipFill>
        <p:spPr>
          <a:xfrm>
            <a:off x="406565" y="3131436"/>
            <a:ext cx="8308260" cy="1639549"/>
          </a:xfrm>
          <a:prstGeom prst="rect">
            <a:avLst/>
          </a:prstGeom>
          <a:solidFill>
            <a:schemeClr val="bg1"/>
          </a:solidFill>
        </p:spPr>
      </p:pic>
      <p:sp>
        <p:nvSpPr>
          <p:cNvPr id="9" name="Rectangle 8">
            <a:extLst>
              <a:ext uri="{FF2B5EF4-FFF2-40B4-BE49-F238E27FC236}">
                <a16:creationId xmlns:a16="http://schemas.microsoft.com/office/drawing/2014/main" id="{AD058E2E-31CF-46DF-AFD1-B514C9822F6B}"/>
              </a:ext>
            </a:extLst>
          </p:cNvPr>
          <p:cNvSpPr/>
          <p:nvPr/>
        </p:nvSpPr>
        <p:spPr>
          <a:xfrm>
            <a:off x="2954684" y="3049703"/>
            <a:ext cx="5652936" cy="1819953"/>
          </a:xfrm>
          <a:prstGeom prst="rect">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highlight>
                <a:srgbClr val="FFFF00"/>
              </a:highlight>
            </a:endParaRPr>
          </a:p>
        </p:txBody>
      </p:sp>
    </p:spTree>
    <p:extLst>
      <p:ext uri="{BB962C8B-B14F-4D97-AF65-F5344CB8AC3E}">
        <p14:creationId xmlns:p14="http://schemas.microsoft.com/office/powerpoint/2010/main" val="277619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4BC304-5DFA-42B8-9BCE-C1C99544BD15}"/>
              </a:ext>
            </a:extLst>
          </p:cNvPr>
          <p:cNvSpPr>
            <a:spLocks noGrp="1"/>
          </p:cNvSpPr>
          <p:nvPr>
            <p:ph type="title"/>
          </p:nvPr>
        </p:nvSpPr>
        <p:spPr/>
        <p:txBody>
          <a:bodyPr/>
          <a:lstStyle/>
          <a:p>
            <a:r>
              <a:rPr lang="en-US" dirty="0"/>
              <a:t>Clock Recovery—</a:t>
            </a:r>
            <a:r>
              <a:rPr lang="en-US" altLang="ja-JP" dirty="0"/>
              <a:t>Mueller-Muller</a:t>
            </a:r>
            <a:r>
              <a:rPr lang="en-US" dirty="0"/>
              <a:t> vs. Edge Detector</a:t>
            </a:r>
          </a:p>
        </p:txBody>
      </p:sp>
      <p:sp>
        <p:nvSpPr>
          <p:cNvPr id="3" name="Content Placeholder 2">
            <a:extLst>
              <a:ext uri="{FF2B5EF4-FFF2-40B4-BE49-F238E27FC236}">
                <a16:creationId xmlns:a16="http://schemas.microsoft.com/office/drawing/2014/main" id="{1D112212-563E-445D-BA09-9B4D93B41AD2}"/>
              </a:ext>
            </a:extLst>
          </p:cNvPr>
          <p:cNvSpPr>
            <a:spLocks noGrp="1"/>
          </p:cNvSpPr>
          <p:nvPr>
            <p:ph type="body" sz="quarter" idx="10"/>
          </p:nvPr>
        </p:nvSpPr>
        <p:spPr>
          <a:xfrm>
            <a:off x="346606" y="935453"/>
            <a:ext cx="4114800" cy="3291840"/>
          </a:xfrm>
        </p:spPr>
        <p:txBody>
          <a:bodyPr/>
          <a:lstStyle/>
          <a:p>
            <a:pPr marL="0" indent="0">
              <a:buNone/>
            </a:pPr>
            <a:r>
              <a:rPr lang="en-US" sz="1800" dirty="0"/>
              <a:t>MM detector (1X)</a:t>
            </a:r>
          </a:p>
          <a:p>
            <a:r>
              <a:rPr lang="en-US" sz="1800" dirty="0"/>
              <a:t>Single phase RX clock</a:t>
            </a:r>
          </a:p>
          <a:p>
            <a:pPr lvl="1"/>
            <a:r>
              <a:rPr lang="en-US" sz="1600" dirty="0"/>
              <a:t>Lock to data</a:t>
            </a:r>
          </a:p>
          <a:p>
            <a:pPr lvl="1"/>
            <a:r>
              <a:rPr lang="en-US" sz="1600" dirty="0"/>
              <a:t>Already on data phase</a:t>
            </a:r>
          </a:p>
          <a:p>
            <a:r>
              <a:rPr lang="en-US" sz="1800" dirty="0"/>
              <a:t>See all equalization</a:t>
            </a:r>
          </a:p>
          <a:p>
            <a:pPr lvl="1"/>
            <a:r>
              <a:rPr lang="en-US" sz="1600" dirty="0"/>
              <a:t>TX-FIR + CTLE + FFE-DTL</a:t>
            </a:r>
          </a:p>
          <a:p>
            <a:r>
              <a:rPr lang="en-US" sz="1800" dirty="0"/>
              <a:t>Requires uncorrelated random data</a:t>
            </a:r>
          </a:p>
        </p:txBody>
      </p:sp>
      <p:sp>
        <p:nvSpPr>
          <p:cNvPr id="9" name="Content Placeholder 8">
            <a:extLst>
              <a:ext uri="{FF2B5EF4-FFF2-40B4-BE49-F238E27FC236}">
                <a16:creationId xmlns:a16="http://schemas.microsoft.com/office/drawing/2014/main" id="{FA7C3E23-4989-4176-82C6-D0ADFEABF641}"/>
              </a:ext>
            </a:extLst>
          </p:cNvPr>
          <p:cNvSpPr>
            <a:spLocks noGrp="1"/>
          </p:cNvSpPr>
          <p:nvPr>
            <p:ph type="body" sz="quarter" idx="11"/>
          </p:nvPr>
        </p:nvSpPr>
        <p:spPr>
          <a:xfrm>
            <a:off x="4690006" y="935453"/>
            <a:ext cx="4114800" cy="3291840"/>
          </a:xfrm>
        </p:spPr>
        <p:txBody>
          <a:bodyPr/>
          <a:lstStyle/>
          <a:p>
            <a:pPr marL="0" indent="0">
              <a:buNone/>
            </a:pPr>
            <a:r>
              <a:rPr lang="en-US" sz="1800" dirty="0"/>
              <a:t>Edge detector (2X)</a:t>
            </a:r>
          </a:p>
          <a:p>
            <a:r>
              <a:rPr lang="en-US" sz="1800" dirty="0"/>
              <a:t>2 phases (</a:t>
            </a:r>
            <a:r>
              <a:rPr lang="en-US" sz="1800" dirty="0" err="1"/>
              <a:t>edge+data</a:t>
            </a:r>
            <a:r>
              <a:rPr lang="en-US" sz="1800" dirty="0"/>
              <a:t>) required</a:t>
            </a:r>
          </a:p>
          <a:p>
            <a:pPr lvl="1"/>
            <a:r>
              <a:rPr lang="en-US" sz="1600" dirty="0"/>
              <a:t>Lock on edge</a:t>
            </a:r>
          </a:p>
          <a:p>
            <a:pPr lvl="1"/>
            <a:r>
              <a:rPr lang="en-US" sz="1600" dirty="0"/>
              <a:t>Data clock 90˚ apart</a:t>
            </a:r>
          </a:p>
          <a:p>
            <a:r>
              <a:rPr lang="en-US" sz="1800" dirty="0"/>
              <a:t>See analog equalization</a:t>
            </a:r>
          </a:p>
          <a:p>
            <a:pPr lvl="1"/>
            <a:r>
              <a:rPr lang="en-US" sz="1600" dirty="0"/>
              <a:t>TX-FIR + CTLE</a:t>
            </a:r>
          </a:p>
          <a:p>
            <a:r>
              <a:rPr lang="en-US" sz="1800" dirty="0"/>
              <a:t>Requires edge transitions</a:t>
            </a:r>
          </a:p>
        </p:txBody>
      </p:sp>
      <p:graphicFrame>
        <p:nvGraphicFramePr>
          <p:cNvPr id="10" name="Object 2">
            <a:extLst>
              <a:ext uri="{FF2B5EF4-FFF2-40B4-BE49-F238E27FC236}">
                <a16:creationId xmlns:a16="http://schemas.microsoft.com/office/drawing/2014/main" id="{540E7A63-E886-4A22-AAC8-3AEB0CE4855B}"/>
              </a:ext>
            </a:extLst>
          </p:cNvPr>
          <p:cNvGraphicFramePr>
            <a:graphicFrameLocks noChangeAspect="1"/>
          </p:cNvGraphicFramePr>
          <p:nvPr>
            <p:extLst>
              <p:ext uri="{D42A27DB-BD31-4B8C-83A1-F6EECF244321}">
                <p14:modId xmlns:p14="http://schemas.microsoft.com/office/powerpoint/2010/main" val="817020974"/>
              </p:ext>
            </p:extLst>
          </p:nvPr>
        </p:nvGraphicFramePr>
        <p:xfrm>
          <a:off x="4917442" y="3300191"/>
          <a:ext cx="2809624" cy="1385169"/>
        </p:xfrm>
        <a:graphic>
          <a:graphicData uri="http://schemas.openxmlformats.org/presentationml/2006/ole">
            <mc:AlternateContent xmlns:mc="http://schemas.openxmlformats.org/markup-compatibility/2006">
              <mc:Choice xmlns:v="urn:schemas-microsoft-com:vml" Requires="v">
                <p:oleObj name="Visio" r:id="rId2" imgW="3231022" imgH="1546656" progId="Visio.Drawing.11">
                  <p:embed/>
                </p:oleObj>
              </mc:Choice>
              <mc:Fallback>
                <p:oleObj name="Visio" r:id="rId2" imgW="3231022" imgH="1546656" progId="Visio.Drawing.11">
                  <p:embed/>
                  <p:pic>
                    <p:nvPicPr>
                      <p:cNvPr id="10" name="Object 2">
                        <a:extLst>
                          <a:ext uri="{FF2B5EF4-FFF2-40B4-BE49-F238E27FC236}">
                            <a16:creationId xmlns:a16="http://schemas.microsoft.com/office/drawing/2014/main" id="{540E7A63-E886-4A22-AAC8-3AEB0CE4855B}"/>
                          </a:ext>
                        </a:extLst>
                      </p:cNvPr>
                      <p:cNvPicPr>
                        <a:picLocks noChangeAspect="1" noChangeArrowheads="1"/>
                      </p:cNvPicPr>
                      <p:nvPr/>
                    </p:nvPicPr>
                    <p:blipFill>
                      <a:blip r:embed="rId3"/>
                      <a:srcRect/>
                      <a:stretch>
                        <a:fillRect/>
                      </a:stretch>
                    </p:blipFill>
                    <p:spPr bwMode="auto">
                      <a:xfrm>
                        <a:off x="4917442" y="3300191"/>
                        <a:ext cx="2809624" cy="1385169"/>
                      </a:xfrm>
                      <a:prstGeom prst="rect">
                        <a:avLst/>
                      </a:prstGeom>
                      <a:solidFill>
                        <a:schemeClr val="bg1"/>
                      </a:solidFill>
                      <a:ln>
                        <a:noFill/>
                      </a:ln>
                      <a:effectLst/>
                    </p:spPr>
                  </p:pic>
                </p:oleObj>
              </mc:Fallback>
            </mc:AlternateContent>
          </a:graphicData>
        </a:graphic>
      </p:graphicFrame>
      <p:graphicFrame>
        <p:nvGraphicFramePr>
          <p:cNvPr id="11" name="Object 4">
            <a:extLst>
              <a:ext uri="{FF2B5EF4-FFF2-40B4-BE49-F238E27FC236}">
                <a16:creationId xmlns:a16="http://schemas.microsoft.com/office/drawing/2014/main" id="{3C23353B-2699-45F2-B90A-9446439E9D2D}"/>
              </a:ext>
            </a:extLst>
          </p:cNvPr>
          <p:cNvGraphicFramePr>
            <a:graphicFrameLocks noChangeAspect="1"/>
          </p:cNvGraphicFramePr>
          <p:nvPr>
            <p:extLst>
              <p:ext uri="{D42A27DB-BD31-4B8C-83A1-F6EECF244321}">
                <p14:modId xmlns:p14="http://schemas.microsoft.com/office/powerpoint/2010/main" val="3432391596"/>
              </p:ext>
            </p:extLst>
          </p:nvPr>
        </p:nvGraphicFramePr>
        <p:xfrm>
          <a:off x="641277" y="3300191"/>
          <a:ext cx="2811066" cy="1385888"/>
        </p:xfrm>
        <a:graphic>
          <a:graphicData uri="http://schemas.openxmlformats.org/presentationml/2006/ole">
            <mc:AlternateContent xmlns:mc="http://schemas.openxmlformats.org/markup-compatibility/2006">
              <mc:Choice xmlns:v="urn:schemas-microsoft-com:vml" Requires="v">
                <p:oleObj name="Visio" r:id="rId4" imgW="3066009" imgH="1510650" progId="Visio.Drawing.11">
                  <p:embed/>
                </p:oleObj>
              </mc:Choice>
              <mc:Fallback>
                <p:oleObj name="Visio" r:id="rId4" imgW="3066009" imgH="1510650" progId="Visio.Drawing.11">
                  <p:embed/>
                  <p:pic>
                    <p:nvPicPr>
                      <p:cNvPr id="11" name="Object 4">
                        <a:extLst>
                          <a:ext uri="{FF2B5EF4-FFF2-40B4-BE49-F238E27FC236}">
                            <a16:creationId xmlns:a16="http://schemas.microsoft.com/office/drawing/2014/main" id="{3C23353B-2699-45F2-B90A-9446439E9D2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1277" y="3300191"/>
                        <a:ext cx="2811066" cy="1385888"/>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535670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6069A023-2276-436C-84DD-0CBE77A03536}"/>
              </a:ext>
            </a:extLst>
          </p:cNvPr>
          <p:cNvSpPr/>
          <p:nvPr/>
        </p:nvSpPr>
        <p:spPr>
          <a:xfrm>
            <a:off x="7576457" y="0"/>
            <a:ext cx="1567543"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5" name="Table 4">
            <a:extLst>
              <a:ext uri="{FF2B5EF4-FFF2-40B4-BE49-F238E27FC236}">
                <a16:creationId xmlns:a16="http://schemas.microsoft.com/office/drawing/2014/main" id="{FBE86B76-AB4D-4B4A-BD0D-CA13149CFCFF}"/>
              </a:ext>
            </a:extLst>
          </p:cNvPr>
          <p:cNvGraphicFramePr>
            <a:graphicFrameLocks noGrp="1"/>
          </p:cNvGraphicFramePr>
          <p:nvPr>
            <p:extLst>
              <p:ext uri="{D42A27DB-BD31-4B8C-83A1-F6EECF244321}">
                <p14:modId xmlns:p14="http://schemas.microsoft.com/office/powerpoint/2010/main" val="1642177272"/>
              </p:ext>
            </p:extLst>
          </p:nvPr>
        </p:nvGraphicFramePr>
        <p:xfrm>
          <a:off x="469263" y="393141"/>
          <a:ext cx="6630282" cy="4061574"/>
        </p:xfrm>
        <a:graphic>
          <a:graphicData uri="http://schemas.openxmlformats.org/drawingml/2006/table">
            <a:tbl>
              <a:tblPr>
                <a:tableStyleId>{E8B1032C-EA38-4F05-BA0D-38AFFFC7BED3}</a:tableStyleId>
              </a:tblPr>
              <a:tblGrid>
                <a:gridCol w="1325155">
                  <a:extLst>
                    <a:ext uri="{9D8B030D-6E8A-4147-A177-3AD203B41FA5}">
                      <a16:colId xmlns:a16="http://schemas.microsoft.com/office/drawing/2014/main" val="1158459108"/>
                    </a:ext>
                  </a:extLst>
                </a:gridCol>
                <a:gridCol w="2888293">
                  <a:extLst>
                    <a:ext uri="{9D8B030D-6E8A-4147-A177-3AD203B41FA5}">
                      <a16:colId xmlns:a16="http://schemas.microsoft.com/office/drawing/2014/main" val="2078838738"/>
                    </a:ext>
                  </a:extLst>
                </a:gridCol>
                <a:gridCol w="2416834">
                  <a:extLst>
                    <a:ext uri="{9D8B030D-6E8A-4147-A177-3AD203B41FA5}">
                      <a16:colId xmlns:a16="http://schemas.microsoft.com/office/drawing/2014/main" val="2940334105"/>
                    </a:ext>
                  </a:extLst>
                </a:gridCol>
              </a:tblGrid>
              <a:tr h="205466">
                <a:tc>
                  <a:txBody>
                    <a:bodyPr/>
                    <a:lstStyle/>
                    <a:p>
                      <a:pPr marL="0" marR="0">
                        <a:spcBef>
                          <a:spcPts val="0"/>
                        </a:spcBef>
                        <a:spcAft>
                          <a:spcPts val="0"/>
                        </a:spcAft>
                      </a:pPr>
                      <a:r>
                        <a:rPr lang="en-US" sz="1200" b="1" dirty="0">
                          <a:solidFill>
                            <a:schemeClr val="bg1"/>
                          </a:solidFill>
                          <a:effectLst/>
                        </a:rPr>
                        <a:t>Time</a:t>
                      </a:r>
                      <a:endParaRPr lang="en-US" sz="1200" b="1" dirty="0">
                        <a:solidFill>
                          <a:schemeClr val="bg1"/>
                        </a:solidFill>
                        <a:effectLst/>
                        <a:latin typeface="Calibri" panose="020F0502020204030204" pitchFamily="34" charset="0"/>
                        <a:ea typeface="Calibri" panose="020F0502020204030204" pitchFamily="34"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tx2"/>
                    </a:solidFill>
                  </a:tcPr>
                </a:tc>
                <a:tc>
                  <a:txBody>
                    <a:bodyPr/>
                    <a:lstStyle/>
                    <a:p>
                      <a:pPr marL="0" marR="0">
                        <a:spcBef>
                          <a:spcPts val="0"/>
                        </a:spcBef>
                        <a:spcAft>
                          <a:spcPts val="0"/>
                        </a:spcAft>
                      </a:pPr>
                      <a:r>
                        <a:rPr lang="en-US" sz="1200" b="1" dirty="0">
                          <a:solidFill>
                            <a:schemeClr val="bg1"/>
                          </a:solidFill>
                          <a:effectLst/>
                        </a:rPr>
                        <a:t>Topic</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tx2"/>
                    </a:solidFill>
                  </a:tcPr>
                </a:tc>
                <a:tc>
                  <a:txBody>
                    <a:bodyPr/>
                    <a:lstStyle/>
                    <a:p>
                      <a:pPr marL="0" marR="0">
                        <a:spcBef>
                          <a:spcPts val="0"/>
                        </a:spcBef>
                        <a:spcAft>
                          <a:spcPts val="0"/>
                        </a:spcAft>
                      </a:pPr>
                      <a:r>
                        <a:rPr lang="en-US" sz="1200" b="1" dirty="0">
                          <a:solidFill>
                            <a:schemeClr val="bg1"/>
                          </a:solidFill>
                          <a:effectLst/>
                        </a:rPr>
                        <a:t>Presenter</a:t>
                      </a:r>
                      <a:endParaRPr lang="en-US" sz="1200" b="1" dirty="0">
                        <a:solidFill>
                          <a:schemeClr val="bg1"/>
                        </a:solidFill>
                        <a:effectLst/>
                        <a:latin typeface="Calibri" panose="020F0502020204030204" pitchFamily="34" charset="0"/>
                        <a:ea typeface="Calibri" panose="020F0502020204030204" pitchFamily="34"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tx2"/>
                    </a:solidFill>
                  </a:tcPr>
                </a:tc>
                <a:extLst>
                  <a:ext uri="{0D108BD9-81ED-4DB2-BD59-A6C34878D82A}">
                    <a16:rowId xmlns:a16="http://schemas.microsoft.com/office/drawing/2014/main" val="1105367910"/>
                  </a:ext>
                </a:extLst>
              </a:tr>
              <a:tr h="279692">
                <a:tc>
                  <a:txBody>
                    <a:bodyPr/>
                    <a:lstStyle/>
                    <a:p>
                      <a:pPr marL="0" marR="0">
                        <a:spcBef>
                          <a:spcPts val="0"/>
                        </a:spcBef>
                        <a:spcAft>
                          <a:spcPts val="0"/>
                        </a:spcAft>
                      </a:pPr>
                      <a:r>
                        <a:rPr lang="en-US" sz="1200" b="1" dirty="0">
                          <a:solidFill>
                            <a:schemeClr val="accent1"/>
                          </a:solidFill>
                          <a:effectLst/>
                        </a:rPr>
                        <a:t>8:00 – 8:15</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Get to know the team</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1200"/>
                        </a:spcAft>
                      </a:pPr>
                      <a:r>
                        <a:rPr lang="en-US" sz="1050" dirty="0">
                          <a:solidFill>
                            <a:schemeClr val="bg1"/>
                          </a:solidFill>
                          <a:effectLst/>
                        </a:rPr>
                        <a:t>All</a:t>
                      </a:r>
                      <a:endParaRPr lang="en-US" sz="1050" dirty="0">
                        <a:solidFill>
                          <a:schemeClr val="bg1"/>
                        </a:solidFill>
                        <a:effectLst/>
                        <a:latin typeface="Calibri" panose="020F0502020204030204" pitchFamily="34" charset="0"/>
                        <a:ea typeface="Calibri" panose="020F0502020204030204" pitchFamily="34"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2362447251"/>
                  </a:ext>
                </a:extLst>
              </a:tr>
              <a:tr h="362166">
                <a:tc>
                  <a:txBody>
                    <a:bodyPr/>
                    <a:lstStyle/>
                    <a:p>
                      <a:pPr marL="0" marR="0">
                        <a:spcBef>
                          <a:spcPts val="0"/>
                        </a:spcBef>
                        <a:spcAft>
                          <a:spcPts val="0"/>
                        </a:spcAft>
                      </a:pPr>
                      <a:r>
                        <a:rPr lang="en-US" sz="1200" b="1" dirty="0">
                          <a:solidFill>
                            <a:schemeClr val="accent1"/>
                          </a:solidFill>
                          <a:effectLst/>
                        </a:rPr>
                        <a:t>8:15 – 8:35</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Introduction</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r>
                        <a:rPr kumimoji="0" lang="en-US" sz="1050" b="1" i="0" u="none" strike="noStrike" kern="1200" cap="none" spc="0" normalizeH="0" baseline="0" noProof="0" dirty="0">
                          <a:ln>
                            <a:noFill/>
                          </a:ln>
                          <a:solidFill>
                            <a:schemeClr val="accent1"/>
                          </a:solidFill>
                          <a:effectLst/>
                          <a:uLnTx/>
                          <a:uFillTx/>
                          <a:latin typeface="+mn-lt"/>
                          <a:ea typeface="+mn-ea"/>
                          <a:cs typeface="+mn-cs"/>
                        </a:rPr>
                        <a:t>Mike Sorna</a:t>
                      </a:r>
                      <a:endParaRPr kumimoji="0" lang="en-US" sz="1050" b="0" i="0" u="none" strike="noStrike" kern="1200" cap="none" spc="0" normalizeH="0" baseline="0" noProof="0" dirty="0">
                        <a:ln>
                          <a:noFill/>
                        </a:ln>
                        <a:solidFill>
                          <a:schemeClr val="bg1"/>
                        </a:solidFill>
                        <a:effectLst/>
                        <a:uLnTx/>
                        <a:uFillTx/>
                        <a:latin typeface="+mn-lt"/>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2490290069"/>
                  </a:ext>
                </a:extLst>
              </a:tr>
              <a:tr h="325814">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8:35 – 09:35</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Architecture - RX</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r>
                        <a:rPr kumimoji="0" lang="en-US" sz="1050" b="1" i="0" u="none" strike="noStrike" kern="1200" cap="none" spc="0" normalizeH="0" baseline="0" noProof="0" dirty="0">
                          <a:ln>
                            <a:noFill/>
                          </a:ln>
                          <a:solidFill>
                            <a:schemeClr val="accent1"/>
                          </a:solidFill>
                          <a:effectLst/>
                          <a:uLnTx/>
                          <a:uFillTx/>
                          <a:latin typeface="+mn-lt"/>
                          <a:ea typeface="+mn-ea"/>
                          <a:cs typeface="+mn-cs"/>
                        </a:rPr>
                        <a:t>Fang Dong</a:t>
                      </a:r>
                      <a:endParaRPr kumimoji="0" lang="en-US" sz="1050" b="0" i="0" u="none" strike="noStrike" kern="1200" cap="none" spc="0" normalizeH="0" baseline="0" noProof="0" dirty="0">
                        <a:ln>
                          <a:noFill/>
                        </a:ln>
                        <a:solidFill>
                          <a:schemeClr val="bg1"/>
                        </a:solidFill>
                        <a:effectLst/>
                        <a:uLnTx/>
                        <a:uFillTx/>
                        <a:latin typeface="Arial" panose="020B0604020202020204"/>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2344369660"/>
                  </a:ext>
                </a:extLst>
              </a:tr>
              <a:tr h="381459">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9:35 – </a:t>
                      </a:r>
                      <a:r>
                        <a:rPr lang="en-US" sz="1200" b="1" i="0" u="none" strike="noStrike" kern="1200" cap="none" spc="0" normalizeH="0" baseline="0" noProof="0" dirty="0">
                          <a:ln>
                            <a:noFill/>
                          </a:ln>
                          <a:solidFill>
                            <a:srgbClr val="00B5E2"/>
                          </a:solidFill>
                          <a:effectLst/>
                          <a:uLnTx/>
                          <a:uFillTx/>
                          <a:latin typeface="Arial" panose="020B0604020202020204"/>
                          <a:ea typeface="+mn-ea"/>
                          <a:cs typeface="+mn-cs"/>
                        </a:rPr>
                        <a:t>10:05</a:t>
                      </a:r>
                      <a:endParaRPr kumimoji="0" lang="en-US" dirty="0"/>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dirty="0">
                          <a:solidFill>
                            <a:schemeClr val="bg1"/>
                          </a:solidFill>
                          <a:effectLst/>
                        </a:rPr>
                        <a:t>Architecture - RX</a:t>
                      </a:r>
                    </a:p>
                    <a:p>
                      <a:pPr marL="0" marR="0">
                        <a:spcBef>
                          <a:spcPts val="0"/>
                        </a:spcBef>
                        <a:spcAft>
                          <a:spcPts val="0"/>
                        </a:spcAft>
                      </a:pPr>
                      <a:r>
                        <a:rPr lang="en-US" sz="1200" dirty="0">
                          <a:solidFill>
                            <a:schemeClr val="bg1"/>
                          </a:solidFill>
                          <a:effectLst/>
                        </a:rPr>
                        <a:t>  Q&amp;A section</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806476432"/>
                  </a:ext>
                </a:extLst>
              </a:tr>
              <a:tr h="373578">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1" i="0" u="none" strike="noStrike" kern="1200" cap="none" spc="0" normalizeH="0" baseline="0" noProof="0" dirty="0">
                          <a:ln>
                            <a:noFill/>
                          </a:ln>
                          <a:solidFill>
                            <a:srgbClr val="00B5E2"/>
                          </a:solidFill>
                          <a:effectLst/>
                          <a:uLnTx/>
                          <a:uFillTx/>
                          <a:latin typeface="Arial" panose="020B0604020202020204"/>
                          <a:ea typeface="+mn-ea"/>
                          <a:cs typeface="+mn-cs"/>
                        </a:rPr>
                        <a:t>10:05</a:t>
                      </a: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 – </a:t>
                      </a:r>
                      <a:r>
                        <a:rPr lang="en-US" sz="1200" b="1" i="0" u="none" strike="noStrike" kern="1200" cap="none" spc="0" normalizeH="0" baseline="0" noProof="0" dirty="0">
                          <a:ln>
                            <a:noFill/>
                          </a:ln>
                          <a:solidFill>
                            <a:srgbClr val="00B5E2"/>
                          </a:solidFill>
                          <a:effectLst/>
                          <a:uLnTx/>
                          <a:uFillTx/>
                          <a:latin typeface="Arial" panose="020B0604020202020204"/>
                          <a:ea typeface="+mn-ea"/>
                          <a:cs typeface="+mn-cs"/>
                        </a:rPr>
                        <a:t>10:20</a:t>
                      </a:r>
                      <a:endPar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Break</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2591229203"/>
                  </a:ext>
                </a:extLst>
              </a:tr>
              <a:tr h="410936">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1" i="0" u="none" strike="noStrike" kern="1200" cap="none" spc="0" normalizeH="0" baseline="0" noProof="0" dirty="0">
                          <a:ln>
                            <a:noFill/>
                          </a:ln>
                          <a:solidFill>
                            <a:srgbClr val="00B5E2"/>
                          </a:solidFill>
                          <a:effectLst/>
                          <a:uLnTx/>
                          <a:uFillTx/>
                          <a:latin typeface="Arial" panose="020B0604020202020204"/>
                          <a:ea typeface="+mn-ea"/>
                          <a:cs typeface="+mn-cs"/>
                        </a:rPr>
                        <a:t>10:20</a:t>
                      </a: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 – </a:t>
                      </a:r>
                      <a:r>
                        <a:rPr lang="en-US" sz="1200" b="1" i="0" u="none" strike="noStrike" kern="1200" cap="none" spc="0" normalizeH="0" baseline="0" noProof="0" dirty="0">
                          <a:ln>
                            <a:noFill/>
                          </a:ln>
                          <a:solidFill>
                            <a:srgbClr val="00B5E2"/>
                          </a:solidFill>
                          <a:effectLst/>
                          <a:uLnTx/>
                          <a:uFillTx/>
                          <a:latin typeface="Arial" panose="020B0604020202020204"/>
                          <a:ea typeface="+mn-ea"/>
                          <a:cs typeface="+mn-cs"/>
                        </a:rPr>
                        <a:t>10:50</a:t>
                      </a:r>
                      <a:endPar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Architecture - PLL</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r>
                        <a:rPr kumimoji="0" lang="en-US" sz="1050" b="1" i="0" u="none" strike="noStrike" kern="1200" cap="none" spc="0" normalizeH="0" baseline="0" noProof="0" dirty="0">
                          <a:ln>
                            <a:noFill/>
                          </a:ln>
                          <a:solidFill>
                            <a:schemeClr val="accent1"/>
                          </a:solidFill>
                          <a:effectLst/>
                          <a:uLnTx/>
                          <a:uFillTx/>
                          <a:latin typeface="Arial" panose="020B0604020202020204"/>
                          <a:ea typeface="+mn-ea"/>
                          <a:cs typeface="+mn-cs"/>
                        </a:rPr>
                        <a:t>Eugene Kim</a:t>
                      </a: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831708114"/>
                  </a:ext>
                </a:extLst>
              </a:tr>
              <a:tr h="381459">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1" i="0" u="none" strike="noStrike" kern="1200" cap="none" spc="0" normalizeH="0" baseline="0" noProof="0" dirty="0">
                          <a:ln>
                            <a:noFill/>
                          </a:ln>
                          <a:solidFill>
                            <a:srgbClr val="00B5E2"/>
                          </a:solidFill>
                          <a:effectLst/>
                          <a:uLnTx/>
                          <a:uFillTx/>
                          <a:latin typeface="+mn-lt"/>
                          <a:ea typeface="+mn-ea"/>
                          <a:cs typeface="+mn-cs"/>
                        </a:rPr>
                        <a:t>10:50</a:t>
                      </a:r>
                      <a:r>
                        <a:rPr kumimoji="0" lang="en-US" sz="1200" b="1" i="0" u="none" strike="noStrike" kern="1200" cap="none" spc="0" normalizeH="0" baseline="0" noProof="0" dirty="0">
                          <a:ln>
                            <a:noFill/>
                          </a:ln>
                          <a:solidFill>
                            <a:srgbClr val="00B5E2"/>
                          </a:solidFill>
                          <a:effectLst/>
                          <a:uLnTx/>
                          <a:uFillTx/>
                          <a:latin typeface="+mn-lt"/>
                          <a:ea typeface="+mn-ea"/>
                          <a:cs typeface="+mn-cs"/>
                        </a:rPr>
                        <a:t> – </a:t>
                      </a:r>
                      <a:r>
                        <a:rPr lang="en-US" sz="1200" b="1" i="0" u="none" strike="noStrike" kern="1200" cap="none" spc="0" normalizeH="0" baseline="0" noProof="0" dirty="0">
                          <a:ln>
                            <a:noFill/>
                          </a:ln>
                          <a:solidFill>
                            <a:srgbClr val="00B5E2"/>
                          </a:solidFill>
                          <a:effectLst/>
                          <a:uLnTx/>
                          <a:uFillTx/>
                          <a:latin typeface="+mn-lt"/>
                          <a:ea typeface="+mn-ea"/>
                          <a:cs typeface="+mn-cs"/>
                        </a:rPr>
                        <a:t>11:00</a:t>
                      </a:r>
                      <a:endParaRPr kumimoji="0" lang="en-US" sz="1200" b="1" i="0" u="none" strike="noStrike" kern="1200" cap="none" spc="0" normalizeH="0" baseline="0" noProof="0" dirty="0">
                        <a:ln>
                          <a:noFill/>
                        </a:ln>
                        <a:solidFill>
                          <a:srgbClr val="00B5E2"/>
                        </a:solidFill>
                        <a:effectLst/>
                        <a:uLnTx/>
                        <a:uFillTx/>
                        <a:latin typeface="+mn-lt"/>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dirty="0">
                          <a:solidFill>
                            <a:schemeClr val="bg1"/>
                          </a:solidFill>
                          <a:effectLst/>
                        </a:rPr>
                        <a:t>Architecture – PLL</a:t>
                      </a:r>
                    </a:p>
                    <a:p>
                      <a:pPr marL="0" marR="0">
                        <a:spcBef>
                          <a:spcPts val="0"/>
                        </a:spcBef>
                        <a:spcAft>
                          <a:spcPts val="0"/>
                        </a:spcAft>
                      </a:pPr>
                      <a:r>
                        <a:rPr lang="en-US" sz="1200" dirty="0">
                          <a:solidFill>
                            <a:schemeClr val="bg1"/>
                          </a:solidFill>
                          <a:effectLst/>
                        </a:rPr>
                        <a:t>  Q&amp;A section</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rgbClr val="FF0000"/>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625612191"/>
                  </a:ext>
                </a:extLst>
              </a:tr>
              <a:tr h="410936">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1" i="0" u="none" strike="noStrike" kern="1200" cap="none" spc="0" normalizeH="0" baseline="0" noProof="0" dirty="0">
                          <a:ln>
                            <a:noFill/>
                          </a:ln>
                          <a:solidFill>
                            <a:srgbClr val="00B5E2"/>
                          </a:solidFill>
                          <a:effectLst/>
                          <a:uLnTx/>
                          <a:uFillTx/>
                          <a:latin typeface="Arial" panose="020B0604020202020204"/>
                          <a:ea typeface="+mn-ea"/>
                          <a:cs typeface="+mn-cs"/>
                        </a:rPr>
                        <a:t>11:00</a:t>
                      </a: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 – </a:t>
                      </a:r>
                      <a:r>
                        <a:rPr lang="en-US" sz="1200" b="1" i="0" u="none" strike="noStrike" kern="1200" cap="none" spc="0" normalizeH="0" baseline="0" noProof="0" dirty="0">
                          <a:ln>
                            <a:noFill/>
                          </a:ln>
                          <a:solidFill>
                            <a:srgbClr val="00B5E2"/>
                          </a:solidFill>
                          <a:effectLst/>
                          <a:uLnTx/>
                          <a:uFillTx/>
                          <a:latin typeface="Arial" panose="020B0604020202020204"/>
                          <a:ea typeface="+mn-ea"/>
                          <a:cs typeface="+mn-cs"/>
                        </a:rPr>
                        <a:t>11:15</a:t>
                      </a:r>
                      <a:endPar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Break</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3783788787"/>
                  </a:ext>
                </a:extLst>
              </a:tr>
              <a:tr h="373578">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1" i="0" u="none" strike="noStrike" kern="1200" cap="none" spc="0" normalizeH="0" baseline="0" noProof="0" dirty="0">
                          <a:ln>
                            <a:noFill/>
                          </a:ln>
                          <a:solidFill>
                            <a:srgbClr val="00B5E2"/>
                          </a:solidFill>
                          <a:effectLst/>
                          <a:uLnTx/>
                          <a:uFillTx/>
                          <a:latin typeface="Arial" panose="020B0604020202020204"/>
                          <a:ea typeface="+mn-ea"/>
                          <a:cs typeface="+mn-cs"/>
                        </a:rPr>
                        <a:t>11:15</a:t>
                      </a: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 – </a:t>
                      </a:r>
                      <a:r>
                        <a:rPr lang="en-US" sz="1200" b="1" i="0" u="none" strike="noStrike" kern="1200" cap="none" spc="0" normalizeH="0" baseline="0" noProof="0" dirty="0">
                          <a:ln>
                            <a:noFill/>
                          </a:ln>
                          <a:solidFill>
                            <a:srgbClr val="00B5E2"/>
                          </a:solidFill>
                          <a:effectLst/>
                          <a:uLnTx/>
                          <a:uFillTx/>
                          <a:latin typeface="Arial" panose="020B0604020202020204"/>
                          <a:ea typeface="+mn-ea"/>
                          <a:cs typeface="+mn-cs"/>
                        </a:rPr>
                        <a:t>11:35</a:t>
                      </a:r>
                      <a:endPar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IBIS-AMI Model</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r>
                        <a:rPr kumimoji="0" lang="en-US" sz="1050" b="1" i="0" u="none" strike="noStrike" kern="1200" cap="none" spc="0" normalizeH="0" baseline="0" noProof="0" dirty="0">
                          <a:ln>
                            <a:noFill/>
                          </a:ln>
                          <a:solidFill>
                            <a:schemeClr val="accent1"/>
                          </a:solidFill>
                          <a:effectLst/>
                          <a:uLnTx/>
                          <a:uFillTx/>
                          <a:latin typeface="+mn-lt"/>
                          <a:ea typeface="+mn-ea"/>
                          <a:cs typeface="+mn-cs"/>
                        </a:rPr>
                        <a:t>Evelina Zhang</a:t>
                      </a: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1844144991"/>
                  </a:ext>
                </a:extLst>
              </a:tr>
              <a:tr h="287377">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1" i="0" u="none" strike="noStrike" kern="1200" cap="none" spc="0" normalizeH="0" baseline="0" noProof="0" dirty="0">
                          <a:ln>
                            <a:noFill/>
                          </a:ln>
                          <a:solidFill>
                            <a:srgbClr val="00B5E2"/>
                          </a:solidFill>
                          <a:effectLst/>
                          <a:uLnTx/>
                          <a:uFillTx/>
                          <a:latin typeface="+mn-lt"/>
                          <a:ea typeface="+mn-ea"/>
                          <a:cs typeface="+mn-cs"/>
                        </a:rPr>
                        <a:t>11:35</a:t>
                      </a:r>
                      <a:r>
                        <a:rPr kumimoji="0" lang="en-US" sz="1200" b="1" i="0" u="none" strike="noStrike" kern="1200" cap="none" spc="0" normalizeH="0" baseline="0" noProof="0" dirty="0">
                          <a:ln>
                            <a:noFill/>
                          </a:ln>
                          <a:solidFill>
                            <a:srgbClr val="00B5E2"/>
                          </a:solidFill>
                          <a:effectLst/>
                          <a:uLnTx/>
                          <a:uFillTx/>
                          <a:latin typeface="+mn-lt"/>
                          <a:ea typeface="+mn-ea"/>
                          <a:cs typeface="+mn-cs"/>
                        </a:rPr>
                        <a:t> – </a:t>
                      </a:r>
                      <a:r>
                        <a:rPr lang="en-US" sz="1200" b="1" i="0" u="none" strike="noStrike" kern="1200" cap="none" spc="0" normalizeH="0" baseline="0" noProof="0" dirty="0">
                          <a:ln>
                            <a:noFill/>
                          </a:ln>
                          <a:solidFill>
                            <a:srgbClr val="00B5E2"/>
                          </a:solidFill>
                          <a:effectLst/>
                          <a:uLnTx/>
                          <a:uFillTx/>
                          <a:latin typeface="+mn-lt"/>
                          <a:ea typeface="+mn-ea"/>
                          <a:cs typeface="+mn-cs"/>
                        </a:rPr>
                        <a:t>11:50</a:t>
                      </a:r>
                      <a:endParaRPr kumimoji="0" lang="en-US" sz="1200" b="1" i="0" u="none" strike="noStrike" kern="1200" cap="none" spc="0" normalizeH="0" baseline="0" noProof="0" dirty="0">
                        <a:ln>
                          <a:noFill/>
                        </a:ln>
                        <a:solidFill>
                          <a:srgbClr val="00B5E2"/>
                        </a:solidFill>
                        <a:effectLst/>
                        <a:uLnTx/>
                        <a:uFillTx/>
                        <a:latin typeface="+mn-lt"/>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dirty="0">
                          <a:solidFill>
                            <a:schemeClr val="bg1"/>
                          </a:solidFill>
                          <a:effectLst/>
                        </a:rPr>
                        <a:t>IBIS-AMI model</a:t>
                      </a:r>
                    </a:p>
                    <a:p>
                      <a:pPr marL="0" marR="0">
                        <a:spcBef>
                          <a:spcPts val="0"/>
                        </a:spcBef>
                        <a:spcAft>
                          <a:spcPts val="0"/>
                        </a:spcAft>
                      </a:pPr>
                      <a:r>
                        <a:rPr lang="en-US" sz="1200" dirty="0">
                          <a:solidFill>
                            <a:schemeClr val="bg1"/>
                          </a:solidFill>
                          <a:effectLst/>
                        </a:rPr>
                        <a:t>  Q&amp;A section</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1596006566"/>
                  </a:ext>
                </a:extLst>
              </a:tr>
              <a:tr h="190730">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1" i="0" u="none" strike="noStrike" kern="1200" cap="none" spc="0" normalizeH="0" baseline="0" noProof="0" dirty="0">
                          <a:ln>
                            <a:noFill/>
                          </a:ln>
                          <a:solidFill>
                            <a:srgbClr val="00B5E2"/>
                          </a:solidFill>
                          <a:effectLst/>
                          <a:uLnTx/>
                          <a:uFillTx/>
                          <a:latin typeface="Arial" panose="020B0604020202020204"/>
                          <a:ea typeface="+mn-ea"/>
                          <a:cs typeface="+mn-cs"/>
                        </a:rPr>
                        <a:t>11:50</a:t>
                      </a: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 – </a:t>
                      </a:r>
                      <a:r>
                        <a:rPr lang="en-US" sz="1200" b="1" i="0" u="none" strike="noStrike" kern="1200" cap="none" spc="0" normalizeH="0" baseline="0" noProof="0" dirty="0">
                          <a:ln>
                            <a:noFill/>
                          </a:ln>
                          <a:solidFill>
                            <a:srgbClr val="00B5E2"/>
                          </a:solidFill>
                          <a:effectLst/>
                          <a:uLnTx/>
                          <a:uFillTx/>
                          <a:latin typeface="Arial" panose="020B0604020202020204"/>
                          <a:ea typeface="+mn-ea"/>
                          <a:cs typeface="+mn-cs"/>
                        </a:rPr>
                        <a:t>12:30</a:t>
                      </a:r>
                      <a:endPar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Lunch </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3280760222"/>
                  </a:ext>
                </a:extLst>
              </a:tr>
            </a:tbl>
          </a:graphicData>
        </a:graphic>
      </p:graphicFrame>
      <p:sp>
        <p:nvSpPr>
          <p:cNvPr id="2" name="Rectangle 1">
            <a:extLst>
              <a:ext uri="{FF2B5EF4-FFF2-40B4-BE49-F238E27FC236}">
                <a16:creationId xmlns:a16="http://schemas.microsoft.com/office/drawing/2014/main" id="{44265B50-938F-4BE1-893F-4135493C3F73}"/>
              </a:ext>
            </a:extLst>
          </p:cNvPr>
          <p:cNvSpPr/>
          <p:nvPr/>
        </p:nvSpPr>
        <p:spPr>
          <a:xfrm rot="5400000">
            <a:off x="6755990" y="2031513"/>
            <a:ext cx="3223961" cy="923330"/>
          </a:xfrm>
          <a:prstGeom prst="rect">
            <a:avLst/>
          </a:prstGeom>
          <a:noFill/>
        </p:spPr>
        <p:txBody>
          <a:bodyPr wrap="none" lIns="91440" tIns="45720" rIns="91440" bIns="45720">
            <a:spAutoFit/>
          </a:bodyPr>
          <a:lstStyle/>
          <a:p>
            <a:pPr algn="ctr"/>
            <a:r>
              <a:rPr lang="en-US" sz="5400" b="1" spc="50" dirty="0">
                <a:ln w="9525" cmpd="sng">
                  <a:solidFill>
                    <a:schemeClr val="accent1"/>
                  </a:solidFill>
                  <a:prstDash val="solid"/>
                </a:ln>
                <a:solidFill>
                  <a:srgbClr val="70AD47">
                    <a:tint val="1000"/>
                  </a:srgbClr>
                </a:solidFill>
                <a:effectLst>
                  <a:glow rad="38100">
                    <a:schemeClr val="accent1">
                      <a:alpha val="40000"/>
                    </a:schemeClr>
                  </a:glow>
                  <a:outerShdw blurRad="38100" dist="38100" dir="2700000" algn="tl">
                    <a:srgbClr val="000000">
                      <a:alpha val="43137"/>
                    </a:srgbClr>
                  </a:outerShdw>
                </a:effectLst>
              </a:rPr>
              <a:t>AGENDA</a:t>
            </a:r>
          </a:p>
        </p:txBody>
      </p:sp>
    </p:spTree>
    <p:extLst>
      <p:ext uri="{BB962C8B-B14F-4D97-AF65-F5344CB8AC3E}">
        <p14:creationId xmlns:p14="http://schemas.microsoft.com/office/powerpoint/2010/main" val="2393103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131C49-81A7-4A0B-9698-3AD8B8F27359}"/>
              </a:ext>
            </a:extLst>
          </p:cNvPr>
          <p:cNvSpPr>
            <a:spLocks noGrp="1"/>
          </p:cNvSpPr>
          <p:nvPr>
            <p:ph type="title"/>
          </p:nvPr>
        </p:nvSpPr>
        <p:spPr/>
        <p:txBody>
          <a:bodyPr/>
          <a:lstStyle/>
          <a:p>
            <a:r>
              <a:rPr lang="en-US" dirty="0"/>
              <a:t>Rx Clock Path Key Registers</a:t>
            </a:r>
            <a:endParaRPr lang="ja-JP" altLang="en-US" dirty="0"/>
          </a:p>
        </p:txBody>
      </p:sp>
      <p:sp>
        <p:nvSpPr>
          <p:cNvPr id="4" name="Content Placeholder 3">
            <a:extLst>
              <a:ext uri="{FF2B5EF4-FFF2-40B4-BE49-F238E27FC236}">
                <a16:creationId xmlns:a16="http://schemas.microsoft.com/office/drawing/2014/main" id="{A693B989-A86B-4F53-A470-258E30009B4B}"/>
              </a:ext>
            </a:extLst>
          </p:cNvPr>
          <p:cNvSpPr>
            <a:spLocks noGrp="1"/>
          </p:cNvSpPr>
          <p:nvPr>
            <p:ph type="body" sz="quarter" idx="10"/>
          </p:nvPr>
        </p:nvSpPr>
        <p:spPr/>
        <p:txBody>
          <a:bodyPr/>
          <a:lstStyle/>
          <a:p>
            <a:r>
              <a:rPr lang="en-US" sz="1800" dirty="0"/>
              <a:t>Loop filter bandwidth settings</a:t>
            </a:r>
          </a:p>
          <a:p>
            <a:pPr lvl="1"/>
            <a:r>
              <a:rPr lang="en-US" sz="1600" dirty="0" err="1"/>
              <a:t>rx_dtl_lpf_kp_shift_lane</a:t>
            </a:r>
            <a:r>
              <a:rPr lang="en-US" sz="1600" dirty="0"/>
              <a:t>[3:0]</a:t>
            </a:r>
          </a:p>
          <a:p>
            <a:pPr lvl="1"/>
            <a:r>
              <a:rPr lang="en-US" sz="1600" dirty="0" err="1"/>
              <a:t>rx_dtl_lpf_kp_frac_lane</a:t>
            </a:r>
            <a:r>
              <a:rPr lang="en-US" sz="1600" dirty="0"/>
              <a:t>[1:0]</a:t>
            </a:r>
          </a:p>
          <a:p>
            <a:pPr lvl="1"/>
            <a:r>
              <a:rPr lang="en-US" sz="1600" dirty="0" err="1"/>
              <a:t>rx_dtl_lpf_ki_shift_lane</a:t>
            </a:r>
            <a:r>
              <a:rPr lang="en-US" sz="1600" dirty="0"/>
              <a:t>[4:0]</a:t>
            </a:r>
          </a:p>
          <a:p>
            <a:pPr lvl="1"/>
            <a:r>
              <a:rPr lang="en-US" sz="1600" dirty="0" err="1"/>
              <a:t>rx_dtl_lpf_ki_frac_lane</a:t>
            </a:r>
            <a:endParaRPr lang="en-US" sz="1600" dirty="0"/>
          </a:p>
          <a:p>
            <a:r>
              <a:rPr lang="en-US" sz="1800" dirty="0"/>
              <a:t>DTL clamping settings</a:t>
            </a:r>
          </a:p>
          <a:p>
            <a:pPr lvl="1"/>
            <a:r>
              <a:rPr lang="en-US" sz="1600" dirty="0" err="1"/>
              <a:t>rx_dtl_clamping_en_lane</a:t>
            </a:r>
            <a:endParaRPr lang="fr-FR" sz="1600" dirty="0"/>
          </a:p>
          <a:p>
            <a:pPr lvl="1"/>
            <a:r>
              <a:rPr lang="fr-FR" sz="1600" dirty="0" err="1"/>
              <a:t>dtl_clamp_rst_mode_lane</a:t>
            </a:r>
            <a:r>
              <a:rPr lang="fr-FR" sz="1600" dirty="0"/>
              <a:t>[1:0]</a:t>
            </a:r>
          </a:p>
          <a:p>
            <a:pPr lvl="1"/>
            <a:r>
              <a:rPr lang="nn-NO" sz="1600" dirty="0"/>
              <a:t>rx_dtl_clamping_val_lane[6:0]</a:t>
            </a:r>
          </a:p>
          <a:p>
            <a:pPr lvl="1"/>
            <a:r>
              <a:rPr lang="en-US" sz="1600" dirty="0" err="1"/>
              <a:t>dtl_clamping_triggered_lane</a:t>
            </a:r>
            <a:endParaRPr lang="en-US" sz="1600" dirty="0"/>
          </a:p>
          <a:p>
            <a:pPr lvl="1"/>
            <a:r>
              <a:rPr lang="en-US" sz="1600" dirty="0" err="1"/>
              <a:t>clear_dtl_clamping_triggered_lane</a:t>
            </a:r>
            <a:endParaRPr lang="en-US" sz="1600" dirty="0"/>
          </a:p>
          <a:p>
            <a:endParaRPr lang="en-US" sz="1800" dirty="0"/>
          </a:p>
          <a:p>
            <a:endParaRPr lang="en-US" sz="1800" dirty="0"/>
          </a:p>
          <a:p>
            <a:pPr lvl="1"/>
            <a:endParaRPr lang="en-US" sz="1600" dirty="0"/>
          </a:p>
          <a:p>
            <a:endParaRPr lang="en-US" altLang="ja-JP" sz="1800" dirty="0"/>
          </a:p>
          <a:p>
            <a:pPr lvl="1"/>
            <a:endParaRPr lang="en-US" altLang="ja-JP" sz="1600" dirty="0"/>
          </a:p>
          <a:p>
            <a:pPr lvl="1"/>
            <a:endParaRPr lang="en-US" altLang="ja-JP" sz="1600" dirty="0"/>
          </a:p>
        </p:txBody>
      </p:sp>
      <p:pic>
        <p:nvPicPr>
          <p:cNvPr id="5" name="Picture 4">
            <a:extLst>
              <a:ext uri="{FF2B5EF4-FFF2-40B4-BE49-F238E27FC236}">
                <a16:creationId xmlns:a16="http://schemas.microsoft.com/office/drawing/2014/main" id="{CD80D933-74F2-442D-BD67-EA6C35F72883}"/>
              </a:ext>
            </a:extLst>
          </p:cNvPr>
          <p:cNvPicPr>
            <a:picLocks noChangeAspect="1"/>
          </p:cNvPicPr>
          <p:nvPr/>
        </p:nvPicPr>
        <p:blipFill>
          <a:blip r:embed="rId3"/>
          <a:stretch>
            <a:fillRect/>
          </a:stretch>
        </p:blipFill>
        <p:spPr>
          <a:xfrm>
            <a:off x="5592448" y="1640304"/>
            <a:ext cx="1937905" cy="1862891"/>
          </a:xfrm>
          <a:prstGeom prst="rect">
            <a:avLst/>
          </a:prstGeom>
        </p:spPr>
      </p:pic>
    </p:spTree>
    <p:extLst>
      <p:ext uri="{BB962C8B-B14F-4D97-AF65-F5344CB8AC3E}">
        <p14:creationId xmlns:p14="http://schemas.microsoft.com/office/powerpoint/2010/main" val="1698493369"/>
      </p:ext>
    </p:extLst>
  </p:cSld>
  <p:clrMapOvr>
    <a:masterClrMapping/>
  </p:clrMapOvr>
  <mc:AlternateContent xmlns:mc="http://schemas.openxmlformats.org/markup-compatibility/2006" xmlns:p14="http://schemas.microsoft.com/office/powerpoint/2010/main">
    <mc:Choice Requires="p14">
      <p:transition spd="slow" p14:dur="2000" advTm="27863"/>
    </mc:Choice>
    <mc:Fallback xmlns="">
      <p:transition spd="slow" advTm="27863"/>
    </mc:Fallback>
  </mc:AlternateContent>
  <p:extLst>
    <p:ext uri="{3A86A75C-4F4B-4683-9AE1-C65F6400EC91}">
      <p14:laserTraceLst xmlns:p14="http://schemas.microsoft.com/office/powerpoint/2010/main">
        <p14:tracePtLst>
          <p14:tracePt t="309" x="5948363" y="3278188"/>
          <p14:tracePt t="8607" x="5932488" y="3262313"/>
          <p14:tracePt t="8614" x="5924550" y="3252788"/>
          <p14:tracePt t="8620" x="5924550" y="3244850"/>
          <p14:tracePt t="8628" x="5916613" y="3236913"/>
          <p14:tracePt t="8636" x="5916613" y="3228975"/>
          <p14:tracePt t="8645" x="5908675" y="3228975"/>
          <p14:tracePt t="8653" x="5900738" y="3221038"/>
          <p14:tracePt t="8661" x="5900738" y="3213100"/>
          <p14:tracePt t="8669" x="5892800" y="3205163"/>
          <p14:tracePt t="8693" x="5892800" y="3197225"/>
          <p14:tracePt t="8698" x="5884863" y="3197225"/>
          <p14:tracePt t="8708" x="5884863" y="3189288"/>
          <p14:tracePt t="8723" x="5876925" y="3181350"/>
          <p14:tracePt t="8739" x="5868988" y="3173413"/>
          <p14:tracePt t="8747" x="5861050" y="3165475"/>
          <p14:tracePt t="8755" x="5853113" y="3149600"/>
          <p14:tracePt t="8761" x="5853113" y="3141663"/>
          <p14:tracePt t="8768" x="5845175" y="3125788"/>
          <p14:tracePt t="8777" x="5845175" y="3117850"/>
          <p14:tracePt t="8784" x="5837238" y="3109913"/>
          <p14:tracePt t="8794" x="5837238" y="3101975"/>
          <p14:tracePt t="8800" x="5837238" y="3094038"/>
          <p14:tracePt t="8811" x="5837238" y="3086100"/>
          <p14:tracePt t="8823" x="5837238" y="3078163"/>
          <p14:tracePt t="8893" x="5837238" y="3070225"/>
          <p14:tracePt t="8901" x="5845175" y="3070225"/>
          <p14:tracePt t="8946" x="5845175" y="3062288"/>
          <p14:tracePt t="8970" x="5845175" y="3054350"/>
          <p14:tracePt t="9032" x="5845175" y="3046413"/>
          <p14:tracePt t="9670" x="5837238" y="3062288"/>
          <p14:tracePt t="9678" x="5829300" y="3078163"/>
          <p14:tracePt t="9685" x="5813425" y="3094038"/>
          <p14:tracePt t="9693" x="5805488" y="3109913"/>
          <p14:tracePt t="9701" x="5797550" y="3117850"/>
          <p14:tracePt t="9710" x="5789613" y="3141663"/>
          <p14:tracePt t="9717" x="5781675" y="3157538"/>
          <p14:tracePt t="9726" x="5765800" y="3173413"/>
          <p14:tracePt t="9732" x="5757863" y="3197225"/>
          <p14:tracePt t="9742" x="5740400" y="3221038"/>
          <p14:tracePt t="9747" x="5732463" y="3236913"/>
          <p14:tracePt t="9762" x="5724525" y="3252788"/>
          <p14:tracePt t="9770" x="5716588" y="3262313"/>
          <p14:tracePt t="9778" x="5708650" y="3270250"/>
          <p14:tracePt t="9786" x="5708650" y="3278188"/>
          <p14:tracePt t="9794" x="5700713" y="3286125"/>
          <p14:tracePt t="9802" x="5700713" y="3294063"/>
          <p14:tracePt t="9810" x="5700713" y="3302000"/>
          <p14:tracePt t="9826" x="5692775" y="3309938"/>
          <p14:tracePt t="10019" x="5684838" y="3309938"/>
          <p14:tracePt t="10072" x="5684838" y="3302000"/>
          <p14:tracePt t="26667" x="5708650" y="3309938"/>
          <p14:tracePt t="26673" x="5732463" y="3317875"/>
          <p14:tracePt t="26681" x="5813425" y="3333750"/>
          <p14:tracePt t="26689" x="5908675" y="3357563"/>
          <p14:tracePt t="26696" x="6011863" y="3373438"/>
          <p14:tracePt t="26707" x="6164263" y="3405188"/>
          <p14:tracePt t="26713" x="6307138" y="3436938"/>
          <p14:tracePt t="26722" x="6459538" y="3460750"/>
          <p14:tracePt t="26729" x="6681788" y="3500438"/>
          <p14:tracePt t="26738" x="6905625" y="3540125"/>
          <p14:tracePt t="26742" x="7127875" y="3571875"/>
          <p14:tracePt t="26751" x="7431088" y="3621088"/>
          <p14:tracePt t="26759" x="7726363" y="3668713"/>
          <p14:tracePt t="26767" x="8021638" y="3700463"/>
          <p14:tracePt t="26775" x="8293100" y="3740150"/>
          <p14:tracePt t="26782" x="8548688" y="3771900"/>
          <p14:tracePt t="26790" x="8842375" y="3811588"/>
          <p14:tracePt t="26798" x="9074150" y="3843338"/>
          <p14:tracePt t="26806" x="9313863" y="3875088"/>
          <p14:tracePt t="26813" x="9551988" y="3906838"/>
          <p14:tracePt t="26822" x="9728200" y="3922713"/>
          <p14:tracePt t="26828" x="9944100" y="3948113"/>
          <p14:tracePt t="26839" x="10102850" y="3971925"/>
          <p14:tracePt t="26844" x="10269538" y="3987800"/>
          <p14:tracePt t="26855" x="10414000" y="4003675"/>
          <p14:tracePt t="26860" x="10564813" y="4019550"/>
          <p14:tracePt t="26868" x="10685463" y="4027488"/>
          <p14:tracePt t="26874" x="10836275" y="4043363"/>
          <p14:tracePt t="26883" x="10963275" y="4051300"/>
          <p14:tracePt t="26890" x="11107738" y="4067175"/>
          <p14:tracePt t="26898" x="11210925" y="4083050"/>
          <p14:tracePt t="26906" x="11323638" y="4090988"/>
          <p14:tracePt t="26914" x="11426825" y="4106863"/>
          <p14:tracePt t="26924" x="11537950" y="4114800"/>
          <p14:tracePt t="26930" x="11641138" y="4130675"/>
          <p14:tracePt t="26939" x="11714163" y="4138613"/>
          <p14:tracePt t="26945" x="11785600" y="4146550"/>
          <p14:tracePt t="26955" x="11912600" y="4154488"/>
          <p14:tracePt t="26970" x="12080875" y="4162425"/>
        </p14:tracePtLst>
      </p14:laserTraceLst>
    </p:ext>
  </p:extLs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Content Placeholder 3">
                <a:extLst>
                  <a:ext uri="{FF2B5EF4-FFF2-40B4-BE49-F238E27FC236}">
                    <a16:creationId xmlns:a16="http://schemas.microsoft.com/office/drawing/2014/main" id="{A693B989-A86B-4F53-A470-258E30009B4B}"/>
                  </a:ext>
                </a:extLst>
              </p:cNvPr>
              <p:cNvSpPr>
                <a:spLocks noGrp="1"/>
              </p:cNvSpPr>
              <p:nvPr>
                <p:ph sz="quarter" idx="10"/>
              </p:nvPr>
            </p:nvSpPr>
            <p:spPr>
              <a:xfrm>
                <a:off x="399849" y="830809"/>
                <a:ext cx="8150723" cy="3796106"/>
              </a:xfrm>
            </p:spPr>
            <p:txBody>
              <a:bodyPr>
                <a:normAutofit/>
              </a:bodyPr>
              <a:lstStyle/>
              <a:p>
                <a:r>
                  <a:rPr lang="en-US" altLang="zh-CN" sz="1800" b="0" dirty="0"/>
                  <a:t>Mean Square Error (MSE) for SNR measure</a:t>
                </a:r>
              </a:p>
              <a:p>
                <a:pPr lvl="1"/>
                <a14:m>
                  <m:oMath xmlns:m="http://schemas.openxmlformats.org/officeDocument/2006/math">
                    <m:r>
                      <a:rPr lang="en-US" sz="1350" i="1">
                        <a:latin typeface="Cambria Math" panose="02040503050406030204" pitchFamily="18" charset="0"/>
                        <a:ea typeface="Times New Roman" panose="02020603050405020304" pitchFamily="18" charset="0"/>
                      </a:rPr>
                      <m:t>𝑀𝑆𝐸</m:t>
                    </m:r>
                    <m:r>
                      <a:rPr lang="en-US" sz="1350" i="1">
                        <a:latin typeface="Cambria Math" panose="02040503050406030204" pitchFamily="18" charset="0"/>
                        <a:ea typeface="Times New Roman" panose="02020603050405020304" pitchFamily="18" charset="0"/>
                      </a:rPr>
                      <m:t>=</m:t>
                    </m:r>
                    <m:f>
                      <m:fPr>
                        <m:ctrlPr>
                          <a:rPr lang="en-US" sz="1050" i="1">
                            <a:latin typeface="Cambria Math" panose="02040503050406030204" pitchFamily="18" charset="0"/>
                          </a:rPr>
                        </m:ctrlPr>
                      </m:fPr>
                      <m:num>
                        <m:r>
                          <a:rPr lang="en-US" sz="1350" i="1">
                            <a:latin typeface="Cambria Math" panose="02040503050406030204" pitchFamily="18" charset="0"/>
                            <a:ea typeface="Times New Roman" panose="02020603050405020304" pitchFamily="18" charset="0"/>
                          </a:rPr>
                          <m:t>1</m:t>
                        </m:r>
                      </m:num>
                      <m:den>
                        <m:r>
                          <a:rPr lang="en-US" sz="1350" i="1">
                            <a:latin typeface="Cambria Math" panose="02040503050406030204" pitchFamily="18" charset="0"/>
                            <a:ea typeface="Times New Roman" panose="02020603050405020304" pitchFamily="18" charset="0"/>
                          </a:rPr>
                          <m:t>𝑁</m:t>
                        </m:r>
                        <m:r>
                          <a:rPr lang="en-US" sz="1350" i="1">
                            <a:latin typeface="Cambria Math" panose="02040503050406030204" pitchFamily="18" charset="0"/>
                            <a:ea typeface="Times New Roman" panose="02020603050405020304" pitchFamily="18" charset="0"/>
                          </a:rPr>
                          <m:t>∗</m:t>
                        </m:r>
                        <m:r>
                          <a:rPr lang="en-US" sz="1350" i="1">
                            <a:latin typeface="Cambria Math" panose="02040503050406030204" pitchFamily="18" charset="0"/>
                            <a:ea typeface="Times New Roman" panose="02020603050405020304" pitchFamily="18" charset="0"/>
                          </a:rPr>
                          <m:t>𝑃</m:t>
                        </m:r>
                      </m:den>
                    </m:f>
                    <m:nary>
                      <m:naryPr>
                        <m:chr m:val="∑"/>
                        <m:limLoc m:val="subSup"/>
                        <m:ctrlPr>
                          <a:rPr lang="en-US" sz="1050" i="1">
                            <a:latin typeface="Cambria Math" panose="02040503050406030204" pitchFamily="18" charset="0"/>
                          </a:rPr>
                        </m:ctrlPr>
                      </m:naryPr>
                      <m:sub>
                        <m:r>
                          <a:rPr lang="en-US" sz="1350" i="1">
                            <a:latin typeface="Cambria Math" panose="02040503050406030204" pitchFamily="18" charset="0"/>
                            <a:ea typeface="Times New Roman" panose="02020603050405020304" pitchFamily="18" charset="0"/>
                          </a:rPr>
                          <m:t>𝑘</m:t>
                        </m:r>
                        <m:r>
                          <a:rPr lang="en-US" sz="1350" i="1">
                            <a:latin typeface="Cambria Math" panose="02040503050406030204" pitchFamily="18" charset="0"/>
                            <a:ea typeface="Times New Roman" panose="02020603050405020304" pitchFamily="18" charset="0"/>
                          </a:rPr>
                          <m:t>=0</m:t>
                        </m:r>
                      </m:sub>
                      <m:sup>
                        <m:r>
                          <a:rPr lang="en-US" sz="1350" i="1">
                            <a:latin typeface="Cambria Math" panose="02040503050406030204" pitchFamily="18" charset="0"/>
                            <a:ea typeface="Times New Roman" panose="02020603050405020304" pitchFamily="18" charset="0"/>
                          </a:rPr>
                          <m:t>𝑁</m:t>
                        </m:r>
                        <m:r>
                          <a:rPr lang="en-US" sz="1350" i="1">
                            <a:latin typeface="Cambria Math" panose="02040503050406030204" pitchFamily="18" charset="0"/>
                            <a:ea typeface="Times New Roman" panose="02020603050405020304" pitchFamily="18" charset="0"/>
                          </a:rPr>
                          <m:t>−1</m:t>
                        </m:r>
                      </m:sup>
                      <m:e>
                        <m:nary>
                          <m:naryPr>
                            <m:chr m:val="∑"/>
                            <m:limLoc m:val="undOvr"/>
                            <m:ctrlPr>
                              <a:rPr lang="en-US" sz="1050" i="1">
                                <a:latin typeface="Cambria Math" panose="02040503050406030204" pitchFamily="18" charset="0"/>
                              </a:rPr>
                            </m:ctrlPr>
                          </m:naryPr>
                          <m:sub>
                            <m:r>
                              <a:rPr lang="en-US" sz="1350" i="1">
                                <a:latin typeface="Cambria Math" panose="02040503050406030204" pitchFamily="18" charset="0"/>
                                <a:ea typeface="Times New Roman" panose="02020603050405020304" pitchFamily="18" charset="0"/>
                              </a:rPr>
                              <m:t>𝑛</m:t>
                            </m:r>
                            <m:r>
                              <a:rPr lang="en-US" sz="1350" i="1">
                                <a:latin typeface="Cambria Math" panose="02040503050406030204" pitchFamily="18" charset="0"/>
                                <a:ea typeface="Times New Roman" panose="02020603050405020304" pitchFamily="18" charset="0"/>
                              </a:rPr>
                              <m:t>=0</m:t>
                            </m:r>
                          </m:sub>
                          <m:sup>
                            <m:r>
                              <a:rPr lang="en-US" sz="1350" i="1">
                                <a:latin typeface="Cambria Math" panose="02040503050406030204" pitchFamily="18" charset="0"/>
                                <a:ea typeface="Times New Roman" panose="02020603050405020304" pitchFamily="18" charset="0"/>
                              </a:rPr>
                              <m:t>𝑃</m:t>
                            </m:r>
                            <m:r>
                              <a:rPr lang="en-US" sz="1350" i="1">
                                <a:latin typeface="Cambria Math" panose="02040503050406030204" pitchFamily="18" charset="0"/>
                                <a:ea typeface="Times New Roman" panose="02020603050405020304" pitchFamily="18" charset="0"/>
                              </a:rPr>
                              <m:t>−1</m:t>
                            </m:r>
                          </m:sup>
                          <m:e>
                            <m:sSubSup>
                              <m:sSubSupPr>
                                <m:ctrlPr>
                                  <a:rPr lang="en-US" sz="1050" i="1">
                                    <a:latin typeface="Cambria Math" panose="02040503050406030204" pitchFamily="18" charset="0"/>
                                  </a:rPr>
                                </m:ctrlPr>
                              </m:sSubSupPr>
                              <m:e>
                                <m:r>
                                  <a:rPr lang="en-US" sz="1350" i="1">
                                    <a:latin typeface="Cambria Math" panose="02040503050406030204" pitchFamily="18" charset="0"/>
                                    <a:ea typeface="Times New Roman" panose="02020603050405020304" pitchFamily="18" charset="0"/>
                                  </a:rPr>
                                  <m:t>𝑒</m:t>
                                </m:r>
                              </m:e>
                              <m:sub>
                                <m:r>
                                  <a:rPr lang="en-US" sz="1350" i="1">
                                    <a:latin typeface="Cambria Math" panose="02040503050406030204" pitchFamily="18" charset="0"/>
                                    <a:ea typeface="Times New Roman" panose="02020603050405020304" pitchFamily="18" charset="0"/>
                                  </a:rPr>
                                  <m:t>𝑛</m:t>
                                </m:r>
                              </m:sub>
                              <m:sup>
                                <m:r>
                                  <a:rPr lang="en-US" sz="1350" i="1">
                                    <a:latin typeface="Cambria Math" panose="02040503050406030204" pitchFamily="18" charset="0"/>
                                    <a:ea typeface="Times New Roman" panose="02020603050405020304" pitchFamily="18" charset="0"/>
                                  </a:rPr>
                                  <m:t>2</m:t>
                                </m:r>
                              </m:sup>
                            </m:sSubSup>
                            <m:r>
                              <a:rPr lang="en-US" sz="1350" i="1">
                                <a:latin typeface="Cambria Math" panose="02040503050406030204" pitchFamily="18" charset="0"/>
                                <a:ea typeface="Times New Roman" panose="02020603050405020304" pitchFamily="18" charset="0"/>
                              </a:rPr>
                              <m:t>[</m:t>
                            </m:r>
                            <m:r>
                              <a:rPr lang="en-US" sz="1350" i="1">
                                <a:latin typeface="Cambria Math" panose="02040503050406030204" pitchFamily="18" charset="0"/>
                                <a:ea typeface="Times New Roman" panose="02020603050405020304" pitchFamily="18" charset="0"/>
                              </a:rPr>
                              <m:t>𝑘</m:t>
                            </m:r>
                            <m:r>
                              <a:rPr lang="en-US" sz="1350" i="1">
                                <a:latin typeface="Cambria Math" panose="02040503050406030204" pitchFamily="18" charset="0"/>
                                <a:ea typeface="Times New Roman" panose="02020603050405020304" pitchFamily="18" charset="0"/>
                              </a:rPr>
                              <m:t>]</m:t>
                            </m:r>
                          </m:e>
                        </m:nary>
                      </m:e>
                    </m:nary>
                  </m:oMath>
                </a14:m>
                <a:endParaRPr lang="en-US" sz="1350" i="1" dirty="0">
                  <a:latin typeface="Cambria Math" panose="02040503050406030204" pitchFamily="18" charset="0"/>
                  <a:ea typeface="Times New Roman" panose="02020603050405020304" pitchFamily="18" charset="0"/>
                </a:endParaRPr>
              </a:p>
              <a:p>
                <a:pPr lvl="1"/>
                <a14:m>
                  <m:oMath xmlns:m="http://schemas.openxmlformats.org/officeDocument/2006/math">
                    <m:sSub>
                      <m:sSubPr>
                        <m:ctrlPr>
                          <a:rPr lang="en-US" sz="1350" i="1">
                            <a:latin typeface="Cambria Math" panose="02040503050406030204" pitchFamily="18" charset="0"/>
                            <a:ea typeface="Times New Roman" panose="02020603050405020304" pitchFamily="18" charset="0"/>
                          </a:rPr>
                        </m:ctrlPr>
                      </m:sSubPr>
                      <m:e>
                        <m:r>
                          <a:rPr lang="en-US" sz="1350" i="1">
                            <a:latin typeface="Cambria Math" panose="02040503050406030204" pitchFamily="18" charset="0"/>
                            <a:ea typeface="Times New Roman" panose="02020603050405020304" pitchFamily="18" charset="0"/>
                          </a:rPr>
                          <m:t>𝑆𝑁𝑅</m:t>
                        </m:r>
                      </m:e>
                      <m:sub/>
                    </m:sSub>
                    <m:r>
                      <a:rPr lang="en-US" sz="1350" i="1">
                        <a:latin typeface="Cambria Math" panose="02040503050406030204" pitchFamily="18" charset="0"/>
                        <a:ea typeface="Times New Roman" panose="02020603050405020304" pitchFamily="18" charset="0"/>
                      </a:rPr>
                      <m:t>=−10∙</m:t>
                    </m:r>
                    <m:func>
                      <m:funcPr>
                        <m:ctrlPr>
                          <a:rPr lang="en-US" sz="1350" i="1">
                            <a:latin typeface="Cambria Math" panose="02040503050406030204" pitchFamily="18" charset="0"/>
                            <a:ea typeface="Times New Roman" panose="02020603050405020304" pitchFamily="18" charset="0"/>
                          </a:rPr>
                        </m:ctrlPr>
                      </m:funcPr>
                      <m:fName>
                        <m:sSub>
                          <m:sSubPr>
                            <m:ctrlPr>
                              <a:rPr lang="en-US" sz="1350" i="1">
                                <a:latin typeface="Cambria Math" panose="02040503050406030204" pitchFamily="18" charset="0"/>
                                <a:ea typeface="Times New Roman" panose="02020603050405020304" pitchFamily="18" charset="0"/>
                              </a:rPr>
                            </m:ctrlPr>
                          </m:sSubPr>
                          <m:e>
                            <m:r>
                              <m:rPr>
                                <m:sty m:val="p"/>
                              </m:rPr>
                              <a:rPr lang="en-US" sz="1350">
                                <a:latin typeface="Cambria Math" panose="02040503050406030204" pitchFamily="18" charset="0"/>
                                <a:ea typeface="Times New Roman" panose="02020603050405020304" pitchFamily="18" charset="0"/>
                              </a:rPr>
                              <m:t>log</m:t>
                            </m:r>
                          </m:e>
                          <m:sub>
                            <m:r>
                              <a:rPr lang="en-US" sz="1350" i="1">
                                <a:latin typeface="Cambria Math" panose="02040503050406030204" pitchFamily="18" charset="0"/>
                                <a:ea typeface="Times New Roman" panose="02020603050405020304" pitchFamily="18" charset="0"/>
                              </a:rPr>
                              <m:t>10</m:t>
                            </m:r>
                          </m:sub>
                        </m:sSub>
                      </m:fName>
                      <m:e>
                        <m:r>
                          <a:rPr lang="en-US" sz="1350" i="1">
                            <a:latin typeface="Cambria Math" panose="02040503050406030204" pitchFamily="18" charset="0"/>
                            <a:ea typeface="Times New Roman" panose="02020603050405020304" pitchFamily="18" charset="0"/>
                          </a:rPr>
                          <m:t>(</m:t>
                        </m:r>
                        <m:r>
                          <a:rPr lang="en-US" sz="1350" i="1">
                            <a:latin typeface="Cambria Math" panose="02040503050406030204" pitchFamily="18" charset="0"/>
                            <a:ea typeface="Times New Roman" panose="02020603050405020304" pitchFamily="18" charset="0"/>
                          </a:rPr>
                          <m:t>𝑀𝑆𝐸</m:t>
                        </m:r>
                        <m:r>
                          <a:rPr lang="en-US" sz="1350" i="1">
                            <a:latin typeface="Cambria Math" panose="02040503050406030204" pitchFamily="18" charset="0"/>
                            <a:ea typeface="Times New Roman" panose="02020603050405020304" pitchFamily="18" charset="0"/>
                          </a:rPr>
                          <m:t>/5)</m:t>
                        </m:r>
                      </m:e>
                    </m:func>
                  </m:oMath>
                </a14:m>
                <a:r>
                  <a:rPr lang="en-US" altLang="zh-CN" sz="1500" dirty="0"/>
                  <a:t> </a:t>
                </a:r>
                <a:r>
                  <a:rPr lang="en-US" altLang="zh-CN" sz="1350" dirty="0"/>
                  <a:t>(PAM4)</a:t>
                </a:r>
              </a:p>
              <a:p>
                <a:pPr lvl="1"/>
                <a14:m>
                  <m:oMath xmlns:m="http://schemas.openxmlformats.org/officeDocument/2006/math">
                    <m:sSub>
                      <m:sSubPr>
                        <m:ctrlPr>
                          <a:rPr lang="en-US" sz="1350" i="1">
                            <a:latin typeface="Cambria Math" panose="02040503050406030204" pitchFamily="18" charset="0"/>
                            <a:ea typeface="Times New Roman" panose="02020603050405020304" pitchFamily="18" charset="0"/>
                          </a:rPr>
                        </m:ctrlPr>
                      </m:sSubPr>
                      <m:e>
                        <m:r>
                          <a:rPr lang="en-US" sz="1350" i="1">
                            <a:latin typeface="Cambria Math" panose="02040503050406030204" pitchFamily="18" charset="0"/>
                            <a:ea typeface="Times New Roman" panose="02020603050405020304" pitchFamily="18" charset="0"/>
                          </a:rPr>
                          <m:t>𝑆𝑁𝑅</m:t>
                        </m:r>
                      </m:e>
                      <m:sub/>
                    </m:sSub>
                    <m:r>
                      <a:rPr lang="en-US" sz="1350" i="1">
                        <a:latin typeface="Cambria Math" panose="02040503050406030204" pitchFamily="18" charset="0"/>
                        <a:ea typeface="Times New Roman" panose="02020603050405020304" pitchFamily="18" charset="0"/>
                      </a:rPr>
                      <m:t>=−10∙</m:t>
                    </m:r>
                    <m:func>
                      <m:funcPr>
                        <m:ctrlPr>
                          <a:rPr lang="en-US" sz="1350" i="1">
                            <a:latin typeface="Cambria Math" panose="02040503050406030204" pitchFamily="18" charset="0"/>
                            <a:ea typeface="Times New Roman" panose="02020603050405020304" pitchFamily="18" charset="0"/>
                          </a:rPr>
                        </m:ctrlPr>
                      </m:funcPr>
                      <m:fName>
                        <m:sSub>
                          <m:sSubPr>
                            <m:ctrlPr>
                              <a:rPr lang="en-US" sz="1350" i="1">
                                <a:latin typeface="Cambria Math" panose="02040503050406030204" pitchFamily="18" charset="0"/>
                                <a:ea typeface="Times New Roman" panose="02020603050405020304" pitchFamily="18" charset="0"/>
                              </a:rPr>
                            </m:ctrlPr>
                          </m:sSubPr>
                          <m:e>
                            <m:r>
                              <m:rPr>
                                <m:sty m:val="p"/>
                              </m:rPr>
                              <a:rPr lang="en-US" sz="1350" i="1">
                                <a:latin typeface="Cambria Math" panose="02040503050406030204" pitchFamily="18" charset="0"/>
                                <a:ea typeface="Times New Roman" panose="02020603050405020304" pitchFamily="18" charset="0"/>
                              </a:rPr>
                              <m:t>log</m:t>
                            </m:r>
                          </m:e>
                          <m:sub>
                            <m:r>
                              <a:rPr lang="en-US" sz="1350" i="1">
                                <a:latin typeface="Cambria Math" panose="02040503050406030204" pitchFamily="18" charset="0"/>
                                <a:ea typeface="Times New Roman" panose="02020603050405020304" pitchFamily="18" charset="0"/>
                              </a:rPr>
                              <m:t>10</m:t>
                            </m:r>
                          </m:sub>
                        </m:sSub>
                      </m:fName>
                      <m:e>
                        <m:r>
                          <a:rPr lang="en-US" sz="1350" i="1">
                            <a:latin typeface="Cambria Math" panose="02040503050406030204" pitchFamily="18" charset="0"/>
                            <a:ea typeface="Times New Roman" panose="02020603050405020304" pitchFamily="18" charset="0"/>
                          </a:rPr>
                          <m:t>(</m:t>
                        </m:r>
                        <m:r>
                          <a:rPr lang="en-US" sz="1350" i="1">
                            <a:latin typeface="Cambria Math" panose="02040503050406030204" pitchFamily="18" charset="0"/>
                            <a:ea typeface="Times New Roman" panose="02020603050405020304" pitchFamily="18" charset="0"/>
                          </a:rPr>
                          <m:t>𝑀𝑆𝐸</m:t>
                        </m:r>
                        <m:r>
                          <a:rPr lang="en-US" sz="1350" i="1">
                            <a:latin typeface="Cambria Math" panose="02040503050406030204" pitchFamily="18" charset="0"/>
                            <a:ea typeface="Times New Roman" panose="02020603050405020304" pitchFamily="18" charset="0"/>
                          </a:rPr>
                          <m:t>/9)</m:t>
                        </m:r>
                      </m:e>
                    </m:func>
                  </m:oMath>
                </a14:m>
                <a:r>
                  <a:rPr lang="en-US" altLang="zh-CN" sz="1350" dirty="0"/>
                  <a:t> (PAM2)</a:t>
                </a:r>
              </a:p>
              <a:p>
                <a:endParaRPr lang="en-US" altLang="ja-JP" sz="1350" i="1" dirty="0">
                  <a:latin typeface="Cambria Math" panose="02040503050406030204" pitchFamily="18" charset="0"/>
                  <a:ea typeface="Times New Roman" panose="02020603050405020304" pitchFamily="18" charset="0"/>
                </a:endParaRPr>
              </a:p>
              <a:p>
                <a:r>
                  <a:rPr kumimoji="1" lang="en-US" altLang="ja-JP" sz="1800" b="0" dirty="0"/>
                  <a:t>Signal monitors collecting statistics of ADC output and other points in digital equalization path</a:t>
                </a:r>
              </a:p>
              <a:p>
                <a:pPr lvl="1"/>
                <a:r>
                  <a:rPr kumimoji="1" lang="en-US" altLang="ja-JP" sz="1500" dirty="0"/>
                  <a:t>Average, abs power, histogram</a:t>
                </a:r>
              </a:p>
              <a:p>
                <a:pPr lvl="1"/>
                <a:r>
                  <a:rPr kumimoji="1" lang="en-US" altLang="ja-JP" sz="1500" dirty="0"/>
                  <a:t>ADC saturation check, quality check of ADC calibrated output.</a:t>
                </a:r>
              </a:p>
              <a:p>
                <a:endParaRPr lang="en-US" altLang="ja-JP" sz="1800" b="0" dirty="0"/>
              </a:p>
              <a:p>
                <a:r>
                  <a:rPr lang="en-US" altLang="ja-JP" sz="1800" b="0" dirty="0"/>
                  <a:t>On-chip memory (OCM) to dump up to 4K consecutive samples of ADC output and other points in equalization path</a:t>
                </a:r>
              </a:p>
              <a:p>
                <a:pPr lvl="1"/>
                <a:r>
                  <a:rPr lang="en-US" altLang="ja-JP" sz="1500" dirty="0"/>
                  <a:t>ENOB estimation, proof of concept, debug purpose</a:t>
                </a:r>
              </a:p>
              <a:p>
                <a:pPr marL="0" indent="0">
                  <a:buNone/>
                </a:pPr>
                <a:endParaRPr kumimoji="1" lang="en-US" altLang="ja-JP" sz="1800" dirty="0"/>
              </a:p>
            </p:txBody>
          </p:sp>
        </mc:Choice>
        <mc:Fallback xmlns="">
          <p:sp>
            <p:nvSpPr>
              <p:cNvPr id="4" name="Content Placeholder 3">
                <a:extLst>
                  <a:ext uri="{FF2B5EF4-FFF2-40B4-BE49-F238E27FC236}">
                    <a16:creationId xmlns:a16="http://schemas.microsoft.com/office/drawing/2014/main" id="{A693B989-A86B-4F53-A470-258E30009B4B}"/>
                  </a:ext>
                </a:extLst>
              </p:cNvPr>
              <p:cNvSpPr>
                <a:spLocks noGrp="1" noRot="1" noChangeAspect="1" noMove="1" noResize="1" noEditPoints="1" noAdjustHandles="1" noChangeArrowheads="1" noChangeShapeType="1" noTextEdit="1"/>
              </p:cNvSpPr>
              <p:nvPr>
                <p:ph sz="quarter" idx="10"/>
              </p:nvPr>
            </p:nvSpPr>
            <p:spPr>
              <a:xfrm>
                <a:off x="399849" y="830809"/>
                <a:ext cx="8150723" cy="3796106"/>
              </a:xfrm>
              <a:blipFill>
                <a:blip r:embed="rId2"/>
                <a:stretch>
                  <a:fillRect l="-374" t="-1445" b="-321"/>
                </a:stretch>
              </a:blipFill>
            </p:spPr>
            <p:txBody>
              <a:bodyPr/>
              <a:lstStyle/>
              <a:p>
                <a:r>
                  <a:rPr lang="en-US">
                    <a:noFill/>
                  </a:rPr>
                  <a:t> </a:t>
                </a:r>
              </a:p>
            </p:txBody>
          </p:sp>
        </mc:Fallback>
      </mc:AlternateContent>
      <p:sp>
        <p:nvSpPr>
          <p:cNvPr id="2" name="Title 1">
            <a:extLst>
              <a:ext uri="{FF2B5EF4-FFF2-40B4-BE49-F238E27FC236}">
                <a16:creationId xmlns:a16="http://schemas.microsoft.com/office/drawing/2014/main" id="{E7131C49-81A7-4A0B-9698-3AD8B8F27359}"/>
              </a:ext>
            </a:extLst>
          </p:cNvPr>
          <p:cNvSpPr>
            <a:spLocks noGrp="1"/>
          </p:cNvSpPr>
          <p:nvPr>
            <p:ph type="title"/>
          </p:nvPr>
        </p:nvSpPr>
        <p:spPr>
          <a:xfrm>
            <a:off x="228600" y="212000"/>
            <a:ext cx="8572497" cy="526256"/>
          </a:xfrm>
        </p:spPr>
        <p:txBody>
          <a:bodyPr>
            <a:noAutofit/>
          </a:bodyPr>
          <a:lstStyle/>
          <a:p>
            <a:r>
              <a:rPr lang="en-US" sz="2100" dirty="0">
                <a:latin typeface="Arial Black"/>
                <a:cs typeface="Arial"/>
              </a:rPr>
              <a:t>COMPHY_112G_ADC – RX Digital Equalization Monitors</a:t>
            </a:r>
            <a:endParaRPr lang="ja-JP" altLang="en-US" sz="2100" dirty="0">
              <a:latin typeface="Arial Black"/>
              <a:ea typeface="ＭＳ Ｐゴシック"/>
              <a:cs typeface="Arial"/>
            </a:endParaRPr>
          </a:p>
        </p:txBody>
      </p:sp>
    </p:spTree>
    <p:extLst>
      <p:ext uri="{BB962C8B-B14F-4D97-AF65-F5344CB8AC3E}">
        <p14:creationId xmlns:p14="http://schemas.microsoft.com/office/powerpoint/2010/main" val="2373520765"/>
      </p:ext>
    </p:extLst>
  </p:cSld>
  <p:clrMapOvr>
    <a:masterClrMapping/>
  </p:clrMapOvr>
  <mc:AlternateContent xmlns:mc="http://schemas.openxmlformats.org/markup-compatibility/2006" xmlns:p14="http://schemas.microsoft.com/office/powerpoint/2010/main">
    <mc:Choice Requires="p14">
      <p:transition spd="slow" p14:dur="2000" advTm="27863"/>
    </mc:Choice>
    <mc:Fallback xmlns="">
      <p:transition spd="slow" advTm="27863"/>
    </mc:Fallback>
  </mc:AlternateContent>
  <p:extLst>
    <p:ext uri="{3A86A75C-4F4B-4683-9AE1-C65F6400EC91}">
      <p14:laserTraceLst xmlns:p14="http://schemas.microsoft.com/office/powerpoint/2010/main">
        <p14:tracePtLst>
          <p14:tracePt t="309" x="5948363" y="3278188"/>
          <p14:tracePt t="8607" x="5932488" y="3262313"/>
          <p14:tracePt t="8614" x="5924550" y="3252788"/>
          <p14:tracePt t="8620" x="5924550" y="3244850"/>
          <p14:tracePt t="8628" x="5916613" y="3236913"/>
          <p14:tracePt t="8636" x="5916613" y="3228975"/>
          <p14:tracePt t="8645" x="5908675" y="3228975"/>
          <p14:tracePt t="8653" x="5900738" y="3221038"/>
          <p14:tracePt t="8661" x="5900738" y="3213100"/>
          <p14:tracePt t="8669" x="5892800" y="3205163"/>
          <p14:tracePt t="8693" x="5892800" y="3197225"/>
          <p14:tracePt t="8698" x="5884863" y="3197225"/>
          <p14:tracePt t="8708" x="5884863" y="3189288"/>
          <p14:tracePt t="8723" x="5876925" y="3181350"/>
          <p14:tracePt t="8739" x="5868988" y="3173413"/>
          <p14:tracePt t="8747" x="5861050" y="3165475"/>
          <p14:tracePt t="8755" x="5853113" y="3149600"/>
          <p14:tracePt t="8761" x="5853113" y="3141663"/>
          <p14:tracePt t="8768" x="5845175" y="3125788"/>
          <p14:tracePt t="8777" x="5845175" y="3117850"/>
          <p14:tracePt t="8784" x="5837238" y="3109913"/>
          <p14:tracePt t="8794" x="5837238" y="3101975"/>
          <p14:tracePt t="8800" x="5837238" y="3094038"/>
          <p14:tracePt t="8811" x="5837238" y="3086100"/>
          <p14:tracePt t="8823" x="5837238" y="3078163"/>
          <p14:tracePt t="8893" x="5837238" y="3070225"/>
          <p14:tracePt t="8901" x="5845175" y="3070225"/>
          <p14:tracePt t="8946" x="5845175" y="3062288"/>
          <p14:tracePt t="8970" x="5845175" y="3054350"/>
          <p14:tracePt t="9032" x="5845175" y="3046413"/>
          <p14:tracePt t="9670" x="5837238" y="3062288"/>
          <p14:tracePt t="9678" x="5829300" y="3078163"/>
          <p14:tracePt t="9685" x="5813425" y="3094038"/>
          <p14:tracePt t="9693" x="5805488" y="3109913"/>
          <p14:tracePt t="9701" x="5797550" y="3117850"/>
          <p14:tracePt t="9710" x="5789613" y="3141663"/>
          <p14:tracePt t="9717" x="5781675" y="3157538"/>
          <p14:tracePt t="9726" x="5765800" y="3173413"/>
          <p14:tracePt t="9732" x="5757863" y="3197225"/>
          <p14:tracePt t="9742" x="5740400" y="3221038"/>
          <p14:tracePt t="9747" x="5732463" y="3236913"/>
          <p14:tracePt t="9762" x="5724525" y="3252788"/>
          <p14:tracePt t="9770" x="5716588" y="3262313"/>
          <p14:tracePt t="9778" x="5708650" y="3270250"/>
          <p14:tracePt t="9786" x="5708650" y="3278188"/>
          <p14:tracePt t="9794" x="5700713" y="3286125"/>
          <p14:tracePt t="9802" x="5700713" y="3294063"/>
          <p14:tracePt t="9810" x="5700713" y="3302000"/>
          <p14:tracePt t="9826" x="5692775" y="3309938"/>
          <p14:tracePt t="10019" x="5684838" y="3309938"/>
          <p14:tracePt t="10072" x="5684838" y="3302000"/>
          <p14:tracePt t="26667" x="5708650" y="3309938"/>
          <p14:tracePt t="26673" x="5732463" y="3317875"/>
          <p14:tracePt t="26681" x="5813425" y="3333750"/>
          <p14:tracePt t="26689" x="5908675" y="3357563"/>
          <p14:tracePt t="26696" x="6011863" y="3373438"/>
          <p14:tracePt t="26707" x="6164263" y="3405188"/>
          <p14:tracePt t="26713" x="6307138" y="3436938"/>
          <p14:tracePt t="26722" x="6459538" y="3460750"/>
          <p14:tracePt t="26729" x="6681788" y="3500438"/>
          <p14:tracePt t="26738" x="6905625" y="3540125"/>
          <p14:tracePt t="26742" x="7127875" y="3571875"/>
          <p14:tracePt t="26751" x="7431088" y="3621088"/>
          <p14:tracePt t="26759" x="7726363" y="3668713"/>
          <p14:tracePt t="26767" x="8021638" y="3700463"/>
          <p14:tracePt t="26775" x="8293100" y="3740150"/>
          <p14:tracePt t="26782" x="8548688" y="3771900"/>
          <p14:tracePt t="26790" x="8842375" y="3811588"/>
          <p14:tracePt t="26798" x="9074150" y="3843338"/>
          <p14:tracePt t="26806" x="9313863" y="3875088"/>
          <p14:tracePt t="26813" x="9551988" y="3906838"/>
          <p14:tracePt t="26822" x="9728200" y="3922713"/>
          <p14:tracePt t="26828" x="9944100" y="3948113"/>
          <p14:tracePt t="26839" x="10102850" y="3971925"/>
          <p14:tracePt t="26844" x="10269538" y="3987800"/>
          <p14:tracePt t="26855" x="10414000" y="4003675"/>
          <p14:tracePt t="26860" x="10564813" y="4019550"/>
          <p14:tracePt t="26868" x="10685463" y="4027488"/>
          <p14:tracePt t="26874" x="10836275" y="4043363"/>
          <p14:tracePt t="26883" x="10963275" y="4051300"/>
          <p14:tracePt t="26890" x="11107738" y="4067175"/>
          <p14:tracePt t="26898" x="11210925" y="4083050"/>
          <p14:tracePt t="26906" x="11323638" y="4090988"/>
          <p14:tracePt t="26914" x="11426825" y="4106863"/>
          <p14:tracePt t="26924" x="11537950" y="4114800"/>
          <p14:tracePt t="26930" x="11641138" y="4130675"/>
          <p14:tracePt t="26939" x="11714163" y="4138613"/>
          <p14:tracePt t="26945" x="11785600" y="4146550"/>
          <p14:tracePt t="26955" x="11912600" y="4154488"/>
          <p14:tracePt t="26970" x="12080875" y="4162425"/>
        </p14:tracePtLst>
      </p14:laserTraceLst>
    </p:ext>
  </p:extLs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0146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7AB0DF-AA80-42DE-A5FB-17600239DCF2}"/>
              </a:ext>
            </a:extLst>
          </p:cNvPr>
          <p:cNvSpPr>
            <a:spLocks noGrp="1"/>
          </p:cNvSpPr>
          <p:nvPr>
            <p:ph type="ctrTitle"/>
          </p:nvPr>
        </p:nvSpPr>
        <p:spPr/>
        <p:txBody>
          <a:bodyPr/>
          <a:lstStyle/>
          <a:p>
            <a:r>
              <a:rPr lang="en-US" dirty="0"/>
              <a:t>5 nm COMPHY_112G_ADC </a:t>
            </a:r>
            <a:br>
              <a:rPr lang="en-US" dirty="0"/>
            </a:br>
            <a:r>
              <a:rPr lang="en-US" dirty="0"/>
              <a:t>PLL Architecture</a:t>
            </a:r>
          </a:p>
        </p:txBody>
      </p:sp>
      <p:sp>
        <p:nvSpPr>
          <p:cNvPr id="4" name="Text Placeholder 3">
            <a:extLst>
              <a:ext uri="{FF2B5EF4-FFF2-40B4-BE49-F238E27FC236}">
                <a16:creationId xmlns:a16="http://schemas.microsoft.com/office/drawing/2014/main" id="{882EBBF5-B375-40C3-81F8-47FB78055338}"/>
              </a:ext>
            </a:extLst>
          </p:cNvPr>
          <p:cNvSpPr>
            <a:spLocks noGrp="1"/>
          </p:cNvSpPr>
          <p:nvPr>
            <p:ph type="body" sz="quarter" idx="10"/>
          </p:nvPr>
        </p:nvSpPr>
        <p:spPr/>
        <p:txBody>
          <a:bodyPr/>
          <a:lstStyle/>
          <a:p>
            <a:r>
              <a:rPr lang="en-US" dirty="0"/>
              <a:t>Eugene Kim</a:t>
            </a:r>
          </a:p>
        </p:txBody>
      </p:sp>
      <p:sp>
        <p:nvSpPr>
          <p:cNvPr id="5" name="Text Placeholder 4">
            <a:extLst>
              <a:ext uri="{FF2B5EF4-FFF2-40B4-BE49-F238E27FC236}">
                <a16:creationId xmlns:a16="http://schemas.microsoft.com/office/drawing/2014/main" id="{DA79F37E-4B68-4A63-B78F-06B1FB24C892}"/>
              </a:ext>
            </a:extLst>
          </p:cNvPr>
          <p:cNvSpPr>
            <a:spLocks noGrp="1"/>
          </p:cNvSpPr>
          <p:nvPr>
            <p:ph type="body" sz="quarter" idx="11"/>
          </p:nvPr>
        </p:nvSpPr>
        <p:spPr/>
        <p:txBody>
          <a:bodyPr/>
          <a:lstStyle/>
          <a:p>
            <a:r>
              <a:rPr lang="en-US" dirty="0"/>
              <a:t>CE AMS Team</a:t>
            </a:r>
          </a:p>
        </p:txBody>
      </p:sp>
      <p:sp>
        <p:nvSpPr>
          <p:cNvPr id="6" name="Text Placeholder 5">
            <a:extLst>
              <a:ext uri="{FF2B5EF4-FFF2-40B4-BE49-F238E27FC236}">
                <a16:creationId xmlns:a16="http://schemas.microsoft.com/office/drawing/2014/main" id="{03FBC4F2-62F5-4DFF-8ECD-DDE009FC170C}"/>
              </a:ext>
            </a:extLst>
          </p:cNvPr>
          <p:cNvSpPr>
            <a:spLocks noGrp="1"/>
          </p:cNvSpPr>
          <p:nvPr>
            <p:ph type="body" sz="quarter" idx="12"/>
          </p:nvPr>
        </p:nvSpPr>
        <p:spPr/>
        <p:txBody>
          <a:bodyPr/>
          <a:lstStyle/>
          <a:p>
            <a:r>
              <a:rPr lang="en-US" dirty="0"/>
              <a:t>11/29/2022</a:t>
            </a:r>
          </a:p>
        </p:txBody>
      </p:sp>
    </p:spTree>
    <p:extLst>
      <p:ext uri="{BB962C8B-B14F-4D97-AF65-F5344CB8AC3E}">
        <p14:creationId xmlns:p14="http://schemas.microsoft.com/office/powerpoint/2010/main" val="1907207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13EE46-6544-48BE-A1C1-F189308A916A}"/>
              </a:ext>
            </a:extLst>
          </p:cNvPr>
          <p:cNvSpPr>
            <a:spLocks noGrp="1"/>
          </p:cNvSpPr>
          <p:nvPr>
            <p:ph type="title"/>
          </p:nvPr>
        </p:nvSpPr>
        <p:spPr>
          <a:xfrm>
            <a:off x="514350" y="82423"/>
            <a:ext cx="7886700" cy="994172"/>
          </a:xfrm>
        </p:spPr>
        <p:txBody>
          <a:bodyPr>
            <a:normAutofit/>
          </a:bodyPr>
          <a:lstStyle/>
          <a:p>
            <a:r>
              <a:rPr lang="en-US" altLang="zh-CN" sz="3000" b="1" dirty="0">
                <a:latin typeface="Calibri" panose="020F0502020204030204" pitchFamily="34" charset="0"/>
                <a:cs typeface="Calibri" panose="020F0502020204030204" pitchFamily="34" charset="0"/>
              </a:rPr>
              <a:t>TL10 TOP</a:t>
            </a:r>
            <a:endParaRPr lang="en-US" sz="3000" b="1" dirty="0">
              <a:latin typeface="Calibri" panose="020F0502020204030204" pitchFamily="34" charset="0"/>
              <a:cs typeface="Calibri" panose="020F0502020204030204" pitchFamily="34" charset="0"/>
            </a:endParaRPr>
          </a:p>
        </p:txBody>
      </p:sp>
      <p:pic>
        <p:nvPicPr>
          <p:cNvPr id="4" name="Picture 3">
            <a:extLst>
              <a:ext uri="{FF2B5EF4-FFF2-40B4-BE49-F238E27FC236}">
                <a16:creationId xmlns:a16="http://schemas.microsoft.com/office/drawing/2014/main" id="{F24C1164-9478-4DF2-8530-3E27300EA1CB}"/>
              </a:ext>
            </a:extLst>
          </p:cNvPr>
          <p:cNvPicPr>
            <a:picLocks noChangeAspect="1"/>
          </p:cNvPicPr>
          <p:nvPr/>
        </p:nvPicPr>
        <p:blipFill>
          <a:blip r:embed="rId2"/>
          <a:stretch>
            <a:fillRect/>
          </a:stretch>
        </p:blipFill>
        <p:spPr>
          <a:xfrm>
            <a:off x="4401781" y="52352"/>
            <a:ext cx="3149519" cy="3507585"/>
          </a:xfrm>
          <a:prstGeom prst="rect">
            <a:avLst/>
          </a:prstGeom>
        </p:spPr>
      </p:pic>
      <p:sp>
        <p:nvSpPr>
          <p:cNvPr id="5" name="TextBox 4">
            <a:extLst>
              <a:ext uri="{FF2B5EF4-FFF2-40B4-BE49-F238E27FC236}">
                <a16:creationId xmlns:a16="http://schemas.microsoft.com/office/drawing/2014/main" id="{587D34F5-216A-4812-A812-9A0FEDC32174}"/>
              </a:ext>
            </a:extLst>
          </p:cNvPr>
          <p:cNvSpPr txBox="1"/>
          <p:nvPr/>
        </p:nvSpPr>
        <p:spPr>
          <a:xfrm>
            <a:off x="4401781" y="3634625"/>
            <a:ext cx="4595603" cy="646331"/>
          </a:xfrm>
          <a:prstGeom prst="rect">
            <a:avLst/>
          </a:prstGeom>
          <a:solidFill>
            <a:schemeClr val="bg2"/>
          </a:solidFill>
        </p:spPr>
        <p:txBody>
          <a:bodyPr wrap="square" rtlCol="0">
            <a:spAutoFit/>
          </a:bodyPr>
          <a:lstStyle/>
          <a:p>
            <a:r>
              <a:rPr lang="en-US" sz="1200" dirty="0"/>
              <a:t>TL10 will have one LCPLL with all register prefix: PLL_CMN_***</a:t>
            </a:r>
          </a:p>
          <a:p>
            <a:r>
              <a:rPr lang="en-US" sz="1200" dirty="0"/>
              <a:t>LCPLL output cover range: &gt;=12.5G</a:t>
            </a:r>
          </a:p>
          <a:p>
            <a:r>
              <a:rPr lang="en-US" sz="1200" dirty="0"/>
              <a:t>LCPLL is the same design as conventional 112G products</a:t>
            </a:r>
          </a:p>
        </p:txBody>
      </p:sp>
      <p:sp>
        <p:nvSpPr>
          <p:cNvPr id="6" name="TextBox 5">
            <a:extLst>
              <a:ext uri="{FF2B5EF4-FFF2-40B4-BE49-F238E27FC236}">
                <a16:creationId xmlns:a16="http://schemas.microsoft.com/office/drawing/2014/main" id="{54AF223A-DE4B-41A8-9906-799A6FBB1DB0}"/>
              </a:ext>
            </a:extLst>
          </p:cNvPr>
          <p:cNvSpPr txBox="1"/>
          <p:nvPr/>
        </p:nvSpPr>
        <p:spPr>
          <a:xfrm>
            <a:off x="4401782" y="4394757"/>
            <a:ext cx="4044636" cy="646331"/>
          </a:xfrm>
          <a:prstGeom prst="rect">
            <a:avLst/>
          </a:prstGeom>
          <a:solidFill>
            <a:schemeClr val="bg2"/>
          </a:solidFill>
        </p:spPr>
        <p:txBody>
          <a:bodyPr wrap="square" rtlCol="0">
            <a:spAutoFit/>
          </a:bodyPr>
          <a:lstStyle/>
          <a:p>
            <a:r>
              <a:rPr lang="en-US" sz="1200" dirty="0"/>
              <a:t>TL10 will have four Ring PLLs with all register prefix: PLL_TS_*** and PLL_RS_***</a:t>
            </a:r>
          </a:p>
          <a:p>
            <a:r>
              <a:rPr lang="en-US" sz="1200" dirty="0"/>
              <a:t>Ring PLL cover range: =&lt;12.5G</a:t>
            </a:r>
          </a:p>
        </p:txBody>
      </p:sp>
      <p:pic>
        <p:nvPicPr>
          <p:cNvPr id="7" name="Picture 6">
            <a:extLst>
              <a:ext uri="{FF2B5EF4-FFF2-40B4-BE49-F238E27FC236}">
                <a16:creationId xmlns:a16="http://schemas.microsoft.com/office/drawing/2014/main" id="{38A6A216-42F5-44E6-A0B2-D5BE65EB4EF6}"/>
              </a:ext>
            </a:extLst>
          </p:cNvPr>
          <p:cNvPicPr>
            <a:picLocks noChangeAspect="1"/>
          </p:cNvPicPr>
          <p:nvPr/>
        </p:nvPicPr>
        <p:blipFill>
          <a:blip r:embed="rId3"/>
          <a:stretch>
            <a:fillRect/>
          </a:stretch>
        </p:blipFill>
        <p:spPr>
          <a:xfrm>
            <a:off x="430516" y="1393132"/>
            <a:ext cx="2766256" cy="2550515"/>
          </a:xfrm>
          <a:prstGeom prst="rect">
            <a:avLst/>
          </a:prstGeom>
        </p:spPr>
      </p:pic>
      <p:sp>
        <p:nvSpPr>
          <p:cNvPr id="8" name="Arrow: Right 7">
            <a:extLst>
              <a:ext uri="{FF2B5EF4-FFF2-40B4-BE49-F238E27FC236}">
                <a16:creationId xmlns:a16="http://schemas.microsoft.com/office/drawing/2014/main" id="{0EA239DD-13FD-4CA3-91C9-5043715537FE}"/>
              </a:ext>
            </a:extLst>
          </p:cNvPr>
          <p:cNvSpPr/>
          <p:nvPr/>
        </p:nvSpPr>
        <p:spPr>
          <a:xfrm>
            <a:off x="3552031" y="2146852"/>
            <a:ext cx="732522" cy="6167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52877328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718631-CB4C-45DE-80CB-4AD2BBCAAB61}"/>
              </a:ext>
            </a:extLst>
          </p:cNvPr>
          <p:cNvSpPr>
            <a:spLocks noGrp="1"/>
          </p:cNvSpPr>
          <p:nvPr>
            <p:ph type="title"/>
          </p:nvPr>
        </p:nvSpPr>
        <p:spPr/>
        <p:txBody>
          <a:bodyPr/>
          <a:lstStyle/>
          <a:p>
            <a:r>
              <a:rPr lang="en-US" dirty="0"/>
              <a:t>PLL Block Diagram</a:t>
            </a:r>
          </a:p>
        </p:txBody>
      </p:sp>
      <p:sp>
        <p:nvSpPr>
          <p:cNvPr id="4" name="Content Placeholder 38">
            <a:extLst>
              <a:ext uri="{FF2B5EF4-FFF2-40B4-BE49-F238E27FC236}">
                <a16:creationId xmlns:a16="http://schemas.microsoft.com/office/drawing/2014/main" id="{BFE16ACC-216D-484E-B072-9F11296FB1CA}"/>
              </a:ext>
            </a:extLst>
          </p:cNvPr>
          <p:cNvSpPr txBox="1">
            <a:spLocks/>
          </p:cNvSpPr>
          <p:nvPr/>
        </p:nvSpPr>
        <p:spPr>
          <a:xfrm>
            <a:off x="171450" y="2057400"/>
            <a:ext cx="3371850" cy="245745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altLang="ja-JP" sz="1500" b="1"/>
          </a:p>
        </p:txBody>
      </p:sp>
      <p:pic>
        <p:nvPicPr>
          <p:cNvPr id="3" name="Picture 4" descr="Diagram, schematic&#10;&#10;Description automatically generated">
            <a:extLst>
              <a:ext uri="{FF2B5EF4-FFF2-40B4-BE49-F238E27FC236}">
                <a16:creationId xmlns:a16="http://schemas.microsoft.com/office/drawing/2014/main" id="{D37FB5BF-F970-B973-97C9-C4DF8E89A377}"/>
              </a:ext>
            </a:extLst>
          </p:cNvPr>
          <p:cNvPicPr>
            <a:picLocks noChangeAspect="1"/>
          </p:cNvPicPr>
          <p:nvPr/>
        </p:nvPicPr>
        <p:blipFill>
          <a:blip r:embed="rId3"/>
          <a:stretch>
            <a:fillRect/>
          </a:stretch>
        </p:blipFill>
        <p:spPr>
          <a:xfrm>
            <a:off x="964113" y="1123169"/>
            <a:ext cx="7215774" cy="3078879"/>
          </a:xfrm>
          <a:prstGeom prst="rect">
            <a:avLst/>
          </a:prstGeom>
        </p:spPr>
      </p:pic>
      <p:sp>
        <p:nvSpPr>
          <p:cNvPr id="6" name="TextBox 5">
            <a:extLst>
              <a:ext uri="{FF2B5EF4-FFF2-40B4-BE49-F238E27FC236}">
                <a16:creationId xmlns:a16="http://schemas.microsoft.com/office/drawing/2014/main" id="{50DA9262-7113-4151-8CCE-95DF1CA42338}"/>
              </a:ext>
            </a:extLst>
          </p:cNvPr>
          <p:cNvSpPr txBox="1"/>
          <p:nvPr/>
        </p:nvSpPr>
        <p:spPr>
          <a:xfrm>
            <a:off x="1407912" y="4330184"/>
            <a:ext cx="6328176" cy="369332"/>
          </a:xfrm>
          <a:prstGeom prst="rect">
            <a:avLst/>
          </a:prstGeom>
          <a:noFill/>
        </p:spPr>
        <p:txBody>
          <a:bodyPr wrap="square">
            <a:spAutoFit/>
          </a:bodyPr>
          <a:lstStyle/>
          <a:p>
            <a:r>
              <a:rPr lang="en-US" sz="1800" dirty="0">
                <a:solidFill>
                  <a:schemeClr val="bg1"/>
                </a:solidFill>
              </a:rPr>
              <a:t>Please use PLL_CMN to replace PLL_TS as prefix for TL10</a:t>
            </a:r>
          </a:p>
        </p:txBody>
      </p:sp>
    </p:spTree>
    <p:extLst>
      <p:ext uri="{BB962C8B-B14F-4D97-AF65-F5344CB8AC3E}">
        <p14:creationId xmlns:p14="http://schemas.microsoft.com/office/powerpoint/2010/main" val="315705288"/>
      </p:ext>
    </p:extLst>
  </p:cSld>
  <p:clrMapOvr>
    <a:masterClrMapping/>
  </p:clrMapOvr>
  <mc:AlternateContent xmlns:mc="http://schemas.openxmlformats.org/markup-compatibility/2006" xmlns:p14="http://schemas.microsoft.com/office/powerpoint/2010/main">
    <mc:Choice Requires="p14">
      <p:transition spd="slow" p14:dur="2000" advTm="44958"/>
    </mc:Choice>
    <mc:Fallback xmlns="">
      <p:transition spd="slow" advTm="44958"/>
    </mc:Fallback>
  </mc:AlternateContent>
  <p:extLst>
    <p:ext uri="{3A86A75C-4F4B-4683-9AE1-C65F6400EC91}">
      <p14:laserTraceLst xmlns:p14="http://schemas.microsoft.com/office/powerpoint/2010/main">
        <p14:tracePtLst>
          <p14:tracePt t="286" x="6180138" y="2943225"/>
          <p14:tracePt t="1618" x="6180138" y="2959100"/>
          <p14:tracePt t="1625" x="6180138" y="2967038"/>
          <p14:tracePt t="1633" x="6172200" y="2974975"/>
          <p14:tracePt t="1642" x="6172200" y="2990850"/>
          <p14:tracePt t="1650" x="6164263" y="3006725"/>
          <p14:tracePt t="1656" x="6164263" y="3030538"/>
          <p14:tracePt t="1663" x="6156325" y="3046413"/>
          <p14:tracePt t="1674" x="6148388" y="3070225"/>
          <p14:tracePt t="1679" x="6132513" y="3094038"/>
          <p14:tracePt t="1688" x="6124575" y="3117850"/>
          <p14:tracePt t="1695" x="6116638" y="3141663"/>
          <p14:tracePt t="1704" x="6108700" y="3157538"/>
          <p14:tracePt t="1711" x="6100763" y="3173413"/>
          <p14:tracePt t="1720" x="6091238" y="3189288"/>
          <p14:tracePt t="1725" x="6091238" y="3197225"/>
          <p14:tracePt t="1733" x="6083300" y="3213100"/>
          <p14:tracePt t="1741" x="6075363" y="3221038"/>
          <p14:tracePt t="1750" x="6067425" y="3228975"/>
          <p14:tracePt t="1758" x="6067425" y="3236913"/>
          <p14:tracePt t="1765" x="6059488" y="3236913"/>
          <p14:tracePt t="1775" x="6059488" y="3244850"/>
          <p14:tracePt t="1788" x="6051550" y="3252788"/>
          <p14:tracePt t="1803" x="6051550" y="3262313"/>
          <p14:tracePt t="1811" x="6051550" y="3270250"/>
          <p14:tracePt t="1820" x="6043613" y="3270250"/>
          <p14:tracePt t="1828" x="6043613" y="3278188"/>
          <p14:tracePt t="1836" x="6043613" y="3286125"/>
          <p14:tracePt t="1851" x="6043613" y="3294063"/>
          <p14:tracePt t="1859" x="6035675" y="3294063"/>
          <p14:tracePt t="1874" x="6035675" y="3302000"/>
          <p14:tracePt t="1976" x="6035675" y="3309938"/>
          <p14:tracePt t="1983" x="6043613" y="3309938"/>
          <p14:tracePt t="2008" x="6051550" y="3309938"/>
          <p14:tracePt t="2025" x="6059488" y="3309938"/>
          <p14:tracePt t="2037" x="6059488" y="3317875"/>
          <p14:tracePt t="2045" x="6067425" y="3317875"/>
          <p14:tracePt t="2059" x="6075363" y="3317875"/>
          <p14:tracePt t="2067" x="6075363" y="3333750"/>
          <p14:tracePt t="2075" x="6083300" y="3341688"/>
          <p14:tracePt t="2083" x="6091238" y="3357563"/>
          <p14:tracePt t="2092" x="6108700" y="3373438"/>
          <p14:tracePt t="2099" x="6124575" y="3397250"/>
          <p14:tracePt t="2108" x="6148388" y="3413125"/>
          <p14:tracePt t="2115" x="6164263" y="3436938"/>
          <p14:tracePt t="2123" x="6188075" y="3460750"/>
          <p14:tracePt t="2129" x="6196013" y="3492500"/>
          <p14:tracePt t="2137" x="6203950" y="3516313"/>
          <p14:tracePt t="2145" x="6211888" y="3524250"/>
          <p14:tracePt t="2153" x="6219825" y="3556000"/>
          <p14:tracePt t="2161" x="6235700" y="3571875"/>
          <p14:tracePt t="2169" x="6251575" y="3595688"/>
          <p14:tracePt t="2177" x="6267450" y="3613150"/>
          <p14:tracePt t="2185" x="6275388" y="3629025"/>
          <p14:tracePt t="2199" x="6275388" y="3621088"/>
          <p14:tracePt t="2208" x="6275388" y="3587750"/>
          <p14:tracePt t="2215" x="6267450" y="3540125"/>
          <p14:tracePt t="2224" x="6251575" y="3452813"/>
          <p14:tracePt t="2830" x="6251575" y="3468688"/>
          <p14:tracePt t="2837" x="6251575" y="3524250"/>
          <p14:tracePt t="2845" x="6259513" y="3605213"/>
          <p14:tracePt t="2853" x="6267450" y="3660775"/>
          <p14:tracePt t="2862" x="6267450" y="3771900"/>
          <p14:tracePt t="2868" x="6267450" y="3763963"/>
          <p14:tracePt t="2908" x="6259513" y="3763963"/>
          <p14:tracePt t="2914" x="6259513" y="3756025"/>
          <p14:tracePt t="2929" x="6251575" y="3756025"/>
          <p14:tracePt t="2939" x="6243638" y="3748088"/>
          <p14:tracePt t="2946" x="6235700" y="3740150"/>
          <p14:tracePt t="2954" x="6227763" y="3732213"/>
          <p14:tracePt t="2961" x="6227763" y="3724275"/>
          <p14:tracePt t="2969" x="6211888" y="3716338"/>
          <p14:tracePt t="2975" x="6203950" y="3716338"/>
          <p14:tracePt t="2984" x="6188075" y="3700463"/>
          <p14:tracePt t="2992" x="6180138" y="3692525"/>
          <p14:tracePt t="3000" x="6172200" y="3684588"/>
          <p14:tracePt t="3008" x="6164263" y="3676650"/>
          <p14:tracePt t="3026" x="6156325" y="3676650"/>
          <p14:tracePt t="3768" x="6156325" y="3668713"/>
          <p14:tracePt t="3799" x="6156325" y="3660775"/>
          <p14:tracePt t="3841" x="6148388" y="3652838"/>
          <p14:tracePt t="3855" x="6140450" y="3652838"/>
          <p14:tracePt t="3878" x="6132513" y="3652838"/>
          <p14:tracePt t="4335" x="6132513" y="3644900"/>
          <p14:tracePt t="4365" x="6140450" y="3644900"/>
          <p14:tracePt t="4406" x="6140450" y="3636963"/>
          <p14:tracePt t="4460" x="6148388" y="3636963"/>
          <p14:tracePt t="4513" x="6148388" y="3629025"/>
          <p14:tracePt t="4568" x="6132513" y="3636963"/>
          <p14:tracePt t="4575" x="6108700" y="3644900"/>
          <p14:tracePt t="4584" x="6091238" y="3644900"/>
          <p14:tracePt t="4591" x="6059488" y="3660775"/>
          <p14:tracePt t="4600" x="6035675" y="3668713"/>
          <p14:tracePt t="4607" x="5995988" y="3684588"/>
          <p14:tracePt t="4614" x="5924550" y="3700463"/>
          <p14:tracePt t="4623" x="5868988" y="3708400"/>
          <p14:tracePt t="4630" x="5821363" y="3724275"/>
          <p14:tracePt t="4638" x="5773738" y="3732213"/>
          <p14:tracePt t="4647" x="5732463" y="3740150"/>
          <p14:tracePt t="4661" x="5708650" y="3748088"/>
          <p14:tracePt t="4665" x="5684838" y="3748088"/>
          <p14:tracePt t="4671" x="5668963" y="3756025"/>
          <p14:tracePt t="4676" x="5661025" y="3756025"/>
          <p14:tracePt t="4691" x="5661025" y="3763963"/>
          <p14:tracePt t="5149" x="5661025" y="3771900"/>
          <p14:tracePt t="5405" x="5668963" y="3771900"/>
          <p14:tracePt t="5516" x="5653088" y="3771900"/>
          <p14:tracePt t="5523" x="5645150" y="3771900"/>
          <p14:tracePt t="5531" x="5629275" y="3771900"/>
          <p14:tracePt t="5538" x="5621338" y="3771900"/>
          <p14:tracePt t="5546" x="5613400" y="3771900"/>
          <p14:tracePt t="5553" x="5589588" y="3771900"/>
          <p14:tracePt t="5561" x="5565775" y="3771900"/>
          <p14:tracePt t="5570" x="5541963" y="3771900"/>
          <p14:tracePt t="5577" x="5518150" y="3771900"/>
          <p14:tracePt t="5585" x="5510213" y="3771900"/>
          <p14:tracePt t="5593" x="5502275" y="3771900"/>
          <p14:tracePt t="5602" x="5486400" y="3771900"/>
          <p14:tracePt t="5607" x="5478463" y="3771900"/>
          <p14:tracePt t="5615" x="5478463" y="3763963"/>
          <p14:tracePt t="5624" x="5470525" y="3763963"/>
          <p14:tracePt t="5741" x="5478463" y="3763963"/>
          <p14:tracePt t="5756" x="5486400" y="3763963"/>
          <p14:tracePt t="5772" x="5494338" y="3756025"/>
          <p14:tracePt t="5780" x="5502275" y="3756025"/>
          <p14:tracePt t="5788" x="5510213" y="3756025"/>
          <p14:tracePt t="5796" x="5518150" y="3756025"/>
          <p14:tracePt t="5801" x="5526088" y="3756025"/>
          <p14:tracePt t="5809" x="5541963" y="3748088"/>
          <p14:tracePt t="5818" x="5557838" y="3748088"/>
          <p14:tracePt t="5825" x="5589588" y="3748088"/>
          <p14:tracePt t="5834" x="5621338" y="3740150"/>
          <p14:tracePt t="5841" x="5653088" y="3740150"/>
          <p14:tracePt t="5850" x="5684838" y="3740150"/>
          <p14:tracePt t="5858" x="5724525" y="3732213"/>
          <p14:tracePt t="5865" x="5757863" y="3724275"/>
          <p14:tracePt t="5873" x="5789613" y="3724275"/>
          <p14:tracePt t="5880" x="5821363" y="3724275"/>
          <p14:tracePt t="5888" x="5845175" y="3724275"/>
          <p14:tracePt t="5895" x="5868988" y="3724275"/>
          <p14:tracePt t="5906" x="5892800" y="3724275"/>
          <p14:tracePt t="5911" x="5900738" y="3724275"/>
          <p14:tracePt t="5919" x="5908675" y="3724275"/>
          <p14:tracePt t="5927" x="5916613" y="3724275"/>
          <p14:tracePt t="6267" x="5924550" y="3724275"/>
          <p14:tracePt t="6301" x="5932488" y="3724275"/>
          <p14:tracePt t="6308" x="5948363" y="3724275"/>
          <p14:tracePt t="6315" x="5972175" y="3724275"/>
          <p14:tracePt t="6325" x="5995988" y="3724275"/>
          <p14:tracePt t="6329" x="6043613" y="3732213"/>
          <p14:tracePt t="6338" x="6116638" y="3732213"/>
          <p14:tracePt t="6345" x="6180138" y="3732213"/>
          <p14:tracePt t="6355" x="6251575" y="3732213"/>
          <p14:tracePt t="6361" x="6354763" y="3732213"/>
          <p14:tracePt t="6369" x="6442075" y="3732213"/>
          <p14:tracePt t="6377" x="6491288" y="3724275"/>
          <p14:tracePt t="6385" x="6594475" y="3708400"/>
          <p14:tracePt t="6393" x="6681788" y="3708400"/>
          <p14:tracePt t="6399" x="6769100" y="3708400"/>
          <p14:tracePt t="6407" x="6842125" y="3708400"/>
          <p14:tracePt t="6415" x="6881813" y="3708400"/>
          <p14:tracePt t="6423" x="6921500" y="3716338"/>
          <p14:tracePt t="6431" x="6945313" y="3724275"/>
          <p14:tracePt t="6440" x="6961188" y="3724275"/>
          <p14:tracePt t="6447" x="6969125" y="3724275"/>
          <p14:tracePt t="6594" x="6969125" y="3732213"/>
          <p14:tracePt t="6664" x="6961188" y="3732213"/>
          <p14:tracePt t="6674" x="6953250" y="3732213"/>
          <p14:tracePt t="6680" x="6929438" y="3732213"/>
          <p14:tracePt t="6688" x="6921500" y="3732213"/>
          <p14:tracePt t="6695" x="6905625" y="3732213"/>
          <p14:tracePt t="6705" x="6889750" y="3740150"/>
          <p14:tracePt t="6711" x="6865938" y="3740150"/>
          <p14:tracePt t="6717" x="6842125" y="3740150"/>
          <p14:tracePt t="6733" x="6826250" y="3748088"/>
          <p14:tracePt t="6741" x="6818313" y="3748088"/>
          <p14:tracePt t="6812" x="6834188" y="3748088"/>
          <p14:tracePt t="6821" x="6858000" y="3748088"/>
          <p14:tracePt t="6827" x="6881813" y="3748088"/>
          <p14:tracePt t="6836" x="6905625" y="3756025"/>
          <p14:tracePt t="6843" x="6937375" y="3756025"/>
          <p14:tracePt t="6851" x="6985000" y="3763963"/>
          <p14:tracePt t="6857" x="7048500" y="3763963"/>
          <p14:tracePt t="6865" x="7104063" y="3771900"/>
          <p14:tracePt t="6874" x="7161213" y="3779838"/>
          <p14:tracePt t="6881" x="7200900" y="3779838"/>
          <p14:tracePt t="6890" x="7264400" y="3779838"/>
          <p14:tracePt t="6897" x="7319963" y="3779838"/>
          <p14:tracePt t="6906" x="7367588" y="3779838"/>
          <p14:tracePt t="6913" x="7407275" y="3779838"/>
          <p14:tracePt t="6920" x="7431088" y="3779838"/>
          <p14:tracePt t="6927" x="7446963" y="3779838"/>
          <p14:tracePt t="7821" x="7431088" y="3779838"/>
          <p14:tracePt t="7827" x="7423150" y="3787775"/>
          <p14:tracePt t="7835" x="7407275" y="3787775"/>
          <p14:tracePt t="7843" x="7383463" y="3795713"/>
          <p14:tracePt t="7852" x="7359650" y="3795713"/>
          <p14:tracePt t="7860" x="7335838" y="3803650"/>
          <p14:tracePt t="7867" x="7319963" y="3811588"/>
          <p14:tracePt t="7875" x="7312025" y="3811588"/>
          <p14:tracePt t="7883" x="7296150" y="3819525"/>
          <p14:tracePt t="7891" x="7280275" y="3819525"/>
          <p14:tracePt t="7897" x="7264400" y="3827463"/>
          <p14:tracePt t="7906" x="7240588" y="3827463"/>
          <p14:tracePt t="7913" x="7232650" y="3827463"/>
          <p14:tracePt t="7922" x="7224713" y="3835400"/>
          <p14:tracePt t="7930" x="7216775" y="3835400"/>
          <p14:tracePt t="7946" x="7208838" y="3835400"/>
          <p14:tracePt t="7960" x="7200900" y="3835400"/>
          <p14:tracePt t="8016" x="7192963" y="3835400"/>
          <p14:tracePt t="8045" x="7185025" y="3835400"/>
          <p14:tracePt t="8061" x="7177088" y="3835400"/>
          <p14:tracePt t="8092" x="7169150" y="3835400"/>
          <p14:tracePt t="8107" x="7161213" y="3835400"/>
          <p14:tracePt t="8126" x="7153275" y="3835400"/>
          <p14:tracePt t="8144" x="7145338" y="3835400"/>
          <p14:tracePt t="8148" x="7135813" y="3835400"/>
          <p14:tracePt t="8161" x="7127875" y="3835400"/>
          <p14:tracePt t="8170" x="7119938" y="3835400"/>
          <p14:tracePt t="8194" x="7112000" y="3835400"/>
          <p14:tracePt t="8210" x="7104063" y="3827463"/>
          <p14:tracePt t="8543" x="7112000" y="3827463"/>
          <p14:tracePt t="9156" x="7112000" y="3819525"/>
          <p14:tracePt t="9258" x="7119938" y="3819525"/>
          <p14:tracePt t="10376" x="7127875" y="3811588"/>
          <p14:tracePt t="10397" x="7135813" y="3803650"/>
          <p14:tracePt t="10429" x="7145338" y="3795713"/>
          <p14:tracePt t="10469" x="7153275" y="3795713"/>
          <p14:tracePt t="10529" x="7161213" y="3795713"/>
          <p14:tracePt t="10538" x="7161213" y="3787775"/>
          <p14:tracePt t="10561" x="7169150" y="3787775"/>
          <p14:tracePt t="10586" x="7177088" y="3787775"/>
          <p14:tracePt t="10591" x="7177088" y="3779838"/>
          <p14:tracePt t="10599" x="7185025" y="3779838"/>
          <p14:tracePt t="10607" x="7192963" y="3771900"/>
          <p14:tracePt t="10624" x="7200900" y="3771900"/>
          <p14:tracePt t="10631" x="7200900" y="3763963"/>
          <p14:tracePt t="10639" x="7208838" y="3763963"/>
          <p14:tracePt t="10647" x="7216775" y="3763963"/>
          <p14:tracePt t="10663" x="7224713" y="3756025"/>
          <p14:tracePt t="10672" x="7232650" y="3756025"/>
          <p14:tracePt t="10677" x="7240588" y="3756025"/>
          <p14:tracePt t="10687" x="7248525" y="3756025"/>
          <p14:tracePt t="10693" x="7256463" y="3748088"/>
          <p14:tracePt t="10715" x="7264400" y="3748088"/>
          <p14:tracePt t="10724" x="7272338" y="3740150"/>
          <p14:tracePt t="10731" x="7272338" y="3732213"/>
          <p14:tracePt t="10739" x="7280275" y="3724275"/>
          <p14:tracePt t="10747" x="7296150" y="3708400"/>
          <p14:tracePt t="10757" x="7304088" y="3684588"/>
          <p14:tracePt t="10765" x="7312025" y="3668713"/>
          <p14:tracePt t="10773" x="7327900" y="3660775"/>
          <p14:tracePt t="10778" x="7335838" y="3644900"/>
          <p14:tracePt t="10788" x="7343775" y="3644900"/>
          <p14:tracePt t="10793" x="7343775" y="3636963"/>
          <p14:tracePt t="10809" x="7351713" y="3636963"/>
          <p14:tracePt t="10842" x="7351713" y="3629025"/>
          <p14:tracePt t="10889" x="7343775" y="3629025"/>
          <p14:tracePt t="12340" x="7351713" y="3629025"/>
          <p14:tracePt t="12349" x="7359650" y="3629025"/>
          <p14:tracePt t="12355" x="7367588" y="3629025"/>
          <p14:tracePt t="12361" x="7375525" y="3629025"/>
          <p14:tracePt t="12371" x="7383463" y="3629025"/>
          <p14:tracePt t="12380" x="7391400" y="3629025"/>
          <p14:tracePt t="12387" x="7399338" y="3629025"/>
          <p14:tracePt t="12402" x="7407275" y="3629025"/>
          <p14:tracePt t="12448" x="7415213" y="3629025"/>
          <p14:tracePt t="12456" x="7423150" y="3636963"/>
          <p14:tracePt t="12463" x="7431088" y="3636963"/>
          <p14:tracePt t="12472" x="7439025" y="3636963"/>
          <p14:tracePt t="12477" x="7446963" y="3644900"/>
          <p14:tracePt t="12493" x="7454900" y="3644900"/>
          <p14:tracePt t="12519" x="7462838" y="3652838"/>
          <p14:tracePt t="12525" x="7470775" y="3652838"/>
          <p14:tracePt t="12541" x="7478713" y="3660775"/>
          <p14:tracePt t="12547" x="7486650" y="3660775"/>
          <p14:tracePt t="12555" x="7486650" y="3668713"/>
          <p14:tracePt t="12564" x="7496175" y="3676650"/>
          <p14:tracePt t="12572" x="7504113" y="3676650"/>
          <p14:tracePt t="12580" x="7504113" y="3684588"/>
          <p14:tracePt t="12588" x="7504113" y="3700463"/>
          <p14:tracePt t="12596" x="7512050" y="3716338"/>
          <p14:tracePt t="12605" x="7512050" y="3724275"/>
          <p14:tracePt t="12611" x="7512050" y="3732213"/>
          <p14:tracePt t="12618" x="7512050" y="3740150"/>
          <p14:tracePt t="12641" x="7519988" y="3724275"/>
          <p14:tracePt t="12649" x="7519988" y="3708400"/>
          <p14:tracePt t="12658" x="7519988" y="3692525"/>
          <p14:tracePt t="12665" x="7527925" y="3676650"/>
          <p14:tracePt t="12672" x="7527925" y="3652838"/>
          <p14:tracePt t="12679" x="7527925" y="3629025"/>
          <p14:tracePt t="12688" x="7519988" y="3595688"/>
          <p14:tracePt t="12696" x="7512050" y="3571875"/>
          <p14:tracePt t="12705" x="7496175" y="3548063"/>
          <p14:tracePt t="12711" x="7496175" y="3540125"/>
          <p14:tracePt t="13013" x="7496175" y="3548063"/>
          <p14:tracePt t="13022" x="7486650" y="3563938"/>
          <p14:tracePt t="13029" x="7486650" y="3579813"/>
          <p14:tracePt t="13039" x="7478713" y="3595688"/>
          <p14:tracePt t="13045" x="7478713" y="3605213"/>
          <p14:tracePt t="13054" x="7470775" y="3613150"/>
          <p14:tracePt t="13061" x="7470775" y="3621088"/>
          <p14:tracePt t="13071" x="7462838" y="3621088"/>
          <p14:tracePt t="13075" x="7462838" y="3636963"/>
          <p14:tracePt t="13084" x="7462838" y="3644900"/>
          <p14:tracePt t="13092" x="7462838" y="3668713"/>
          <p14:tracePt t="13099" x="7462838" y="3684588"/>
          <p14:tracePt t="13108" x="7454900" y="3700463"/>
          <p14:tracePt t="13116" x="7454900" y="3716338"/>
          <p14:tracePt t="13123" x="7454900" y="3724275"/>
          <p14:tracePt t="13133" x="7446963" y="3732213"/>
          <p14:tracePt t="13146" x="7439025" y="3740150"/>
          <p14:tracePt t="13161" x="7439025" y="3748088"/>
          <p14:tracePt t="13171" x="7431088" y="3763963"/>
          <p14:tracePt t="13178" x="7431088" y="3787775"/>
          <p14:tracePt t="13187" x="7431088" y="3811588"/>
          <p14:tracePt t="13194" x="7423150" y="3835400"/>
          <p14:tracePt t="13200" x="7423150" y="3851275"/>
          <p14:tracePt t="13264" x="7423150" y="3843338"/>
          <p14:tracePt t="13277" x="7423150" y="3835400"/>
          <p14:tracePt t="13293" x="7423150" y="3827463"/>
          <p14:tracePt t="13301" x="7423150" y="3819525"/>
          <p14:tracePt t="13309" x="7431088" y="3819525"/>
          <p14:tracePt t="13317" x="7431088" y="3811588"/>
          <p14:tracePt t="13325" x="7431088" y="3803650"/>
          <p14:tracePt t="13334" x="7431088" y="3795713"/>
          <p14:tracePt t="13339" x="7439025" y="3787775"/>
          <p14:tracePt t="13348" x="7439025" y="3779838"/>
          <p14:tracePt t="13356" x="7446963" y="3771900"/>
          <p14:tracePt t="13363" x="7446963" y="3763963"/>
          <p14:tracePt t="13372" x="7462838" y="3748088"/>
          <p14:tracePt t="13380" x="7470775" y="3740150"/>
          <p14:tracePt t="13389" x="7478713" y="3724275"/>
          <p14:tracePt t="13395" x="7486650" y="3716338"/>
          <p14:tracePt t="13403" x="7496175" y="3700463"/>
          <p14:tracePt t="13409" x="7504113" y="3684588"/>
          <p14:tracePt t="13417" x="7519988" y="3676650"/>
          <p14:tracePt t="13425" x="7519988" y="3668713"/>
          <p14:tracePt t="13433" x="7527925" y="3660775"/>
          <p14:tracePt t="13441" x="7535863" y="3644900"/>
          <p14:tracePt t="13449" x="7543800" y="3636963"/>
          <p14:tracePt t="13459" x="7551738" y="3629025"/>
          <p14:tracePt t="13468" x="7559675" y="3613150"/>
          <p14:tracePt t="13474" x="7567613" y="3605213"/>
          <p14:tracePt t="13480" x="7567613" y="3595688"/>
          <p14:tracePt t="13489" x="7575550" y="3587750"/>
          <p14:tracePt t="13504" x="7583488" y="3587750"/>
          <p14:tracePt t="13512" x="7583488" y="3579813"/>
          <p14:tracePt t="13542" x="7591425" y="3579813"/>
          <p14:tracePt t="13792" x="7599363" y="3571875"/>
          <p14:tracePt t="13797" x="7615238" y="3563938"/>
          <p14:tracePt t="13805" x="7623175" y="3556000"/>
          <p14:tracePt t="13814" x="7639050" y="3548063"/>
          <p14:tracePt t="13823" x="7654925" y="3540125"/>
          <p14:tracePt t="13831" x="7670800" y="3532188"/>
          <p14:tracePt t="13840" x="7678738" y="3524250"/>
          <p14:tracePt t="13847" x="7694613" y="3516313"/>
          <p14:tracePt t="13855" x="7702550" y="3508375"/>
          <p14:tracePt t="13859" x="7718425" y="3500438"/>
          <p14:tracePt t="13867" x="7734300" y="3492500"/>
          <p14:tracePt t="13875" x="7742238" y="3484563"/>
          <p14:tracePt t="13884" x="7758113" y="3476625"/>
          <p14:tracePt t="13892" x="7773988" y="3476625"/>
          <p14:tracePt t="13900" x="7781925" y="3468688"/>
          <p14:tracePt t="13908" x="7789863" y="3460750"/>
          <p14:tracePt t="13916" x="7797800" y="3460750"/>
          <p14:tracePt t="13923" x="7805738" y="3452813"/>
          <p14:tracePt t="13929" x="7813675" y="3452813"/>
          <p14:tracePt t="13938" x="7821613" y="3444875"/>
          <p14:tracePt t="13954" x="7829550" y="3444875"/>
          <p14:tracePt t="13971" x="7839075" y="3436938"/>
          <p14:tracePt t="13991" x="7847013" y="3436938"/>
          <p14:tracePt t="14023" x="7854950" y="3436938"/>
          <p14:tracePt t="14047" x="7862888" y="3436938"/>
          <p14:tracePt t="14093" x="7870825" y="3436938"/>
          <p14:tracePt t="14178" x="7870825" y="3429000"/>
          <p14:tracePt t="14582" x="7862888" y="3429000"/>
          <p14:tracePt t="14589" x="7847013" y="3429000"/>
          <p14:tracePt t="14598" x="7829550" y="3429000"/>
          <p14:tracePt t="14605" x="7813675" y="3429000"/>
          <p14:tracePt t="14614" x="7805738" y="3429000"/>
          <p14:tracePt t="14622" x="7797800" y="3429000"/>
          <p14:tracePt t="14631" x="7789863" y="3429000"/>
          <p14:tracePt t="14643" x="7781925" y="3429000"/>
          <p14:tracePt t="14654" x="7773988" y="3429000"/>
          <p14:tracePt t="14659" x="7766050" y="3421063"/>
          <p14:tracePt t="14671" x="7750175" y="3413125"/>
          <p14:tracePt t="14676" x="7734300" y="3397250"/>
          <p14:tracePt t="14683" x="7726363" y="3389313"/>
          <p14:tracePt t="14692" x="7718425" y="3381375"/>
          <p14:tracePt t="14700" x="7702550" y="3365500"/>
          <p14:tracePt t="14705" x="7694613" y="3357563"/>
          <p14:tracePt t="14714" x="7686675" y="3341688"/>
          <p14:tracePt t="14721" x="7678738" y="3325813"/>
          <p14:tracePt t="14730" x="7670800" y="3317875"/>
          <p14:tracePt t="14739" x="7670800" y="3309938"/>
          <p14:tracePt t="14746" x="7662863" y="3302000"/>
          <p14:tracePt t="14755" x="7662863" y="3294063"/>
          <p14:tracePt t="14761" x="7662863" y="3286125"/>
          <p14:tracePt t="14775" x="7662863" y="3278188"/>
          <p14:tracePt t="14791" x="7662863" y="3270250"/>
          <p14:tracePt t="14807" x="7662863" y="3262313"/>
          <p14:tracePt t="14831" x="7662863" y="3252788"/>
          <p14:tracePt t="14915" x="7662863" y="3244850"/>
          <p14:tracePt t="15088" x="7662863" y="3262313"/>
          <p14:tracePt t="15096" x="7662863" y="3270250"/>
          <p14:tracePt t="15105" x="7670800" y="3278188"/>
          <p14:tracePt t="15109" x="7678738" y="3294063"/>
          <p14:tracePt t="15119" x="7686675" y="3302000"/>
          <p14:tracePt t="15127" x="7686675" y="3309938"/>
          <p14:tracePt t="15134" x="7694613" y="3325813"/>
          <p14:tracePt t="15142" x="7694613" y="3333750"/>
          <p14:tracePt t="15149" x="7702550" y="3341688"/>
          <p14:tracePt t="15157" x="7702550" y="3349625"/>
          <p14:tracePt t="15165" x="7702550" y="3357563"/>
          <p14:tracePt t="15172" x="7702550" y="3373438"/>
          <p14:tracePt t="15180" x="7710488" y="3381375"/>
          <p14:tracePt t="15188" x="7710488" y="3397250"/>
          <p14:tracePt t="15196" x="7710488" y="3405188"/>
          <p14:tracePt t="15208" x="7710488" y="3421063"/>
          <p14:tracePt t="15211" x="7710488" y="3429000"/>
          <p14:tracePt t="15220" x="7710488" y="3436938"/>
          <p14:tracePt t="15227" x="7710488" y="3444875"/>
          <p14:tracePt t="15236" x="7710488" y="3452813"/>
          <p14:tracePt t="15249" x="7710488" y="3460750"/>
          <p14:tracePt t="15257" x="7710488" y="3468688"/>
          <p14:tracePt t="15274" x="7710488" y="3476625"/>
          <p14:tracePt t="15282" x="7710488" y="3484563"/>
          <p14:tracePt t="15290" x="7710488" y="3492500"/>
          <p14:tracePt t="15305" x="7710488" y="3500438"/>
          <p14:tracePt t="15311" x="7710488" y="3508375"/>
          <p14:tracePt t="15321" x="7710488" y="3516313"/>
          <p14:tracePt t="15337" x="7710488" y="3524250"/>
          <p14:tracePt t="15344" x="7710488" y="3532188"/>
          <p14:tracePt t="15357" x="7710488" y="3540125"/>
          <p14:tracePt t="15373" x="7710488" y="3548063"/>
          <p14:tracePt t="15405" x="7718425" y="3556000"/>
          <p14:tracePt t="15865" x="7718425" y="3548063"/>
          <p14:tracePt t="15957" x="7718425" y="3540125"/>
          <p14:tracePt t="16090" x="7718425" y="3532188"/>
          <p14:tracePt t="16136" x="7718425" y="3524250"/>
          <p14:tracePt t="16157" x="7718425" y="3516313"/>
          <p14:tracePt t="16173" x="7718425" y="3508375"/>
          <p14:tracePt t="16197" x="7718425" y="3492500"/>
          <p14:tracePt t="16207" x="7718425" y="3484563"/>
          <p14:tracePt t="16214" x="7718425" y="3476625"/>
          <p14:tracePt t="16220" x="7710488" y="3468688"/>
          <p14:tracePt t="16228" x="7710488" y="3460750"/>
          <p14:tracePt t="16243" x="7702550" y="3452813"/>
          <p14:tracePt t="16259" x="7702550" y="3444875"/>
          <p14:tracePt t="16269" x="7694613" y="3444875"/>
          <p14:tracePt t="16282" x="7694613" y="3436938"/>
          <p14:tracePt t="16297" x="7694613" y="3429000"/>
          <p14:tracePt t="16321" x="7686675" y="3421063"/>
          <p14:tracePt t="16359" x="7686675" y="3413125"/>
          <p14:tracePt t="16400" x="7686675" y="3405188"/>
          <p14:tracePt t="16408" x="7678738" y="3405188"/>
          <p14:tracePt t="17905" x="7686675" y="3397250"/>
          <p14:tracePt t="17913" x="7694613" y="3389313"/>
          <p14:tracePt t="17922" x="7694613" y="3381375"/>
          <p14:tracePt t="17927" x="7702550" y="3381375"/>
          <p14:tracePt t="17937" x="7710488" y="3373438"/>
          <p14:tracePt t="17943" x="7710488" y="3365500"/>
          <p14:tracePt t="17960" x="7710488" y="3357563"/>
          <p14:tracePt t="17970" x="7718425" y="3357563"/>
          <p14:tracePt t="17976" x="7718425" y="3349625"/>
          <p14:tracePt t="17989" x="7718425" y="3341688"/>
          <p14:tracePt t="18022" x="7718425" y="3333750"/>
          <p14:tracePt t="18068" x="7718425" y="3325813"/>
          <p14:tracePt t="18184" x="7718425" y="3317875"/>
          <p14:tracePt t="18269" x="7718425" y="3325813"/>
          <p14:tracePt t="18277" x="7718425" y="3333750"/>
          <p14:tracePt t="18286" x="7718425" y="3349625"/>
          <p14:tracePt t="18294" x="7718425" y="3357563"/>
          <p14:tracePt t="18304" x="7718425" y="3373438"/>
          <p14:tracePt t="18309" x="7718425" y="3389313"/>
          <p14:tracePt t="18316" x="7726363" y="3397250"/>
          <p14:tracePt t="18324" x="7726363" y="3413125"/>
          <p14:tracePt t="18332" x="7726363" y="3421063"/>
          <p14:tracePt t="18339" x="7726363" y="3436938"/>
          <p14:tracePt t="18355" x="7726363" y="3452813"/>
          <p14:tracePt t="18364" x="7726363" y="3460750"/>
          <p14:tracePt t="18371" x="7726363" y="3468688"/>
          <p14:tracePt t="18386" x="7726363" y="3476625"/>
          <p14:tracePt t="18402" x="7726363" y="3484563"/>
          <p14:tracePt t="18425" x="7726363" y="3492500"/>
          <p14:tracePt t="18447" x="7726363" y="3500438"/>
          <p14:tracePt t="18463" x="7726363" y="3508375"/>
          <p14:tracePt t="18471" x="7726363" y="3516313"/>
          <p14:tracePt t="18496" x="7726363" y="3524250"/>
          <p14:tracePt t="18509" x="7726363" y="3532188"/>
          <p14:tracePt t="18526" x="7726363" y="3540125"/>
          <p14:tracePt t="18736" x="7734300" y="3532188"/>
          <p14:tracePt t="18752" x="7734300" y="3524250"/>
          <p14:tracePt t="18759" x="7742238" y="3508375"/>
          <p14:tracePt t="18768" x="7742238" y="3492500"/>
          <p14:tracePt t="18775" x="7742238" y="3476625"/>
          <p14:tracePt t="18781" x="7742238" y="3460750"/>
          <p14:tracePt t="18789" x="7742238" y="3444875"/>
          <p14:tracePt t="18797" x="7742238" y="3436938"/>
          <p14:tracePt t="18805" x="7734300" y="3421063"/>
          <p14:tracePt t="18813" x="7734300" y="3413125"/>
          <p14:tracePt t="18821" x="7726363" y="3397250"/>
          <p14:tracePt t="18829" x="7726363" y="3389313"/>
          <p14:tracePt t="18838" x="7726363" y="3381375"/>
          <p14:tracePt t="18843" x="7726363" y="3373438"/>
          <p14:tracePt t="18853" x="7718425" y="3365500"/>
          <p14:tracePt t="18859" x="7718425" y="3357563"/>
          <p14:tracePt t="18875" x="7718425" y="3349625"/>
          <p14:tracePt t="18887" x="7718425" y="3341688"/>
          <p14:tracePt t="18899" x="7710488" y="3333750"/>
          <p14:tracePt t="18913" x="7710488" y="3325813"/>
          <p14:tracePt t="18929" x="7710488" y="3317875"/>
          <p14:tracePt t="18938" x="7702550" y="3317875"/>
          <p14:tracePt t="18946" x="7702550" y="3309938"/>
          <p14:tracePt t="18954" x="7702550" y="3302000"/>
          <p14:tracePt t="18961" x="7694613" y="3294063"/>
          <p14:tracePt t="18968" x="7686675" y="3286125"/>
          <p14:tracePt t="18975" x="7686675" y="3278188"/>
          <p14:tracePt t="18985" x="7678738" y="3270250"/>
          <p14:tracePt t="18999" x="7670800" y="3262313"/>
          <p14:tracePt t="19007" x="7670800" y="3252788"/>
          <p14:tracePt t="19016" x="7662863" y="3244850"/>
          <p14:tracePt t="19023" x="7654925" y="3236913"/>
          <p14:tracePt t="19039" x="7646988" y="3236913"/>
          <p14:tracePt t="19046" x="7646988" y="3228975"/>
          <p14:tracePt t="19061" x="7639050" y="3228975"/>
          <p14:tracePt t="19071" x="7639050" y="3221038"/>
          <p14:tracePt t="19342" x="7639050" y="3228975"/>
          <p14:tracePt t="19355" x="7646988" y="3228975"/>
          <p14:tracePt t="19364" x="7646988" y="3236913"/>
          <p14:tracePt t="19379" x="7654925" y="3236913"/>
          <p14:tracePt t="19388" x="7654925" y="3244850"/>
          <p14:tracePt t="19404" x="7662863" y="3244850"/>
          <p14:tracePt t="19420" x="7670800" y="3252788"/>
          <p14:tracePt t="19428" x="7678738" y="3252788"/>
          <p14:tracePt t="19435" x="7686675" y="3262313"/>
          <p14:tracePt t="19441" x="7694613" y="3270250"/>
          <p14:tracePt t="19451" x="7710488" y="3278188"/>
          <p14:tracePt t="19459" x="7718425" y="3286125"/>
          <p14:tracePt t="19465" x="7734300" y="3294063"/>
          <p14:tracePt t="19473" x="7742238" y="3294063"/>
          <p14:tracePt t="19482" x="7750175" y="3302000"/>
          <p14:tracePt t="19490" x="7758113" y="3302000"/>
          <p14:tracePt t="19498" x="7773988" y="3302000"/>
          <p14:tracePt t="19503" x="7781925" y="3302000"/>
          <p14:tracePt t="19511" x="7789863" y="3309938"/>
          <p14:tracePt t="19520" x="7805738" y="3317875"/>
          <p14:tracePt t="19537" x="7821613" y="3317875"/>
          <p14:tracePt t="19544" x="7829550" y="3325813"/>
          <p14:tracePt t="19552" x="7839075" y="3333750"/>
          <p14:tracePt t="19560" x="7847013" y="3333750"/>
          <p14:tracePt t="19565" x="7854950" y="3341688"/>
          <p14:tracePt t="19574" x="7862888" y="3341688"/>
          <p14:tracePt t="19581" x="7870825" y="3349625"/>
          <p14:tracePt t="19590" x="7878763" y="3357563"/>
          <p14:tracePt t="19597" x="7886700" y="3365500"/>
          <p14:tracePt t="19605" x="7894638" y="3365500"/>
          <p14:tracePt t="19613" x="7902575" y="3373438"/>
          <p14:tracePt t="19621" x="7910513" y="3381375"/>
          <p14:tracePt t="19627" x="7910513" y="3389313"/>
          <p14:tracePt t="19637" x="7918450" y="3389313"/>
          <p14:tracePt t="19644" x="7926388" y="3397250"/>
          <p14:tracePt t="19652" x="7934325" y="3397250"/>
          <p14:tracePt t="19660" x="7934325" y="3405188"/>
          <p14:tracePt t="19684" x="7942263" y="3413125"/>
          <p14:tracePt t="19729" x="7950200" y="3413125"/>
          <p14:tracePt t="19994" x="7942263" y="3413125"/>
          <p14:tracePt t="20010" x="7934325" y="3413125"/>
          <p14:tracePt t="20023" x="7926388" y="3413125"/>
          <p14:tracePt t="20031" x="7926388" y="3421063"/>
          <p14:tracePt t="20040" x="7918450" y="3421063"/>
          <p14:tracePt t="20047" x="7910513" y="3421063"/>
          <p14:tracePt t="20064" x="7902575" y="3429000"/>
          <p14:tracePt t="20071" x="7894638" y="3429000"/>
          <p14:tracePt t="20077" x="7886700" y="3429000"/>
          <p14:tracePt t="20086" x="7870825" y="3436938"/>
          <p14:tracePt t="20093" x="7862888" y="3444875"/>
          <p14:tracePt t="20103" x="7854950" y="3444875"/>
          <p14:tracePt t="20109" x="7839075" y="3452813"/>
          <p14:tracePt t="20126" x="7821613" y="3460750"/>
          <p14:tracePt t="20135" x="7805738" y="3468688"/>
          <p14:tracePt t="20140" x="7789863" y="3468688"/>
          <p14:tracePt t="20147" x="7781925" y="3476625"/>
          <p14:tracePt t="20155" x="7773988" y="3476625"/>
          <p14:tracePt t="20163" x="7766050" y="3484563"/>
          <p14:tracePt t="20172" x="7750175" y="3484563"/>
          <p14:tracePt t="20180" x="7742238" y="3484563"/>
          <p14:tracePt t="20188" x="7734300" y="3492500"/>
          <p14:tracePt t="20195" x="7726363" y="3492500"/>
          <p14:tracePt t="20203" x="7718425" y="3492500"/>
          <p14:tracePt t="20209" x="7702550" y="3500438"/>
          <p14:tracePt t="20219" x="7694613" y="3508375"/>
          <p14:tracePt t="20226" x="7686675" y="3508375"/>
          <p14:tracePt t="20235" x="7670800" y="3516313"/>
          <p14:tracePt t="20241" x="7662863" y="3524250"/>
          <p14:tracePt t="20252" x="7639050" y="3532188"/>
          <p14:tracePt t="20257" x="7623175" y="3548063"/>
          <p14:tracePt t="20268" x="7607300" y="3556000"/>
          <p14:tracePt t="20273" x="7591425" y="3563938"/>
          <p14:tracePt t="20279" x="7575550" y="3571875"/>
          <p14:tracePt t="20287" x="7551738" y="3571875"/>
          <p14:tracePt t="20296" x="7535863" y="3579813"/>
          <p14:tracePt t="20303" x="7512050" y="3587750"/>
          <p14:tracePt t="20312" x="7504113" y="3595688"/>
          <p14:tracePt t="20320" x="7486650" y="3595688"/>
          <p14:tracePt t="20327" x="7478713" y="3605213"/>
          <p14:tracePt t="20336" x="7470775" y="3605213"/>
          <p14:tracePt t="20350" x="7462838" y="3605213"/>
          <p14:tracePt t="20692" x="7462838" y="3613150"/>
          <p14:tracePt t="21009" x="7462838" y="3605213"/>
          <p14:tracePt t="21019" x="7478713" y="3605213"/>
          <p14:tracePt t="21025" x="7496175" y="3595688"/>
          <p14:tracePt t="21034" x="7519988" y="3587750"/>
          <p14:tracePt t="21041" x="7535863" y="3579813"/>
          <p14:tracePt t="21051" x="7543800" y="3571875"/>
          <p14:tracePt t="21057" x="7567613" y="3548063"/>
          <p14:tracePt t="21067" x="7583488" y="3532188"/>
          <p14:tracePt t="21071" x="7599363" y="3516313"/>
          <p14:tracePt t="21079" x="7623175" y="3500438"/>
          <p14:tracePt t="21087" x="7646988" y="3492500"/>
          <p14:tracePt t="21096" x="7662863" y="3484563"/>
          <p14:tracePt t="21103" x="7670800" y="3476625"/>
          <p14:tracePt t="21111" x="7678738" y="3476625"/>
          <p14:tracePt t="21127" x="7686675" y="3468688"/>
          <p14:tracePt t="21135" x="7694613" y="3468688"/>
          <p14:tracePt t="21151" x="7702550" y="3460750"/>
          <p14:tracePt t="21165" x="7710488" y="3460750"/>
          <p14:tracePt t="21212" x="7718425" y="3452813"/>
          <p14:tracePt t="21227" x="7726363" y="3452813"/>
          <p14:tracePt t="21259" x="7734300" y="3452813"/>
          <p14:tracePt t="21267" x="7734300" y="3444875"/>
          <p14:tracePt t="21282" x="7742238" y="3444875"/>
          <p14:tracePt t="21313" x="7750175" y="3444875"/>
          <p14:tracePt t="21367" x="7758113" y="3444875"/>
          <p14:tracePt t="21468" x="7766050" y="3444875"/>
          <p14:tracePt t="21545" x="7773988" y="3444875"/>
          <p14:tracePt t="21591" x="7781925" y="3444875"/>
          <p14:tracePt t="21600" x="7781925" y="3436938"/>
          <p14:tracePt t="21616" x="7789863" y="3436938"/>
          <p14:tracePt t="21632" x="7797800" y="3436938"/>
          <p14:tracePt t="21640" x="7805738" y="3436938"/>
          <p14:tracePt t="21645" x="7821613" y="3436938"/>
          <p14:tracePt t="21653" x="7839075" y="3436938"/>
          <p14:tracePt t="21661" x="7854950" y="3436938"/>
          <p14:tracePt t="21670" x="7878763" y="3436938"/>
          <p14:tracePt t="21677" x="7894638" y="3436938"/>
          <p14:tracePt t="21687" x="7918450" y="3436938"/>
          <p14:tracePt t="21693" x="7950200" y="3436938"/>
          <p14:tracePt t="21702" x="7958138" y="3436938"/>
          <p14:tracePt t="21710" x="7989888" y="3436938"/>
          <p14:tracePt t="21716" x="8013700" y="3429000"/>
          <p14:tracePt t="21724" x="8037513" y="3421063"/>
          <p14:tracePt t="21731" x="8061325" y="3413125"/>
          <p14:tracePt t="21739" x="8077200" y="3405188"/>
          <p14:tracePt t="21748" x="8093075" y="3405188"/>
          <p14:tracePt t="21756" x="8108950" y="3397250"/>
          <p14:tracePt t="21763" x="8124825" y="3397250"/>
          <p14:tracePt t="21771" x="8140700" y="3389313"/>
          <p14:tracePt t="21777" x="8148638" y="3389313"/>
          <p14:tracePt t="21786" x="8156575" y="3381375"/>
          <p14:tracePt t="21794" x="8164513" y="3381375"/>
          <p14:tracePt t="21802" x="8172450" y="3381375"/>
          <p14:tracePt t="21834" x="8180388" y="3381375"/>
          <p14:tracePt t="22524" x="8180388" y="3389313"/>
          <p14:tracePt t="22563" x="8172450" y="3389313"/>
          <p14:tracePt t="22577" x="8172450" y="3397250"/>
          <p14:tracePt t="22617" x="8172450" y="3405188"/>
          <p14:tracePt t="22625" x="8164513" y="3405188"/>
          <p14:tracePt t="22647" x="8164513" y="3413125"/>
          <p14:tracePt t="30357" x="8156575" y="3421063"/>
          <p14:tracePt t="30367" x="8148638" y="3429000"/>
          <p14:tracePt t="30373" x="8132763" y="3436938"/>
          <p14:tracePt t="30379" x="8124825" y="3444875"/>
          <p14:tracePt t="30387" x="8108950" y="3452813"/>
          <p14:tracePt t="30396" x="8101013" y="3460750"/>
          <p14:tracePt t="30403" x="8077200" y="3484563"/>
          <p14:tracePt t="30411" x="8069263" y="3500438"/>
          <p14:tracePt t="30420" x="8045450" y="3524250"/>
          <p14:tracePt t="30427" x="8037513" y="3540125"/>
          <p14:tracePt t="30435" x="8021638" y="3571875"/>
          <p14:tracePt t="30442" x="8005763" y="3595688"/>
          <p14:tracePt t="30450" x="7989888" y="3621088"/>
          <p14:tracePt t="30458" x="7974013" y="3644900"/>
          <p14:tracePt t="30468" x="7950200" y="3676650"/>
          <p14:tracePt t="30473" x="7918450" y="3708400"/>
          <p14:tracePt t="30483" x="7894638" y="3732213"/>
          <p14:tracePt t="30489" x="7854950" y="3787775"/>
          <p14:tracePt t="30499" x="7821613" y="3827463"/>
          <p14:tracePt t="30505" x="7797800" y="3859213"/>
          <p14:tracePt t="30511" x="7773988" y="3898900"/>
          <p14:tracePt t="30519" x="7742238" y="3948113"/>
          <p14:tracePt t="30528" x="7718425" y="3979863"/>
          <p14:tracePt t="30538" x="7694613" y="4011613"/>
          <p14:tracePt t="30543" x="7670800" y="4043363"/>
          <p14:tracePt t="30551" x="7646988" y="4067175"/>
          <p14:tracePt t="30560" x="7631113" y="4098925"/>
          <p14:tracePt t="30567" x="7607300" y="4122738"/>
          <p14:tracePt t="30576" x="7583488" y="4146550"/>
          <p14:tracePt t="30582" x="7567613" y="4162425"/>
          <p14:tracePt t="30589" x="7551738" y="4178300"/>
          <p14:tracePt t="30599" x="7527925" y="4202113"/>
          <p14:tracePt t="30605" x="7496175" y="4210050"/>
          <p14:tracePt t="30615" x="7470775" y="4210050"/>
          <p14:tracePt t="30621" x="7446963" y="4210050"/>
          <p14:tracePt t="30631" x="7415213" y="4210050"/>
          <p14:tracePt t="30637" x="7375525" y="4186238"/>
          <p14:tracePt t="30644" x="7343775" y="4154488"/>
          <p14:tracePt t="30651" x="7319963" y="4130675"/>
          <p14:tracePt t="30660" x="7280275" y="4083050"/>
          <p14:tracePt t="30667" x="7248525" y="4043363"/>
          <p14:tracePt t="30676" x="7224713" y="3995738"/>
          <p14:tracePt t="30947" x="7224713" y="4003675"/>
          <p14:tracePt t="30958" x="7232650" y="4011613"/>
          <p14:tracePt t="30964" x="7240588" y="4019550"/>
          <p14:tracePt t="30970" x="7240588" y="4027488"/>
          <p14:tracePt t="30977" x="7248525" y="4035425"/>
          <p14:tracePt t="30985" x="7248525" y="4043363"/>
          <p14:tracePt t="30993" x="7248525" y="4059238"/>
          <p14:tracePt t="31001" x="7248525" y="4067175"/>
          <p14:tracePt t="31009" x="7248525" y="4098925"/>
          <p14:tracePt t="31018" x="7248525" y="4122738"/>
          <p14:tracePt t="31028" x="7256463" y="4154488"/>
          <p14:tracePt t="31037" x="7264400" y="4186238"/>
          <p14:tracePt t="31040" x="7264400" y="4225925"/>
          <p14:tracePt t="31049" x="7272338" y="4210050"/>
          <p14:tracePt t="31065" x="7280275" y="4202113"/>
          <p14:tracePt t="31071" x="7288213" y="4194175"/>
          <p14:tracePt t="31080" x="7288213" y="4186238"/>
          <p14:tracePt t="31087" x="7296150" y="4178300"/>
          <p14:tracePt t="31094" x="7304088" y="4178300"/>
          <p14:tracePt t="31101" x="7304088" y="4170363"/>
          <p14:tracePt t="31109" x="7312025" y="4170363"/>
          <p14:tracePt t="31126" x="7319963" y="4162425"/>
          <p14:tracePt t="31150" x="7327900" y="4162425"/>
          <p14:tracePt t="31204" x="7327900" y="4154488"/>
          <p14:tracePt t="31406" x="7319963" y="4154488"/>
          <p14:tracePt t="31413" x="7312025" y="4154488"/>
          <p14:tracePt t="31421" x="7248525" y="4162425"/>
          <p14:tracePt t="31427" x="7192963" y="4162425"/>
          <p14:tracePt t="31436" x="7145338" y="4162425"/>
          <p14:tracePt t="31443" x="7056438" y="4170363"/>
          <p14:tracePt t="31451" x="7008813" y="4170363"/>
          <p14:tracePt t="31459" x="6953250" y="4178300"/>
          <p14:tracePt t="31467" x="6897688" y="4178300"/>
          <p14:tracePt t="31475" x="6850063" y="4178300"/>
          <p14:tracePt t="31483" x="6802438" y="4178300"/>
          <p14:tracePt t="31492" x="6761163" y="4178300"/>
          <p14:tracePt t="31498" x="6721475" y="4178300"/>
          <p14:tracePt t="31505" x="6689725" y="4170363"/>
          <p14:tracePt t="31514" x="6665913" y="4170363"/>
          <p14:tracePt t="31522" x="6657975" y="4170363"/>
          <p14:tracePt t="31531" x="6650038" y="4162425"/>
          <p14:tracePt t="31549" x="6642100" y="4162425"/>
          <p14:tracePt t="31583" x="6634163" y="4154488"/>
          <p14:tracePt t="31600" x="6626225" y="4154488"/>
          <p14:tracePt t="31616" x="6618288" y="4146550"/>
          <p14:tracePt t="31630" x="6610350" y="4146550"/>
          <p14:tracePt t="31637" x="6610350" y="4138613"/>
          <p14:tracePt t="31645" x="6602413" y="4138613"/>
          <p14:tracePt t="31661" x="6594475" y="4138613"/>
          <p14:tracePt t="31677" x="6586538" y="4138613"/>
          <p14:tracePt t="31685" x="6578600" y="4130675"/>
          <p14:tracePt t="31700" x="6570663" y="4130675"/>
          <p14:tracePt t="31707" x="6562725" y="4130675"/>
          <p14:tracePt t="31716" x="6546850" y="4122738"/>
          <p14:tracePt t="31723" x="6538913" y="4122738"/>
          <p14:tracePt t="31733" x="6523038" y="4122738"/>
          <p14:tracePt t="31739" x="6499225" y="4122738"/>
          <p14:tracePt t="31748" x="6475413" y="4122738"/>
          <p14:tracePt t="31755" x="6442075" y="4122738"/>
          <p14:tracePt t="31761" x="6418263" y="4130675"/>
          <p14:tracePt t="31769" x="6386513" y="4138613"/>
          <p14:tracePt t="31777" x="6354763" y="4146550"/>
          <p14:tracePt t="31785" x="6323013" y="4154488"/>
          <p14:tracePt t="31793" x="6283325" y="4162425"/>
          <p14:tracePt t="31801" x="6243638" y="4178300"/>
          <p14:tracePt t="31809" x="6219825" y="4186238"/>
          <p14:tracePt t="31817" x="6180138" y="4202113"/>
          <p14:tracePt t="31823" x="6148388" y="4217988"/>
          <p14:tracePt t="31832" x="6116638" y="4233863"/>
          <p14:tracePt t="31839" x="6083300" y="4257675"/>
          <p14:tracePt t="31849" x="6067425" y="4265613"/>
          <p14:tracePt t="31855" x="6035675" y="4281488"/>
          <p14:tracePt t="31864" x="6011863" y="4306888"/>
          <p14:tracePt t="31871" x="5988050" y="4322763"/>
          <p14:tracePt t="31880" x="5964238" y="4346575"/>
          <p14:tracePt t="31887" x="5940425" y="4370388"/>
          <p14:tracePt t="31893" x="5924550" y="4402138"/>
          <p14:tracePt t="31901" x="5908675" y="4418013"/>
          <p14:tracePt t="31909" x="5884863" y="4473575"/>
          <p14:tracePt t="31917" x="5876925" y="4489450"/>
          <p14:tracePt t="31926" x="5853113" y="4529138"/>
          <p14:tracePt t="31934" x="5837238" y="4568825"/>
          <p14:tracePt t="31939" x="5829300" y="4608513"/>
          <p14:tracePt t="31948" x="5813425" y="4657725"/>
          <p14:tracePt t="31959" x="5805488" y="4689475"/>
          <p14:tracePt t="31965" x="5805488" y="4713288"/>
          <p14:tracePt t="31971" x="5797550" y="4752975"/>
          <p14:tracePt t="31985" x="5797550" y="4784725"/>
          <p14:tracePt t="31989" x="5797550" y="4824413"/>
          <p14:tracePt t="32003" x="5797550" y="4856163"/>
          <p14:tracePt t="32005" x="5797550" y="4887913"/>
          <p14:tracePt t="32010" x="5797550" y="4927600"/>
          <p14:tracePt t="32032" x="5813425" y="5008563"/>
          <p14:tracePt t="32034" x="5821363" y="5056188"/>
          <p14:tracePt t="32042" x="5837238" y="5103813"/>
          <p14:tracePt t="32050" x="5845175" y="5135563"/>
          <p14:tracePt t="32057" x="5876925" y="5199063"/>
          <p14:tracePt t="32067" x="5900738" y="5246688"/>
          <p14:tracePt t="32074" x="5924550" y="5286375"/>
          <p14:tracePt t="32081" x="5964238" y="5327650"/>
          <p14:tracePt t="32088" x="6011863" y="5383213"/>
          <p14:tracePt t="32096" x="6059488" y="5422900"/>
          <p14:tracePt t="32103" x="6116638" y="5470525"/>
          <p14:tracePt t="32111" x="6156325" y="5518150"/>
          <p14:tracePt t="32120" x="6196013" y="5541963"/>
          <p14:tracePt t="32128" x="6235700" y="5573713"/>
          <p14:tracePt t="32136" x="6275388" y="5605463"/>
          <p14:tracePt t="32141" x="6323013" y="5637213"/>
          <p14:tracePt t="32150" x="6386513" y="5670550"/>
          <p14:tracePt t="32158" x="6434138" y="5702300"/>
          <p14:tracePt t="32166" x="6515100" y="5734050"/>
          <p14:tracePt t="32173" x="6578600" y="5765800"/>
          <p14:tracePt t="32183" x="6634163" y="5789613"/>
          <p14:tracePt t="32189" x="6713538" y="5813425"/>
          <p14:tracePt t="32198" x="6810375" y="5837238"/>
          <p14:tracePt t="32205" x="6905625" y="5861050"/>
          <p14:tracePt t="32211" x="7000875" y="5884863"/>
          <p14:tracePt t="32219" x="7056438" y="5892800"/>
          <p14:tracePt t="32227" x="7145338" y="5900738"/>
          <p14:tracePt t="32235" x="7232650" y="5916613"/>
          <p14:tracePt t="32243" x="7335838" y="5932488"/>
          <p14:tracePt t="32251" x="7431088" y="5940425"/>
          <p14:tracePt t="32259" x="7519988" y="5956300"/>
          <p14:tracePt t="32268" x="7567613" y="5956300"/>
          <p14:tracePt t="32275" x="7654925" y="5964238"/>
          <p14:tracePt t="32283" x="7686675" y="5964238"/>
          <p14:tracePt t="32289" x="7742238" y="5964238"/>
          <p14:tracePt t="32299" x="7781925" y="5964238"/>
          <p14:tracePt t="32305" x="7813675" y="5956300"/>
          <p14:tracePt t="32314" x="7847013" y="5948363"/>
          <p14:tracePt t="32321" x="7878763" y="5940425"/>
          <p14:tracePt t="32330" x="7894638" y="5924550"/>
          <p14:tracePt t="32337" x="7910513" y="5916613"/>
          <p14:tracePt t="32343" x="7934325" y="5900738"/>
          <p14:tracePt t="32351" x="7950200" y="5884863"/>
          <p14:tracePt t="32359" x="7981950" y="5853113"/>
          <p14:tracePt t="32367" x="8005763" y="5829300"/>
          <p14:tracePt t="32375" x="8029575" y="5797550"/>
          <p14:tracePt t="32383" x="8045450" y="5773738"/>
          <p14:tracePt t="32392" x="8077200" y="5741988"/>
          <p14:tracePt t="32400" x="8101013" y="5702300"/>
          <p14:tracePt t="32408" x="8124825" y="5670550"/>
          <p14:tracePt t="32416" x="8156575" y="5613400"/>
          <p14:tracePt t="32422" x="8189913" y="5565775"/>
          <p14:tracePt t="32430" x="8205788" y="5534025"/>
          <p14:tracePt t="32437" x="8237538" y="5470525"/>
          <p14:tracePt t="32445" x="8261350" y="5422900"/>
          <p14:tracePt t="32454" x="8277225" y="5375275"/>
          <p14:tracePt t="32461" x="8301038" y="5319713"/>
          <p14:tracePt t="32469" x="8316913" y="5294313"/>
          <p14:tracePt t="32476" x="8340725" y="5238750"/>
          <p14:tracePt t="32483" x="8364538" y="5175250"/>
          <p14:tracePt t="32492" x="8380413" y="5127625"/>
          <p14:tracePt t="32500" x="8396288" y="5087938"/>
          <p14:tracePt t="32508" x="8404225" y="5016500"/>
          <p14:tracePt t="32517" x="8420100" y="4959350"/>
          <p14:tracePt t="32524" x="8428038" y="4903788"/>
          <p14:tracePt t="32530" x="8435975" y="4848225"/>
          <p14:tracePt t="32537" x="8435975" y="4816475"/>
          <p14:tracePt t="32546" x="8435975" y="4760913"/>
          <p14:tracePt t="32554" x="8435975" y="4697413"/>
          <p14:tracePt t="32561" x="8428038" y="4649788"/>
          <p14:tracePt t="32569" x="8420100" y="4616450"/>
          <p14:tracePt t="32579" x="8404225" y="4576763"/>
          <p14:tracePt t="32585" x="8372475" y="4529138"/>
          <p14:tracePt t="32592" x="8348663" y="4489450"/>
          <p14:tracePt t="32601" x="8316913" y="4449763"/>
          <p14:tracePt t="32607" x="8285163" y="4410075"/>
          <p14:tracePt t="32616" x="8261350" y="4394200"/>
          <p14:tracePt t="32623" x="8229600" y="4362450"/>
          <p14:tracePt t="32635" x="8189913" y="4338638"/>
          <p14:tracePt t="32641" x="8148638" y="4314825"/>
          <p14:tracePt t="32650" x="8101013" y="4298950"/>
          <p14:tracePt t="32656" x="8069263" y="4273550"/>
          <p14:tracePt t="32661" x="8013700" y="4249738"/>
          <p14:tracePt t="32669" x="7981950" y="4241800"/>
          <p14:tracePt t="32677" x="7934325" y="4225925"/>
          <p14:tracePt t="32685" x="7902575" y="4210050"/>
          <p14:tracePt t="32694" x="7854950" y="4202113"/>
          <p14:tracePt t="32701" x="7797800" y="4194175"/>
          <p14:tracePt t="32709" x="7781925" y="4186238"/>
          <p14:tracePt t="32717" x="7734300" y="4178300"/>
          <p14:tracePt t="32726" x="7694613" y="4170363"/>
          <p14:tracePt t="32733" x="7639050" y="4162425"/>
          <p14:tracePt t="32739" x="7615238" y="4162425"/>
          <p14:tracePt t="32749" x="7575550" y="4154488"/>
          <p14:tracePt t="32756" x="7519988" y="4146550"/>
          <p14:tracePt t="32765" x="7478713" y="4146550"/>
          <p14:tracePt t="32771" x="7446963" y="4138613"/>
          <p14:tracePt t="32781" x="7407275" y="4138613"/>
          <p14:tracePt t="32787" x="7359650" y="4138613"/>
          <p14:tracePt t="32794" x="7319963" y="4138613"/>
          <p14:tracePt t="32801" x="7280275" y="4130675"/>
          <p14:tracePt t="32809" x="7248525" y="4130675"/>
          <p14:tracePt t="32817" x="7208838" y="4130675"/>
          <p14:tracePt t="32826" x="7161213" y="4130675"/>
          <p14:tracePt t="32834" x="7112000" y="4130675"/>
          <p14:tracePt t="32841" x="7080250" y="4130675"/>
          <p14:tracePt t="32850" x="7048500" y="4130675"/>
          <p14:tracePt t="32857" x="7008813" y="4130675"/>
          <p14:tracePt t="32864" x="6977063" y="4130675"/>
          <p14:tracePt t="32871" x="6945313" y="4130675"/>
          <p14:tracePt t="32881" x="6905625" y="4130675"/>
          <p14:tracePt t="32887" x="6889750" y="4138613"/>
          <p14:tracePt t="32896" x="6858000" y="4146550"/>
          <p14:tracePt t="32904" x="6818313" y="4162425"/>
          <p14:tracePt t="32911" x="6784975" y="4178300"/>
          <p14:tracePt t="32919" x="6753225" y="4194175"/>
          <p14:tracePt t="32925" x="6721475" y="4217988"/>
          <p14:tracePt t="32933" x="6689725" y="4241800"/>
          <p14:tracePt t="32941" x="6657975" y="4265613"/>
          <p14:tracePt t="32949" x="6634163" y="4291013"/>
          <p14:tracePt t="32958" x="6594475" y="4314825"/>
          <p14:tracePt t="32967" x="6562725" y="4346575"/>
          <p14:tracePt t="32973" x="6530975" y="4378325"/>
          <p14:tracePt t="32983" x="6507163" y="4402138"/>
          <p14:tracePt t="32989" x="6459538" y="4441825"/>
          <p14:tracePt t="32996" x="6434138" y="4465638"/>
          <p14:tracePt t="33004" x="6402388" y="4497388"/>
          <p14:tracePt t="33011" x="6370638" y="4537075"/>
          <p14:tracePt t="33019" x="6323013" y="4592638"/>
          <p14:tracePt t="33033" x="6291263" y="4633913"/>
          <p14:tracePt t="33036" x="6275388" y="4657725"/>
          <p14:tracePt t="33044" x="6243638" y="4697413"/>
          <p14:tracePt t="33051" x="6211888" y="4737100"/>
          <p14:tracePt t="33057" x="6188075" y="4768850"/>
          <p14:tracePt t="33066" x="6164263" y="4808538"/>
          <p14:tracePt t="33074" x="6132513" y="4840288"/>
          <p14:tracePt t="33083" x="6108700" y="4872038"/>
          <p14:tracePt t="33089" x="6083300" y="4895850"/>
          <p14:tracePt t="33098" x="6067425" y="4927600"/>
          <p14:tracePt t="33105" x="6051550" y="4959350"/>
          <p14:tracePt t="33114" x="6043613" y="4984750"/>
          <p14:tracePt t="33121" x="6035675" y="5008563"/>
          <p14:tracePt t="33127" x="6019800" y="5032375"/>
          <p14:tracePt t="33135" x="6011863" y="5048250"/>
          <p14:tracePt t="33143" x="6003925" y="5064125"/>
          <p14:tracePt t="33152" x="5988050" y="5080000"/>
          <p14:tracePt t="33167" x="5980113" y="5087938"/>
          <p14:tracePt t="33461" x="5980113" y="5103813"/>
          <p14:tracePt t="33469" x="5995988" y="5119688"/>
          <p14:tracePt t="33477" x="6003925" y="5135563"/>
          <p14:tracePt t="33485" x="6027738" y="5151438"/>
          <p14:tracePt t="33494" x="6051550" y="5175250"/>
          <p14:tracePt t="33501" x="6075363" y="5199063"/>
          <p14:tracePt t="33509" x="6108700" y="5222875"/>
          <p14:tracePt t="33516" x="6140450" y="5254625"/>
          <p14:tracePt t="33524" x="6188075" y="5286375"/>
          <p14:tracePt t="33534" x="6235700" y="5319713"/>
          <p14:tracePt t="33539" x="6267450" y="5343525"/>
          <p14:tracePt t="33548" x="6315075" y="5375275"/>
          <p14:tracePt t="33556" x="6362700" y="5407025"/>
          <p14:tracePt t="33566" x="6402388" y="5430838"/>
          <p14:tracePt t="33571" x="6451600" y="5462588"/>
          <p14:tracePt t="33577" x="6499225" y="5486400"/>
          <p14:tracePt t="33585" x="6538913" y="5502275"/>
          <p14:tracePt t="33593" x="6586538" y="5526088"/>
          <p14:tracePt t="33601" x="6618288" y="5541963"/>
          <p14:tracePt t="33609" x="6665913" y="5557838"/>
          <p14:tracePt t="33617" x="6697663" y="5573713"/>
          <p14:tracePt t="33626" x="6737350" y="5589588"/>
          <p14:tracePt t="33633" x="6777038" y="5597525"/>
          <p14:tracePt t="33642" x="6810375" y="5613400"/>
          <p14:tracePt t="33649" x="6842125" y="5621338"/>
          <p14:tracePt t="33655" x="6881813" y="5637213"/>
          <p14:tracePt t="33665" x="6913563" y="5653088"/>
          <p14:tracePt t="33672" x="6953250" y="5670550"/>
          <p14:tracePt t="33683" x="6985000" y="5678488"/>
          <p14:tracePt t="33688" x="7016750" y="5694363"/>
          <p14:tracePt t="33695" x="7056438" y="5702300"/>
          <p14:tracePt t="33704" x="7072313" y="5702300"/>
          <p14:tracePt t="33711" x="7119938" y="5718175"/>
          <p14:tracePt t="33717" x="7169150" y="5726113"/>
          <p14:tracePt t="33725" x="7208838" y="5734050"/>
          <p14:tracePt t="33733" x="7256463" y="5741988"/>
          <p14:tracePt t="33741" x="7312025" y="5749925"/>
          <p14:tracePt t="33749" x="7359650" y="5757863"/>
          <p14:tracePt t="33757" x="7415213" y="5765800"/>
          <p14:tracePt t="33766" x="7462838" y="5773738"/>
          <p14:tracePt t="33773" x="7543800" y="5781675"/>
          <p14:tracePt t="33783" x="7599363" y="5781675"/>
          <p14:tracePt t="33787" x="7654925" y="5789613"/>
          <p14:tracePt t="33797" x="7694613" y="5789613"/>
          <p14:tracePt t="33804" x="7750175" y="5789613"/>
          <p14:tracePt t="33811" x="7797800" y="5789613"/>
          <p14:tracePt t="33819" x="7813675" y="5797550"/>
          <p14:tracePt t="33827" x="7854950" y="5797550"/>
          <p14:tracePt t="33835" x="7886700" y="5797550"/>
          <p14:tracePt t="33843" x="7902575" y="5797550"/>
          <p14:tracePt t="33849" x="7926388" y="5797550"/>
          <p14:tracePt t="33859" x="7942263" y="5797550"/>
          <p14:tracePt t="33866" x="7958138" y="5797550"/>
          <p14:tracePt t="33874" x="7974013" y="5797550"/>
          <p14:tracePt t="33882" x="7981950" y="5797550"/>
          <p14:tracePt t="33890" x="8005763" y="5797550"/>
          <p14:tracePt t="33899" x="8037513" y="5789613"/>
          <p14:tracePt t="33905" x="8053388" y="5781675"/>
          <p14:tracePt t="33912" x="8061325" y="5781675"/>
          <p14:tracePt t="33919" x="8077200" y="5773738"/>
          <p14:tracePt t="33929" x="8093075" y="5765800"/>
          <p14:tracePt t="33935" x="8101013" y="5757863"/>
          <p14:tracePt t="33951" x="8101013" y="5749925"/>
          <p14:tracePt t="33960" x="8108950" y="5749925"/>
          <p14:tracePt t="33967" x="8108950" y="5741988"/>
          <p14:tracePt t="33974" x="8116888" y="5741988"/>
          <p14:tracePt t="33989" x="8116888" y="5734050"/>
          <p14:tracePt t="33998" x="8124825" y="5734050"/>
          <p14:tracePt t="34006" x="8124825" y="5726113"/>
          <p14:tracePt t="34014" x="8132763" y="5726113"/>
          <p14:tracePt t="34022" x="8140700" y="5718175"/>
          <p14:tracePt t="34035" x="8148638" y="5710238"/>
          <p14:tracePt t="34043" x="8156575" y="5694363"/>
          <p14:tracePt t="34051" x="8164513" y="5686425"/>
          <p14:tracePt t="34059" x="8172450" y="5670550"/>
          <p14:tracePt t="34067" x="8172450" y="5662613"/>
          <p14:tracePt t="34076" x="8180388" y="5645150"/>
          <p14:tracePt t="34083" x="8180388" y="5621338"/>
          <p14:tracePt t="34092" x="8189913" y="5605463"/>
          <p14:tracePt t="34100" x="8189913" y="5581650"/>
          <p14:tracePt t="34105" x="8189913" y="5557838"/>
          <p14:tracePt t="34114" x="8189913" y="5541963"/>
          <p14:tracePt t="34122" x="8180388" y="5526088"/>
          <p14:tracePt t="34131" x="8172450" y="5510213"/>
          <p14:tracePt t="34137" x="8172450" y="5502275"/>
          <p14:tracePt t="34149" x="8172450" y="5494338"/>
          <p14:tracePt t="34154" x="8164513" y="5478463"/>
          <p14:tracePt t="34162" x="8156575" y="5470525"/>
          <p14:tracePt t="34167" x="8148638" y="5454650"/>
          <p14:tracePt t="34176" x="8140700" y="5446713"/>
          <p14:tracePt t="34183" x="8132763" y="5438775"/>
          <p14:tracePt t="34193" x="8124825" y="5430838"/>
          <p14:tracePt t="34208" x="8116888" y="5422900"/>
          <p14:tracePt t="34851" x="8124825" y="5422900"/>
          <p14:tracePt t="34867" x="8132763" y="5422900"/>
          <p14:tracePt t="34883" x="8140700" y="5422900"/>
          <p14:tracePt t="34905" x="8148638" y="5422900"/>
          <p14:tracePt t="34931" x="8156575" y="5422900"/>
          <p14:tracePt t="34952" x="8164513" y="5422900"/>
          <p14:tracePt t="34975" x="8172450" y="5422900"/>
          <p14:tracePt t="34991" x="8180388" y="5422900"/>
          <p14:tracePt t="35007" x="8189913" y="5422900"/>
          <p14:tracePt t="35021" x="8197850" y="5422900"/>
          <p14:tracePt t="35037" x="8205788" y="5422900"/>
          <p14:tracePt t="35046" x="8213725" y="5422900"/>
          <p14:tracePt t="35069" x="8221663" y="5422900"/>
          <p14:tracePt t="35099" x="8229600" y="5422900"/>
          <p14:tracePt t="35193" x="8229600" y="5430838"/>
          <p14:tracePt t="35201" x="8229600" y="5446713"/>
          <p14:tracePt t="35213" x="8229600" y="5462588"/>
          <p14:tracePt t="35216" x="8229600" y="5478463"/>
          <p14:tracePt t="35224" x="8229600" y="5494338"/>
          <p14:tracePt t="35232" x="8229600" y="5510213"/>
          <p14:tracePt t="35239" x="8229600" y="5518150"/>
          <p14:tracePt t="35248" x="8229600" y="5534025"/>
          <p14:tracePt t="35256" x="8221663" y="5549900"/>
          <p14:tracePt t="35265" x="8221663" y="5557838"/>
          <p14:tracePt t="35272" x="8221663" y="5565775"/>
          <p14:tracePt t="35278" x="8221663" y="5573713"/>
          <p14:tracePt t="35286" x="8221663" y="5581650"/>
          <p14:tracePt t="35301" x="8221663" y="5589588"/>
          <p14:tracePt t="35309" x="8221663" y="5597525"/>
          <p14:tracePt t="35317" x="8221663" y="5605463"/>
          <p14:tracePt t="35325" x="8213725" y="5613400"/>
          <p14:tracePt t="35333" x="8213725" y="5621338"/>
          <p14:tracePt t="35340" x="8213725" y="5629275"/>
          <p14:tracePt t="35349" x="8205788" y="5637213"/>
          <p14:tracePt t="35356" x="8205788" y="5653088"/>
          <p14:tracePt t="35364" x="8197850" y="5662613"/>
          <p14:tracePt t="35371" x="8197850" y="5670550"/>
          <p14:tracePt t="35382" x="8197850" y="5678488"/>
          <p14:tracePt t="35388" x="8189913" y="5678488"/>
          <p14:tracePt t="35397" x="8189913" y="5686425"/>
          <p14:tracePt t="35403" x="8180388" y="5694363"/>
          <p14:tracePt t="35417" x="8172450" y="5694363"/>
          <p14:tracePt t="35433" x="8164513" y="5694363"/>
          <p14:tracePt t="35441" x="8156575" y="5686425"/>
          <p14:tracePt t="35450" x="8140700" y="5670550"/>
          <p14:tracePt t="35458" x="8124825" y="5653088"/>
          <p14:tracePt t="35465" x="8108950" y="5637213"/>
          <p14:tracePt t="35471" x="8085138" y="5629275"/>
          <p14:tracePt t="35481" x="8061325" y="5621338"/>
          <p14:tracePt t="35487" x="8029575" y="5613400"/>
          <p14:tracePt t="35497" x="8005763" y="5605463"/>
          <p14:tracePt t="35503" x="7974013" y="5589588"/>
          <p14:tracePt t="35511" x="7934325" y="5573713"/>
          <p14:tracePt t="35520" x="7878763" y="5549900"/>
          <p14:tracePt t="35528" x="7839075" y="5541963"/>
          <p14:tracePt t="35536" x="7797800" y="5518150"/>
          <p14:tracePt t="35542" x="7750175" y="5502275"/>
          <p14:tracePt t="35549" x="7710488" y="5486400"/>
          <p14:tracePt t="35558" x="7654925" y="5470525"/>
          <p14:tracePt t="35565" x="7615238" y="5454650"/>
          <p14:tracePt t="35574" x="7591425" y="5446713"/>
          <p14:tracePt t="35583" x="7551738" y="5438775"/>
          <p14:tracePt t="35590" x="7519988" y="5430838"/>
          <p14:tracePt t="35598" x="7486650" y="5422900"/>
          <p14:tracePt t="35603" x="7446963" y="5422900"/>
          <p14:tracePt t="35611" x="7399338" y="5407025"/>
          <p14:tracePt t="35619" x="7367588" y="5399088"/>
          <p14:tracePt t="35627" x="7335838" y="5391150"/>
          <p14:tracePt t="35636" x="7304088" y="5375275"/>
          <p14:tracePt t="35643" x="7272338" y="5367338"/>
          <p14:tracePt t="35651" x="7256463" y="5367338"/>
          <p14:tracePt t="35660" x="7224713" y="5367338"/>
          <p14:tracePt t="35668" x="7200900" y="5359400"/>
          <p14:tracePt t="35674" x="7185025" y="5359400"/>
          <p14:tracePt t="35682" x="7177088" y="5359400"/>
          <p14:tracePt t="35690" x="7161213" y="5359400"/>
          <p14:tracePt t="35699" x="7153275" y="5367338"/>
          <p14:tracePt t="35715" x="7145338" y="5375275"/>
          <p14:tracePt t="35721" x="7145338" y="5383213"/>
          <p14:tracePt t="35731" x="7145338" y="5391150"/>
          <p14:tracePt t="35735" x="7145338" y="5399088"/>
          <p14:tracePt t="35744" x="7145338" y="5407025"/>
          <p14:tracePt t="35751" x="7145338" y="5422900"/>
          <p14:tracePt t="35759" x="7145338" y="5430838"/>
          <p14:tracePt t="35767" x="7145338" y="5446713"/>
          <p14:tracePt t="35775" x="7153275" y="5462588"/>
          <p14:tracePt t="35783" x="7153275" y="5478463"/>
          <p14:tracePt t="35791" x="7161213" y="5502275"/>
          <p14:tracePt t="35800" x="7161213" y="5518150"/>
          <p14:tracePt t="35805" x="7169150" y="5541963"/>
          <p14:tracePt t="35815" x="7177088" y="5549900"/>
          <p14:tracePt t="35836" x="7185025" y="5549900"/>
          <p14:tracePt t="35837" x="7192963" y="5549900"/>
          <p14:tracePt t="35847" x="7200900" y="5549900"/>
          <p14:tracePt t="35853" x="7208838" y="5541963"/>
          <p14:tracePt t="35861" x="7216775" y="5534025"/>
          <p14:tracePt t="35868" x="7224713" y="5526088"/>
          <p14:tracePt t="35875" x="7232650" y="5518150"/>
          <p14:tracePt t="35883" x="7240588" y="5510213"/>
          <p14:tracePt t="35891" x="7248525" y="5502275"/>
          <p14:tracePt t="35899" x="7256463" y="5494338"/>
          <p14:tracePt t="35907" x="7264400" y="5486400"/>
          <p14:tracePt t="35916" x="7280275" y="5470525"/>
          <p14:tracePt t="35923" x="7296150" y="5462588"/>
          <p14:tracePt t="35931" x="7304088" y="5454650"/>
          <p14:tracePt t="35937" x="7319963" y="5438775"/>
          <p14:tracePt t="35947" x="7327900" y="5422900"/>
          <p14:tracePt t="35953" x="7343775" y="5414963"/>
          <p14:tracePt t="35961" x="7351713" y="5407025"/>
          <p14:tracePt t="35969" x="7367588" y="5391150"/>
          <p14:tracePt t="35977" x="7391400" y="5383213"/>
          <p14:tracePt t="35983" x="7407275" y="5367338"/>
          <p14:tracePt t="35991" x="7423150" y="5359400"/>
          <p14:tracePt t="35999" x="7446963" y="5343525"/>
          <p14:tracePt t="36007" x="7470775" y="5335588"/>
          <p14:tracePt t="36016" x="7486650" y="5319713"/>
          <p14:tracePt t="36023" x="7504113" y="5310188"/>
          <p14:tracePt t="36047" x="7543800" y="5278438"/>
          <p14:tracePt t="36053" x="7551738" y="5270500"/>
          <p14:tracePt t="36069" x="7559675" y="5262563"/>
          <p14:tracePt t="36535" x="7575550" y="5262563"/>
          <p14:tracePt t="36545" x="7599363" y="5262563"/>
          <p14:tracePt t="36557" x="7607300" y="5262563"/>
          <p14:tracePt t="36561" x="7639050" y="5254625"/>
          <p14:tracePt t="36568" x="7670800" y="5254625"/>
          <p14:tracePt t="36573" x="7718425" y="5246688"/>
          <p14:tracePt t="36583" x="7766050" y="5246688"/>
          <p14:tracePt t="36589" x="7813675" y="5238750"/>
          <p14:tracePt t="36598" x="7829550" y="5238750"/>
          <p14:tracePt t="36605" x="7862888" y="5230813"/>
          <p14:tracePt t="36615" x="7886700" y="5214938"/>
          <p14:tracePt t="36621" x="7910513" y="5199063"/>
          <p14:tracePt t="36631" x="7918450" y="5199063"/>
          <p14:tracePt t="36635" x="7926388" y="5191125"/>
          <p14:tracePt t="36644" x="7934325" y="5183188"/>
          <p14:tracePt t="36651" x="7942263" y="5167313"/>
          <p14:tracePt t="36660" x="7950200" y="5151438"/>
          <p14:tracePt t="36668" x="7950200" y="5143500"/>
          <p14:tracePt t="36675" x="7958138" y="5127625"/>
          <p14:tracePt t="36683" x="7958138" y="5119688"/>
          <p14:tracePt t="36691" x="7958138" y="5103813"/>
          <p14:tracePt t="36699" x="7966075" y="5087938"/>
          <p14:tracePt t="36705" x="7974013" y="5080000"/>
          <p14:tracePt t="36715" x="7981950" y="5064125"/>
          <p14:tracePt t="36722" x="7997825" y="5048250"/>
          <p14:tracePt t="36731" x="8021638" y="5032375"/>
          <p14:tracePt t="36738" x="8029575" y="5024438"/>
          <p14:tracePt t="36747" x="8045450" y="5024438"/>
          <p14:tracePt t="36753" x="8053388" y="5016500"/>
          <p14:tracePt t="36763" x="8069263" y="5016500"/>
          <p14:tracePt t="36767" x="8077200" y="5016500"/>
          <p14:tracePt t="36776" x="8093075" y="5016500"/>
          <p14:tracePt t="36784" x="8108950" y="5016500"/>
          <p14:tracePt t="36792" x="8124825" y="5016500"/>
          <p14:tracePt t="36799" x="8132763" y="5008563"/>
          <p14:tracePt t="36807" x="8132763" y="4992688"/>
          <p14:tracePt t="36824" x="8132763" y="4976813"/>
          <p14:tracePt t="36835" x="8132763" y="4951413"/>
          <p14:tracePt t="36837" x="8132763" y="4935538"/>
          <p14:tracePt t="36847" x="8132763" y="4895850"/>
          <p14:tracePt t="36853" x="8124825" y="4856163"/>
          <p14:tracePt t="36862" x="8108950" y="4816475"/>
          <p14:tracePt t="36870" x="8093075" y="4784725"/>
          <p14:tracePt t="36878" x="8077200" y="4745038"/>
          <p14:tracePt t="36886" x="8061325" y="4705350"/>
          <p14:tracePt t="36893" x="8053388" y="4665663"/>
          <p14:tracePt t="37187" x="8037513" y="4681538"/>
          <p14:tracePt t="37196" x="8021638" y="4697413"/>
          <p14:tracePt t="37203" x="7997825" y="4705350"/>
          <p14:tracePt t="37212" x="7974013" y="4729163"/>
          <p14:tracePt t="37217" x="7950200" y="4745038"/>
          <p14:tracePt t="37226" x="7926388" y="4768850"/>
          <p14:tracePt t="37234" x="7902575" y="4792663"/>
          <p14:tracePt t="37242" x="7878763" y="4824413"/>
          <p14:tracePt t="37249" x="7847013" y="4864100"/>
          <p14:tracePt t="37257" x="7813675" y="4895850"/>
          <p14:tracePt t="37265" x="7781925" y="4943475"/>
          <p14:tracePt t="37273" x="7766050" y="4967288"/>
          <p14:tracePt t="37282" x="7734300" y="4992688"/>
          <p14:tracePt t="37288" x="7718425" y="5024438"/>
          <p14:tracePt t="37296" x="7694613" y="5040313"/>
          <p14:tracePt t="37303" x="7686675" y="5056188"/>
          <p14:tracePt t="37314" x="7678738" y="5072063"/>
          <p14:tracePt t="37320" x="7678738" y="5080000"/>
          <p14:tracePt t="37328" x="7670800" y="5095875"/>
          <p14:tracePt t="37336" x="7670800" y="5111750"/>
          <p14:tracePt t="37343" x="7670800" y="5127625"/>
          <p14:tracePt t="37351" x="7670800" y="5135563"/>
          <p14:tracePt t="37357" x="7670800" y="5143500"/>
          <p14:tracePt t="37414" x="7670800" y="5135563"/>
          <p14:tracePt t="37427" x="7678738" y="5127625"/>
          <p14:tracePt t="37435" x="7686675" y="5127625"/>
          <p14:tracePt t="37443" x="7702550" y="5119688"/>
          <p14:tracePt t="37454" x="7710488" y="5111750"/>
          <p14:tracePt t="37461" x="7726363" y="5103813"/>
          <p14:tracePt t="37472" x="7750175" y="5087938"/>
          <p14:tracePt t="37476" x="7766050" y="5072063"/>
          <p14:tracePt t="37484" x="7789863" y="5040313"/>
          <p14:tracePt t="37489" x="7821613" y="5008563"/>
          <p14:tracePt t="37498" x="7829550" y="4984750"/>
          <p14:tracePt t="37505" x="7886700" y="4919663"/>
          <p14:tracePt t="37514" x="7934325" y="4879975"/>
          <p14:tracePt t="37521" x="7966075" y="4840288"/>
          <p14:tracePt t="37531" x="8037513" y="4776788"/>
          <p14:tracePt t="37537" x="8085138" y="4737100"/>
          <p14:tracePt t="37546" x="8164513" y="4673600"/>
          <p14:tracePt t="37552" x="8229600" y="4624388"/>
          <p14:tracePt t="37560" x="8324850" y="4545013"/>
          <p14:tracePt t="37568" x="8404225" y="4489450"/>
          <p14:tracePt t="37575" x="8540750" y="4394200"/>
          <p14:tracePt t="37583" x="8667750" y="4314825"/>
          <p14:tracePt t="37593" x="8802688" y="4233863"/>
          <p14:tracePt t="37599" x="8915400" y="4178300"/>
          <p14:tracePt t="37607" x="9042400" y="4106863"/>
          <p14:tracePt t="37615" x="9153525" y="4051300"/>
          <p14:tracePt t="37622" x="9242425" y="4011613"/>
          <p14:tracePt t="37630" x="9377363" y="3956050"/>
          <p14:tracePt t="37637" x="9448800" y="3922713"/>
          <p14:tracePt t="37647" x="9567863" y="3883025"/>
          <p14:tracePt t="37653" x="9632950" y="3859213"/>
          <p14:tracePt t="37665" x="9704388" y="3835400"/>
          <p14:tracePt t="37670" x="9736138" y="3827463"/>
          <p14:tracePt t="37677" x="9759950" y="3819525"/>
          <p14:tracePt t="37700" x="9759950" y="3811588"/>
          <p14:tracePt t="37871" x="9752013" y="3811588"/>
          <p14:tracePt t="37878" x="9736138" y="3811588"/>
          <p14:tracePt t="37886" x="9720263" y="3811588"/>
          <p14:tracePt t="37894" x="9704388" y="3811588"/>
          <p14:tracePt t="37902" x="9680575" y="3811588"/>
          <p14:tracePt t="37909" x="9648825" y="3803650"/>
          <p14:tracePt t="37917" x="9609138" y="3803650"/>
          <p14:tracePt t="37926" x="9567863" y="3795713"/>
          <p14:tracePt t="37933" x="9520238" y="3787775"/>
          <p14:tracePt t="37942" x="9480550" y="3787775"/>
          <p14:tracePt t="37948" x="9424988" y="3779838"/>
          <p14:tracePt t="37955" x="9385300" y="3779838"/>
          <p14:tracePt t="37964" x="9337675" y="3771900"/>
          <p14:tracePt t="37973" x="9297988" y="3763963"/>
          <p14:tracePt t="37980" x="9282113" y="3763963"/>
          <p14:tracePt t="37988" x="9242425" y="3756025"/>
          <p14:tracePt t="37996" x="9224963" y="3748088"/>
          <p14:tracePt t="38003" x="9209088" y="3740150"/>
          <p14:tracePt t="38009" x="9201150" y="3740150"/>
          <p14:tracePt t="38018" x="9193213" y="3732213"/>
          <p14:tracePt t="38035" x="9185275" y="3716338"/>
          <p14:tracePt t="38054" x="9177338" y="3708400"/>
          <p14:tracePt t="38067" x="9177338" y="3700463"/>
          <p14:tracePt t="38074" x="9177338" y="3692525"/>
          <p14:tracePt t="38096" x="9177338" y="3684588"/>
          <p14:tracePt t="38103" x="9177338" y="3676650"/>
          <p14:tracePt t="38157" x="9185275" y="3676650"/>
          <p14:tracePt t="38523" x="9185275" y="3668713"/>
          <p14:tracePt t="38943" x="9193213" y="3668713"/>
          <p14:tracePt t="38957" x="9193213" y="3676650"/>
          <p14:tracePt t="38965" x="9201150" y="3676650"/>
          <p14:tracePt t="38973" x="9201150" y="3684588"/>
          <p14:tracePt t="38982" x="9209088" y="3684588"/>
          <p14:tracePt t="38990" x="9217025" y="3692525"/>
          <p14:tracePt t="38997" x="9234488" y="3700463"/>
          <p14:tracePt t="39004" x="9258300" y="3708400"/>
          <p14:tracePt t="39012" x="9290050" y="3716338"/>
          <p14:tracePt t="39020" x="9321800" y="3724275"/>
          <p14:tracePt t="39033" x="9345613" y="3732213"/>
          <p14:tracePt t="39035" x="9369425" y="3740150"/>
          <p14:tracePt t="39043" x="9401175" y="3756025"/>
          <p14:tracePt t="39052" x="9424988" y="3763963"/>
          <p14:tracePt t="39060" x="9456738" y="3771900"/>
          <p14:tracePt t="39066" x="9488488" y="3779838"/>
          <p14:tracePt t="39075" x="9512300" y="3787775"/>
          <p14:tracePt t="39084" x="9536113" y="3795713"/>
          <p14:tracePt t="39090" x="9551988" y="3795713"/>
          <p14:tracePt t="39098" x="9567863" y="3803650"/>
          <p14:tracePt t="39105" x="9575800" y="3803650"/>
          <p14:tracePt t="39114" x="9593263" y="3811588"/>
          <p14:tracePt t="39122" x="9609138" y="3811588"/>
          <p14:tracePt t="39131" x="9625013" y="3819525"/>
          <p14:tracePt t="39135" x="9648825" y="3819525"/>
          <p14:tracePt t="39144" x="9680575" y="3827463"/>
          <p14:tracePt t="39152" x="9704388" y="3827463"/>
          <p14:tracePt t="39160" x="9752013" y="3827463"/>
          <p14:tracePt t="39167" x="9799638" y="3827463"/>
          <p14:tracePt t="39175" x="9839325" y="3827463"/>
          <p14:tracePt t="39183" x="9894888" y="3827463"/>
          <p14:tracePt t="39192" x="9944100" y="3827463"/>
          <p14:tracePt t="39198" x="9991725" y="3827463"/>
          <p14:tracePt t="39207" x="10015538" y="3827463"/>
          <p14:tracePt t="39216" x="10071100" y="3827463"/>
          <p14:tracePt t="39225" x="10102850" y="3819525"/>
          <p14:tracePt t="39234" x="10142538" y="3819525"/>
          <p14:tracePt t="39238" x="10158413" y="3819525"/>
          <p14:tracePt t="39248" x="10182225" y="3811588"/>
          <p14:tracePt t="39253" x="10198100" y="3811588"/>
          <p14:tracePt t="39263" x="10206038" y="3803650"/>
          <p14:tracePt t="40488" x="10213975" y="3803650"/>
          <p14:tracePt t="40496" x="10221913" y="3803650"/>
          <p14:tracePt t="40501" x="10229850" y="3803650"/>
          <p14:tracePt t="40509" x="10237788" y="3811588"/>
          <p14:tracePt t="40517" x="10253663" y="3827463"/>
          <p14:tracePt t="40525" x="10269538" y="3835400"/>
          <p14:tracePt t="40533" x="10287000" y="3851275"/>
          <p14:tracePt t="40541" x="10302875" y="3867150"/>
          <p14:tracePt t="40550" x="10318750" y="3883025"/>
          <p14:tracePt t="40557" x="10342563" y="3898900"/>
          <p14:tracePt t="40565" x="10366375" y="3914775"/>
          <p14:tracePt t="40571" x="10382250" y="3930650"/>
          <p14:tracePt t="40582" x="10398125" y="3938588"/>
          <p14:tracePt t="40587" x="10421938" y="3956050"/>
          <p14:tracePt t="40597" x="10437813" y="3963988"/>
          <p14:tracePt t="40603" x="10453688" y="3979863"/>
          <p14:tracePt t="40614" x="10469563" y="3995738"/>
          <p14:tracePt t="40619" x="10485438" y="4003675"/>
          <p14:tracePt t="40630" x="10501313" y="4019550"/>
          <p14:tracePt t="40633" x="10517188" y="4035425"/>
          <p14:tracePt t="40641" x="10533063" y="4043363"/>
          <p14:tracePt t="40649" x="10548938" y="4059238"/>
          <p14:tracePt t="40657" x="10556875" y="4067175"/>
          <p14:tracePt t="40665" x="10564813" y="4075113"/>
          <p14:tracePt t="40673" x="10572750" y="4075113"/>
          <p14:tracePt t="40682" x="10572750" y="4083050"/>
          <p14:tracePt t="40689" x="10580688" y="4083050"/>
          <p14:tracePt t="40703" x="10580688" y="4090988"/>
          <p14:tracePt t="40841" x="10588625" y="4090988"/>
          <p14:tracePt t="40850" x="10604500" y="4090988"/>
          <p14:tracePt t="40856" x="10612438" y="4090988"/>
          <p14:tracePt t="40861" x="10629900" y="4090988"/>
          <p14:tracePt t="40869" x="10653713" y="4090988"/>
          <p14:tracePt t="40877" x="10669588" y="4090988"/>
          <p14:tracePt t="40886" x="10685463" y="4090988"/>
          <p14:tracePt t="40894" x="10709275" y="4090988"/>
          <p14:tracePt t="40901" x="10733088" y="4083050"/>
          <p14:tracePt t="40906" x="10748963" y="4075113"/>
          <p14:tracePt t="40917" x="10772775" y="4067175"/>
          <p14:tracePt t="40922" x="10788650" y="4067175"/>
          <p14:tracePt t="40931" x="10796588" y="4059238"/>
          <p14:tracePt t="40938" x="10804525" y="4051300"/>
          <p14:tracePt t="40946" x="10812463" y="4051300"/>
          <p14:tracePt t="40955" x="10820400" y="4043363"/>
          <p14:tracePt t="40983" x="10828338" y="4043363"/>
          <p14:tracePt t="40993" x="10828338" y="4035425"/>
          <p14:tracePt t="41001" x="10828338" y="4027488"/>
          <p14:tracePt t="41009" x="10836275" y="4027488"/>
          <p14:tracePt t="41018" x="10836275" y="4019550"/>
          <p14:tracePt t="41024" x="10836275" y="4003675"/>
          <p14:tracePt t="41036" x="10836275" y="3995738"/>
          <p14:tracePt t="41038" x="10836275" y="3987800"/>
          <p14:tracePt t="41047" x="10836275" y="3979863"/>
          <p14:tracePt t="41054" x="10836275" y="3971925"/>
          <p14:tracePt t="41064" x="10836275" y="3963988"/>
          <p14:tracePt t="41070" x="10836275" y="3948113"/>
          <p14:tracePt t="41080" x="10836275" y="3938588"/>
          <p14:tracePt t="41084" x="10836275" y="3930650"/>
          <p14:tracePt t="41091" x="10836275" y="3922713"/>
          <p14:tracePt t="41109" x="10836275" y="3914775"/>
          <p14:tracePt t="41117" x="10828338" y="3914775"/>
          <p14:tracePt t="41125" x="10828338" y="3906838"/>
          <p14:tracePt t="41149" x="10820400" y="3898900"/>
          <p14:tracePt t="41884" x="10820400" y="3890963"/>
          <p14:tracePt t="41907" x="10820400" y="3883025"/>
          <p14:tracePt t="41926" x="10820400" y="3875088"/>
          <p14:tracePt t="41940" x="10820400" y="3867150"/>
          <p14:tracePt t="41956" x="10820400" y="3859213"/>
          <p14:tracePt t="41969" x="10812463" y="3851275"/>
          <p14:tracePt t="41978" x="10812463" y="3843338"/>
          <p14:tracePt t="41994" x="10812463" y="3835400"/>
          <p14:tracePt t="42007" x="10804525" y="3827463"/>
          <p14:tracePt t="42015" x="10804525" y="3819525"/>
          <p14:tracePt t="42024" x="10796588" y="3811588"/>
          <p14:tracePt t="42031" x="10788650" y="3811588"/>
          <p14:tracePt t="42047" x="10788650" y="3803650"/>
          <p14:tracePt t="42055" x="10780713" y="3803650"/>
          <p14:tracePt t="42063" x="10780713" y="3795713"/>
          <p14:tracePt t="42070" x="10772775" y="3795713"/>
          <p14:tracePt t="42080" x="10772775" y="3787775"/>
          <p14:tracePt t="42085" x="10764838" y="3787775"/>
          <p14:tracePt t="42097" x="10764838" y="3779838"/>
          <p14:tracePt t="42101" x="10756900" y="3779838"/>
          <p14:tracePt t="42109" x="10756900" y="3771900"/>
          <p14:tracePt t="42118" x="10748963" y="3771900"/>
          <p14:tracePt t="42125" x="10741025" y="3763963"/>
          <p14:tracePt t="42141" x="10733088" y="3756025"/>
          <p14:tracePt t="42147" x="10725150" y="3756025"/>
          <p14:tracePt t="42155" x="10725150" y="3748088"/>
          <p14:tracePt t="42171" x="10717213" y="3748088"/>
          <p14:tracePt t="42530" x="10709275" y="3748088"/>
          <p14:tracePt t="42560" x="10709275" y="3756025"/>
          <p14:tracePt t="43035" x="10701338" y="3756025"/>
          <p14:tracePt t="43042" x="10693400" y="3732213"/>
          <p14:tracePt t="43049" x="10669588" y="3700463"/>
          <p14:tracePt t="43055" x="10653713" y="3676650"/>
          <p14:tracePt t="43064" x="10629900" y="3644900"/>
          <p14:tracePt t="43071" x="10588625" y="3621088"/>
          <p14:tracePt t="43080" x="10556875" y="3605213"/>
          <p14:tracePt t="43087" x="10493375" y="3571875"/>
          <p14:tracePt t="43097" x="10429875" y="3556000"/>
          <p14:tracePt t="43104" x="10382250" y="3540125"/>
          <p14:tracePt t="43113" x="10334625" y="3532188"/>
          <p14:tracePt t="43117" x="10287000" y="3524250"/>
          <p14:tracePt t="43125" x="10253663" y="3516313"/>
          <p14:tracePt t="43134" x="10229850" y="3516313"/>
          <p14:tracePt t="43142" x="10206038" y="3516313"/>
          <p14:tracePt t="43150" x="10198100" y="3516313"/>
          <p14:tracePt t="43157" x="10190163" y="3508375"/>
          <p14:tracePt t="43165" x="10182225" y="3500438"/>
          <p14:tracePt t="43173" x="10182225" y="3492500"/>
          <p14:tracePt t="43181" x="10182225" y="3468688"/>
          <p14:tracePt t="43187" x="10182225" y="3460750"/>
          <p14:tracePt t="43197" x="10182225" y="3436938"/>
          <p14:tracePt t="43205" x="10174288" y="3421063"/>
          <p14:tracePt t="43344" x="10198100" y="3476625"/>
          <p14:tracePt t="43352" x="10237788" y="3548063"/>
          <p14:tracePt t="43359" x="10269538" y="3613150"/>
          <p14:tracePt t="43368" x="10310813" y="3684588"/>
          <p14:tracePt t="43375" x="10350500" y="3779838"/>
          <p14:tracePt t="43383" x="10374313" y="3827463"/>
          <p14:tracePt t="43389" x="10390188" y="3835400"/>
          <p14:tracePt t="43397" x="10406063" y="3843338"/>
          <p14:tracePt t="43405" x="10421938" y="3859213"/>
          <p14:tracePt t="43413" x="10429875" y="3867150"/>
          <p14:tracePt t="43421" x="10437813" y="3875088"/>
          <p14:tracePt t="43444" x="10445750" y="3875088"/>
          <p14:tracePt t="43459" x="10453688" y="3867150"/>
          <p14:tracePt t="43468" x="10453688" y="3859213"/>
          <p14:tracePt t="43475" x="10469563" y="3851275"/>
          <p14:tracePt t="43483" x="10477500" y="3835400"/>
          <p14:tracePt t="43491" x="10493375" y="3811588"/>
          <p14:tracePt t="43500" x="10525125" y="3787775"/>
          <p14:tracePt t="43507" x="10548938" y="3763963"/>
          <p14:tracePt t="43515" x="10572750" y="3748088"/>
          <p14:tracePt t="43522" x="10612438" y="3716338"/>
          <p14:tracePt t="43530" x="10645775" y="3700463"/>
          <p14:tracePt t="43537" x="10693400" y="3668713"/>
          <p14:tracePt t="43547" x="10748963" y="3644900"/>
          <p14:tracePt t="43554" x="10812463" y="3621088"/>
          <p14:tracePt t="43563" x="10875963" y="3595688"/>
          <p14:tracePt t="43570" x="10947400" y="3579813"/>
          <p14:tracePt t="43575" x="11036300" y="3563938"/>
          <p14:tracePt t="43583" x="11083925" y="3556000"/>
          <p14:tracePt t="43592" x="11171238" y="3548063"/>
          <p14:tracePt t="43599" x="11218863" y="3548063"/>
          <p14:tracePt t="43607" x="11306175" y="3556000"/>
          <p14:tracePt t="43615" x="11403013" y="3571875"/>
          <p14:tracePt t="43624" x="11506200" y="3595688"/>
          <p14:tracePt t="43631" x="11649075" y="3644900"/>
          <p14:tracePt t="43639" x="11745913" y="3676650"/>
          <p14:tracePt t="43648" x="11880850" y="3732213"/>
          <p14:tracePt t="43653" x="11984038" y="3779838"/>
          <p14:tracePt t="43663" x="12080875" y="3819525"/>
          <p14:tracePt t="43669" x="12168188" y="3851275"/>
        </p14:tracePtLst>
      </p14:laserTraceLst>
    </p:ext>
  </p:extLs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a:extLst>
              <a:ext uri="{FF2B5EF4-FFF2-40B4-BE49-F238E27FC236}">
                <a16:creationId xmlns:a16="http://schemas.microsoft.com/office/drawing/2014/main" id="{D1127966-E023-496D-A607-16B3CD1A88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5677" y="2707749"/>
            <a:ext cx="4744941" cy="2065620"/>
          </a:xfrm>
          <a:prstGeom prst="rect">
            <a:avLst/>
          </a:prstGeom>
          <a:noFill/>
          <a:extLst>
            <a:ext uri="{909E8E84-426E-40DD-AFC4-6F175D3DCCD1}">
              <a14:hiddenFill xmlns:a14="http://schemas.microsoft.com/office/drawing/2010/main">
                <a:solidFill>
                  <a:srgbClr val="FFFFFF"/>
                </a:solidFill>
              </a14:hiddenFill>
            </a:ext>
          </a:extLst>
        </p:spPr>
      </p:pic>
      <p:sp>
        <p:nvSpPr>
          <p:cNvPr id="8" name="Title 7">
            <a:extLst>
              <a:ext uri="{FF2B5EF4-FFF2-40B4-BE49-F238E27FC236}">
                <a16:creationId xmlns:a16="http://schemas.microsoft.com/office/drawing/2014/main" id="{53B5C6E2-F3FE-44E7-98EB-A141A0415206}"/>
              </a:ext>
            </a:extLst>
          </p:cNvPr>
          <p:cNvSpPr>
            <a:spLocks noGrp="1"/>
          </p:cNvSpPr>
          <p:nvPr>
            <p:ph type="title"/>
          </p:nvPr>
        </p:nvSpPr>
        <p:spPr/>
        <p:txBody>
          <a:bodyPr/>
          <a:lstStyle/>
          <a:p>
            <a:r>
              <a:rPr lang="en-US" dirty="0"/>
              <a:t>LCVCO Temperature Compensation </a:t>
            </a:r>
          </a:p>
        </p:txBody>
      </p:sp>
      <p:sp>
        <p:nvSpPr>
          <p:cNvPr id="11" name="Text Placeholder 10">
            <a:extLst>
              <a:ext uri="{FF2B5EF4-FFF2-40B4-BE49-F238E27FC236}">
                <a16:creationId xmlns:a16="http://schemas.microsoft.com/office/drawing/2014/main" id="{FBA28AF2-D075-4668-AF22-83D7E89607B9}"/>
              </a:ext>
            </a:extLst>
          </p:cNvPr>
          <p:cNvSpPr>
            <a:spLocks noGrp="1"/>
          </p:cNvSpPr>
          <p:nvPr>
            <p:ph type="body" sz="quarter" idx="10"/>
          </p:nvPr>
        </p:nvSpPr>
        <p:spPr>
          <a:xfrm>
            <a:off x="346606" y="925830"/>
            <a:ext cx="8458200" cy="3291840"/>
          </a:xfrm>
        </p:spPr>
        <p:txBody>
          <a:bodyPr/>
          <a:lstStyle/>
          <a:p>
            <a:r>
              <a:rPr lang="en-US" sz="1600" dirty="0"/>
              <a:t>VCO has some temperature compensation varactors In order to optimize the performance of the PLL.</a:t>
            </a:r>
          </a:p>
          <a:p>
            <a:r>
              <a:rPr lang="en-US" sz="1600" dirty="0"/>
              <a:t>Varactors are sequentially made to move from the min to max capacitance  </a:t>
            </a:r>
          </a:p>
          <a:p>
            <a:r>
              <a:rPr lang="en-US" sz="1600" dirty="0"/>
              <a:t>Temperature compensation is accomplished via 11 varactor banks to have </a:t>
            </a:r>
            <a:r>
              <a:rPr lang="en-US" sz="1600" dirty="0" err="1"/>
              <a:t>glitchless</a:t>
            </a:r>
            <a:r>
              <a:rPr lang="en-US" sz="1600" dirty="0"/>
              <a:t> varactor controls</a:t>
            </a:r>
          </a:p>
          <a:p>
            <a:r>
              <a:rPr lang="en-US" sz="1600" dirty="0"/>
              <a:t>Varactor must be gradually switched from being tied to AVSS to AVDD (or vice versa)</a:t>
            </a:r>
          </a:p>
          <a:p>
            <a:endParaRPr lang="en-US" sz="1600" dirty="0"/>
          </a:p>
        </p:txBody>
      </p:sp>
    </p:spTree>
    <p:extLst>
      <p:ext uri="{BB962C8B-B14F-4D97-AF65-F5344CB8AC3E}">
        <p14:creationId xmlns:p14="http://schemas.microsoft.com/office/powerpoint/2010/main" val="3902459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718631-CB4C-45DE-80CB-4AD2BBCAAB61}"/>
              </a:ext>
            </a:extLst>
          </p:cNvPr>
          <p:cNvSpPr>
            <a:spLocks noGrp="1"/>
          </p:cNvSpPr>
          <p:nvPr>
            <p:ph type="title"/>
          </p:nvPr>
        </p:nvSpPr>
        <p:spPr/>
        <p:txBody>
          <a:bodyPr/>
          <a:lstStyle/>
          <a:p>
            <a:r>
              <a:rPr lang="en-US" dirty="0"/>
              <a:t>Temperature Compensation Flow</a:t>
            </a:r>
          </a:p>
        </p:txBody>
      </p:sp>
      <p:sp>
        <p:nvSpPr>
          <p:cNvPr id="5" name="Text Placeholder 4">
            <a:extLst>
              <a:ext uri="{FF2B5EF4-FFF2-40B4-BE49-F238E27FC236}">
                <a16:creationId xmlns:a16="http://schemas.microsoft.com/office/drawing/2014/main" id="{62C2D5EF-0219-4F58-8D6C-F003ABA5FB5C}"/>
              </a:ext>
            </a:extLst>
          </p:cNvPr>
          <p:cNvSpPr>
            <a:spLocks noGrp="1"/>
          </p:cNvSpPr>
          <p:nvPr>
            <p:ph type="body" sz="quarter" idx="10"/>
          </p:nvPr>
        </p:nvSpPr>
        <p:spPr>
          <a:xfrm>
            <a:off x="346605" y="1318220"/>
            <a:ext cx="5111219" cy="3291840"/>
          </a:xfrm>
        </p:spPr>
        <p:txBody>
          <a:bodyPr/>
          <a:lstStyle/>
          <a:p>
            <a:r>
              <a:rPr lang="en-US" sz="1600" dirty="0"/>
              <a:t>A series of 2 comparators encode 3 potential levels: </a:t>
            </a:r>
            <a:r>
              <a:rPr lang="en-US" sz="1600" dirty="0" err="1">
                <a:solidFill>
                  <a:schemeClr val="accent1"/>
                </a:solidFill>
              </a:rPr>
              <a:t>vcon_h</a:t>
            </a:r>
            <a:r>
              <a:rPr lang="en-US" sz="1600" dirty="0"/>
              <a:t>, </a:t>
            </a:r>
            <a:r>
              <a:rPr lang="en-US" sz="1600" dirty="0" err="1">
                <a:solidFill>
                  <a:schemeClr val="accent1"/>
                </a:solidFill>
              </a:rPr>
              <a:t>vcon_l</a:t>
            </a:r>
            <a:r>
              <a:rPr lang="en-US" sz="1600" dirty="0"/>
              <a:t>, and </a:t>
            </a:r>
            <a:r>
              <a:rPr lang="en-US" sz="1600" dirty="0" err="1">
                <a:solidFill>
                  <a:schemeClr val="accent1"/>
                </a:solidFill>
              </a:rPr>
              <a:t>vcon_m</a:t>
            </a:r>
            <a:r>
              <a:rPr lang="en-US" sz="1600" dirty="0"/>
              <a:t> can be read from digital logic called TEMPC_LEVEL_TODIG[1:0]’</a:t>
            </a:r>
          </a:p>
          <a:p>
            <a:r>
              <a:rPr lang="en-US" sz="1600" dirty="0"/>
              <a:t> An intervening 8-bit DAC is originally set to AVSS</a:t>
            </a:r>
          </a:p>
          <a:p>
            <a:r>
              <a:rPr lang="en-US" sz="1600" dirty="0"/>
              <a:t>DAC is slowly incremented every 40 µs</a:t>
            </a:r>
          </a:p>
          <a:p>
            <a:r>
              <a:rPr lang="en-US" sz="1600" dirty="0"/>
              <a:t>Total transition from AVSS to AVDD takes </a:t>
            </a:r>
            <a:br>
              <a:rPr lang="en-US" sz="1600" dirty="0"/>
            </a:br>
            <a:r>
              <a:rPr lang="en-US" sz="1600" dirty="0"/>
              <a:t>256 × 40 µs = ~10 </a:t>
            </a:r>
            <a:r>
              <a:rPr lang="en-US" sz="1600" dirty="0" err="1"/>
              <a:t>ms</a:t>
            </a:r>
            <a:r>
              <a:rPr lang="en-US" sz="1600" dirty="0"/>
              <a:t> </a:t>
            </a:r>
          </a:p>
          <a:p>
            <a:r>
              <a:rPr lang="en-US" sz="1600" dirty="0"/>
              <a:t>Digital detects TEMPC_LEVEL_TODIG[1:0]’ every </a:t>
            </a:r>
            <a:br>
              <a:rPr lang="en-US" sz="1600" dirty="0"/>
            </a:br>
            <a:r>
              <a:rPr lang="en-US" sz="1600" dirty="0"/>
              <a:t>5 µs (200k). The flow chart shows:</a:t>
            </a:r>
          </a:p>
          <a:p>
            <a:pPr lvl="1"/>
            <a:r>
              <a:rPr lang="en-US" sz="1400" dirty="0"/>
              <a:t>DAC code increases, the frequency increases</a:t>
            </a:r>
          </a:p>
          <a:p>
            <a:pPr lvl="1"/>
            <a:r>
              <a:rPr lang="en-US" sz="1400" dirty="0"/>
              <a:t>DAC code decreases, the frequency decreases</a:t>
            </a:r>
          </a:p>
          <a:p>
            <a:endParaRPr lang="en-US" sz="1600" dirty="0"/>
          </a:p>
          <a:p>
            <a:endParaRPr lang="en-US" sz="1600" dirty="0"/>
          </a:p>
          <a:p>
            <a:endParaRPr lang="en-US" sz="1600" dirty="0"/>
          </a:p>
        </p:txBody>
      </p:sp>
      <p:pic>
        <p:nvPicPr>
          <p:cNvPr id="10242" name="Picture 2">
            <a:extLst>
              <a:ext uri="{FF2B5EF4-FFF2-40B4-BE49-F238E27FC236}">
                <a16:creationId xmlns:a16="http://schemas.microsoft.com/office/drawing/2014/main" id="{6F239DE0-6283-4EED-BF70-BF5DFFCDA4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8936" y="1008530"/>
            <a:ext cx="2940992" cy="35346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54354469"/>
      </p:ext>
    </p:extLst>
  </p:cSld>
  <p:clrMapOvr>
    <a:masterClrMapping/>
  </p:clrMapOvr>
  <mc:AlternateContent xmlns:mc="http://schemas.openxmlformats.org/markup-compatibility/2006" xmlns:p14="http://schemas.microsoft.com/office/powerpoint/2010/main">
    <mc:Choice Requires="p14">
      <p:transition spd="slow" p14:dur="2000" advTm="44958"/>
    </mc:Choice>
    <mc:Fallback xmlns="">
      <p:transition spd="slow" advTm="44958"/>
    </mc:Fallback>
  </mc:AlternateContent>
  <p:extLst>
    <p:ext uri="{3A86A75C-4F4B-4683-9AE1-C65F6400EC91}">
      <p14:laserTraceLst xmlns:p14="http://schemas.microsoft.com/office/powerpoint/2010/main">
        <p14:tracePtLst>
          <p14:tracePt t="286" x="6180138" y="2943225"/>
          <p14:tracePt t="1618" x="6180138" y="2959100"/>
          <p14:tracePt t="1625" x="6180138" y="2967038"/>
          <p14:tracePt t="1633" x="6172200" y="2974975"/>
          <p14:tracePt t="1642" x="6172200" y="2990850"/>
          <p14:tracePt t="1650" x="6164263" y="3006725"/>
          <p14:tracePt t="1656" x="6164263" y="3030538"/>
          <p14:tracePt t="1663" x="6156325" y="3046413"/>
          <p14:tracePt t="1674" x="6148388" y="3070225"/>
          <p14:tracePt t="1679" x="6132513" y="3094038"/>
          <p14:tracePt t="1688" x="6124575" y="3117850"/>
          <p14:tracePt t="1695" x="6116638" y="3141663"/>
          <p14:tracePt t="1704" x="6108700" y="3157538"/>
          <p14:tracePt t="1711" x="6100763" y="3173413"/>
          <p14:tracePt t="1720" x="6091238" y="3189288"/>
          <p14:tracePt t="1725" x="6091238" y="3197225"/>
          <p14:tracePt t="1733" x="6083300" y="3213100"/>
          <p14:tracePt t="1741" x="6075363" y="3221038"/>
          <p14:tracePt t="1750" x="6067425" y="3228975"/>
          <p14:tracePt t="1758" x="6067425" y="3236913"/>
          <p14:tracePt t="1765" x="6059488" y="3236913"/>
          <p14:tracePt t="1775" x="6059488" y="3244850"/>
          <p14:tracePt t="1788" x="6051550" y="3252788"/>
          <p14:tracePt t="1803" x="6051550" y="3262313"/>
          <p14:tracePt t="1811" x="6051550" y="3270250"/>
          <p14:tracePt t="1820" x="6043613" y="3270250"/>
          <p14:tracePt t="1828" x="6043613" y="3278188"/>
          <p14:tracePt t="1836" x="6043613" y="3286125"/>
          <p14:tracePt t="1851" x="6043613" y="3294063"/>
          <p14:tracePt t="1859" x="6035675" y="3294063"/>
          <p14:tracePt t="1874" x="6035675" y="3302000"/>
          <p14:tracePt t="1976" x="6035675" y="3309938"/>
          <p14:tracePt t="1983" x="6043613" y="3309938"/>
          <p14:tracePt t="2008" x="6051550" y="3309938"/>
          <p14:tracePt t="2025" x="6059488" y="3309938"/>
          <p14:tracePt t="2037" x="6059488" y="3317875"/>
          <p14:tracePt t="2045" x="6067425" y="3317875"/>
          <p14:tracePt t="2059" x="6075363" y="3317875"/>
          <p14:tracePt t="2067" x="6075363" y="3333750"/>
          <p14:tracePt t="2075" x="6083300" y="3341688"/>
          <p14:tracePt t="2083" x="6091238" y="3357563"/>
          <p14:tracePt t="2092" x="6108700" y="3373438"/>
          <p14:tracePt t="2099" x="6124575" y="3397250"/>
          <p14:tracePt t="2108" x="6148388" y="3413125"/>
          <p14:tracePt t="2115" x="6164263" y="3436938"/>
          <p14:tracePt t="2123" x="6188075" y="3460750"/>
          <p14:tracePt t="2129" x="6196013" y="3492500"/>
          <p14:tracePt t="2137" x="6203950" y="3516313"/>
          <p14:tracePt t="2145" x="6211888" y="3524250"/>
          <p14:tracePt t="2153" x="6219825" y="3556000"/>
          <p14:tracePt t="2161" x="6235700" y="3571875"/>
          <p14:tracePt t="2169" x="6251575" y="3595688"/>
          <p14:tracePt t="2177" x="6267450" y="3613150"/>
          <p14:tracePt t="2185" x="6275388" y="3629025"/>
          <p14:tracePt t="2199" x="6275388" y="3621088"/>
          <p14:tracePt t="2208" x="6275388" y="3587750"/>
          <p14:tracePt t="2215" x="6267450" y="3540125"/>
          <p14:tracePt t="2224" x="6251575" y="3452813"/>
          <p14:tracePt t="2830" x="6251575" y="3468688"/>
          <p14:tracePt t="2837" x="6251575" y="3524250"/>
          <p14:tracePt t="2845" x="6259513" y="3605213"/>
          <p14:tracePt t="2853" x="6267450" y="3660775"/>
          <p14:tracePt t="2862" x="6267450" y="3771900"/>
          <p14:tracePt t="2868" x="6267450" y="3763963"/>
          <p14:tracePt t="2908" x="6259513" y="3763963"/>
          <p14:tracePt t="2914" x="6259513" y="3756025"/>
          <p14:tracePt t="2929" x="6251575" y="3756025"/>
          <p14:tracePt t="2939" x="6243638" y="3748088"/>
          <p14:tracePt t="2946" x="6235700" y="3740150"/>
          <p14:tracePt t="2954" x="6227763" y="3732213"/>
          <p14:tracePt t="2961" x="6227763" y="3724275"/>
          <p14:tracePt t="2969" x="6211888" y="3716338"/>
          <p14:tracePt t="2975" x="6203950" y="3716338"/>
          <p14:tracePt t="2984" x="6188075" y="3700463"/>
          <p14:tracePt t="2992" x="6180138" y="3692525"/>
          <p14:tracePt t="3000" x="6172200" y="3684588"/>
          <p14:tracePt t="3008" x="6164263" y="3676650"/>
          <p14:tracePt t="3026" x="6156325" y="3676650"/>
          <p14:tracePt t="3768" x="6156325" y="3668713"/>
          <p14:tracePt t="3799" x="6156325" y="3660775"/>
          <p14:tracePt t="3841" x="6148388" y="3652838"/>
          <p14:tracePt t="3855" x="6140450" y="3652838"/>
          <p14:tracePt t="3878" x="6132513" y="3652838"/>
          <p14:tracePt t="4335" x="6132513" y="3644900"/>
          <p14:tracePt t="4365" x="6140450" y="3644900"/>
          <p14:tracePt t="4406" x="6140450" y="3636963"/>
          <p14:tracePt t="4460" x="6148388" y="3636963"/>
          <p14:tracePt t="4513" x="6148388" y="3629025"/>
          <p14:tracePt t="4568" x="6132513" y="3636963"/>
          <p14:tracePt t="4575" x="6108700" y="3644900"/>
          <p14:tracePt t="4584" x="6091238" y="3644900"/>
          <p14:tracePt t="4591" x="6059488" y="3660775"/>
          <p14:tracePt t="4600" x="6035675" y="3668713"/>
          <p14:tracePt t="4607" x="5995988" y="3684588"/>
          <p14:tracePt t="4614" x="5924550" y="3700463"/>
          <p14:tracePt t="4623" x="5868988" y="3708400"/>
          <p14:tracePt t="4630" x="5821363" y="3724275"/>
          <p14:tracePt t="4638" x="5773738" y="3732213"/>
          <p14:tracePt t="4647" x="5732463" y="3740150"/>
          <p14:tracePt t="4661" x="5708650" y="3748088"/>
          <p14:tracePt t="4665" x="5684838" y="3748088"/>
          <p14:tracePt t="4671" x="5668963" y="3756025"/>
          <p14:tracePt t="4676" x="5661025" y="3756025"/>
          <p14:tracePt t="4691" x="5661025" y="3763963"/>
          <p14:tracePt t="5149" x="5661025" y="3771900"/>
          <p14:tracePt t="5405" x="5668963" y="3771900"/>
          <p14:tracePt t="5516" x="5653088" y="3771900"/>
          <p14:tracePt t="5523" x="5645150" y="3771900"/>
          <p14:tracePt t="5531" x="5629275" y="3771900"/>
          <p14:tracePt t="5538" x="5621338" y="3771900"/>
          <p14:tracePt t="5546" x="5613400" y="3771900"/>
          <p14:tracePt t="5553" x="5589588" y="3771900"/>
          <p14:tracePt t="5561" x="5565775" y="3771900"/>
          <p14:tracePt t="5570" x="5541963" y="3771900"/>
          <p14:tracePt t="5577" x="5518150" y="3771900"/>
          <p14:tracePt t="5585" x="5510213" y="3771900"/>
          <p14:tracePt t="5593" x="5502275" y="3771900"/>
          <p14:tracePt t="5602" x="5486400" y="3771900"/>
          <p14:tracePt t="5607" x="5478463" y="3771900"/>
          <p14:tracePt t="5615" x="5478463" y="3763963"/>
          <p14:tracePt t="5624" x="5470525" y="3763963"/>
          <p14:tracePt t="5741" x="5478463" y="3763963"/>
          <p14:tracePt t="5756" x="5486400" y="3763963"/>
          <p14:tracePt t="5772" x="5494338" y="3756025"/>
          <p14:tracePt t="5780" x="5502275" y="3756025"/>
          <p14:tracePt t="5788" x="5510213" y="3756025"/>
          <p14:tracePt t="5796" x="5518150" y="3756025"/>
          <p14:tracePt t="5801" x="5526088" y="3756025"/>
          <p14:tracePt t="5809" x="5541963" y="3748088"/>
          <p14:tracePt t="5818" x="5557838" y="3748088"/>
          <p14:tracePt t="5825" x="5589588" y="3748088"/>
          <p14:tracePt t="5834" x="5621338" y="3740150"/>
          <p14:tracePt t="5841" x="5653088" y="3740150"/>
          <p14:tracePt t="5850" x="5684838" y="3740150"/>
          <p14:tracePt t="5858" x="5724525" y="3732213"/>
          <p14:tracePt t="5865" x="5757863" y="3724275"/>
          <p14:tracePt t="5873" x="5789613" y="3724275"/>
          <p14:tracePt t="5880" x="5821363" y="3724275"/>
          <p14:tracePt t="5888" x="5845175" y="3724275"/>
          <p14:tracePt t="5895" x="5868988" y="3724275"/>
          <p14:tracePt t="5906" x="5892800" y="3724275"/>
          <p14:tracePt t="5911" x="5900738" y="3724275"/>
          <p14:tracePt t="5919" x="5908675" y="3724275"/>
          <p14:tracePt t="5927" x="5916613" y="3724275"/>
          <p14:tracePt t="6267" x="5924550" y="3724275"/>
          <p14:tracePt t="6301" x="5932488" y="3724275"/>
          <p14:tracePt t="6308" x="5948363" y="3724275"/>
          <p14:tracePt t="6315" x="5972175" y="3724275"/>
          <p14:tracePt t="6325" x="5995988" y="3724275"/>
          <p14:tracePt t="6329" x="6043613" y="3732213"/>
          <p14:tracePt t="6338" x="6116638" y="3732213"/>
          <p14:tracePt t="6345" x="6180138" y="3732213"/>
          <p14:tracePt t="6355" x="6251575" y="3732213"/>
          <p14:tracePt t="6361" x="6354763" y="3732213"/>
          <p14:tracePt t="6369" x="6442075" y="3732213"/>
          <p14:tracePt t="6377" x="6491288" y="3724275"/>
          <p14:tracePt t="6385" x="6594475" y="3708400"/>
          <p14:tracePt t="6393" x="6681788" y="3708400"/>
          <p14:tracePt t="6399" x="6769100" y="3708400"/>
          <p14:tracePt t="6407" x="6842125" y="3708400"/>
          <p14:tracePt t="6415" x="6881813" y="3708400"/>
          <p14:tracePt t="6423" x="6921500" y="3716338"/>
          <p14:tracePt t="6431" x="6945313" y="3724275"/>
          <p14:tracePt t="6440" x="6961188" y="3724275"/>
          <p14:tracePt t="6447" x="6969125" y="3724275"/>
          <p14:tracePt t="6594" x="6969125" y="3732213"/>
          <p14:tracePt t="6664" x="6961188" y="3732213"/>
          <p14:tracePt t="6674" x="6953250" y="3732213"/>
          <p14:tracePt t="6680" x="6929438" y="3732213"/>
          <p14:tracePt t="6688" x="6921500" y="3732213"/>
          <p14:tracePt t="6695" x="6905625" y="3732213"/>
          <p14:tracePt t="6705" x="6889750" y="3740150"/>
          <p14:tracePt t="6711" x="6865938" y="3740150"/>
          <p14:tracePt t="6717" x="6842125" y="3740150"/>
          <p14:tracePt t="6733" x="6826250" y="3748088"/>
          <p14:tracePt t="6741" x="6818313" y="3748088"/>
          <p14:tracePt t="6812" x="6834188" y="3748088"/>
          <p14:tracePt t="6821" x="6858000" y="3748088"/>
          <p14:tracePt t="6827" x="6881813" y="3748088"/>
          <p14:tracePt t="6836" x="6905625" y="3756025"/>
          <p14:tracePt t="6843" x="6937375" y="3756025"/>
          <p14:tracePt t="6851" x="6985000" y="3763963"/>
          <p14:tracePt t="6857" x="7048500" y="3763963"/>
          <p14:tracePt t="6865" x="7104063" y="3771900"/>
          <p14:tracePt t="6874" x="7161213" y="3779838"/>
          <p14:tracePt t="6881" x="7200900" y="3779838"/>
          <p14:tracePt t="6890" x="7264400" y="3779838"/>
          <p14:tracePt t="6897" x="7319963" y="3779838"/>
          <p14:tracePt t="6906" x="7367588" y="3779838"/>
          <p14:tracePt t="6913" x="7407275" y="3779838"/>
          <p14:tracePt t="6920" x="7431088" y="3779838"/>
          <p14:tracePt t="6927" x="7446963" y="3779838"/>
          <p14:tracePt t="7821" x="7431088" y="3779838"/>
          <p14:tracePt t="7827" x="7423150" y="3787775"/>
          <p14:tracePt t="7835" x="7407275" y="3787775"/>
          <p14:tracePt t="7843" x="7383463" y="3795713"/>
          <p14:tracePt t="7852" x="7359650" y="3795713"/>
          <p14:tracePt t="7860" x="7335838" y="3803650"/>
          <p14:tracePt t="7867" x="7319963" y="3811588"/>
          <p14:tracePt t="7875" x="7312025" y="3811588"/>
          <p14:tracePt t="7883" x="7296150" y="3819525"/>
          <p14:tracePt t="7891" x="7280275" y="3819525"/>
          <p14:tracePt t="7897" x="7264400" y="3827463"/>
          <p14:tracePt t="7906" x="7240588" y="3827463"/>
          <p14:tracePt t="7913" x="7232650" y="3827463"/>
          <p14:tracePt t="7922" x="7224713" y="3835400"/>
          <p14:tracePt t="7930" x="7216775" y="3835400"/>
          <p14:tracePt t="7946" x="7208838" y="3835400"/>
          <p14:tracePt t="7960" x="7200900" y="3835400"/>
          <p14:tracePt t="8016" x="7192963" y="3835400"/>
          <p14:tracePt t="8045" x="7185025" y="3835400"/>
          <p14:tracePt t="8061" x="7177088" y="3835400"/>
          <p14:tracePt t="8092" x="7169150" y="3835400"/>
          <p14:tracePt t="8107" x="7161213" y="3835400"/>
          <p14:tracePt t="8126" x="7153275" y="3835400"/>
          <p14:tracePt t="8144" x="7145338" y="3835400"/>
          <p14:tracePt t="8148" x="7135813" y="3835400"/>
          <p14:tracePt t="8161" x="7127875" y="3835400"/>
          <p14:tracePt t="8170" x="7119938" y="3835400"/>
          <p14:tracePt t="8194" x="7112000" y="3835400"/>
          <p14:tracePt t="8210" x="7104063" y="3827463"/>
          <p14:tracePt t="8543" x="7112000" y="3827463"/>
          <p14:tracePt t="9156" x="7112000" y="3819525"/>
          <p14:tracePt t="9258" x="7119938" y="3819525"/>
          <p14:tracePt t="10376" x="7127875" y="3811588"/>
          <p14:tracePt t="10397" x="7135813" y="3803650"/>
          <p14:tracePt t="10429" x="7145338" y="3795713"/>
          <p14:tracePt t="10469" x="7153275" y="3795713"/>
          <p14:tracePt t="10529" x="7161213" y="3795713"/>
          <p14:tracePt t="10538" x="7161213" y="3787775"/>
          <p14:tracePt t="10561" x="7169150" y="3787775"/>
          <p14:tracePt t="10586" x="7177088" y="3787775"/>
          <p14:tracePt t="10591" x="7177088" y="3779838"/>
          <p14:tracePt t="10599" x="7185025" y="3779838"/>
          <p14:tracePt t="10607" x="7192963" y="3771900"/>
          <p14:tracePt t="10624" x="7200900" y="3771900"/>
          <p14:tracePt t="10631" x="7200900" y="3763963"/>
          <p14:tracePt t="10639" x="7208838" y="3763963"/>
          <p14:tracePt t="10647" x="7216775" y="3763963"/>
          <p14:tracePt t="10663" x="7224713" y="3756025"/>
          <p14:tracePt t="10672" x="7232650" y="3756025"/>
          <p14:tracePt t="10677" x="7240588" y="3756025"/>
          <p14:tracePt t="10687" x="7248525" y="3756025"/>
          <p14:tracePt t="10693" x="7256463" y="3748088"/>
          <p14:tracePt t="10715" x="7264400" y="3748088"/>
          <p14:tracePt t="10724" x="7272338" y="3740150"/>
          <p14:tracePt t="10731" x="7272338" y="3732213"/>
          <p14:tracePt t="10739" x="7280275" y="3724275"/>
          <p14:tracePt t="10747" x="7296150" y="3708400"/>
          <p14:tracePt t="10757" x="7304088" y="3684588"/>
          <p14:tracePt t="10765" x="7312025" y="3668713"/>
          <p14:tracePt t="10773" x="7327900" y="3660775"/>
          <p14:tracePt t="10778" x="7335838" y="3644900"/>
          <p14:tracePt t="10788" x="7343775" y="3644900"/>
          <p14:tracePt t="10793" x="7343775" y="3636963"/>
          <p14:tracePt t="10809" x="7351713" y="3636963"/>
          <p14:tracePt t="10842" x="7351713" y="3629025"/>
          <p14:tracePt t="10889" x="7343775" y="3629025"/>
          <p14:tracePt t="12340" x="7351713" y="3629025"/>
          <p14:tracePt t="12349" x="7359650" y="3629025"/>
          <p14:tracePt t="12355" x="7367588" y="3629025"/>
          <p14:tracePt t="12361" x="7375525" y="3629025"/>
          <p14:tracePt t="12371" x="7383463" y="3629025"/>
          <p14:tracePt t="12380" x="7391400" y="3629025"/>
          <p14:tracePt t="12387" x="7399338" y="3629025"/>
          <p14:tracePt t="12402" x="7407275" y="3629025"/>
          <p14:tracePt t="12448" x="7415213" y="3629025"/>
          <p14:tracePt t="12456" x="7423150" y="3636963"/>
          <p14:tracePt t="12463" x="7431088" y="3636963"/>
          <p14:tracePt t="12472" x="7439025" y="3636963"/>
          <p14:tracePt t="12477" x="7446963" y="3644900"/>
          <p14:tracePt t="12493" x="7454900" y="3644900"/>
          <p14:tracePt t="12519" x="7462838" y="3652838"/>
          <p14:tracePt t="12525" x="7470775" y="3652838"/>
          <p14:tracePt t="12541" x="7478713" y="3660775"/>
          <p14:tracePt t="12547" x="7486650" y="3660775"/>
          <p14:tracePt t="12555" x="7486650" y="3668713"/>
          <p14:tracePt t="12564" x="7496175" y="3676650"/>
          <p14:tracePt t="12572" x="7504113" y="3676650"/>
          <p14:tracePt t="12580" x="7504113" y="3684588"/>
          <p14:tracePt t="12588" x="7504113" y="3700463"/>
          <p14:tracePt t="12596" x="7512050" y="3716338"/>
          <p14:tracePt t="12605" x="7512050" y="3724275"/>
          <p14:tracePt t="12611" x="7512050" y="3732213"/>
          <p14:tracePt t="12618" x="7512050" y="3740150"/>
          <p14:tracePt t="12641" x="7519988" y="3724275"/>
          <p14:tracePt t="12649" x="7519988" y="3708400"/>
          <p14:tracePt t="12658" x="7519988" y="3692525"/>
          <p14:tracePt t="12665" x="7527925" y="3676650"/>
          <p14:tracePt t="12672" x="7527925" y="3652838"/>
          <p14:tracePt t="12679" x="7527925" y="3629025"/>
          <p14:tracePt t="12688" x="7519988" y="3595688"/>
          <p14:tracePt t="12696" x="7512050" y="3571875"/>
          <p14:tracePt t="12705" x="7496175" y="3548063"/>
          <p14:tracePt t="12711" x="7496175" y="3540125"/>
          <p14:tracePt t="13013" x="7496175" y="3548063"/>
          <p14:tracePt t="13022" x="7486650" y="3563938"/>
          <p14:tracePt t="13029" x="7486650" y="3579813"/>
          <p14:tracePt t="13039" x="7478713" y="3595688"/>
          <p14:tracePt t="13045" x="7478713" y="3605213"/>
          <p14:tracePt t="13054" x="7470775" y="3613150"/>
          <p14:tracePt t="13061" x="7470775" y="3621088"/>
          <p14:tracePt t="13071" x="7462838" y="3621088"/>
          <p14:tracePt t="13075" x="7462838" y="3636963"/>
          <p14:tracePt t="13084" x="7462838" y="3644900"/>
          <p14:tracePt t="13092" x="7462838" y="3668713"/>
          <p14:tracePt t="13099" x="7462838" y="3684588"/>
          <p14:tracePt t="13108" x="7454900" y="3700463"/>
          <p14:tracePt t="13116" x="7454900" y="3716338"/>
          <p14:tracePt t="13123" x="7454900" y="3724275"/>
          <p14:tracePt t="13133" x="7446963" y="3732213"/>
          <p14:tracePt t="13146" x="7439025" y="3740150"/>
          <p14:tracePt t="13161" x="7439025" y="3748088"/>
          <p14:tracePt t="13171" x="7431088" y="3763963"/>
          <p14:tracePt t="13178" x="7431088" y="3787775"/>
          <p14:tracePt t="13187" x="7431088" y="3811588"/>
          <p14:tracePt t="13194" x="7423150" y="3835400"/>
          <p14:tracePt t="13200" x="7423150" y="3851275"/>
          <p14:tracePt t="13264" x="7423150" y="3843338"/>
          <p14:tracePt t="13277" x="7423150" y="3835400"/>
          <p14:tracePt t="13293" x="7423150" y="3827463"/>
          <p14:tracePt t="13301" x="7423150" y="3819525"/>
          <p14:tracePt t="13309" x="7431088" y="3819525"/>
          <p14:tracePt t="13317" x="7431088" y="3811588"/>
          <p14:tracePt t="13325" x="7431088" y="3803650"/>
          <p14:tracePt t="13334" x="7431088" y="3795713"/>
          <p14:tracePt t="13339" x="7439025" y="3787775"/>
          <p14:tracePt t="13348" x="7439025" y="3779838"/>
          <p14:tracePt t="13356" x="7446963" y="3771900"/>
          <p14:tracePt t="13363" x="7446963" y="3763963"/>
          <p14:tracePt t="13372" x="7462838" y="3748088"/>
          <p14:tracePt t="13380" x="7470775" y="3740150"/>
          <p14:tracePt t="13389" x="7478713" y="3724275"/>
          <p14:tracePt t="13395" x="7486650" y="3716338"/>
          <p14:tracePt t="13403" x="7496175" y="3700463"/>
          <p14:tracePt t="13409" x="7504113" y="3684588"/>
          <p14:tracePt t="13417" x="7519988" y="3676650"/>
          <p14:tracePt t="13425" x="7519988" y="3668713"/>
          <p14:tracePt t="13433" x="7527925" y="3660775"/>
          <p14:tracePt t="13441" x="7535863" y="3644900"/>
          <p14:tracePt t="13449" x="7543800" y="3636963"/>
          <p14:tracePt t="13459" x="7551738" y="3629025"/>
          <p14:tracePt t="13468" x="7559675" y="3613150"/>
          <p14:tracePt t="13474" x="7567613" y="3605213"/>
          <p14:tracePt t="13480" x="7567613" y="3595688"/>
          <p14:tracePt t="13489" x="7575550" y="3587750"/>
          <p14:tracePt t="13504" x="7583488" y="3587750"/>
          <p14:tracePt t="13512" x="7583488" y="3579813"/>
          <p14:tracePt t="13542" x="7591425" y="3579813"/>
          <p14:tracePt t="13792" x="7599363" y="3571875"/>
          <p14:tracePt t="13797" x="7615238" y="3563938"/>
          <p14:tracePt t="13805" x="7623175" y="3556000"/>
          <p14:tracePt t="13814" x="7639050" y="3548063"/>
          <p14:tracePt t="13823" x="7654925" y="3540125"/>
          <p14:tracePt t="13831" x="7670800" y="3532188"/>
          <p14:tracePt t="13840" x="7678738" y="3524250"/>
          <p14:tracePt t="13847" x="7694613" y="3516313"/>
          <p14:tracePt t="13855" x="7702550" y="3508375"/>
          <p14:tracePt t="13859" x="7718425" y="3500438"/>
          <p14:tracePt t="13867" x="7734300" y="3492500"/>
          <p14:tracePt t="13875" x="7742238" y="3484563"/>
          <p14:tracePt t="13884" x="7758113" y="3476625"/>
          <p14:tracePt t="13892" x="7773988" y="3476625"/>
          <p14:tracePt t="13900" x="7781925" y="3468688"/>
          <p14:tracePt t="13908" x="7789863" y="3460750"/>
          <p14:tracePt t="13916" x="7797800" y="3460750"/>
          <p14:tracePt t="13923" x="7805738" y="3452813"/>
          <p14:tracePt t="13929" x="7813675" y="3452813"/>
          <p14:tracePt t="13938" x="7821613" y="3444875"/>
          <p14:tracePt t="13954" x="7829550" y="3444875"/>
          <p14:tracePt t="13971" x="7839075" y="3436938"/>
          <p14:tracePt t="13991" x="7847013" y="3436938"/>
          <p14:tracePt t="14023" x="7854950" y="3436938"/>
          <p14:tracePt t="14047" x="7862888" y="3436938"/>
          <p14:tracePt t="14093" x="7870825" y="3436938"/>
          <p14:tracePt t="14178" x="7870825" y="3429000"/>
          <p14:tracePt t="14582" x="7862888" y="3429000"/>
          <p14:tracePt t="14589" x="7847013" y="3429000"/>
          <p14:tracePt t="14598" x="7829550" y="3429000"/>
          <p14:tracePt t="14605" x="7813675" y="3429000"/>
          <p14:tracePt t="14614" x="7805738" y="3429000"/>
          <p14:tracePt t="14622" x="7797800" y="3429000"/>
          <p14:tracePt t="14631" x="7789863" y="3429000"/>
          <p14:tracePt t="14643" x="7781925" y="3429000"/>
          <p14:tracePt t="14654" x="7773988" y="3429000"/>
          <p14:tracePt t="14659" x="7766050" y="3421063"/>
          <p14:tracePt t="14671" x="7750175" y="3413125"/>
          <p14:tracePt t="14676" x="7734300" y="3397250"/>
          <p14:tracePt t="14683" x="7726363" y="3389313"/>
          <p14:tracePt t="14692" x="7718425" y="3381375"/>
          <p14:tracePt t="14700" x="7702550" y="3365500"/>
          <p14:tracePt t="14705" x="7694613" y="3357563"/>
          <p14:tracePt t="14714" x="7686675" y="3341688"/>
          <p14:tracePt t="14721" x="7678738" y="3325813"/>
          <p14:tracePt t="14730" x="7670800" y="3317875"/>
          <p14:tracePt t="14739" x="7670800" y="3309938"/>
          <p14:tracePt t="14746" x="7662863" y="3302000"/>
          <p14:tracePt t="14755" x="7662863" y="3294063"/>
          <p14:tracePt t="14761" x="7662863" y="3286125"/>
          <p14:tracePt t="14775" x="7662863" y="3278188"/>
          <p14:tracePt t="14791" x="7662863" y="3270250"/>
          <p14:tracePt t="14807" x="7662863" y="3262313"/>
          <p14:tracePt t="14831" x="7662863" y="3252788"/>
          <p14:tracePt t="14915" x="7662863" y="3244850"/>
          <p14:tracePt t="15088" x="7662863" y="3262313"/>
          <p14:tracePt t="15096" x="7662863" y="3270250"/>
          <p14:tracePt t="15105" x="7670800" y="3278188"/>
          <p14:tracePt t="15109" x="7678738" y="3294063"/>
          <p14:tracePt t="15119" x="7686675" y="3302000"/>
          <p14:tracePt t="15127" x="7686675" y="3309938"/>
          <p14:tracePt t="15134" x="7694613" y="3325813"/>
          <p14:tracePt t="15142" x="7694613" y="3333750"/>
          <p14:tracePt t="15149" x="7702550" y="3341688"/>
          <p14:tracePt t="15157" x="7702550" y="3349625"/>
          <p14:tracePt t="15165" x="7702550" y="3357563"/>
          <p14:tracePt t="15172" x="7702550" y="3373438"/>
          <p14:tracePt t="15180" x="7710488" y="3381375"/>
          <p14:tracePt t="15188" x="7710488" y="3397250"/>
          <p14:tracePt t="15196" x="7710488" y="3405188"/>
          <p14:tracePt t="15208" x="7710488" y="3421063"/>
          <p14:tracePt t="15211" x="7710488" y="3429000"/>
          <p14:tracePt t="15220" x="7710488" y="3436938"/>
          <p14:tracePt t="15227" x="7710488" y="3444875"/>
          <p14:tracePt t="15236" x="7710488" y="3452813"/>
          <p14:tracePt t="15249" x="7710488" y="3460750"/>
          <p14:tracePt t="15257" x="7710488" y="3468688"/>
          <p14:tracePt t="15274" x="7710488" y="3476625"/>
          <p14:tracePt t="15282" x="7710488" y="3484563"/>
          <p14:tracePt t="15290" x="7710488" y="3492500"/>
          <p14:tracePt t="15305" x="7710488" y="3500438"/>
          <p14:tracePt t="15311" x="7710488" y="3508375"/>
          <p14:tracePt t="15321" x="7710488" y="3516313"/>
          <p14:tracePt t="15337" x="7710488" y="3524250"/>
          <p14:tracePt t="15344" x="7710488" y="3532188"/>
          <p14:tracePt t="15357" x="7710488" y="3540125"/>
          <p14:tracePt t="15373" x="7710488" y="3548063"/>
          <p14:tracePt t="15405" x="7718425" y="3556000"/>
          <p14:tracePt t="15865" x="7718425" y="3548063"/>
          <p14:tracePt t="15957" x="7718425" y="3540125"/>
          <p14:tracePt t="16090" x="7718425" y="3532188"/>
          <p14:tracePt t="16136" x="7718425" y="3524250"/>
          <p14:tracePt t="16157" x="7718425" y="3516313"/>
          <p14:tracePt t="16173" x="7718425" y="3508375"/>
          <p14:tracePt t="16197" x="7718425" y="3492500"/>
          <p14:tracePt t="16207" x="7718425" y="3484563"/>
          <p14:tracePt t="16214" x="7718425" y="3476625"/>
          <p14:tracePt t="16220" x="7710488" y="3468688"/>
          <p14:tracePt t="16228" x="7710488" y="3460750"/>
          <p14:tracePt t="16243" x="7702550" y="3452813"/>
          <p14:tracePt t="16259" x="7702550" y="3444875"/>
          <p14:tracePt t="16269" x="7694613" y="3444875"/>
          <p14:tracePt t="16282" x="7694613" y="3436938"/>
          <p14:tracePt t="16297" x="7694613" y="3429000"/>
          <p14:tracePt t="16321" x="7686675" y="3421063"/>
          <p14:tracePt t="16359" x="7686675" y="3413125"/>
          <p14:tracePt t="16400" x="7686675" y="3405188"/>
          <p14:tracePt t="16408" x="7678738" y="3405188"/>
          <p14:tracePt t="17905" x="7686675" y="3397250"/>
          <p14:tracePt t="17913" x="7694613" y="3389313"/>
          <p14:tracePt t="17922" x="7694613" y="3381375"/>
          <p14:tracePt t="17927" x="7702550" y="3381375"/>
          <p14:tracePt t="17937" x="7710488" y="3373438"/>
          <p14:tracePt t="17943" x="7710488" y="3365500"/>
          <p14:tracePt t="17960" x="7710488" y="3357563"/>
          <p14:tracePt t="17970" x="7718425" y="3357563"/>
          <p14:tracePt t="17976" x="7718425" y="3349625"/>
          <p14:tracePt t="17989" x="7718425" y="3341688"/>
          <p14:tracePt t="18022" x="7718425" y="3333750"/>
          <p14:tracePt t="18068" x="7718425" y="3325813"/>
          <p14:tracePt t="18184" x="7718425" y="3317875"/>
          <p14:tracePt t="18269" x="7718425" y="3325813"/>
          <p14:tracePt t="18277" x="7718425" y="3333750"/>
          <p14:tracePt t="18286" x="7718425" y="3349625"/>
          <p14:tracePt t="18294" x="7718425" y="3357563"/>
          <p14:tracePt t="18304" x="7718425" y="3373438"/>
          <p14:tracePt t="18309" x="7718425" y="3389313"/>
          <p14:tracePt t="18316" x="7726363" y="3397250"/>
          <p14:tracePt t="18324" x="7726363" y="3413125"/>
          <p14:tracePt t="18332" x="7726363" y="3421063"/>
          <p14:tracePt t="18339" x="7726363" y="3436938"/>
          <p14:tracePt t="18355" x="7726363" y="3452813"/>
          <p14:tracePt t="18364" x="7726363" y="3460750"/>
          <p14:tracePt t="18371" x="7726363" y="3468688"/>
          <p14:tracePt t="18386" x="7726363" y="3476625"/>
          <p14:tracePt t="18402" x="7726363" y="3484563"/>
          <p14:tracePt t="18425" x="7726363" y="3492500"/>
          <p14:tracePt t="18447" x="7726363" y="3500438"/>
          <p14:tracePt t="18463" x="7726363" y="3508375"/>
          <p14:tracePt t="18471" x="7726363" y="3516313"/>
          <p14:tracePt t="18496" x="7726363" y="3524250"/>
          <p14:tracePt t="18509" x="7726363" y="3532188"/>
          <p14:tracePt t="18526" x="7726363" y="3540125"/>
          <p14:tracePt t="18736" x="7734300" y="3532188"/>
          <p14:tracePt t="18752" x="7734300" y="3524250"/>
          <p14:tracePt t="18759" x="7742238" y="3508375"/>
          <p14:tracePt t="18768" x="7742238" y="3492500"/>
          <p14:tracePt t="18775" x="7742238" y="3476625"/>
          <p14:tracePt t="18781" x="7742238" y="3460750"/>
          <p14:tracePt t="18789" x="7742238" y="3444875"/>
          <p14:tracePt t="18797" x="7742238" y="3436938"/>
          <p14:tracePt t="18805" x="7734300" y="3421063"/>
          <p14:tracePt t="18813" x="7734300" y="3413125"/>
          <p14:tracePt t="18821" x="7726363" y="3397250"/>
          <p14:tracePt t="18829" x="7726363" y="3389313"/>
          <p14:tracePt t="18838" x="7726363" y="3381375"/>
          <p14:tracePt t="18843" x="7726363" y="3373438"/>
          <p14:tracePt t="18853" x="7718425" y="3365500"/>
          <p14:tracePt t="18859" x="7718425" y="3357563"/>
          <p14:tracePt t="18875" x="7718425" y="3349625"/>
          <p14:tracePt t="18887" x="7718425" y="3341688"/>
          <p14:tracePt t="18899" x="7710488" y="3333750"/>
          <p14:tracePt t="18913" x="7710488" y="3325813"/>
          <p14:tracePt t="18929" x="7710488" y="3317875"/>
          <p14:tracePt t="18938" x="7702550" y="3317875"/>
          <p14:tracePt t="18946" x="7702550" y="3309938"/>
          <p14:tracePt t="18954" x="7702550" y="3302000"/>
          <p14:tracePt t="18961" x="7694613" y="3294063"/>
          <p14:tracePt t="18968" x="7686675" y="3286125"/>
          <p14:tracePt t="18975" x="7686675" y="3278188"/>
          <p14:tracePt t="18985" x="7678738" y="3270250"/>
          <p14:tracePt t="18999" x="7670800" y="3262313"/>
          <p14:tracePt t="19007" x="7670800" y="3252788"/>
          <p14:tracePt t="19016" x="7662863" y="3244850"/>
          <p14:tracePt t="19023" x="7654925" y="3236913"/>
          <p14:tracePt t="19039" x="7646988" y="3236913"/>
          <p14:tracePt t="19046" x="7646988" y="3228975"/>
          <p14:tracePt t="19061" x="7639050" y="3228975"/>
          <p14:tracePt t="19071" x="7639050" y="3221038"/>
          <p14:tracePt t="19342" x="7639050" y="3228975"/>
          <p14:tracePt t="19355" x="7646988" y="3228975"/>
          <p14:tracePt t="19364" x="7646988" y="3236913"/>
          <p14:tracePt t="19379" x="7654925" y="3236913"/>
          <p14:tracePt t="19388" x="7654925" y="3244850"/>
          <p14:tracePt t="19404" x="7662863" y="3244850"/>
          <p14:tracePt t="19420" x="7670800" y="3252788"/>
          <p14:tracePt t="19428" x="7678738" y="3252788"/>
          <p14:tracePt t="19435" x="7686675" y="3262313"/>
          <p14:tracePt t="19441" x="7694613" y="3270250"/>
          <p14:tracePt t="19451" x="7710488" y="3278188"/>
          <p14:tracePt t="19459" x="7718425" y="3286125"/>
          <p14:tracePt t="19465" x="7734300" y="3294063"/>
          <p14:tracePt t="19473" x="7742238" y="3294063"/>
          <p14:tracePt t="19482" x="7750175" y="3302000"/>
          <p14:tracePt t="19490" x="7758113" y="3302000"/>
          <p14:tracePt t="19498" x="7773988" y="3302000"/>
          <p14:tracePt t="19503" x="7781925" y="3302000"/>
          <p14:tracePt t="19511" x="7789863" y="3309938"/>
          <p14:tracePt t="19520" x="7805738" y="3317875"/>
          <p14:tracePt t="19537" x="7821613" y="3317875"/>
          <p14:tracePt t="19544" x="7829550" y="3325813"/>
          <p14:tracePt t="19552" x="7839075" y="3333750"/>
          <p14:tracePt t="19560" x="7847013" y="3333750"/>
          <p14:tracePt t="19565" x="7854950" y="3341688"/>
          <p14:tracePt t="19574" x="7862888" y="3341688"/>
          <p14:tracePt t="19581" x="7870825" y="3349625"/>
          <p14:tracePt t="19590" x="7878763" y="3357563"/>
          <p14:tracePt t="19597" x="7886700" y="3365500"/>
          <p14:tracePt t="19605" x="7894638" y="3365500"/>
          <p14:tracePt t="19613" x="7902575" y="3373438"/>
          <p14:tracePt t="19621" x="7910513" y="3381375"/>
          <p14:tracePt t="19627" x="7910513" y="3389313"/>
          <p14:tracePt t="19637" x="7918450" y="3389313"/>
          <p14:tracePt t="19644" x="7926388" y="3397250"/>
          <p14:tracePt t="19652" x="7934325" y="3397250"/>
          <p14:tracePt t="19660" x="7934325" y="3405188"/>
          <p14:tracePt t="19684" x="7942263" y="3413125"/>
          <p14:tracePt t="19729" x="7950200" y="3413125"/>
          <p14:tracePt t="19994" x="7942263" y="3413125"/>
          <p14:tracePt t="20010" x="7934325" y="3413125"/>
          <p14:tracePt t="20023" x="7926388" y="3413125"/>
          <p14:tracePt t="20031" x="7926388" y="3421063"/>
          <p14:tracePt t="20040" x="7918450" y="3421063"/>
          <p14:tracePt t="20047" x="7910513" y="3421063"/>
          <p14:tracePt t="20064" x="7902575" y="3429000"/>
          <p14:tracePt t="20071" x="7894638" y="3429000"/>
          <p14:tracePt t="20077" x="7886700" y="3429000"/>
          <p14:tracePt t="20086" x="7870825" y="3436938"/>
          <p14:tracePt t="20093" x="7862888" y="3444875"/>
          <p14:tracePt t="20103" x="7854950" y="3444875"/>
          <p14:tracePt t="20109" x="7839075" y="3452813"/>
          <p14:tracePt t="20126" x="7821613" y="3460750"/>
          <p14:tracePt t="20135" x="7805738" y="3468688"/>
          <p14:tracePt t="20140" x="7789863" y="3468688"/>
          <p14:tracePt t="20147" x="7781925" y="3476625"/>
          <p14:tracePt t="20155" x="7773988" y="3476625"/>
          <p14:tracePt t="20163" x="7766050" y="3484563"/>
          <p14:tracePt t="20172" x="7750175" y="3484563"/>
          <p14:tracePt t="20180" x="7742238" y="3484563"/>
          <p14:tracePt t="20188" x="7734300" y="3492500"/>
          <p14:tracePt t="20195" x="7726363" y="3492500"/>
          <p14:tracePt t="20203" x="7718425" y="3492500"/>
          <p14:tracePt t="20209" x="7702550" y="3500438"/>
          <p14:tracePt t="20219" x="7694613" y="3508375"/>
          <p14:tracePt t="20226" x="7686675" y="3508375"/>
          <p14:tracePt t="20235" x="7670800" y="3516313"/>
          <p14:tracePt t="20241" x="7662863" y="3524250"/>
          <p14:tracePt t="20252" x="7639050" y="3532188"/>
          <p14:tracePt t="20257" x="7623175" y="3548063"/>
          <p14:tracePt t="20268" x="7607300" y="3556000"/>
          <p14:tracePt t="20273" x="7591425" y="3563938"/>
          <p14:tracePt t="20279" x="7575550" y="3571875"/>
          <p14:tracePt t="20287" x="7551738" y="3571875"/>
          <p14:tracePt t="20296" x="7535863" y="3579813"/>
          <p14:tracePt t="20303" x="7512050" y="3587750"/>
          <p14:tracePt t="20312" x="7504113" y="3595688"/>
          <p14:tracePt t="20320" x="7486650" y="3595688"/>
          <p14:tracePt t="20327" x="7478713" y="3605213"/>
          <p14:tracePt t="20336" x="7470775" y="3605213"/>
          <p14:tracePt t="20350" x="7462838" y="3605213"/>
          <p14:tracePt t="20692" x="7462838" y="3613150"/>
          <p14:tracePt t="21009" x="7462838" y="3605213"/>
          <p14:tracePt t="21019" x="7478713" y="3605213"/>
          <p14:tracePt t="21025" x="7496175" y="3595688"/>
          <p14:tracePt t="21034" x="7519988" y="3587750"/>
          <p14:tracePt t="21041" x="7535863" y="3579813"/>
          <p14:tracePt t="21051" x="7543800" y="3571875"/>
          <p14:tracePt t="21057" x="7567613" y="3548063"/>
          <p14:tracePt t="21067" x="7583488" y="3532188"/>
          <p14:tracePt t="21071" x="7599363" y="3516313"/>
          <p14:tracePt t="21079" x="7623175" y="3500438"/>
          <p14:tracePt t="21087" x="7646988" y="3492500"/>
          <p14:tracePt t="21096" x="7662863" y="3484563"/>
          <p14:tracePt t="21103" x="7670800" y="3476625"/>
          <p14:tracePt t="21111" x="7678738" y="3476625"/>
          <p14:tracePt t="21127" x="7686675" y="3468688"/>
          <p14:tracePt t="21135" x="7694613" y="3468688"/>
          <p14:tracePt t="21151" x="7702550" y="3460750"/>
          <p14:tracePt t="21165" x="7710488" y="3460750"/>
          <p14:tracePt t="21212" x="7718425" y="3452813"/>
          <p14:tracePt t="21227" x="7726363" y="3452813"/>
          <p14:tracePt t="21259" x="7734300" y="3452813"/>
          <p14:tracePt t="21267" x="7734300" y="3444875"/>
          <p14:tracePt t="21282" x="7742238" y="3444875"/>
          <p14:tracePt t="21313" x="7750175" y="3444875"/>
          <p14:tracePt t="21367" x="7758113" y="3444875"/>
          <p14:tracePt t="21468" x="7766050" y="3444875"/>
          <p14:tracePt t="21545" x="7773988" y="3444875"/>
          <p14:tracePt t="21591" x="7781925" y="3444875"/>
          <p14:tracePt t="21600" x="7781925" y="3436938"/>
          <p14:tracePt t="21616" x="7789863" y="3436938"/>
          <p14:tracePt t="21632" x="7797800" y="3436938"/>
          <p14:tracePt t="21640" x="7805738" y="3436938"/>
          <p14:tracePt t="21645" x="7821613" y="3436938"/>
          <p14:tracePt t="21653" x="7839075" y="3436938"/>
          <p14:tracePt t="21661" x="7854950" y="3436938"/>
          <p14:tracePt t="21670" x="7878763" y="3436938"/>
          <p14:tracePt t="21677" x="7894638" y="3436938"/>
          <p14:tracePt t="21687" x="7918450" y="3436938"/>
          <p14:tracePt t="21693" x="7950200" y="3436938"/>
          <p14:tracePt t="21702" x="7958138" y="3436938"/>
          <p14:tracePt t="21710" x="7989888" y="3436938"/>
          <p14:tracePt t="21716" x="8013700" y="3429000"/>
          <p14:tracePt t="21724" x="8037513" y="3421063"/>
          <p14:tracePt t="21731" x="8061325" y="3413125"/>
          <p14:tracePt t="21739" x="8077200" y="3405188"/>
          <p14:tracePt t="21748" x="8093075" y="3405188"/>
          <p14:tracePt t="21756" x="8108950" y="3397250"/>
          <p14:tracePt t="21763" x="8124825" y="3397250"/>
          <p14:tracePt t="21771" x="8140700" y="3389313"/>
          <p14:tracePt t="21777" x="8148638" y="3389313"/>
          <p14:tracePt t="21786" x="8156575" y="3381375"/>
          <p14:tracePt t="21794" x="8164513" y="3381375"/>
          <p14:tracePt t="21802" x="8172450" y="3381375"/>
          <p14:tracePt t="21834" x="8180388" y="3381375"/>
          <p14:tracePt t="22524" x="8180388" y="3389313"/>
          <p14:tracePt t="22563" x="8172450" y="3389313"/>
          <p14:tracePt t="22577" x="8172450" y="3397250"/>
          <p14:tracePt t="22617" x="8172450" y="3405188"/>
          <p14:tracePt t="22625" x="8164513" y="3405188"/>
          <p14:tracePt t="22647" x="8164513" y="3413125"/>
          <p14:tracePt t="30357" x="8156575" y="3421063"/>
          <p14:tracePt t="30367" x="8148638" y="3429000"/>
          <p14:tracePt t="30373" x="8132763" y="3436938"/>
          <p14:tracePt t="30379" x="8124825" y="3444875"/>
          <p14:tracePt t="30387" x="8108950" y="3452813"/>
          <p14:tracePt t="30396" x="8101013" y="3460750"/>
          <p14:tracePt t="30403" x="8077200" y="3484563"/>
          <p14:tracePt t="30411" x="8069263" y="3500438"/>
          <p14:tracePt t="30420" x="8045450" y="3524250"/>
          <p14:tracePt t="30427" x="8037513" y="3540125"/>
          <p14:tracePt t="30435" x="8021638" y="3571875"/>
          <p14:tracePt t="30442" x="8005763" y="3595688"/>
          <p14:tracePt t="30450" x="7989888" y="3621088"/>
          <p14:tracePt t="30458" x="7974013" y="3644900"/>
          <p14:tracePt t="30468" x="7950200" y="3676650"/>
          <p14:tracePt t="30473" x="7918450" y="3708400"/>
          <p14:tracePt t="30483" x="7894638" y="3732213"/>
          <p14:tracePt t="30489" x="7854950" y="3787775"/>
          <p14:tracePt t="30499" x="7821613" y="3827463"/>
          <p14:tracePt t="30505" x="7797800" y="3859213"/>
          <p14:tracePt t="30511" x="7773988" y="3898900"/>
          <p14:tracePt t="30519" x="7742238" y="3948113"/>
          <p14:tracePt t="30528" x="7718425" y="3979863"/>
          <p14:tracePt t="30538" x="7694613" y="4011613"/>
          <p14:tracePt t="30543" x="7670800" y="4043363"/>
          <p14:tracePt t="30551" x="7646988" y="4067175"/>
          <p14:tracePt t="30560" x="7631113" y="4098925"/>
          <p14:tracePt t="30567" x="7607300" y="4122738"/>
          <p14:tracePt t="30576" x="7583488" y="4146550"/>
          <p14:tracePt t="30582" x="7567613" y="4162425"/>
          <p14:tracePt t="30589" x="7551738" y="4178300"/>
          <p14:tracePt t="30599" x="7527925" y="4202113"/>
          <p14:tracePt t="30605" x="7496175" y="4210050"/>
          <p14:tracePt t="30615" x="7470775" y="4210050"/>
          <p14:tracePt t="30621" x="7446963" y="4210050"/>
          <p14:tracePt t="30631" x="7415213" y="4210050"/>
          <p14:tracePt t="30637" x="7375525" y="4186238"/>
          <p14:tracePt t="30644" x="7343775" y="4154488"/>
          <p14:tracePt t="30651" x="7319963" y="4130675"/>
          <p14:tracePt t="30660" x="7280275" y="4083050"/>
          <p14:tracePt t="30667" x="7248525" y="4043363"/>
          <p14:tracePt t="30676" x="7224713" y="3995738"/>
          <p14:tracePt t="30947" x="7224713" y="4003675"/>
          <p14:tracePt t="30958" x="7232650" y="4011613"/>
          <p14:tracePt t="30964" x="7240588" y="4019550"/>
          <p14:tracePt t="30970" x="7240588" y="4027488"/>
          <p14:tracePt t="30977" x="7248525" y="4035425"/>
          <p14:tracePt t="30985" x="7248525" y="4043363"/>
          <p14:tracePt t="30993" x="7248525" y="4059238"/>
          <p14:tracePt t="31001" x="7248525" y="4067175"/>
          <p14:tracePt t="31009" x="7248525" y="4098925"/>
          <p14:tracePt t="31018" x="7248525" y="4122738"/>
          <p14:tracePt t="31028" x="7256463" y="4154488"/>
          <p14:tracePt t="31037" x="7264400" y="4186238"/>
          <p14:tracePt t="31040" x="7264400" y="4225925"/>
          <p14:tracePt t="31049" x="7272338" y="4210050"/>
          <p14:tracePt t="31065" x="7280275" y="4202113"/>
          <p14:tracePt t="31071" x="7288213" y="4194175"/>
          <p14:tracePt t="31080" x="7288213" y="4186238"/>
          <p14:tracePt t="31087" x="7296150" y="4178300"/>
          <p14:tracePt t="31094" x="7304088" y="4178300"/>
          <p14:tracePt t="31101" x="7304088" y="4170363"/>
          <p14:tracePt t="31109" x="7312025" y="4170363"/>
          <p14:tracePt t="31126" x="7319963" y="4162425"/>
          <p14:tracePt t="31150" x="7327900" y="4162425"/>
          <p14:tracePt t="31204" x="7327900" y="4154488"/>
          <p14:tracePt t="31406" x="7319963" y="4154488"/>
          <p14:tracePt t="31413" x="7312025" y="4154488"/>
          <p14:tracePt t="31421" x="7248525" y="4162425"/>
          <p14:tracePt t="31427" x="7192963" y="4162425"/>
          <p14:tracePt t="31436" x="7145338" y="4162425"/>
          <p14:tracePt t="31443" x="7056438" y="4170363"/>
          <p14:tracePt t="31451" x="7008813" y="4170363"/>
          <p14:tracePt t="31459" x="6953250" y="4178300"/>
          <p14:tracePt t="31467" x="6897688" y="4178300"/>
          <p14:tracePt t="31475" x="6850063" y="4178300"/>
          <p14:tracePt t="31483" x="6802438" y="4178300"/>
          <p14:tracePt t="31492" x="6761163" y="4178300"/>
          <p14:tracePt t="31498" x="6721475" y="4178300"/>
          <p14:tracePt t="31505" x="6689725" y="4170363"/>
          <p14:tracePt t="31514" x="6665913" y="4170363"/>
          <p14:tracePt t="31522" x="6657975" y="4170363"/>
          <p14:tracePt t="31531" x="6650038" y="4162425"/>
          <p14:tracePt t="31549" x="6642100" y="4162425"/>
          <p14:tracePt t="31583" x="6634163" y="4154488"/>
          <p14:tracePt t="31600" x="6626225" y="4154488"/>
          <p14:tracePt t="31616" x="6618288" y="4146550"/>
          <p14:tracePt t="31630" x="6610350" y="4146550"/>
          <p14:tracePt t="31637" x="6610350" y="4138613"/>
          <p14:tracePt t="31645" x="6602413" y="4138613"/>
          <p14:tracePt t="31661" x="6594475" y="4138613"/>
          <p14:tracePt t="31677" x="6586538" y="4138613"/>
          <p14:tracePt t="31685" x="6578600" y="4130675"/>
          <p14:tracePt t="31700" x="6570663" y="4130675"/>
          <p14:tracePt t="31707" x="6562725" y="4130675"/>
          <p14:tracePt t="31716" x="6546850" y="4122738"/>
          <p14:tracePt t="31723" x="6538913" y="4122738"/>
          <p14:tracePt t="31733" x="6523038" y="4122738"/>
          <p14:tracePt t="31739" x="6499225" y="4122738"/>
          <p14:tracePt t="31748" x="6475413" y="4122738"/>
          <p14:tracePt t="31755" x="6442075" y="4122738"/>
          <p14:tracePt t="31761" x="6418263" y="4130675"/>
          <p14:tracePt t="31769" x="6386513" y="4138613"/>
          <p14:tracePt t="31777" x="6354763" y="4146550"/>
          <p14:tracePt t="31785" x="6323013" y="4154488"/>
          <p14:tracePt t="31793" x="6283325" y="4162425"/>
          <p14:tracePt t="31801" x="6243638" y="4178300"/>
          <p14:tracePt t="31809" x="6219825" y="4186238"/>
          <p14:tracePt t="31817" x="6180138" y="4202113"/>
          <p14:tracePt t="31823" x="6148388" y="4217988"/>
          <p14:tracePt t="31832" x="6116638" y="4233863"/>
          <p14:tracePt t="31839" x="6083300" y="4257675"/>
          <p14:tracePt t="31849" x="6067425" y="4265613"/>
          <p14:tracePt t="31855" x="6035675" y="4281488"/>
          <p14:tracePt t="31864" x="6011863" y="4306888"/>
          <p14:tracePt t="31871" x="5988050" y="4322763"/>
          <p14:tracePt t="31880" x="5964238" y="4346575"/>
          <p14:tracePt t="31887" x="5940425" y="4370388"/>
          <p14:tracePt t="31893" x="5924550" y="4402138"/>
          <p14:tracePt t="31901" x="5908675" y="4418013"/>
          <p14:tracePt t="31909" x="5884863" y="4473575"/>
          <p14:tracePt t="31917" x="5876925" y="4489450"/>
          <p14:tracePt t="31926" x="5853113" y="4529138"/>
          <p14:tracePt t="31934" x="5837238" y="4568825"/>
          <p14:tracePt t="31939" x="5829300" y="4608513"/>
          <p14:tracePt t="31948" x="5813425" y="4657725"/>
          <p14:tracePt t="31959" x="5805488" y="4689475"/>
          <p14:tracePt t="31965" x="5805488" y="4713288"/>
          <p14:tracePt t="31971" x="5797550" y="4752975"/>
          <p14:tracePt t="31985" x="5797550" y="4784725"/>
          <p14:tracePt t="31989" x="5797550" y="4824413"/>
          <p14:tracePt t="32003" x="5797550" y="4856163"/>
          <p14:tracePt t="32005" x="5797550" y="4887913"/>
          <p14:tracePt t="32010" x="5797550" y="4927600"/>
          <p14:tracePt t="32032" x="5813425" y="5008563"/>
          <p14:tracePt t="32034" x="5821363" y="5056188"/>
          <p14:tracePt t="32042" x="5837238" y="5103813"/>
          <p14:tracePt t="32050" x="5845175" y="5135563"/>
          <p14:tracePt t="32057" x="5876925" y="5199063"/>
          <p14:tracePt t="32067" x="5900738" y="5246688"/>
          <p14:tracePt t="32074" x="5924550" y="5286375"/>
          <p14:tracePt t="32081" x="5964238" y="5327650"/>
          <p14:tracePt t="32088" x="6011863" y="5383213"/>
          <p14:tracePt t="32096" x="6059488" y="5422900"/>
          <p14:tracePt t="32103" x="6116638" y="5470525"/>
          <p14:tracePt t="32111" x="6156325" y="5518150"/>
          <p14:tracePt t="32120" x="6196013" y="5541963"/>
          <p14:tracePt t="32128" x="6235700" y="5573713"/>
          <p14:tracePt t="32136" x="6275388" y="5605463"/>
          <p14:tracePt t="32141" x="6323013" y="5637213"/>
          <p14:tracePt t="32150" x="6386513" y="5670550"/>
          <p14:tracePt t="32158" x="6434138" y="5702300"/>
          <p14:tracePt t="32166" x="6515100" y="5734050"/>
          <p14:tracePt t="32173" x="6578600" y="5765800"/>
          <p14:tracePt t="32183" x="6634163" y="5789613"/>
          <p14:tracePt t="32189" x="6713538" y="5813425"/>
          <p14:tracePt t="32198" x="6810375" y="5837238"/>
          <p14:tracePt t="32205" x="6905625" y="5861050"/>
          <p14:tracePt t="32211" x="7000875" y="5884863"/>
          <p14:tracePt t="32219" x="7056438" y="5892800"/>
          <p14:tracePt t="32227" x="7145338" y="5900738"/>
          <p14:tracePt t="32235" x="7232650" y="5916613"/>
          <p14:tracePt t="32243" x="7335838" y="5932488"/>
          <p14:tracePt t="32251" x="7431088" y="5940425"/>
          <p14:tracePt t="32259" x="7519988" y="5956300"/>
          <p14:tracePt t="32268" x="7567613" y="5956300"/>
          <p14:tracePt t="32275" x="7654925" y="5964238"/>
          <p14:tracePt t="32283" x="7686675" y="5964238"/>
          <p14:tracePt t="32289" x="7742238" y="5964238"/>
          <p14:tracePt t="32299" x="7781925" y="5964238"/>
          <p14:tracePt t="32305" x="7813675" y="5956300"/>
          <p14:tracePt t="32314" x="7847013" y="5948363"/>
          <p14:tracePt t="32321" x="7878763" y="5940425"/>
          <p14:tracePt t="32330" x="7894638" y="5924550"/>
          <p14:tracePt t="32337" x="7910513" y="5916613"/>
          <p14:tracePt t="32343" x="7934325" y="5900738"/>
          <p14:tracePt t="32351" x="7950200" y="5884863"/>
          <p14:tracePt t="32359" x="7981950" y="5853113"/>
          <p14:tracePt t="32367" x="8005763" y="5829300"/>
          <p14:tracePt t="32375" x="8029575" y="5797550"/>
          <p14:tracePt t="32383" x="8045450" y="5773738"/>
          <p14:tracePt t="32392" x="8077200" y="5741988"/>
          <p14:tracePt t="32400" x="8101013" y="5702300"/>
          <p14:tracePt t="32408" x="8124825" y="5670550"/>
          <p14:tracePt t="32416" x="8156575" y="5613400"/>
          <p14:tracePt t="32422" x="8189913" y="5565775"/>
          <p14:tracePt t="32430" x="8205788" y="5534025"/>
          <p14:tracePt t="32437" x="8237538" y="5470525"/>
          <p14:tracePt t="32445" x="8261350" y="5422900"/>
          <p14:tracePt t="32454" x="8277225" y="5375275"/>
          <p14:tracePt t="32461" x="8301038" y="5319713"/>
          <p14:tracePt t="32469" x="8316913" y="5294313"/>
          <p14:tracePt t="32476" x="8340725" y="5238750"/>
          <p14:tracePt t="32483" x="8364538" y="5175250"/>
          <p14:tracePt t="32492" x="8380413" y="5127625"/>
          <p14:tracePt t="32500" x="8396288" y="5087938"/>
          <p14:tracePt t="32508" x="8404225" y="5016500"/>
          <p14:tracePt t="32517" x="8420100" y="4959350"/>
          <p14:tracePt t="32524" x="8428038" y="4903788"/>
          <p14:tracePt t="32530" x="8435975" y="4848225"/>
          <p14:tracePt t="32537" x="8435975" y="4816475"/>
          <p14:tracePt t="32546" x="8435975" y="4760913"/>
          <p14:tracePt t="32554" x="8435975" y="4697413"/>
          <p14:tracePt t="32561" x="8428038" y="4649788"/>
          <p14:tracePt t="32569" x="8420100" y="4616450"/>
          <p14:tracePt t="32579" x="8404225" y="4576763"/>
          <p14:tracePt t="32585" x="8372475" y="4529138"/>
          <p14:tracePt t="32592" x="8348663" y="4489450"/>
          <p14:tracePt t="32601" x="8316913" y="4449763"/>
          <p14:tracePt t="32607" x="8285163" y="4410075"/>
          <p14:tracePt t="32616" x="8261350" y="4394200"/>
          <p14:tracePt t="32623" x="8229600" y="4362450"/>
          <p14:tracePt t="32635" x="8189913" y="4338638"/>
          <p14:tracePt t="32641" x="8148638" y="4314825"/>
          <p14:tracePt t="32650" x="8101013" y="4298950"/>
          <p14:tracePt t="32656" x="8069263" y="4273550"/>
          <p14:tracePt t="32661" x="8013700" y="4249738"/>
          <p14:tracePt t="32669" x="7981950" y="4241800"/>
          <p14:tracePt t="32677" x="7934325" y="4225925"/>
          <p14:tracePt t="32685" x="7902575" y="4210050"/>
          <p14:tracePt t="32694" x="7854950" y="4202113"/>
          <p14:tracePt t="32701" x="7797800" y="4194175"/>
          <p14:tracePt t="32709" x="7781925" y="4186238"/>
          <p14:tracePt t="32717" x="7734300" y="4178300"/>
          <p14:tracePt t="32726" x="7694613" y="4170363"/>
          <p14:tracePt t="32733" x="7639050" y="4162425"/>
          <p14:tracePt t="32739" x="7615238" y="4162425"/>
          <p14:tracePt t="32749" x="7575550" y="4154488"/>
          <p14:tracePt t="32756" x="7519988" y="4146550"/>
          <p14:tracePt t="32765" x="7478713" y="4146550"/>
          <p14:tracePt t="32771" x="7446963" y="4138613"/>
          <p14:tracePt t="32781" x="7407275" y="4138613"/>
          <p14:tracePt t="32787" x="7359650" y="4138613"/>
          <p14:tracePt t="32794" x="7319963" y="4138613"/>
          <p14:tracePt t="32801" x="7280275" y="4130675"/>
          <p14:tracePt t="32809" x="7248525" y="4130675"/>
          <p14:tracePt t="32817" x="7208838" y="4130675"/>
          <p14:tracePt t="32826" x="7161213" y="4130675"/>
          <p14:tracePt t="32834" x="7112000" y="4130675"/>
          <p14:tracePt t="32841" x="7080250" y="4130675"/>
          <p14:tracePt t="32850" x="7048500" y="4130675"/>
          <p14:tracePt t="32857" x="7008813" y="4130675"/>
          <p14:tracePt t="32864" x="6977063" y="4130675"/>
          <p14:tracePt t="32871" x="6945313" y="4130675"/>
          <p14:tracePt t="32881" x="6905625" y="4130675"/>
          <p14:tracePt t="32887" x="6889750" y="4138613"/>
          <p14:tracePt t="32896" x="6858000" y="4146550"/>
          <p14:tracePt t="32904" x="6818313" y="4162425"/>
          <p14:tracePt t="32911" x="6784975" y="4178300"/>
          <p14:tracePt t="32919" x="6753225" y="4194175"/>
          <p14:tracePt t="32925" x="6721475" y="4217988"/>
          <p14:tracePt t="32933" x="6689725" y="4241800"/>
          <p14:tracePt t="32941" x="6657975" y="4265613"/>
          <p14:tracePt t="32949" x="6634163" y="4291013"/>
          <p14:tracePt t="32958" x="6594475" y="4314825"/>
          <p14:tracePt t="32967" x="6562725" y="4346575"/>
          <p14:tracePt t="32973" x="6530975" y="4378325"/>
          <p14:tracePt t="32983" x="6507163" y="4402138"/>
          <p14:tracePt t="32989" x="6459538" y="4441825"/>
          <p14:tracePt t="32996" x="6434138" y="4465638"/>
          <p14:tracePt t="33004" x="6402388" y="4497388"/>
          <p14:tracePt t="33011" x="6370638" y="4537075"/>
          <p14:tracePt t="33019" x="6323013" y="4592638"/>
          <p14:tracePt t="33033" x="6291263" y="4633913"/>
          <p14:tracePt t="33036" x="6275388" y="4657725"/>
          <p14:tracePt t="33044" x="6243638" y="4697413"/>
          <p14:tracePt t="33051" x="6211888" y="4737100"/>
          <p14:tracePt t="33057" x="6188075" y="4768850"/>
          <p14:tracePt t="33066" x="6164263" y="4808538"/>
          <p14:tracePt t="33074" x="6132513" y="4840288"/>
          <p14:tracePt t="33083" x="6108700" y="4872038"/>
          <p14:tracePt t="33089" x="6083300" y="4895850"/>
          <p14:tracePt t="33098" x="6067425" y="4927600"/>
          <p14:tracePt t="33105" x="6051550" y="4959350"/>
          <p14:tracePt t="33114" x="6043613" y="4984750"/>
          <p14:tracePt t="33121" x="6035675" y="5008563"/>
          <p14:tracePt t="33127" x="6019800" y="5032375"/>
          <p14:tracePt t="33135" x="6011863" y="5048250"/>
          <p14:tracePt t="33143" x="6003925" y="5064125"/>
          <p14:tracePt t="33152" x="5988050" y="5080000"/>
          <p14:tracePt t="33167" x="5980113" y="5087938"/>
          <p14:tracePt t="33461" x="5980113" y="5103813"/>
          <p14:tracePt t="33469" x="5995988" y="5119688"/>
          <p14:tracePt t="33477" x="6003925" y="5135563"/>
          <p14:tracePt t="33485" x="6027738" y="5151438"/>
          <p14:tracePt t="33494" x="6051550" y="5175250"/>
          <p14:tracePt t="33501" x="6075363" y="5199063"/>
          <p14:tracePt t="33509" x="6108700" y="5222875"/>
          <p14:tracePt t="33516" x="6140450" y="5254625"/>
          <p14:tracePt t="33524" x="6188075" y="5286375"/>
          <p14:tracePt t="33534" x="6235700" y="5319713"/>
          <p14:tracePt t="33539" x="6267450" y="5343525"/>
          <p14:tracePt t="33548" x="6315075" y="5375275"/>
          <p14:tracePt t="33556" x="6362700" y="5407025"/>
          <p14:tracePt t="33566" x="6402388" y="5430838"/>
          <p14:tracePt t="33571" x="6451600" y="5462588"/>
          <p14:tracePt t="33577" x="6499225" y="5486400"/>
          <p14:tracePt t="33585" x="6538913" y="5502275"/>
          <p14:tracePt t="33593" x="6586538" y="5526088"/>
          <p14:tracePt t="33601" x="6618288" y="5541963"/>
          <p14:tracePt t="33609" x="6665913" y="5557838"/>
          <p14:tracePt t="33617" x="6697663" y="5573713"/>
          <p14:tracePt t="33626" x="6737350" y="5589588"/>
          <p14:tracePt t="33633" x="6777038" y="5597525"/>
          <p14:tracePt t="33642" x="6810375" y="5613400"/>
          <p14:tracePt t="33649" x="6842125" y="5621338"/>
          <p14:tracePt t="33655" x="6881813" y="5637213"/>
          <p14:tracePt t="33665" x="6913563" y="5653088"/>
          <p14:tracePt t="33672" x="6953250" y="5670550"/>
          <p14:tracePt t="33683" x="6985000" y="5678488"/>
          <p14:tracePt t="33688" x="7016750" y="5694363"/>
          <p14:tracePt t="33695" x="7056438" y="5702300"/>
          <p14:tracePt t="33704" x="7072313" y="5702300"/>
          <p14:tracePt t="33711" x="7119938" y="5718175"/>
          <p14:tracePt t="33717" x="7169150" y="5726113"/>
          <p14:tracePt t="33725" x="7208838" y="5734050"/>
          <p14:tracePt t="33733" x="7256463" y="5741988"/>
          <p14:tracePt t="33741" x="7312025" y="5749925"/>
          <p14:tracePt t="33749" x="7359650" y="5757863"/>
          <p14:tracePt t="33757" x="7415213" y="5765800"/>
          <p14:tracePt t="33766" x="7462838" y="5773738"/>
          <p14:tracePt t="33773" x="7543800" y="5781675"/>
          <p14:tracePt t="33783" x="7599363" y="5781675"/>
          <p14:tracePt t="33787" x="7654925" y="5789613"/>
          <p14:tracePt t="33797" x="7694613" y="5789613"/>
          <p14:tracePt t="33804" x="7750175" y="5789613"/>
          <p14:tracePt t="33811" x="7797800" y="5789613"/>
          <p14:tracePt t="33819" x="7813675" y="5797550"/>
          <p14:tracePt t="33827" x="7854950" y="5797550"/>
          <p14:tracePt t="33835" x="7886700" y="5797550"/>
          <p14:tracePt t="33843" x="7902575" y="5797550"/>
          <p14:tracePt t="33849" x="7926388" y="5797550"/>
          <p14:tracePt t="33859" x="7942263" y="5797550"/>
          <p14:tracePt t="33866" x="7958138" y="5797550"/>
          <p14:tracePt t="33874" x="7974013" y="5797550"/>
          <p14:tracePt t="33882" x="7981950" y="5797550"/>
          <p14:tracePt t="33890" x="8005763" y="5797550"/>
          <p14:tracePt t="33899" x="8037513" y="5789613"/>
          <p14:tracePt t="33905" x="8053388" y="5781675"/>
          <p14:tracePt t="33912" x="8061325" y="5781675"/>
          <p14:tracePt t="33919" x="8077200" y="5773738"/>
          <p14:tracePt t="33929" x="8093075" y="5765800"/>
          <p14:tracePt t="33935" x="8101013" y="5757863"/>
          <p14:tracePt t="33951" x="8101013" y="5749925"/>
          <p14:tracePt t="33960" x="8108950" y="5749925"/>
          <p14:tracePt t="33967" x="8108950" y="5741988"/>
          <p14:tracePt t="33974" x="8116888" y="5741988"/>
          <p14:tracePt t="33989" x="8116888" y="5734050"/>
          <p14:tracePt t="33998" x="8124825" y="5734050"/>
          <p14:tracePt t="34006" x="8124825" y="5726113"/>
          <p14:tracePt t="34014" x="8132763" y="5726113"/>
          <p14:tracePt t="34022" x="8140700" y="5718175"/>
          <p14:tracePt t="34035" x="8148638" y="5710238"/>
          <p14:tracePt t="34043" x="8156575" y="5694363"/>
          <p14:tracePt t="34051" x="8164513" y="5686425"/>
          <p14:tracePt t="34059" x="8172450" y="5670550"/>
          <p14:tracePt t="34067" x="8172450" y="5662613"/>
          <p14:tracePt t="34076" x="8180388" y="5645150"/>
          <p14:tracePt t="34083" x="8180388" y="5621338"/>
          <p14:tracePt t="34092" x="8189913" y="5605463"/>
          <p14:tracePt t="34100" x="8189913" y="5581650"/>
          <p14:tracePt t="34105" x="8189913" y="5557838"/>
          <p14:tracePt t="34114" x="8189913" y="5541963"/>
          <p14:tracePt t="34122" x="8180388" y="5526088"/>
          <p14:tracePt t="34131" x="8172450" y="5510213"/>
          <p14:tracePt t="34137" x="8172450" y="5502275"/>
          <p14:tracePt t="34149" x="8172450" y="5494338"/>
          <p14:tracePt t="34154" x="8164513" y="5478463"/>
          <p14:tracePt t="34162" x="8156575" y="5470525"/>
          <p14:tracePt t="34167" x="8148638" y="5454650"/>
          <p14:tracePt t="34176" x="8140700" y="5446713"/>
          <p14:tracePt t="34183" x="8132763" y="5438775"/>
          <p14:tracePt t="34193" x="8124825" y="5430838"/>
          <p14:tracePt t="34208" x="8116888" y="5422900"/>
          <p14:tracePt t="34851" x="8124825" y="5422900"/>
          <p14:tracePt t="34867" x="8132763" y="5422900"/>
          <p14:tracePt t="34883" x="8140700" y="5422900"/>
          <p14:tracePt t="34905" x="8148638" y="5422900"/>
          <p14:tracePt t="34931" x="8156575" y="5422900"/>
          <p14:tracePt t="34952" x="8164513" y="5422900"/>
          <p14:tracePt t="34975" x="8172450" y="5422900"/>
          <p14:tracePt t="34991" x="8180388" y="5422900"/>
          <p14:tracePt t="35007" x="8189913" y="5422900"/>
          <p14:tracePt t="35021" x="8197850" y="5422900"/>
          <p14:tracePt t="35037" x="8205788" y="5422900"/>
          <p14:tracePt t="35046" x="8213725" y="5422900"/>
          <p14:tracePt t="35069" x="8221663" y="5422900"/>
          <p14:tracePt t="35099" x="8229600" y="5422900"/>
          <p14:tracePt t="35193" x="8229600" y="5430838"/>
          <p14:tracePt t="35201" x="8229600" y="5446713"/>
          <p14:tracePt t="35213" x="8229600" y="5462588"/>
          <p14:tracePt t="35216" x="8229600" y="5478463"/>
          <p14:tracePt t="35224" x="8229600" y="5494338"/>
          <p14:tracePt t="35232" x="8229600" y="5510213"/>
          <p14:tracePt t="35239" x="8229600" y="5518150"/>
          <p14:tracePt t="35248" x="8229600" y="5534025"/>
          <p14:tracePt t="35256" x="8221663" y="5549900"/>
          <p14:tracePt t="35265" x="8221663" y="5557838"/>
          <p14:tracePt t="35272" x="8221663" y="5565775"/>
          <p14:tracePt t="35278" x="8221663" y="5573713"/>
          <p14:tracePt t="35286" x="8221663" y="5581650"/>
          <p14:tracePt t="35301" x="8221663" y="5589588"/>
          <p14:tracePt t="35309" x="8221663" y="5597525"/>
          <p14:tracePt t="35317" x="8221663" y="5605463"/>
          <p14:tracePt t="35325" x="8213725" y="5613400"/>
          <p14:tracePt t="35333" x="8213725" y="5621338"/>
          <p14:tracePt t="35340" x="8213725" y="5629275"/>
          <p14:tracePt t="35349" x="8205788" y="5637213"/>
          <p14:tracePt t="35356" x="8205788" y="5653088"/>
          <p14:tracePt t="35364" x="8197850" y="5662613"/>
          <p14:tracePt t="35371" x="8197850" y="5670550"/>
          <p14:tracePt t="35382" x="8197850" y="5678488"/>
          <p14:tracePt t="35388" x="8189913" y="5678488"/>
          <p14:tracePt t="35397" x="8189913" y="5686425"/>
          <p14:tracePt t="35403" x="8180388" y="5694363"/>
          <p14:tracePt t="35417" x="8172450" y="5694363"/>
          <p14:tracePt t="35433" x="8164513" y="5694363"/>
          <p14:tracePt t="35441" x="8156575" y="5686425"/>
          <p14:tracePt t="35450" x="8140700" y="5670550"/>
          <p14:tracePt t="35458" x="8124825" y="5653088"/>
          <p14:tracePt t="35465" x="8108950" y="5637213"/>
          <p14:tracePt t="35471" x="8085138" y="5629275"/>
          <p14:tracePt t="35481" x="8061325" y="5621338"/>
          <p14:tracePt t="35487" x="8029575" y="5613400"/>
          <p14:tracePt t="35497" x="8005763" y="5605463"/>
          <p14:tracePt t="35503" x="7974013" y="5589588"/>
          <p14:tracePt t="35511" x="7934325" y="5573713"/>
          <p14:tracePt t="35520" x="7878763" y="5549900"/>
          <p14:tracePt t="35528" x="7839075" y="5541963"/>
          <p14:tracePt t="35536" x="7797800" y="5518150"/>
          <p14:tracePt t="35542" x="7750175" y="5502275"/>
          <p14:tracePt t="35549" x="7710488" y="5486400"/>
          <p14:tracePt t="35558" x="7654925" y="5470525"/>
          <p14:tracePt t="35565" x="7615238" y="5454650"/>
          <p14:tracePt t="35574" x="7591425" y="5446713"/>
          <p14:tracePt t="35583" x="7551738" y="5438775"/>
          <p14:tracePt t="35590" x="7519988" y="5430838"/>
          <p14:tracePt t="35598" x="7486650" y="5422900"/>
          <p14:tracePt t="35603" x="7446963" y="5422900"/>
          <p14:tracePt t="35611" x="7399338" y="5407025"/>
          <p14:tracePt t="35619" x="7367588" y="5399088"/>
          <p14:tracePt t="35627" x="7335838" y="5391150"/>
          <p14:tracePt t="35636" x="7304088" y="5375275"/>
          <p14:tracePt t="35643" x="7272338" y="5367338"/>
          <p14:tracePt t="35651" x="7256463" y="5367338"/>
          <p14:tracePt t="35660" x="7224713" y="5367338"/>
          <p14:tracePt t="35668" x="7200900" y="5359400"/>
          <p14:tracePt t="35674" x="7185025" y="5359400"/>
          <p14:tracePt t="35682" x="7177088" y="5359400"/>
          <p14:tracePt t="35690" x="7161213" y="5359400"/>
          <p14:tracePt t="35699" x="7153275" y="5367338"/>
          <p14:tracePt t="35715" x="7145338" y="5375275"/>
          <p14:tracePt t="35721" x="7145338" y="5383213"/>
          <p14:tracePt t="35731" x="7145338" y="5391150"/>
          <p14:tracePt t="35735" x="7145338" y="5399088"/>
          <p14:tracePt t="35744" x="7145338" y="5407025"/>
          <p14:tracePt t="35751" x="7145338" y="5422900"/>
          <p14:tracePt t="35759" x="7145338" y="5430838"/>
          <p14:tracePt t="35767" x="7145338" y="5446713"/>
          <p14:tracePt t="35775" x="7153275" y="5462588"/>
          <p14:tracePt t="35783" x="7153275" y="5478463"/>
          <p14:tracePt t="35791" x="7161213" y="5502275"/>
          <p14:tracePt t="35800" x="7161213" y="5518150"/>
          <p14:tracePt t="35805" x="7169150" y="5541963"/>
          <p14:tracePt t="35815" x="7177088" y="5549900"/>
          <p14:tracePt t="35836" x="7185025" y="5549900"/>
          <p14:tracePt t="35837" x="7192963" y="5549900"/>
          <p14:tracePt t="35847" x="7200900" y="5549900"/>
          <p14:tracePt t="35853" x="7208838" y="5541963"/>
          <p14:tracePt t="35861" x="7216775" y="5534025"/>
          <p14:tracePt t="35868" x="7224713" y="5526088"/>
          <p14:tracePt t="35875" x="7232650" y="5518150"/>
          <p14:tracePt t="35883" x="7240588" y="5510213"/>
          <p14:tracePt t="35891" x="7248525" y="5502275"/>
          <p14:tracePt t="35899" x="7256463" y="5494338"/>
          <p14:tracePt t="35907" x="7264400" y="5486400"/>
          <p14:tracePt t="35916" x="7280275" y="5470525"/>
          <p14:tracePt t="35923" x="7296150" y="5462588"/>
          <p14:tracePt t="35931" x="7304088" y="5454650"/>
          <p14:tracePt t="35937" x="7319963" y="5438775"/>
          <p14:tracePt t="35947" x="7327900" y="5422900"/>
          <p14:tracePt t="35953" x="7343775" y="5414963"/>
          <p14:tracePt t="35961" x="7351713" y="5407025"/>
          <p14:tracePt t="35969" x="7367588" y="5391150"/>
          <p14:tracePt t="35977" x="7391400" y="5383213"/>
          <p14:tracePt t="35983" x="7407275" y="5367338"/>
          <p14:tracePt t="35991" x="7423150" y="5359400"/>
          <p14:tracePt t="35999" x="7446963" y="5343525"/>
          <p14:tracePt t="36007" x="7470775" y="5335588"/>
          <p14:tracePt t="36016" x="7486650" y="5319713"/>
          <p14:tracePt t="36023" x="7504113" y="5310188"/>
          <p14:tracePt t="36047" x="7543800" y="5278438"/>
          <p14:tracePt t="36053" x="7551738" y="5270500"/>
          <p14:tracePt t="36069" x="7559675" y="5262563"/>
          <p14:tracePt t="36535" x="7575550" y="5262563"/>
          <p14:tracePt t="36545" x="7599363" y="5262563"/>
          <p14:tracePt t="36557" x="7607300" y="5262563"/>
          <p14:tracePt t="36561" x="7639050" y="5254625"/>
          <p14:tracePt t="36568" x="7670800" y="5254625"/>
          <p14:tracePt t="36573" x="7718425" y="5246688"/>
          <p14:tracePt t="36583" x="7766050" y="5246688"/>
          <p14:tracePt t="36589" x="7813675" y="5238750"/>
          <p14:tracePt t="36598" x="7829550" y="5238750"/>
          <p14:tracePt t="36605" x="7862888" y="5230813"/>
          <p14:tracePt t="36615" x="7886700" y="5214938"/>
          <p14:tracePt t="36621" x="7910513" y="5199063"/>
          <p14:tracePt t="36631" x="7918450" y="5199063"/>
          <p14:tracePt t="36635" x="7926388" y="5191125"/>
          <p14:tracePt t="36644" x="7934325" y="5183188"/>
          <p14:tracePt t="36651" x="7942263" y="5167313"/>
          <p14:tracePt t="36660" x="7950200" y="5151438"/>
          <p14:tracePt t="36668" x="7950200" y="5143500"/>
          <p14:tracePt t="36675" x="7958138" y="5127625"/>
          <p14:tracePt t="36683" x="7958138" y="5119688"/>
          <p14:tracePt t="36691" x="7958138" y="5103813"/>
          <p14:tracePt t="36699" x="7966075" y="5087938"/>
          <p14:tracePt t="36705" x="7974013" y="5080000"/>
          <p14:tracePt t="36715" x="7981950" y="5064125"/>
          <p14:tracePt t="36722" x="7997825" y="5048250"/>
          <p14:tracePt t="36731" x="8021638" y="5032375"/>
          <p14:tracePt t="36738" x="8029575" y="5024438"/>
          <p14:tracePt t="36747" x="8045450" y="5024438"/>
          <p14:tracePt t="36753" x="8053388" y="5016500"/>
          <p14:tracePt t="36763" x="8069263" y="5016500"/>
          <p14:tracePt t="36767" x="8077200" y="5016500"/>
          <p14:tracePt t="36776" x="8093075" y="5016500"/>
          <p14:tracePt t="36784" x="8108950" y="5016500"/>
          <p14:tracePt t="36792" x="8124825" y="5016500"/>
          <p14:tracePt t="36799" x="8132763" y="5008563"/>
          <p14:tracePt t="36807" x="8132763" y="4992688"/>
          <p14:tracePt t="36824" x="8132763" y="4976813"/>
          <p14:tracePt t="36835" x="8132763" y="4951413"/>
          <p14:tracePt t="36837" x="8132763" y="4935538"/>
          <p14:tracePt t="36847" x="8132763" y="4895850"/>
          <p14:tracePt t="36853" x="8124825" y="4856163"/>
          <p14:tracePt t="36862" x="8108950" y="4816475"/>
          <p14:tracePt t="36870" x="8093075" y="4784725"/>
          <p14:tracePt t="36878" x="8077200" y="4745038"/>
          <p14:tracePt t="36886" x="8061325" y="4705350"/>
          <p14:tracePt t="36893" x="8053388" y="4665663"/>
          <p14:tracePt t="37187" x="8037513" y="4681538"/>
          <p14:tracePt t="37196" x="8021638" y="4697413"/>
          <p14:tracePt t="37203" x="7997825" y="4705350"/>
          <p14:tracePt t="37212" x="7974013" y="4729163"/>
          <p14:tracePt t="37217" x="7950200" y="4745038"/>
          <p14:tracePt t="37226" x="7926388" y="4768850"/>
          <p14:tracePt t="37234" x="7902575" y="4792663"/>
          <p14:tracePt t="37242" x="7878763" y="4824413"/>
          <p14:tracePt t="37249" x="7847013" y="4864100"/>
          <p14:tracePt t="37257" x="7813675" y="4895850"/>
          <p14:tracePt t="37265" x="7781925" y="4943475"/>
          <p14:tracePt t="37273" x="7766050" y="4967288"/>
          <p14:tracePt t="37282" x="7734300" y="4992688"/>
          <p14:tracePt t="37288" x="7718425" y="5024438"/>
          <p14:tracePt t="37296" x="7694613" y="5040313"/>
          <p14:tracePt t="37303" x="7686675" y="5056188"/>
          <p14:tracePt t="37314" x="7678738" y="5072063"/>
          <p14:tracePt t="37320" x="7678738" y="5080000"/>
          <p14:tracePt t="37328" x="7670800" y="5095875"/>
          <p14:tracePt t="37336" x="7670800" y="5111750"/>
          <p14:tracePt t="37343" x="7670800" y="5127625"/>
          <p14:tracePt t="37351" x="7670800" y="5135563"/>
          <p14:tracePt t="37357" x="7670800" y="5143500"/>
          <p14:tracePt t="37414" x="7670800" y="5135563"/>
          <p14:tracePt t="37427" x="7678738" y="5127625"/>
          <p14:tracePt t="37435" x="7686675" y="5127625"/>
          <p14:tracePt t="37443" x="7702550" y="5119688"/>
          <p14:tracePt t="37454" x="7710488" y="5111750"/>
          <p14:tracePt t="37461" x="7726363" y="5103813"/>
          <p14:tracePt t="37472" x="7750175" y="5087938"/>
          <p14:tracePt t="37476" x="7766050" y="5072063"/>
          <p14:tracePt t="37484" x="7789863" y="5040313"/>
          <p14:tracePt t="37489" x="7821613" y="5008563"/>
          <p14:tracePt t="37498" x="7829550" y="4984750"/>
          <p14:tracePt t="37505" x="7886700" y="4919663"/>
          <p14:tracePt t="37514" x="7934325" y="4879975"/>
          <p14:tracePt t="37521" x="7966075" y="4840288"/>
          <p14:tracePt t="37531" x="8037513" y="4776788"/>
          <p14:tracePt t="37537" x="8085138" y="4737100"/>
          <p14:tracePt t="37546" x="8164513" y="4673600"/>
          <p14:tracePt t="37552" x="8229600" y="4624388"/>
          <p14:tracePt t="37560" x="8324850" y="4545013"/>
          <p14:tracePt t="37568" x="8404225" y="4489450"/>
          <p14:tracePt t="37575" x="8540750" y="4394200"/>
          <p14:tracePt t="37583" x="8667750" y="4314825"/>
          <p14:tracePt t="37593" x="8802688" y="4233863"/>
          <p14:tracePt t="37599" x="8915400" y="4178300"/>
          <p14:tracePt t="37607" x="9042400" y="4106863"/>
          <p14:tracePt t="37615" x="9153525" y="4051300"/>
          <p14:tracePt t="37622" x="9242425" y="4011613"/>
          <p14:tracePt t="37630" x="9377363" y="3956050"/>
          <p14:tracePt t="37637" x="9448800" y="3922713"/>
          <p14:tracePt t="37647" x="9567863" y="3883025"/>
          <p14:tracePt t="37653" x="9632950" y="3859213"/>
          <p14:tracePt t="37665" x="9704388" y="3835400"/>
          <p14:tracePt t="37670" x="9736138" y="3827463"/>
          <p14:tracePt t="37677" x="9759950" y="3819525"/>
          <p14:tracePt t="37700" x="9759950" y="3811588"/>
          <p14:tracePt t="37871" x="9752013" y="3811588"/>
          <p14:tracePt t="37878" x="9736138" y="3811588"/>
          <p14:tracePt t="37886" x="9720263" y="3811588"/>
          <p14:tracePt t="37894" x="9704388" y="3811588"/>
          <p14:tracePt t="37902" x="9680575" y="3811588"/>
          <p14:tracePt t="37909" x="9648825" y="3803650"/>
          <p14:tracePt t="37917" x="9609138" y="3803650"/>
          <p14:tracePt t="37926" x="9567863" y="3795713"/>
          <p14:tracePt t="37933" x="9520238" y="3787775"/>
          <p14:tracePt t="37942" x="9480550" y="3787775"/>
          <p14:tracePt t="37948" x="9424988" y="3779838"/>
          <p14:tracePt t="37955" x="9385300" y="3779838"/>
          <p14:tracePt t="37964" x="9337675" y="3771900"/>
          <p14:tracePt t="37973" x="9297988" y="3763963"/>
          <p14:tracePt t="37980" x="9282113" y="3763963"/>
          <p14:tracePt t="37988" x="9242425" y="3756025"/>
          <p14:tracePt t="37996" x="9224963" y="3748088"/>
          <p14:tracePt t="38003" x="9209088" y="3740150"/>
          <p14:tracePt t="38009" x="9201150" y="3740150"/>
          <p14:tracePt t="38018" x="9193213" y="3732213"/>
          <p14:tracePt t="38035" x="9185275" y="3716338"/>
          <p14:tracePt t="38054" x="9177338" y="3708400"/>
          <p14:tracePt t="38067" x="9177338" y="3700463"/>
          <p14:tracePt t="38074" x="9177338" y="3692525"/>
          <p14:tracePt t="38096" x="9177338" y="3684588"/>
          <p14:tracePt t="38103" x="9177338" y="3676650"/>
          <p14:tracePt t="38157" x="9185275" y="3676650"/>
          <p14:tracePt t="38523" x="9185275" y="3668713"/>
          <p14:tracePt t="38943" x="9193213" y="3668713"/>
          <p14:tracePt t="38957" x="9193213" y="3676650"/>
          <p14:tracePt t="38965" x="9201150" y="3676650"/>
          <p14:tracePt t="38973" x="9201150" y="3684588"/>
          <p14:tracePt t="38982" x="9209088" y="3684588"/>
          <p14:tracePt t="38990" x="9217025" y="3692525"/>
          <p14:tracePt t="38997" x="9234488" y="3700463"/>
          <p14:tracePt t="39004" x="9258300" y="3708400"/>
          <p14:tracePt t="39012" x="9290050" y="3716338"/>
          <p14:tracePt t="39020" x="9321800" y="3724275"/>
          <p14:tracePt t="39033" x="9345613" y="3732213"/>
          <p14:tracePt t="39035" x="9369425" y="3740150"/>
          <p14:tracePt t="39043" x="9401175" y="3756025"/>
          <p14:tracePt t="39052" x="9424988" y="3763963"/>
          <p14:tracePt t="39060" x="9456738" y="3771900"/>
          <p14:tracePt t="39066" x="9488488" y="3779838"/>
          <p14:tracePt t="39075" x="9512300" y="3787775"/>
          <p14:tracePt t="39084" x="9536113" y="3795713"/>
          <p14:tracePt t="39090" x="9551988" y="3795713"/>
          <p14:tracePt t="39098" x="9567863" y="3803650"/>
          <p14:tracePt t="39105" x="9575800" y="3803650"/>
          <p14:tracePt t="39114" x="9593263" y="3811588"/>
          <p14:tracePt t="39122" x="9609138" y="3811588"/>
          <p14:tracePt t="39131" x="9625013" y="3819525"/>
          <p14:tracePt t="39135" x="9648825" y="3819525"/>
          <p14:tracePt t="39144" x="9680575" y="3827463"/>
          <p14:tracePt t="39152" x="9704388" y="3827463"/>
          <p14:tracePt t="39160" x="9752013" y="3827463"/>
          <p14:tracePt t="39167" x="9799638" y="3827463"/>
          <p14:tracePt t="39175" x="9839325" y="3827463"/>
          <p14:tracePt t="39183" x="9894888" y="3827463"/>
          <p14:tracePt t="39192" x="9944100" y="3827463"/>
          <p14:tracePt t="39198" x="9991725" y="3827463"/>
          <p14:tracePt t="39207" x="10015538" y="3827463"/>
          <p14:tracePt t="39216" x="10071100" y="3827463"/>
          <p14:tracePt t="39225" x="10102850" y="3819525"/>
          <p14:tracePt t="39234" x="10142538" y="3819525"/>
          <p14:tracePt t="39238" x="10158413" y="3819525"/>
          <p14:tracePt t="39248" x="10182225" y="3811588"/>
          <p14:tracePt t="39253" x="10198100" y="3811588"/>
          <p14:tracePt t="39263" x="10206038" y="3803650"/>
          <p14:tracePt t="40488" x="10213975" y="3803650"/>
          <p14:tracePt t="40496" x="10221913" y="3803650"/>
          <p14:tracePt t="40501" x="10229850" y="3803650"/>
          <p14:tracePt t="40509" x="10237788" y="3811588"/>
          <p14:tracePt t="40517" x="10253663" y="3827463"/>
          <p14:tracePt t="40525" x="10269538" y="3835400"/>
          <p14:tracePt t="40533" x="10287000" y="3851275"/>
          <p14:tracePt t="40541" x="10302875" y="3867150"/>
          <p14:tracePt t="40550" x="10318750" y="3883025"/>
          <p14:tracePt t="40557" x="10342563" y="3898900"/>
          <p14:tracePt t="40565" x="10366375" y="3914775"/>
          <p14:tracePt t="40571" x="10382250" y="3930650"/>
          <p14:tracePt t="40582" x="10398125" y="3938588"/>
          <p14:tracePt t="40587" x="10421938" y="3956050"/>
          <p14:tracePt t="40597" x="10437813" y="3963988"/>
          <p14:tracePt t="40603" x="10453688" y="3979863"/>
          <p14:tracePt t="40614" x="10469563" y="3995738"/>
          <p14:tracePt t="40619" x="10485438" y="4003675"/>
          <p14:tracePt t="40630" x="10501313" y="4019550"/>
          <p14:tracePt t="40633" x="10517188" y="4035425"/>
          <p14:tracePt t="40641" x="10533063" y="4043363"/>
          <p14:tracePt t="40649" x="10548938" y="4059238"/>
          <p14:tracePt t="40657" x="10556875" y="4067175"/>
          <p14:tracePt t="40665" x="10564813" y="4075113"/>
          <p14:tracePt t="40673" x="10572750" y="4075113"/>
          <p14:tracePt t="40682" x="10572750" y="4083050"/>
          <p14:tracePt t="40689" x="10580688" y="4083050"/>
          <p14:tracePt t="40703" x="10580688" y="4090988"/>
          <p14:tracePt t="40841" x="10588625" y="4090988"/>
          <p14:tracePt t="40850" x="10604500" y="4090988"/>
          <p14:tracePt t="40856" x="10612438" y="4090988"/>
          <p14:tracePt t="40861" x="10629900" y="4090988"/>
          <p14:tracePt t="40869" x="10653713" y="4090988"/>
          <p14:tracePt t="40877" x="10669588" y="4090988"/>
          <p14:tracePt t="40886" x="10685463" y="4090988"/>
          <p14:tracePt t="40894" x="10709275" y="4090988"/>
          <p14:tracePt t="40901" x="10733088" y="4083050"/>
          <p14:tracePt t="40906" x="10748963" y="4075113"/>
          <p14:tracePt t="40917" x="10772775" y="4067175"/>
          <p14:tracePt t="40922" x="10788650" y="4067175"/>
          <p14:tracePt t="40931" x="10796588" y="4059238"/>
          <p14:tracePt t="40938" x="10804525" y="4051300"/>
          <p14:tracePt t="40946" x="10812463" y="4051300"/>
          <p14:tracePt t="40955" x="10820400" y="4043363"/>
          <p14:tracePt t="40983" x="10828338" y="4043363"/>
          <p14:tracePt t="40993" x="10828338" y="4035425"/>
          <p14:tracePt t="41001" x="10828338" y="4027488"/>
          <p14:tracePt t="41009" x="10836275" y="4027488"/>
          <p14:tracePt t="41018" x="10836275" y="4019550"/>
          <p14:tracePt t="41024" x="10836275" y="4003675"/>
          <p14:tracePt t="41036" x="10836275" y="3995738"/>
          <p14:tracePt t="41038" x="10836275" y="3987800"/>
          <p14:tracePt t="41047" x="10836275" y="3979863"/>
          <p14:tracePt t="41054" x="10836275" y="3971925"/>
          <p14:tracePt t="41064" x="10836275" y="3963988"/>
          <p14:tracePt t="41070" x="10836275" y="3948113"/>
          <p14:tracePt t="41080" x="10836275" y="3938588"/>
          <p14:tracePt t="41084" x="10836275" y="3930650"/>
          <p14:tracePt t="41091" x="10836275" y="3922713"/>
          <p14:tracePt t="41109" x="10836275" y="3914775"/>
          <p14:tracePt t="41117" x="10828338" y="3914775"/>
          <p14:tracePt t="41125" x="10828338" y="3906838"/>
          <p14:tracePt t="41149" x="10820400" y="3898900"/>
          <p14:tracePt t="41884" x="10820400" y="3890963"/>
          <p14:tracePt t="41907" x="10820400" y="3883025"/>
          <p14:tracePt t="41926" x="10820400" y="3875088"/>
          <p14:tracePt t="41940" x="10820400" y="3867150"/>
          <p14:tracePt t="41956" x="10820400" y="3859213"/>
          <p14:tracePt t="41969" x="10812463" y="3851275"/>
          <p14:tracePt t="41978" x="10812463" y="3843338"/>
          <p14:tracePt t="41994" x="10812463" y="3835400"/>
          <p14:tracePt t="42007" x="10804525" y="3827463"/>
          <p14:tracePt t="42015" x="10804525" y="3819525"/>
          <p14:tracePt t="42024" x="10796588" y="3811588"/>
          <p14:tracePt t="42031" x="10788650" y="3811588"/>
          <p14:tracePt t="42047" x="10788650" y="3803650"/>
          <p14:tracePt t="42055" x="10780713" y="3803650"/>
          <p14:tracePt t="42063" x="10780713" y="3795713"/>
          <p14:tracePt t="42070" x="10772775" y="3795713"/>
          <p14:tracePt t="42080" x="10772775" y="3787775"/>
          <p14:tracePt t="42085" x="10764838" y="3787775"/>
          <p14:tracePt t="42097" x="10764838" y="3779838"/>
          <p14:tracePt t="42101" x="10756900" y="3779838"/>
          <p14:tracePt t="42109" x="10756900" y="3771900"/>
          <p14:tracePt t="42118" x="10748963" y="3771900"/>
          <p14:tracePt t="42125" x="10741025" y="3763963"/>
          <p14:tracePt t="42141" x="10733088" y="3756025"/>
          <p14:tracePt t="42147" x="10725150" y="3756025"/>
          <p14:tracePt t="42155" x="10725150" y="3748088"/>
          <p14:tracePt t="42171" x="10717213" y="3748088"/>
          <p14:tracePt t="42530" x="10709275" y="3748088"/>
          <p14:tracePt t="42560" x="10709275" y="3756025"/>
          <p14:tracePt t="43035" x="10701338" y="3756025"/>
          <p14:tracePt t="43042" x="10693400" y="3732213"/>
          <p14:tracePt t="43049" x="10669588" y="3700463"/>
          <p14:tracePt t="43055" x="10653713" y="3676650"/>
          <p14:tracePt t="43064" x="10629900" y="3644900"/>
          <p14:tracePt t="43071" x="10588625" y="3621088"/>
          <p14:tracePt t="43080" x="10556875" y="3605213"/>
          <p14:tracePt t="43087" x="10493375" y="3571875"/>
          <p14:tracePt t="43097" x="10429875" y="3556000"/>
          <p14:tracePt t="43104" x="10382250" y="3540125"/>
          <p14:tracePt t="43113" x="10334625" y="3532188"/>
          <p14:tracePt t="43117" x="10287000" y="3524250"/>
          <p14:tracePt t="43125" x="10253663" y="3516313"/>
          <p14:tracePt t="43134" x="10229850" y="3516313"/>
          <p14:tracePt t="43142" x="10206038" y="3516313"/>
          <p14:tracePt t="43150" x="10198100" y="3516313"/>
          <p14:tracePt t="43157" x="10190163" y="3508375"/>
          <p14:tracePt t="43165" x="10182225" y="3500438"/>
          <p14:tracePt t="43173" x="10182225" y="3492500"/>
          <p14:tracePt t="43181" x="10182225" y="3468688"/>
          <p14:tracePt t="43187" x="10182225" y="3460750"/>
          <p14:tracePt t="43197" x="10182225" y="3436938"/>
          <p14:tracePt t="43205" x="10174288" y="3421063"/>
          <p14:tracePt t="43344" x="10198100" y="3476625"/>
          <p14:tracePt t="43352" x="10237788" y="3548063"/>
          <p14:tracePt t="43359" x="10269538" y="3613150"/>
          <p14:tracePt t="43368" x="10310813" y="3684588"/>
          <p14:tracePt t="43375" x="10350500" y="3779838"/>
          <p14:tracePt t="43383" x="10374313" y="3827463"/>
          <p14:tracePt t="43389" x="10390188" y="3835400"/>
          <p14:tracePt t="43397" x="10406063" y="3843338"/>
          <p14:tracePt t="43405" x="10421938" y="3859213"/>
          <p14:tracePt t="43413" x="10429875" y="3867150"/>
          <p14:tracePt t="43421" x="10437813" y="3875088"/>
          <p14:tracePt t="43444" x="10445750" y="3875088"/>
          <p14:tracePt t="43459" x="10453688" y="3867150"/>
          <p14:tracePt t="43468" x="10453688" y="3859213"/>
          <p14:tracePt t="43475" x="10469563" y="3851275"/>
          <p14:tracePt t="43483" x="10477500" y="3835400"/>
          <p14:tracePt t="43491" x="10493375" y="3811588"/>
          <p14:tracePt t="43500" x="10525125" y="3787775"/>
          <p14:tracePt t="43507" x="10548938" y="3763963"/>
          <p14:tracePt t="43515" x="10572750" y="3748088"/>
          <p14:tracePt t="43522" x="10612438" y="3716338"/>
          <p14:tracePt t="43530" x="10645775" y="3700463"/>
          <p14:tracePt t="43537" x="10693400" y="3668713"/>
          <p14:tracePt t="43547" x="10748963" y="3644900"/>
          <p14:tracePt t="43554" x="10812463" y="3621088"/>
          <p14:tracePt t="43563" x="10875963" y="3595688"/>
          <p14:tracePt t="43570" x="10947400" y="3579813"/>
          <p14:tracePt t="43575" x="11036300" y="3563938"/>
          <p14:tracePt t="43583" x="11083925" y="3556000"/>
          <p14:tracePt t="43592" x="11171238" y="3548063"/>
          <p14:tracePt t="43599" x="11218863" y="3548063"/>
          <p14:tracePt t="43607" x="11306175" y="3556000"/>
          <p14:tracePt t="43615" x="11403013" y="3571875"/>
          <p14:tracePt t="43624" x="11506200" y="3595688"/>
          <p14:tracePt t="43631" x="11649075" y="3644900"/>
          <p14:tracePt t="43639" x="11745913" y="3676650"/>
          <p14:tracePt t="43648" x="11880850" y="3732213"/>
          <p14:tracePt t="43653" x="11984038" y="3779838"/>
          <p14:tracePt t="43663" x="12080875" y="3819525"/>
          <p14:tracePt t="43669" x="12168188" y="3851275"/>
        </p14:tracePtLst>
      </p14:laserTraceLst>
    </p:ext>
  </p:extLs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718631-CB4C-45DE-80CB-4AD2BBCAAB61}"/>
              </a:ext>
            </a:extLst>
          </p:cNvPr>
          <p:cNvSpPr>
            <a:spLocks noGrp="1"/>
          </p:cNvSpPr>
          <p:nvPr>
            <p:ph type="title"/>
          </p:nvPr>
        </p:nvSpPr>
        <p:spPr/>
        <p:txBody>
          <a:bodyPr/>
          <a:lstStyle/>
          <a:p>
            <a:r>
              <a:rPr lang="en-US" dirty="0"/>
              <a:t>VCO Coarse Tuning </a:t>
            </a:r>
          </a:p>
        </p:txBody>
      </p:sp>
      <p:sp>
        <p:nvSpPr>
          <p:cNvPr id="3" name="Text Placeholder 2">
            <a:extLst>
              <a:ext uri="{FF2B5EF4-FFF2-40B4-BE49-F238E27FC236}">
                <a16:creationId xmlns:a16="http://schemas.microsoft.com/office/drawing/2014/main" id="{C95F3251-5755-4D8C-942A-F25F9377C03B}"/>
              </a:ext>
            </a:extLst>
          </p:cNvPr>
          <p:cNvSpPr>
            <a:spLocks noGrp="1"/>
          </p:cNvSpPr>
          <p:nvPr>
            <p:ph type="body" sz="quarter" idx="10"/>
          </p:nvPr>
        </p:nvSpPr>
        <p:spPr>
          <a:xfrm>
            <a:off x="282995" y="1096804"/>
            <a:ext cx="4114800" cy="3291840"/>
          </a:xfrm>
        </p:spPr>
        <p:txBody>
          <a:bodyPr/>
          <a:lstStyle/>
          <a:p>
            <a:r>
              <a:rPr lang="en-US" sz="1800" dirty="0"/>
              <a:t>The Divide by 1.5 mode has a limitation of a maximum of 20.66 Gb/s primarily due to duty cycle and DJ concerns at higher frequencies  </a:t>
            </a:r>
          </a:p>
          <a:p>
            <a:r>
              <a:rPr lang="en-US" sz="1800" dirty="0"/>
              <a:t>The PLL uses and LC-based VCO with a dual mode control on the inductor to tune the inductance slightly by introducing a parasitic loop around the primary coil</a:t>
            </a:r>
          </a:p>
          <a:p>
            <a:r>
              <a:rPr lang="en-US" sz="1800" dirty="0"/>
              <a:t>The primary coil is shown in </a:t>
            </a:r>
            <a:r>
              <a:rPr lang="en-US" sz="1800" dirty="0">
                <a:solidFill>
                  <a:srgbClr val="00AF4D"/>
                </a:solidFill>
              </a:rPr>
              <a:t>green</a:t>
            </a:r>
            <a:r>
              <a:rPr lang="en-US" sz="1800" dirty="0"/>
              <a:t>, and the parasitic loop is shown in black</a:t>
            </a:r>
          </a:p>
        </p:txBody>
      </p:sp>
      <p:pic>
        <p:nvPicPr>
          <p:cNvPr id="6" name="Picture 2" descr="Diagram&#10;&#10;Description automatically generated">
            <a:extLst>
              <a:ext uri="{FF2B5EF4-FFF2-40B4-BE49-F238E27FC236}">
                <a16:creationId xmlns:a16="http://schemas.microsoft.com/office/drawing/2014/main" id="{7696CD16-D5E9-47A0-AA4C-78739659AEF4}"/>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287667" y="1669774"/>
            <a:ext cx="4756117" cy="20570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4448493"/>
      </p:ext>
    </p:extLst>
  </p:cSld>
  <p:clrMapOvr>
    <a:masterClrMapping/>
  </p:clrMapOvr>
  <mc:AlternateContent xmlns:mc="http://schemas.openxmlformats.org/markup-compatibility/2006" xmlns:p14="http://schemas.microsoft.com/office/powerpoint/2010/main">
    <mc:Choice Requires="p14">
      <p:transition spd="slow" p14:dur="2000" advTm="44958"/>
    </mc:Choice>
    <mc:Fallback xmlns="">
      <p:transition spd="slow" advTm="44958"/>
    </mc:Fallback>
  </mc:AlternateContent>
  <p:extLst>
    <p:ext uri="{3A86A75C-4F4B-4683-9AE1-C65F6400EC91}">
      <p14:laserTraceLst xmlns:p14="http://schemas.microsoft.com/office/powerpoint/2010/main">
        <p14:tracePtLst>
          <p14:tracePt t="286" x="6180138" y="2943225"/>
          <p14:tracePt t="1618" x="6180138" y="2959100"/>
          <p14:tracePt t="1625" x="6180138" y="2967038"/>
          <p14:tracePt t="1633" x="6172200" y="2974975"/>
          <p14:tracePt t="1642" x="6172200" y="2990850"/>
          <p14:tracePt t="1650" x="6164263" y="3006725"/>
          <p14:tracePt t="1656" x="6164263" y="3030538"/>
          <p14:tracePt t="1663" x="6156325" y="3046413"/>
          <p14:tracePt t="1674" x="6148388" y="3070225"/>
          <p14:tracePt t="1679" x="6132513" y="3094038"/>
          <p14:tracePt t="1688" x="6124575" y="3117850"/>
          <p14:tracePt t="1695" x="6116638" y="3141663"/>
          <p14:tracePt t="1704" x="6108700" y="3157538"/>
          <p14:tracePt t="1711" x="6100763" y="3173413"/>
          <p14:tracePt t="1720" x="6091238" y="3189288"/>
          <p14:tracePt t="1725" x="6091238" y="3197225"/>
          <p14:tracePt t="1733" x="6083300" y="3213100"/>
          <p14:tracePt t="1741" x="6075363" y="3221038"/>
          <p14:tracePt t="1750" x="6067425" y="3228975"/>
          <p14:tracePt t="1758" x="6067425" y="3236913"/>
          <p14:tracePt t="1765" x="6059488" y="3236913"/>
          <p14:tracePt t="1775" x="6059488" y="3244850"/>
          <p14:tracePt t="1788" x="6051550" y="3252788"/>
          <p14:tracePt t="1803" x="6051550" y="3262313"/>
          <p14:tracePt t="1811" x="6051550" y="3270250"/>
          <p14:tracePt t="1820" x="6043613" y="3270250"/>
          <p14:tracePt t="1828" x="6043613" y="3278188"/>
          <p14:tracePt t="1836" x="6043613" y="3286125"/>
          <p14:tracePt t="1851" x="6043613" y="3294063"/>
          <p14:tracePt t="1859" x="6035675" y="3294063"/>
          <p14:tracePt t="1874" x="6035675" y="3302000"/>
          <p14:tracePt t="1976" x="6035675" y="3309938"/>
          <p14:tracePt t="1983" x="6043613" y="3309938"/>
          <p14:tracePt t="2008" x="6051550" y="3309938"/>
          <p14:tracePt t="2025" x="6059488" y="3309938"/>
          <p14:tracePt t="2037" x="6059488" y="3317875"/>
          <p14:tracePt t="2045" x="6067425" y="3317875"/>
          <p14:tracePt t="2059" x="6075363" y="3317875"/>
          <p14:tracePt t="2067" x="6075363" y="3333750"/>
          <p14:tracePt t="2075" x="6083300" y="3341688"/>
          <p14:tracePt t="2083" x="6091238" y="3357563"/>
          <p14:tracePt t="2092" x="6108700" y="3373438"/>
          <p14:tracePt t="2099" x="6124575" y="3397250"/>
          <p14:tracePt t="2108" x="6148388" y="3413125"/>
          <p14:tracePt t="2115" x="6164263" y="3436938"/>
          <p14:tracePt t="2123" x="6188075" y="3460750"/>
          <p14:tracePt t="2129" x="6196013" y="3492500"/>
          <p14:tracePt t="2137" x="6203950" y="3516313"/>
          <p14:tracePt t="2145" x="6211888" y="3524250"/>
          <p14:tracePt t="2153" x="6219825" y="3556000"/>
          <p14:tracePt t="2161" x="6235700" y="3571875"/>
          <p14:tracePt t="2169" x="6251575" y="3595688"/>
          <p14:tracePt t="2177" x="6267450" y="3613150"/>
          <p14:tracePt t="2185" x="6275388" y="3629025"/>
          <p14:tracePt t="2199" x="6275388" y="3621088"/>
          <p14:tracePt t="2208" x="6275388" y="3587750"/>
          <p14:tracePt t="2215" x="6267450" y="3540125"/>
          <p14:tracePt t="2224" x="6251575" y="3452813"/>
          <p14:tracePt t="2830" x="6251575" y="3468688"/>
          <p14:tracePt t="2837" x="6251575" y="3524250"/>
          <p14:tracePt t="2845" x="6259513" y="3605213"/>
          <p14:tracePt t="2853" x="6267450" y="3660775"/>
          <p14:tracePt t="2862" x="6267450" y="3771900"/>
          <p14:tracePt t="2868" x="6267450" y="3763963"/>
          <p14:tracePt t="2908" x="6259513" y="3763963"/>
          <p14:tracePt t="2914" x="6259513" y="3756025"/>
          <p14:tracePt t="2929" x="6251575" y="3756025"/>
          <p14:tracePt t="2939" x="6243638" y="3748088"/>
          <p14:tracePt t="2946" x="6235700" y="3740150"/>
          <p14:tracePt t="2954" x="6227763" y="3732213"/>
          <p14:tracePt t="2961" x="6227763" y="3724275"/>
          <p14:tracePt t="2969" x="6211888" y="3716338"/>
          <p14:tracePt t="2975" x="6203950" y="3716338"/>
          <p14:tracePt t="2984" x="6188075" y="3700463"/>
          <p14:tracePt t="2992" x="6180138" y="3692525"/>
          <p14:tracePt t="3000" x="6172200" y="3684588"/>
          <p14:tracePt t="3008" x="6164263" y="3676650"/>
          <p14:tracePt t="3026" x="6156325" y="3676650"/>
          <p14:tracePt t="3768" x="6156325" y="3668713"/>
          <p14:tracePt t="3799" x="6156325" y="3660775"/>
          <p14:tracePt t="3841" x="6148388" y="3652838"/>
          <p14:tracePt t="3855" x="6140450" y="3652838"/>
          <p14:tracePt t="3878" x="6132513" y="3652838"/>
          <p14:tracePt t="4335" x="6132513" y="3644900"/>
          <p14:tracePt t="4365" x="6140450" y="3644900"/>
          <p14:tracePt t="4406" x="6140450" y="3636963"/>
          <p14:tracePt t="4460" x="6148388" y="3636963"/>
          <p14:tracePt t="4513" x="6148388" y="3629025"/>
          <p14:tracePt t="4568" x="6132513" y="3636963"/>
          <p14:tracePt t="4575" x="6108700" y="3644900"/>
          <p14:tracePt t="4584" x="6091238" y="3644900"/>
          <p14:tracePt t="4591" x="6059488" y="3660775"/>
          <p14:tracePt t="4600" x="6035675" y="3668713"/>
          <p14:tracePt t="4607" x="5995988" y="3684588"/>
          <p14:tracePt t="4614" x="5924550" y="3700463"/>
          <p14:tracePt t="4623" x="5868988" y="3708400"/>
          <p14:tracePt t="4630" x="5821363" y="3724275"/>
          <p14:tracePt t="4638" x="5773738" y="3732213"/>
          <p14:tracePt t="4647" x="5732463" y="3740150"/>
          <p14:tracePt t="4661" x="5708650" y="3748088"/>
          <p14:tracePt t="4665" x="5684838" y="3748088"/>
          <p14:tracePt t="4671" x="5668963" y="3756025"/>
          <p14:tracePt t="4676" x="5661025" y="3756025"/>
          <p14:tracePt t="4691" x="5661025" y="3763963"/>
          <p14:tracePt t="5149" x="5661025" y="3771900"/>
          <p14:tracePt t="5405" x="5668963" y="3771900"/>
          <p14:tracePt t="5516" x="5653088" y="3771900"/>
          <p14:tracePt t="5523" x="5645150" y="3771900"/>
          <p14:tracePt t="5531" x="5629275" y="3771900"/>
          <p14:tracePt t="5538" x="5621338" y="3771900"/>
          <p14:tracePt t="5546" x="5613400" y="3771900"/>
          <p14:tracePt t="5553" x="5589588" y="3771900"/>
          <p14:tracePt t="5561" x="5565775" y="3771900"/>
          <p14:tracePt t="5570" x="5541963" y="3771900"/>
          <p14:tracePt t="5577" x="5518150" y="3771900"/>
          <p14:tracePt t="5585" x="5510213" y="3771900"/>
          <p14:tracePt t="5593" x="5502275" y="3771900"/>
          <p14:tracePt t="5602" x="5486400" y="3771900"/>
          <p14:tracePt t="5607" x="5478463" y="3771900"/>
          <p14:tracePt t="5615" x="5478463" y="3763963"/>
          <p14:tracePt t="5624" x="5470525" y="3763963"/>
          <p14:tracePt t="5741" x="5478463" y="3763963"/>
          <p14:tracePt t="5756" x="5486400" y="3763963"/>
          <p14:tracePt t="5772" x="5494338" y="3756025"/>
          <p14:tracePt t="5780" x="5502275" y="3756025"/>
          <p14:tracePt t="5788" x="5510213" y="3756025"/>
          <p14:tracePt t="5796" x="5518150" y="3756025"/>
          <p14:tracePt t="5801" x="5526088" y="3756025"/>
          <p14:tracePt t="5809" x="5541963" y="3748088"/>
          <p14:tracePt t="5818" x="5557838" y="3748088"/>
          <p14:tracePt t="5825" x="5589588" y="3748088"/>
          <p14:tracePt t="5834" x="5621338" y="3740150"/>
          <p14:tracePt t="5841" x="5653088" y="3740150"/>
          <p14:tracePt t="5850" x="5684838" y="3740150"/>
          <p14:tracePt t="5858" x="5724525" y="3732213"/>
          <p14:tracePt t="5865" x="5757863" y="3724275"/>
          <p14:tracePt t="5873" x="5789613" y="3724275"/>
          <p14:tracePt t="5880" x="5821363" y="3724275"/>
          <p14:tracePt t="5888" x="5845175" y="3724275"/>
          <p14:tracePt t="5895" x="5868988" y="3724275"/>
          <p14:tracePt t="5906" x="5892800" y="3724275"/>
          <p14:tracePt t="5911" x="5900738" y="3724275"/>
          <p14:tracePt t="5919" x="5908675" y="3724275"/>
          <p14:tracePt t="5927" x="5916613" y="3724275"/>
          <p14:tracePt t="6267" x="5924550" y="3724275"/>
          <p14:tracePt t="6301" x="5932488" y="3724275"/>
          <p14:tracePt t="6308" x="5948363" y="3724275"/>
          <p14:tracePt t="6315" x="5972175" y="3724275"/>
          <p14:tracePt t="6325" x="5995988" y="3724275"/>
          <p14:tracePt t="6329" x="6043613" y="3732213"/>
          <p14:tracePt t="6338" x="6116638" y="3732213"/>
          <p14:tracePt t="6345" x="6180138" y="3732213"/>
          <p14:tracePt t="6355" x="6251575" y="3732213"/>
          <p14:tracePt t="6361" x="6354763" y="3732213"/>
          <p14:tracePt t="6369" x="6442075" y="3732213"/>
          <p14:tracePt t="6377" x="6491288" y="3724275"/>
          <p14:tracePt t="6385" x="6594475" y="3708400"/>
          <p14:tracePt t="6393" x="6681788" y="3708400"/>
          <p14:tracePt t="6399" x="6769100" y="3708400"/>
          <p14:tracePt t="6407" x="6842125" y="3708400"/>
          <p14:tracePt t="6415" x="6881813" y="3708400"/>
          <p14:tracePt t="6423" x="6921500" y="3716338"/>
          <p14:tracePt t="6431" x="6945313" y="3724275"/>
          <p14:tracePt t="6440" x="6961188" y="3724275"/>
          <p14:tracePt t="6447" x="6969125" y="3724275"/>
          <p14:tracePt t="6594" x="6969125" y="3732213"/>
          <p14:tracePt t="6664" x="6961188" y="3732213"/>
          <p14:tracePt t="6674" x="6953250" y="3732213"/>
          <p14:tracePt t="6680" x="6929438" y="3732213"/>
          <p14:tracePt t="6688" x="6921500" y="3732213"/>
          <p14:tracePt t="6695" x="6905625" y="3732213"/>
          <p14:tracePt t="6705" x="6889750" y="3740150"/>
          <p14:tracePt t="6711" x="6865938" y="3740150"/>
          <p14:tracePt t="6717" x="6842125" y="3740150"/>
          <p14:tracePt t="6733" x="6826250" y="3748088"/>
          <p14:tracePt t="6741" x="6818313" y="3748088"/>
          <p14:tracePt t="6812" x="6834188" y="3748088"/>
          <p14:tracePt t="6821" x="6858000" y="3748088"/>
          <p14:tracePt t="6827" x="6881813" y="3748088"/>
          <p14:tracePt t="6836" x="6905625" y="3756025"/>
          <p14:tracePt t="6843" x="6937375" y="3756025"/>
          <p14:tracePt t="6851" x="6985000" y="3763963"/>
          <p14:tracePt t="6857" x="7048500" y="3763963"/>
          <p14:tracePt t="6865" x="7104063" y="3771900"/>
          <p14:tracePt t="6874" x="7161213" y="3779838"/>
          <p14:tracePt t="6881" x="7200900" y="3779838"/>
          <p14:tracePt t="6890" x="7264400" y="3779838"/>
          <p14:tracePt t="6897" x="7319963" y="3779838"/>
          <p14:tracePt t="6906" x="7367588" y="3779838"/>
          <p14:tracePt t="6913" x="7407275" y="3779838"/>
          <p14:tracePt t="6920" x="7431088" y="3779838"/>
          <p14:tracePt t="6927" x="7446963" y="3779838"/>
          <p14:tracePt t="7821" x="7431088" y="3779838"/>
          <p14:tracePt t="7827" x="7423150" y="3787775"/>
          <p14:tracePt t="7835" x="7407275" y="3787775"/>
          <p14:tracePt t="7843" x="7383463" y="3795713"/>
          <p14:tracePt t="7852" x="7359650" y="3795713"/>
          <p14:tracePt t="7860" x="7335838" y="3803650"/>
          <p14:tracePt t="7867" x="7319963" y="3811588"/>
          <p14:tracePt t="7875" x="7312025" y="3811588"/>
          <p14:tracePt t="7883" x="7296150" y="3819525"/>
          <p14:tracePt t="7891" x="7280275" y="3819525"/>
          <p14:tracePt t="7897" x="7264400" y="3827463"/>
          <p14:tracePt t="7906" x="7240588" y="3827463"/>
          <p14:tracePt t="7913" x="7232650" y="3827463"/>
          <p14:tracePt t="7922" x="7224713" y="3835400"/>
          <p14:tracePt t="7930" x="7216775" y="3835400"/>
          <p14:tracePt t="7946" x="7208838" y="3835400"/>
          <p14:tracePt t="7960" x="7200900" y="3835400"/>
          <p14:tracePt t="8016" x="7192963" y="3835400"/>
          <p14:tracePt t="8045" x="7185025" y="3835400"/>
          <p14:tracePt t="8061" x="7177088" y="3835400"/>
          <p14:tracePt t="8092" x="7169150" y="3835400"/>
          <p14:tracePt t="8107" x="7161213" y="3835400"/>
          <p14:tracePt t="8126" x="7153275" y="3835400"/>
          <p14:tracePt t="8144" x="7145338" y="3835400"/>
          <p14:tracePt t="8148" x="7135813" y="3835400"/>
          <p14:tracePt t="8161" x="7127875" y="3835400"/>
          <p14:tracePt t="8170" x="7119938" y="3835400"/>
          <p14:tracePt t="8194" x="7112000" y="3835400"/>
          <p14:tracePt t="8210" x="7104063" y="3827463"/>
          <p14:tracePt t="8543" x="7112000" y="3827463"/>
          <p14:tracePt t="9156" x="7112000" y="3819525"/>
          <p14:tracePt t="9258" x="7119938" y="3819525"/>
          <p14:tracePt t="10376" x="7127875" y="3811588"/>
          <p14:tracePt t="10397" x="7135813" y="3803650"/>
          <p14:tracePt t="10429" x="7145338" y="3795713"/>
          <p14:tracePt t="10469" x="7153275" y="3795713"/>
          <p14:tracePt t="10529" x="7161213" y="3795713"/>
          <p14:tracePt t="10538" x="7161213" y="3787775"/>
          <p14:tracePt t="10561" x="7169150" y="3787775"/>
          <p14:tracePt t="10586" x="7177088" y="3787775"/>
          <p14:tracePt t="10591" x="7177088" y="3779838"/>
          <p14:tracePt t="10599" x="7185025" y="3779838"/>
          <p14:tracePt t="10607" x="7192963" y="3771900"/>
          <p14:tracePt t="10624" x="7200900" y="3771900"/>
          <p14:tracePt t="10631" x="7200900" y="3763963"/>
          <p14:tracePt t="10639" x="7208838" y="3763963"/>
          <p14:tracePt t="10647" x="7216775" y="3763963"/>
          <p14:tracePt t="10663" x="7224713" y="3756025"/>
          <p14:tracePt t="10672" x="7232650" y="3756025"/>
          <p14:tracePt t="10677" x="7240588" y="3756025"/>
          <p14:tracePt t="10687" x="7248525" y="3756025"/>
          <p14:tracePt t="10693" x="7256463" y="3748088"/>
          <p14:tracePt t="10715" x="7264400" y="3748088"/>
          <p14:tracePt t="10724" x="7272338" y="3740150"/>
          <p14:tracePt t="10731" x="7272338" y="3732213"/>
          <p14:tracePt t="10739" x="7280275" y="3724275"/>
          <p14:tracePt t="10747" x="7296150" y="3708400"/>
          <p14:tracePt t="10757" x="7304088" y="3684588"/>
          <p14:tracePt t="10765" x="7312025" y="3668713"/>
          <p14:tracePt t="10773" x="7327900" y="3660775"/>
          <p14:tracePt t="10778" x="7335838" y="3644900"/>
          <p14:tracePt t="10788" x="7343775" y="3644900"/>
          <p14:tracePt t="10793" x="7343775" y="3636963"/>
          <p14:tracePt t="10809" x="7351713" y="3636963"/>
          <p14:tracePt t="10842" x="7351713" y="3629025"/>
          <p14:tracePt t="10889" x="7343775" y="3629025"/>
          <p14:tracePt t="12340" x="7351713" y="3629025"/>
          <p14:tracePt t="12349" x="7359650" y="3629025"/>
          <p14:tracePt t="12355" x="7367588" y="3629025"/>
          <p14:tracePt t="12361" x="7375525" y="3629025"/>
          <p14:tracePt t="12371" x="7383463" y="3629025"/>
          <p14:tracePt t="12380" x="7391400" y="3629025"/>
          <p14:tracePt t="12387" x="7399338" y="3629025"/>
          <p14:tracePt t="12402" x="7407275" y="3629025"/>
          <p14:tracePt t="12448" x="7415213" y="3629025"/>
          <p14:tracePt t="12456" x="7423150" y="3636963"/>
          <p14:tracePt t="12463" x="7431088" y="3636963"/>
          <p14:tracePt t="12472" x="7439025" y="3636963"/>
          <p14:tracePt t="12477" x="7446963" y="3644900"/>
          <p14:tracePt t="12493" x="7454900" y="3644900"/>
          <p14:tracePt t="12519" x="7462838" y="3652838"/>
          <p14:tracePt t="12525" x="7470775" y="3652838"/>
          <p14:tracePt t="12541" x="7478713" y="3660775"/>
          <p14:tracePt t="12547" x="7486650" y="3660775"/>
          <p14:tracePt t="12555" x="7486650" y="3668713"/>
          <p14:tracePt t="12564" x="7496175" y="3676650"/>
          <p14:tracePt t="12572" x="7504113" y="3676650"/>
          <p14:tracePt t="12580" x="7504113" y="3684588"/>
          <p14:tracePt t="12588" x="7504113" y="3700463"/>
          <p14:tracePt t="12596" x="7512050" y="3716338"/>
          <p14:tracePt t="12605" x="7512050" y="3724275"/>
          <p14:tracePt t="12611" x="7512050" y="3732213"/>
          <p14:tracePt t="12618" x="7512050" y="3740150"/>
          <p14:tracePt t="12641" x="7519988" y="3724275"/>
          <p14:tracePt t="12649" x="7519988" y="3708400"/>
          <p14:tracePt t="12658" x="7519988" y="3692525"/>
          <p14:tracePt t="12665" x="7527925" y="3676650"/>
          <p14:tracePt t="12672" x="7527925" y="3652838"/>
          <p14:tracePt t="12679" x="7527925" y="3629025"/>
          <p14:tracePt t="12688" x="7519988" y="3595688"/>
          <p14:tracePt t="12696" x="7512050" y="3571875"/>
          <p14:tracePt t="12705" x="7496175" y="3548063"/>
          <p14:tracePt t="12711" x="7496175" y="3540125"/>
          <p14:tracePt t="13013" x="7496175" y="3548063"/>
          <p14:tracePt t="13022" x="7486650" y="3563938"/>
          <p14:tracePt t="13029" x="7486650" y="3579813"/>
          <p14:tracePt t="13039" x="7478713" y="3595688"/>
          <p14:tracePt t="13045" x="7478713" y="3605213"/>
          <p14:tracePt t="13054" x="7470775" y="3613150"/>
          <p14:tracePt t="13061" x="7470775" y="3621088"/>
          <p14:tracePt t="13071" x="7462838" y="3621088"/>
          <p14:tracePt t="13075" x="7462838" y="3636963"/>
          <p14:tracePt t="13084" x="7462838" y="3644900"/>
          <p14:tracePt t="13092" x="7462838" y="3668713"/>
          <p14:tracePt t="13099" x="7462838" y="3684588"/>
          <p14:tracePt t="13108" x="7454900" y="3700463"/>
          <p14:tracePt t="13116" x="7454900" y="3716338"/>
          <p14:tracePt t="13123" x="7454900" y="3724275"/>
          <p14:tracePt t="13133" x="7446963" y="3732213"/>
          <p14:tracePt t="13146" x="7439025" y="3740150"/>
          <p14:tracePt t="13161" x="7439025" y="3748088"/>
          <p14:tracePt t="13171" x="7431088" y="3763963"/>
          <p14:tracePt t="13178" x="7431088" y="3787775"/>
          <p14:tracePt t="13187" x="7431088" y="3811588"/>
          <p14:tracePt t="13194" x="7423150" y="3835400"/>
          <p14:tracePt t="13200" x="7423150" y="3851275"/>
          <p14:tracePt t="13264" x="7423150" y="3843338"/>
          <p14:tracePt t="13277" x="7423150" y="3835400"/>
          <p14:tracePt t="13293" x="7423150" y="3827463"/>
          <p14:tracePt t="13301" x="7423150" y="3819525"/>
          <p14:tracePt t="13309" x="7431088" y="3819525"/>
          <p14:tracePt t="13317" x="7431088" y="3811588"/>
          <p14:tracePt t="13325" x="7431088" y="3803650"/>
          <p14:tracePt t="13334" x="7431088" y="3795713"/>
          <p14:tracePt t="13339" x="7439025" y="3787775"/>
          <p14:tracePt t="13348" x="7439025" y="3779838"/>
          <p14:tracePt t="13356" x="7446963" y="3771900"/>
          <p14:tracePt t="13363" x="7446963" y="3763963"/>
          <p14:tracePt t="13372" x="7462838" y="3748088"/>
          <p14:tracePt t="13380" x="7470775" y="3740150"/>
          <p14:tracePt t="13389" x="7478713" y="3724275"/>
          <p14:tracePt t="13395" x="7486650" y="3716338"/>
          <p14:tracePt t="13403" x="7496175" y="3700463"/>
          <p14:tracePt t="13409" x="7504113" y="3684588"/>
          <p14:tracePt t="13417" x="7519988" y="3676650"/>
          <p14:tracePt t="13425" x="7519988" y="3668713"/>
          <p14:tracePt t="13433" x="7527925" y="3660775"/>
          <p14:tracePt t="13441" x="7535863" y="3644900"/>
          <p14:tracePt t="13449" x="7543800" y="3636963"/>
          <p14:tracePt t="13459" x="7551738" y="3629025"/>
          <p14:tracePt t="13468" x="7559675" y="3613150"/>
          <p14:tracePt t="13474" x="7567613" y="3605213"/>
          <p14:tracePt t="13480" x="7567613" y="3595688"/>
          <p14:tracePt t="13489" x="7575550" y="3587750"/>
          <p14:tracePt t="13504" x="7583488" y="3587750"/>
          <p14:tracePt t="13512" x="7583488" y="3579813"/>
          <p14:tracePt t="13542" x="7591425" y="3579813"/>
          <p14:tracePt t="13792" x="7599363" y="3571875"/>
          <p14:tracePt t="13797" x="7615238" y="3563938"/>
          <p14:tracePt t="13805" x="7623175" y="3556000"/>
          <p14:tracePt t="13814" x="7639050" y="3548063"/>
          <p14:tracePt t="13823" x="7654925" y="3540125"/>
          <p14:tracePt t="13831" x="7670800" y="3532188"/>
          <p14:tracePt t="13840" x="7678738" y="3524250"/>
          <p14:tracePt t="13847" x="7694613" y="3516313"/>
          <p14:tracePt t="13855" x="7702550" y="3508375"/>
          <p14:tracePt t="13859" x="7718425" y="3500438"/>
          <p14:tracePt t="13867" x="7734300" y="3492500"/>
          <p14:tracePt t="13875" x="7742238" y="3484563"/>
          <p14:tracePt t="13884" x="7758113" y="3476625"/>
          <p14:tracePt t="13892" x="7773988" y="3476625"/>
          <p14:tracePt t="13900" x="7781925" y="3468688"/>
          <p14:tracePt t="13908" x="7789863" y="3460750"/>
          <p14:tracePt t="13916" x="7797800" y="3460750"/>
          <p14:tracePt t="13923" x="7805738" y="3452813"/>
          <p14:tracePt t="13929" x="7813675" y="3452813"/>
          <p14:tracePt t="13938" x="7821613" y="3444875"/>
          <p14:tracePt t="13954" x="7829550" y="3444875"/>
          <p14:tracePt t="13971" x="7839075" y="3436938"/>
          <p14:tracePt t="13991" x="7847013" y="3436938"/>
          <p14:tracePt t="14023" x="7854950" y="3436938"/>
          <p14:tracePt t="14047" x="7862888" y="3436938"/>
          <p14:tracePt t="14093" x="7870825" y="3436938"/>
          <p14:tracePt t="14178" x="7870825" y="3429000"/>
          <p14:tracePt t="14582" x="7862888" y="3429000"/>
          <p14:tracePt t="14589" x="7847013" y="3429000"/>
          <p14:tracePt t="14598" x="7829550" y="3429000"/>
          <p14:tracePt t="14605" x="7813675" y="3429000"/>
          <p14:tracePt t="14614" x="7805738" y="3429000"/>
          <p14:tracePt t="14622" x="7797800" y="3429000"/>
          <p14:tracePt t="14631" x="7789863" y="3429000"/>
          <p14:tracePt t="14643" x="7781925" y="3429000"/>
          <p14:tracePt t="14654" x="7773988" y="3429000"/>
          <p14:tracePt t="14659" x="7766050" y="3421063"/>
          <p14:tracePt t="14671" x="7750175" y="3413125"/>
          <p14:tracePt t="14676" x="7734300" y="3397250"/>
          <p14:tracePt t="14683" x="7726363" y="3389313"/>
          <p14:tracePt t="14692" x="7718425" y="3381375"/>
          <p14:tracePt t="14700" x="7702550" y="3365500"/>
          <p14:tracePt t="14705" x="7694613" y="3357563"/>
          <p14:tracePt t="14714" x="7686675" y="3341688"/>
          <p14:tracePt t="14721" x="7678738" y="3325813"/>
          <p14:tracePt t="14730" x="7670800" y="3317875"/>
          <p14:tracePt t="14739" x="7670800" y="3309938"/>
          <p14:tracePt t="14746" x="7662863" y="3302000"/>
          <p14:tracePt t="14755" x="7662863" y="3294063"/>
          <p14:tracePt t="14761" x="7662863" y="3286125"/>
          <p14:tracePt t="14775" x="7662863" y="3278188"/>
          <p14:tracePt t="14791" x="7662863" y="3270250"/>
          <p14:tracePt t="14807" x="7662863" y="3262313"/>
          <p14:tracePt t="14831" x="7662863" y="3252788"/>
          <p14:tracePt t="14915" x="7662863" y="3244850"/>
          <p14:tracePt t="15088" x="7662863" y="3262313"/>
          <p14:tracePt t="15096" x="7662863" y="3270250"/>
          <p14:tracePt t="15105" x="7670800" y="3278188"/>
          <p14:tracePt t="15109" x="7678738" y="3294063"/>
          <p14:tracePt t="15119" x="7686675" y="3302000"/>
          <p14:tracePt t="15127" x="7686675" y="3309938"/>
          <p14:tracePt t="15134" x="7694613" y="3325813"/>
          <p14:tracePt t="15142" x="7694613" y="3333750"/>
          <p14:tracePt t="15149" x="7702550" y="3341688"/>
          <p14:tracePt t="15157" x="7702550" y="3349625"/>
          <p14:tracePt t="15165" x="7702550" y="3357563"/>
          <p14:tracePt t="15172" x="7702550" y="3373438"/>
          <p14:tracePt t="15180" x="7710488" y="3381375"/>
          <p14:tracePt t="15188" x="7710488" y="3397250"/>
          <p14:tracePt t="15196" x="7710488" y="3405188"/>
          <p14:tracePt t="15208" x="7710488" y="3421063"/>
          <p14:tracePt t="15211" x="7710488" y="3429000"/>
          <p14:tracePt t="15220" x="7710488" y="3436938"/>
          <p14:tracePt t="15227" x="7710488" y="3444875"/>
          <p14:tracePt t="15236" x="7710488" y="3452813"/>
          <p14:tracePt t="15249" x="7710488" y="3460750"/>
          <p14:tracePt t="15257" x="7710488" y="3468688"/>
          <p14:tracePt t="15274" x="7710488" y="3476625"/>
          <p14:tracePt t="15282" x="7710488" y="3484563"/>
          <p14:tracePt t="15290" x="7710488" y="3492500"/>
          <p14:tracePt t="15305" x="7710488" y="3500438"/>
          <p14:tracePt t="15311" x="7710488" y="3508375"/>
          <p14:tracePt t="15321" x="7710488" y="3516313"/>
          <p14:tracePt t="15337" x="7710488" y="3524250"/>
          <p14:tracePt t="15344" x="7710488" y="3532188"/>
          <p14:tracePt t="15357" x="7710488" y="3540125"/>
          <p14:tracePt t="15373" x="7710488" y="3548063"/>
          <p14:tracePt t="15405" x="7718425" y="3556000"/>
          <p14:tracePt t="15865" x="7718425" y="3548063"/>
          <p14:tracePt t="15957" x="7718425" y="3540125"/>
          <p14:tracePt t="16090" x="7718425" y="3532188"/>
          <p14:tracePt t="16136" x="7718425" y="3524250"/>
          <p14:tracePt t="16157" x="7718425" y="3516313"/>
          <p14:tracePt t="16173" x="7718425" y="3508375"/>
          <p14:tracePt t="16197" x="7718425" y="3492500"/>
          <p14:tracePt t="16207" x="7718425" y="3484563"/>
          <p14:tracePt t="16214" x="7718425" y="3476625"/>
          <p14:tracePt t="16220" x="7710488" y="3468688"/>
          <p14:tracePt t="16228" x="7710488" y="3460750"/>
          <p14:tracePt t="16243" x="7702550" y="3452813"/>
          <p14:tracePt t="16259" x="7702550" y="3444875"/>
          <p14:tracePt t="16269" x="7694613" y="3444875"/>
          <p14:tracePt t="16282" x="7694613" y="3436938"/>
          <p14:tracePt t="16297" x="7694613" y="3429000"/>
          <p14:tracePt t="16321" x="7686675" y="3421063"/>
          <p14:tracePt t="16359" x="7686675" y="3413125"/>
          <p14:tracePt t="16400" x="7686675" y="3405188"/>
          <p14:tracePt t="16408" x="7678738" y="3405188"/>
          <p14:tracePt t="17905" x="7686675" y="3397250"/>
          <p14:tracePt t="17913" x="7694613" y="3389313"/>
          <p14:tracePt t="17922" x="7694613" y="3381375"/>
          <p14:tracePt t="17927" x="7702550" y="3381375"/>
          <p14:tracePt t="17937" x="7710488" y="3373438"/>
          <p14:tracePt t="17943" x="7710488" y="3365500"/>
          <p14:tracePt t="17960" x="7710488" y="3357563"/>
          <p14:tracePt t="17970" x="7718425" y="3357563"/>
          <p14:tracePt t="17976" x="7718425" y="3349625"/>
          <p14:tracePt t="17989" x="7718425" y="3341688"/>
          <p14:tracePt t="18022" x="7718425" y="3333750"/>
          <p14:tracePt t="18068" x="7718425" y="3325813"/>
          <p14:tracePt t="18184" x="7718425" y="3317875"/>
          <p14:tracePt t="18269" x="7718425" y="3325813"/>
          <p14:tracePt t="18277" x="7718425" y="3333750"/>
          <p14:tracePt t="18286" x="7718425" y="3349625"/>
          <p14:tracePt t="18294" x="7718425" y="3357563"/>
          <p14:tracePt t="18304" x="7718425" y="3373438"/>
          <p14:tracePt t="18309" x="7718425" y="3389313"/>
          <p14:tracePt t="18316" x="7726363" y="3397250"/>
          <p14:tracePt t="18324" x="7726363" y="3413125"/>
          <p14:tracePt t="18332" x="7726363" y="3421063"/>
          <p14:tracePt t="18339" x="7726363" y="3436938"/>
          <p14:tracePt t="18355" x="7726363" y="3452813"/>
          <p14:tracePt t="18364" x="7726363" y="3460750"/>
          <p14:tracePt t="18371" x="7726363" y="3468688"/>
          <p14:tracePt t="18386" x="7726363" y="3476625"/>
          <p14:tracePt t="18402" x="7726363" y="3484563"/>
          <p14:tracePt t="18425" x="7726363" y="3492500"/>
          <p14:tracePt t="18447" x="7726363" y="3500438"/>
          <p14:tracePt t="18463" x="7726363" y="3508375"/>
          <p14:tracePt t="18471" x="7726363" y="3516313"/>
          <p14:tracePt t="18496" x="7726363" y="3524250"/>
          <p14:tracePt t="18509" x="7726363" y="3532188"/>
          <p14:tracePt t="18526" x="7726363" y="3540125"/>
          <p14:tracePt t="18736" x="7734300" y="3532188"/>
          <p14:tracePt t="18752" x="7734300" y="3524250"/>
          <p14:tracePt t="18759" x="7742238" y="3508375"/>
          <p14:tracePt t="18768" x="7742238" y="3492500"/>
          <p14:tracePt t="18775" x="7742238" y="3476625"/>
          <p14:tracePt t="18781" x="7742238" y="3460750"/>
          <p14:tracePt t="18789" x="7742238" y="3444875"/>
          <p14:tracePt t="18797" x="7742238" y="3436938"/>
          <p14:tracePt t="18805" x="7734300" y="3421063"/>
          <p14:tracePt t="18813" x="7734300" y="3413125"/>
          <p14:tracePt t="18821" x="7726363" y="3397250"/>
          <p14:tracePt t="18829" x="7726363" y="3389313"/>
          <p14:tracePt t="18838" x="7726363" y="3381375"/>
          <p14:tracePt t="18843" x="7726363" y="3373438"/>
          <p14:tracePt t="18853" x="7718425" y="3365500"/>
          <p14:tracePt t="18859" x="7718425" y="3357563"/>
          <p14:tracePt t="18875" x="7718425" y="3349625"/>
          <p14:tracePt t="18887" x="7718425" y="3341688"/>
          <p14:tracePt t="18899" x="7710488" y="3333750"/>
          <p14:tracePt t="18913" x="7710488" y="3325813"/>
          <p14:tracePt t="18929" x="7710488" y="3317875"/>
          <p14:tracePt t="18938" x="7702550" y="3317875"/>
          <p14:tracePt t="18946" x="7702550" y="3309938"/>
          <p14:tracePt t="18954" x="7702550" y="3302000"/>
          <p14:tracePt t="18961" x="7694613" y="3294063"/>
          <p14:tracePt t="18968" x="7686675" y="3286125"/>
          <p14:tracePt t="18975" x="7686675" y="3278188"/>
          <p14:tracePt t="18985" x="7678738" y="3270250"/>
          <p14:tracePt t="18999" x="7670800" y="3262313"/>
          <p14:tracePt t="19007" x="7670800" y="3252788"/>
          <p14:tracePt t="19016" x="7662863" y="3244850"/>
          <p14:tracePt t="19023" x="7654925" y="3236913"/>
          <p14:tracePt t="19039" x="7646988" y="3236913"/>
          <p14:tracePt t="19046" x="7646988" y="3228975"/>
          <p14:tracePt t="19061" x="7639050" y="3228975"/>
          <p14:tracePt t="19071" x="7639050" y="3221038"/>
          <p14:tracePt t="19342" x="7639050" y="3228975"/>
          <p14:tracePt t="19355" x="7646988" y="3228975"/>
          <p14:tracePt t="19364" x="7646988" y="3236913"/>
          <p14:tracePt t="19379" x="7654925" y="3236913"/>
          <p14:tracePt t="19388" x="7654925" y="3244850"/>
          <p14:tracePt t="19404" x="7662863" y="3244850"/>
          <p14:tracePt t="19420" x="7670800" y="3252788"/>
          <p14:tracePt t="19428" x="7678738" y="3252788"/>
          <p14:tracePt t="19435" x="7686675" y="3262313"/>
          <p14:tracePt t="19441" x="7694613" y="3270250"/>
          <p14:tracePt t="19451" x="7710488" y="3278188"/>
          <p14:tracePt t="19459" x="7718425" y="3286125"/>
          <p14:tracePt t="19465" x="7734300" y="3294063"/>
          <p14:tracePt t="19473" x="7742238" y="3294063"/>
          <p14:tracePt t="19482" x="7750175" y="3302000"/>
          <p14:tracePt t="19490" x="7758113" y="3302000"/>
          <p14:tracePt t="19498" x="7773988" y="3302000"/>
          <p14:tracePt t="19503" x="7781925" y="3302000"/>
          <p14:tracePt t="19511" x="7789863" y="3309938"/>
          <p14:tracePt t="19520" x="7805738" y="3317875"/>
          <p14:tracePt t="19537" x="7821613" y="3317875"/>
          <p14:tracePt t="19544" x="7829550" y="3325813"/>
          <p14:tracePt t="19552" x="7839075" y="3333750"/>
          <p14:tracePt t="19560" x="7847013" y="3333750"/>
          <p14:tracePt t="19565" x="7854950" y="3341688"/>
          <p14:tracePt t="19574" x="7862888" y="3341688"/>
          <p14:tracePt t="19581" x="7870825" y="3349625"/>
          <p14:tracePt t="19590" x="7878763" y="3357563"/>
          <p14:tracePt t="19597" x="7886700" y="3365500"/>
          <p14:tracePt t="19605" x="7894638" y="3365500"/>
          <p14:tracePt t="19613" x="7902575" y="3373438"/>
          <p14:tracePt t="19621" x="7910513" y="3381375"/>
          <p14:tracePt t="19627" x="7910513" y="3389313"/>
          <p14:tracePt t="19637" x="7918450" y="3389313"/>
          <p14:tracePt t="19644" x="7926388" y="3397250"/>
          <p14:tracePt t="19652" x="7934325" y="3397250"/>
          <p14:tracePt t="19660" x="7934325" y="3405188"/>
          <p14:tracePt t="19684" x="7942263" y="3413125"/>
          <p14:tracePt t="19729" x="7950200" y="3413125"/>
          <p14:tracePt t="19994" x="7942263" y="3413125"/>
          <p14:tracePt t="20010" x="7934325" y="3413125"/>
          <p14:tracePt t="20023" x="7926388" y="3413125"/>
          <p14:tracePt t="20031" x="7926388" y="3421063"/>
          <p14:tracePt t="20040" x="7918450" y="3421063"/>
          <p14:tracePt t="20047" x="7910513" y="3421063"/>
          <p14:tracePt t="20064" x="7902575" y="3429000"/>
          <p14:tracePt t="20071" x="7894638" y="3429000"/>
          <p14:tracePt t="20077" x="7886700" y="3429000"/>
          <p14:tracePt t="20086" x="7870825" y="3436938"/>
          <p14:tracePt t="20093" x="7862888" y="3444875"/>
          <p14:tracePt t="20103" x="7854950" y="3444875"/>
          <p14:tracePt t="20109" x="7839075" y="3452813"/>
          <p14:tracePt t="20126" x="7821613" y="3460750"/>
          <p14:tracePt t="20135" x="7805738" y="3468688"/>
          <p14:tracePt t="20140" x="7789863" y="3468688"/>
          <p14:tracePt t="20147" x="7781925" y="3476625"/>
          <p14:tracePt t="20155" x="7773988" y="3476625"/>
          <p14:tracePt t="20163" x="7766050" y="3484563"/>
          <p14:tracePt t="20172" x="7750175" y="3484563"/>
          <p14:tracePt t="20180" x="7742238" y="3484563"/>
          <p14:tracePt t="20188" x="7734300" y="3492500"/>
          <p14:tracePt t="20195" x="7726363" y="3492500"/>
          <p14:tracePt t="20203" x="7718425" y="3492500"/>
          <p14:tracePt t="20209" x="7702550" y="3500438"/>
          <p14:tracePt t="20219" x="7694613" y="3508375"/>
          <p14:tracePt t="20226" x="7686675" y="3508375"/>
          <p14:tracePt t="20235" x="7670800" y="3516313"/>
          <p14:tracePt t="20241" x="7662863" y="3524250"/>
          <p14:tracePt t="20252" x="7639050" y="3532188"/>
          <p14:tracePt t="20257" x="7623175" y="3548063"/>
          <p14:tracePt t="20268" x="7607300" y="3556000"/>
          <p14:tracePt t="20273" x="7591425" y="3563938"/>
          <p14:tracePt t="20279" x="7575550" y="3571875"/>
          <p14:tracePt t="20287" x="7551738" y="3571875"/>
          <p14:tracePt t="20296" x="7535863" y="3579813"/>
          <p14:tracePt t="20303" x="7512050" y="3587750"/>
          <p14:tracePt t="20312" x="7504113" y="3595688"/>
          <p14:tracePt t="20320" x="7486650" y="3595688"/>
          <p14:tracePt t="20327" x="7478713" y="3605213"/>
          <p14:tracePt t="20336" x="7470775" y="3605213"/>
          <p14:tracePt t="20350" x="7462838" y="3605213"/>
          <p14:tracePt t="20692" x="7462838" y="3613150"/>
          <p14:tracePt t="21009" x="7462838" y="3605213"/>
          <p14:tracePt t="21019" x="7478713" y="3605213"/>
          <p14:tracePt t="21025" x="7496175" y="3595688"/>
          <p14:tracePt t="21034" x="7519988" y="3587750"/>
          <p14:tracePt t="21041" x="7535863" y="3579813"/>
          <p14:tracePt t="21051" x="7543800" y="3571875"/>
          <p14:tracePt t="21057" x="7567613" y="3548063"/>
          <p14:tracePt t="21067" x="7583488" y="3532188"/>
          <p14:tracePt t="21071" x="7599363" y="3516313"/>
          <p14:tracePt t="21079" x="7623175" y="3500438"/>
          <p14:tracePt t="21087" x="7646988" y="3492500"/>
          <p14:tracePt t="21096" x="7662863" y="3484563"/>
          <p14:tracePt t="21103" x="7670800" y="3476625"/>
          <p14:tracePt t="21111" x="7678738" y="3476625"/>
          <p14:tracePt t="21127" x="7686675" y="3468688"/>
          <p14:tracePt t="21135" x="7694613" y="3468688"/>
          <p14:tracePt t="21151" x="7702550" y="3460750"/>
          <p14:tracePt t="21165" x="7710488" y="3460750"/>
          <p14:tracePt t="21212" x="7718425" y="3452813"/>
          <p14:tracePt t="21227" x="7726363" y="3452813"/>
          <p14:tracePt t="21259" x="7734300" y="3452813"/>
          <p14:tracePt t="21267" x="7734300" y="3444875"/>
          <p14:tracePt t="21282" x="7742238" y="3444875"/>
          <p14:tracePt t="21313" x="7750175" y="3444875"/>
          <p14:tracePt t="21367" x="7758113" y="3444875"/>
          <p14:tracePt t="21468" x="7766050" y="3444875"/>
          <p14:tracePt t="21545" x="7773988" y="3444875"/>
          <p14:tracePt t="21591" x="7781925" y="3444875"/>
          <p14:tracePt t="21600" x="7781925" y="3436938"/>
          <p14:tracePt t="21616" x="7789863" y="3436938"/>
          <p14:tracePt t="21632" x="7797800" y="3436938"/>
          <p14:tracePt t="21640" x="7805738" y="3436938"/>
          <p14:tracePt t="21645" x="7821613" y="3436938"/>
          <p14:tracePt t="21653" x="7839075" y="3436938"/>
          <p14:tracePt t="21661" x="7854950" y="3436938"/>
          <p14:tracePt t="21670" x="7878763" y="3436938"/>
          <p14:tracePt t="21677" x="7894638" y="3436938"/>
          <p14:tracePt t="21687" x="7918450" y="3436938"/>
          <p14:tracePt t="21693" x="7950200" y="3436938"/>
          <p14:tracePt t="21702" x="7958138" y="3436938"/>
          <p14:tracePt t="21710" x="7989888" y="3436938"/>
          <p14:tracePt t="21716" x="8013700" y="3429000"/>
          <p14:tracePt t="21724" x="8037513" y="3421063"/>
          <p14:tracePt t="21731" x="8061325" y="3413125"/>
          <p14:tracePt t="21739" x="8077200" y="3405188"/>
          <p14:tracePt t="21748" x="8093075" y="3405188"/>
          <p14:tracePt t="21756" x="8108950" y="3397250"/>
          <p14:tracePt t="21763" x="8124825" y="3397250"/>
          <p14:tracePt t="21771" x="8140700" y="3389313"/>
          <p14:tracePt t="21777" x="8148638" y="3389313"/>
          <p14:tracePt t="21786" x="8156575" y="3381375"/>
          <p14:tracePt t="21794" x="8164513" y="3381375"/>
          <p14:tracePt t="21802" x="8172450" y="3381375"/>
          <p14:tracePt t="21834" x="8180388" y="3381375"/>
          <p14:tracePt t="22524" x="8180388" y="3389313"/>
          <p14:tracePt t="22563" x="8172450" y="3389313"/>
          <p14:tracePt t="22577" x="8172450" y="3397250"/>
          <p14:tracePt t="22617" x="8172450" y="3405188"/>
          <p14:tracePt t="22625" x="8164513" y="3405188"/>
          <p14:tracePt t="22647" x="8164513" y="3413125"/>
          <p14:tracePt t="30357" x="8156575" y="3421063"/>
          <p14:tracePt t="30367" x="8148638" y="3429000"/>
          <p14:tracePt t="30373" x="8132763" y="3436938"/>
          <p14:tracePt t="30379" x="8124825" y="3444875"/>
          <p14:tracePt t="30387" x="8108950" y="3452813"/>
          <p14:tracePt t="30396" x="8101013" y="3460750"/>
          <p14:tracePt t="30403" x="8077200" y="3484563"/>
          <p14:tracePt t="30411" x="8069263" y="3500438"/>
          <p14:tracePt t="30420" x="8045450" y="3524250"/>
          <p14:tracePt t="30427" x="8037513" y="3540125"/>
          <p14:tracePt t="30435" x="8021638" y="3571875"/>
          <p14:tracePt t="30442" x="8005763" y="3595688"/>
          <p14:tracePt t="30450" x="7989888" y="3621088"/>
          <p14:tracePt t="30458" x="7974013" y="3644900"/>
          <p14:tracePt t="30468" x="7950200" y="3676650"/>
          <p14:tracePt t="30473" x="7918450" y="3708400"/>
          <p14:tracePt t="30483" x="7894638" y="3732213"/>
          <p14:tracePt t="30489" x="7854950" y="3787775"/>
          <p14:tracePt t="30499" x="7821613" y="3827463"/>
          <p14:tracePt t="30505" x="7797800" y="3859213"/>
          <p14:tracePt t="30511" x="7773988" y="3898900"/>
          <p14:tracePt t="30519" x="7742238" y="3948113"/>
          <p14:tracePt t="30528" x="7718425" y="3979863"/>
          <p14:tracePt t="30538" x="7694613" y="4011613"/>
          <p14:tracePt t="30543" x="7670800" y="4043363"/>
          <p14:tracePt t="30551" x="7646988" y="4067175"/>
          <p14:tracePt t="30560" x="7631113" y="4098925"/>
          <p14:tracePt t="30567" x="7607300" y="4122738"/>
          <p14:tracePt t="30576" x="7583488" y="4146550"/>
          <p14:tracePt t="30582" x="7567613" y="4162425"/>
          <p14:tracePt t="30589" x="7551738" y="4178300"/>
          <p14:tracePt t="30599" x="7527925" y="4202113"/>
          <p14:tracePt t="30605" x="7496175" y="4210050"/>
          <p14:tracePt t="30615" x="7470775" y="4210050"/>
          <p14:tracePt t="30621" x="7446963" y="4210050"/>
          <p14:tracePt t="30631" x="7415213" y="4210050"/>
          <p14:tracePt t="30637" x="7375525" y="4186238"/>
          <p14:tracePt t="30644" x="7343775" y="4154488"/>
          <p14:tracePt t="30651" x="7319963" y="4130675"/>
          <p14:tracePt t="30660" x="7280275" y="4083050"/>
          <p14:tracePt t="30667" x="7248525" y="4043363"/>
          <p14:tracePt t="30676" x="7224713" y="3995738"/>
          <p14:tracePt t="30947" x="7224713" y="4003675"/>
          <p14:tracePt t="30958" x="7232650" y="4011613"/>
          <p14:tracePt t="30964" x="7240588" y="4019550"/>
          <p14:tracePt t="30970" x="7240588" y="4027488"/>
          <p14:tracePt t="30977" x="7248525" y="4035425"/>
          <p14:tracePt t="30985" x="7248525" y="4043363"/>
          <p14:tracePt t="30993" x="7248525" y="4059238"/>
          <p14:tracePt t="31001" x="7248525" y="4067175"/>
          <p14:tracePt t="31009" x="7248525" y="4098925"/>
          <p14:tracePt t="31018" x="7248525" y="4122738"/>
          <p14:tracePt t="31028" x="7256463" y="4154488"/>
          <p14:tracePt t="31037" x="7264400" y="4186238"/>
          <p14:tracePt t="31040" x="7264400" y="4225925"/>
          <p14:tracePt t="31049" x="7272338" y="4210050"/>
          <p14:tracePt t="31065" x="7280275" y="4202113"/>
          <p14:tracePt t="31071" x="7288213" y="4194175"/>
          <p14:tracePt t="31080" x="7288213" y="4186238"/>
          <p14:tracePt t="31087" x="7296150" y="4178300"/>
          <p14:tracePt t="31094" x="7304088" y="4178300"/>
          <p14:tracePt t="31101" x="7304088" y="4170363"/>
          <p14:tracePt t="31109" x="7312025" y="4170363"/>
          <p14:tracePt t="31126" x="7319963" y="4162425"/>
          <p14:tracePt t="31150" x="7327900" y="4162425"/>
          <p14:tracePt t="31204" x="7327900" y="4154488"/>
          <p14:tracePt t="31406" x="7319963" y="4154488"/>
          <p14:tracePt t="31413" x="7312025" y="4154488"/>
          <p14:tracePt t="31421" x="7248525" y="4162425"/>
          <p14:tracePt t="31427" x="7192963" y="4162425"/>
          <p14:tracePt t="31436" x="7145338" y="4162425"/>
          <p14:tracePt t="31443" x="7056438" y="4170363"/>
          <p14:tracePt t="31451" x="7008813" y="4170363"/>
          <p14:tracePt t="31459" x="6953250" y="4178300"/>
          <p14:tracePt t="31467" x="6897688" y="4178300"/>
          <p14:tracePt t="31475" x="6850063" y="4178300"/>
          <p14:tracePt t="31483" x="6802438" y="4178300"/>
          <p14:tracePt t="31492" x="6761163" y="4178300"/>
          <p14:tracePt t="31498" x="6721475" y="4178300"/>
          <p14:tracePt t="31505" x="6689725" y="4170363"/>
          <p14:tracePt t="31514" x="6665913" y="4170363"/>
          <p14:tracePt t="31522" x="6657975" y="4170363"/>
          <p14:tracePt t="31531" x="6650038" y="4162425"/>
          <p14:tracePt t="31549" x="6642100" y="4162425"/>
          <p14:tracePt t="31583" x="6634163" y="4154488"/>
          <p14:tracePt t="31600" x="6626225" y="4154488"/>
          <p14:tracePt t="31616" x="6618288" y="4146550"/>
          <p14:tracePt t="31630" x="6610350" y="4146550"/>
          <p14:tracePt t="31637" x="6610350" y="4138613"/>
          <p14:tracePt t="31645" x="6602413" y="4138613"/>
          <p14:tracePt t="31661" x="6594475" y="4138613"/>
          <p14:tracePt t="31677" x="6586538" y="4138613"/>
          <p14:tracePt t="31685" x="6578600" y="4130675"/>
          <p14:tracePt t="31700" x="6570663" y="4130675"/>
          <p14:tracePt t="31707" x="6562725" y="4130675"/>
          <p14:tracePt t="31716" x="6546850" y="4122738"/>
          <p14:tracePt t="31723" x="6538913" y="4122738"/>
          <p14:tracePt t="31733" x="6523038" y="4122738"/>
          <p14:tracePt t="31739" x="6499225" y="4122738"/>
          <p14:tracePt t="31748" x="6475413" y="4122738"/>
          <p14:tracePt t="31755" x="6442075" y="4122738"/>
          <p14:tracePt t="31761" x="6418263" y="4130675"/>
          <p14:tracePt t="31769" x="6386513" y="4138613"/>
          <p14:tracePt t="31777" x="6354763" y="4146550"/>
          <p14:tracePt t="31785" x="6323013" y="4154488"/>
          <p14:tracePt t="31793" x="6283325" y="4162425"/>
          <p14:tracePt t="31801" x="6243638" y="4178300"/>
          <p14:tracePt t="31809" x="6219825" y="4186238"/>
          <p14:tracePt t="31817" x="6180138" y="4202113"/>
          <p14:tracePt t="31823" x="6148388" y="4217988"/>
          <p14:tracePt t="31832" x="6116638" y="4233863"/>
          <p14:tracePt t="31839" x="6083300" y="4257675"/>
          <p14:tracePt t="31849" x="6067425" y="4265613"/>
          <p14:tracePt t="31855" x="6035675" y="4281488"/>
          <p14:tracePt t="31864" x="6011863" y="4306888"/>
          <p14:tracePt t="31871" x="5988050" y="4322763"/>
          <p14:tracePt t="31880" x="5964238" y="4346575"/>
          <p14:tracePt t="31887" x="5940425" y="4370388"/>
          <p14:tracePt t="31893" x="5924550" y="4402138"/>
          <p14:tracePt t="31901" x="5908675" y="4418013"/>
          <p14:tracePt t="31909" x="5884863" y="4473575"/>
          <p14:tracePt t="31917" x="5876925" y="4489450"/>
          <p14:tracePt t="31926" x="5853113" y="4529138"/>
          <p14:tracePt t="31934" x="5837238" y="4568825"/>
          <p14:tracePt t="31939" x="5829300" y="4608513"/>
          <p14:tracePt t="31948" x="5813425" y="4657725"/>
          <p14:tracePt t="31959" x="5805488" y="4689475"/>
          <p14:tracePt t="31965" x="5805488" y="4713288"/>
          <p14:tracePt t="31971" x="5797550" y="4752975"/>
          <p14:tracePt t="31985" x="5797550" y="4784725"/>
          <p14:tracePt t="31989" x="5797550" y="4824413"/>
          <p14:tracePt t="32003" x="5797550" y="4856163"/>
          <p14:tracePt t="32005" x="5797550" y="4887913"/>
          <p14:tracePt t="32010" x="5797550" y="4927600"/>
          <p14:tracePt t="32032" x="5813425" y="5008563"/>
          <p14:tracePt t="32034" x="5821363" y="5056188"/>
          <p14:tracePt t="32042" x="5837238" y="5103813"/>
          <p14:tracePt t="32050" x="5845175" y="5135563"/>
          <p14:tracePt t="32057" x="5876925" y="5199063"/>
          <p14:tracePt t="32067" x="5900738" y="5246688"/>
          <p14:tracePt t="32074" x="5924550" y="5286375"/>
          <p14:tracePt t="32081" x="5964238" y="5327650"/>
          <p14:tracePt t="32088" x="6011863" y="5383213"/>
          <p14:tracePt t="32096" x="6059488" y="5422900"/>
          <p14:tracePt t="32103" x="6116638" y="5470525"/>
          <p14:tracePt t="32111" x="6156325" y="5518150"/>
          <p14:tracePt t="32120" x="6196013" y="5541963"/>
          <p14:tracePt t="32128" x="6235700" y="5573713"/>
          <p14:tracePt t="32136" x="6275388" y="5605463"/>
          <p14:tracePt t="32141" x="6323013" y="5637213"/>
          <p14:tracePt t="32150" x="6386513" y="5670550"/>
          <p14:tracePt t="32158" x="6434138" y="5702300"/>
          <p14:tracePt t="32166" x="6515100" y="5734050"/>
          <p14:tracePt t="32173" x="6578600" y="5765800"/>
          <p14:tracePt t="32183" x="6634163" y="5789613"/>
          <p14:tracePt t="32189" x="6713538" y="5813425"/>
          <p14:tracePt t="32198" x="6810375" y="5837238"/>
          <p14:tracePt t="32205" x="6905625" y="5861050"/>
          <p14:tracePt t="32211" x="7000875" y="5884863"/>
          <p14:tracePt t="32219" x="7056438" y="5892800"/>
          <p14:tracePt t="32227" x="7145338" y="5900738"/>
          <p14:tracePt t="32235" x="7232650" y="5916613"/>
          <p14:tracePt t="32243" x="7335838" y="5932488"/>
          <p14:tracePt t="32251" x="7431088" y="5940425"/>
          <p14:tracePt t="32259" x="7519988" y="5956300"/>
          <p14:tracePt t="32268" x="7567613" y="5956300"/>
          <p14:tracePt t="32275" x="7654925" y="5964238"/>
          <p14:tracePt t="32283" x="7686675" y="5964238"/>
          <p14:tracePt t="32289" x="7742238" y="5964238"/>
          <p14:tracePt t="32299" x="7781925" y="5964238"/>
          <p14:tracePt t="32305" x="7813675" y="5956300"/>
          <p14:tracePt t="32314" x="7847013" y="5948363"/>
          <p14:tracePt t="32321" x="7878763" y="5940425"/>
          <p14:tracePt t="32330" x="7894638" y="5924550"/>
          <p14:tracePt t="32337" x="7910513" y="5916613"/>
          <p14:tracePt t="32343" x="7934325" y="5900738"/>
          <p14:tracePt t="32351" x="7950200" y="5884863"/>
          <p14:tracePt t="32359" x="7981950" y="5853113"/>
          <p14:tracePt t="32367" x="8005763" y="5829300"/>
          <p14:tracePt t="32375" x="8029575" y="5797550"/>
          <p14:tracePt t="32383" x="8045450" y="5773738"/>
          <p14:tracePt t="32392" x="8077200" y="5741988"/>
          <p14:tracePt t="32400" x="8101013" y="5702300"/>
          <p14:tracePt t="32408" x="8124825" y="5670550"/>
          <p14:tracePt t="32416" x="8156575" y="5613400"/>
          <p14:tracePt t="32422" x="8189913" y="5565775"/>
          <p14:tracePt t="32430" x="8205788" y="5534025"/>
          <p14:tracePt t="32437" x="8237538" y="5470525"/>
          <p14:tracePt t="32445" x="8261350" y="5422900"/>
          <p14:tracePt t="32454" x="8277225" y="5375275"/>
          <p14:tracePt t="32461" x="8301038" y="5319713"/>
          <p14:tracePt t="32469" x="8316913" y="5294313"/>
          <p14:tracePt t="32476" x="8340725" y="5238750"/>
          <p14:tracePt t="32483" x="8364538" y="5175250"/>
          <p14:tracePt t="32492" x="8380413" y="5127625"/>
          <p14:tracePt t="32500" x="8396288" y="5087938"/>
          <p14:tracePt t="32508" x="8404225" y="5016500"/>
          <p14:tracePt t="32517" x="8420100" y="4959350"/>
          <p14:tracePt t="32524" x="8428038" y="4903788"/>
          <p14:tracePt t="32530" x="8435975" y="4848225"/>
          <p14:tracePt t="32537" x="8435975" y="4816475"/>
          <p14:tracePt t="32546" x="8435975" y="4760913"/>
          <p14:tracePt t="32554" x="8435975" y="4697413"/>
          <p14:tracePt t="32561" x="8428038" y="4649788"/>
          <p14:tracePt t="32569" x="8420100" y="4616450"/>
          <p14:tracePt t="32579" x="8404225" y="4576763"/>
          <p14:tracePt t="32585" x="8372475" y="4529138"/>
          <p14:tracePt t="32592" x="8348663" y="4489450"/>
          <p14:tracePt t="32601" x="8316913" y="4449763"/>
          <p14:tracePt t="32607" x="8285163" y="4410075"/>
          <p14:tracePt t="32616" x="8261350" y="4394200"/>
          <p14:tracePt t="32623" x="8229600" y="4362450"/>
          <p14:tracePt t="32635" x="8189913" y="4338638"/>
          <p14:tracePt t="32641" x="8148638" y="4314825"/>
          <p14:tracePt t="32650" x="8101013" y="4298950"/>
          <p14:tracePt t="32656" x="8069263" y="4273550"/>
          <p14:tracePt t="32661" x="8013700" y="4249738"/>
          <p14:tracePt t="32669" x="7981950" y="4241800"/>
          <p14:tracePt t="32677" x="7934325" y="4225925"/>
          <p14:tracePt t="32685" x="7902575" y="4210050"/>
          <p14:tracePt t="32694" x="7854950" y="4202113"/>
          <p14:tracePt t="32701" x="7797800" y="4194175"/>
          <p14:tracePt t="32709" x="7781925" y="4186238"/>
          <p14:tracePt t="32717" x="7734300" y="4178300"/>
          <p14:tracePt t="32726" x="7694613" y="4170363"/>
          <p14:tracePt t="32733" x="7639050" y="4162425"/>
          <p14:tracePt t="32739" x="7615238" y="4162425"/>
          <p14:tracePt t="32749" x="7575550" y="4154488"/>
          <p14:tracePt t="32756" x="7519988" y="4146550"/>
          <p14:tracePt t="32765" x="7478713" y="4146550"/>
          <p14:tracePt t="32771" x="7446963" y="4138613"/>
          <p14:tracePt t="32781" x="7407275" y="4138613"/>
          <p14:tracePt t="32787" x="7359650" y="4138613"/>
          <p14:tracePt t="32794" x="7319963" y="4138613"/>
          <p14:tracePt t="32801" x="7280275" y="4130675"/>
          <p14:tracePt t="32809" x="7248525" y="4130675"/>
          <p14:tracePt t="32817" x="7208838" y="4130675"/>
          <p14:tracePt t="32826" x="7161213" y="4130675"/>
          <p14:tracePt t="32834" x="7112000" y="4130675"/>
          <p14:tracePt t="32841" x="7080250" y="4130675"/>
          <p14:tracePt t="32850" x="7048500" y="4130675"/>
          <p14:tracePt t="32857" x="7008813" y="4130675"/>
          <p14:tracePt t="32864" x="6977063" y="4130675"/>
          <p14:tracePt t="32871" x="6945313" y="4130675"/>
          <p14:tracePt t="32881" x="6905625" y="4130675"/>
          <p14:tracePt t="32887" x="6889750" y="4138613"/>
          <p14:tracePt t="32896" x="6858000" y="4146550"/>
          <p14:tracePt t="32904" x="6818313" y="4162425"/>
          <p14:tracePt t="32911" x="6784975" y="4178300"/>
          <p14:tracePt t="32919" x="6753225" y="4194175"/>
          <p14:tracePt t="32925" x="6721475" y="4217988"/>
          <p14:tracePt t="32933" x="6689725" y="4241800"/>
          <p14:tracePt t="32941" x="6657975" y="4265613"/>
          <p14:tracePt t="32949" x="6634163" y="4291013"/>
          <p14:tracePt t="32958" x="6594475" y="4314825"/>
          <p14:tracePt t="32967" x="6562725" y="4346575"/>
          <p14:tracePt t="32973" x="6530975" y="4378325"/>
          <p14:tracePt t="32983" x="6507163" y="4402138"/>
          <p14:tracePt t="32989" x="6459538" y="4441825"/>
          <p14:tracePt t="32996" x="6434138" y="4465638"/>
          <p14:tracePt t="33004" x="6402388" y="4497388"/>
          <p14:tracePt t="33011" x="6370638" y="4537075"/>
          <p14:tracePt t="33019" x="6323013" y="4592638"/>
          <p14:tracePt t="33033" x="6291263" y="4633913"/>
          <p14:tracePt t="33036" x="6275388" y="4657725"/>
          <p14:tracePt t="33044" x="6243638" y="4697413"/>
          <p14:tracePt t="33051" x="6211888" y="4737100"/>
          <p14:tracePt t="33057" x="6188075" y="4768850"/>
          <p14:tracePt t="33066" x="6164263" y="4808538"/>
          <p14:tracePt t="33074" x="6132513" y="4840288"/>
          <p14:tracePt t="33083" x="6108700" y="4872038"/>
          <p14:tracePt t="33089" x="6083300" y="4895850"/>
          <p14:tracePt t="33098" x="6067425" y="4927600"/>
          <p14:tracePt t="33105" x="6051550" y="4959350"/>
          <p14:tracePt t="33114" x="6043613" y="4984750"/>
          <p14:tracePt t="33121" x="6035675" y="5008563"/>
          <p14:tracePt t="33127" x="6019800" y="5032375"/>
          <p14:tracePt t="33135" x="6011863" y="5048250"/>
          <p14:tracePt t="33143" x="6003925" y="5064125"/>
          <p14:tracePt t="33152" x="5988050" y="5080000"/>
          <p14:tracePt t="33167" x="5980113" y="5087938"/>
          <p14:tracePt t="33461" x="5980113" y="5103813"/>
          <p14:tracePt t="33469" x="5995988" y="5119688"/>
          <p14:tracePt t="33477" x="6003925" y="5135563"/>
          <p14:tracePt t="33485" x="6027738" y="5151438"/>
          <p14:tracePt t="33494" x="6051550" y="5175250"/>
          <p14:tracePt t="33501" x="6075363" y="5199063"/>
          <p14:tracePt t="33509" x="6108700" y="5222875"/>
          <p14:tracePt t="33516" x="6140450" y="5254625"/>
          <p14:tracePt t="33524" x="6188075" y="5286375"/>
          <p14:tracePt t="33534" x="6235700" y="5319713"/>
          <p14:tracePt t="33539" x="6267450" y="5343525"/>
          <p14:tracePt t="33548" x="6315075" y="5375275"/>
          <p14:tracePt t="33556" x="6362700" y="5407025"/>
          <p14:tracePt t="33566" x="6402388" y="5430838"/>
          <p14:tracePt t="33571" x="6451600" y="5462588"/>
          <p14:tracePt t="33577" x="6499225" y="5486400"/>
          <p14:tracePt t="33585" x="6538913" y="5502275"/>
          <p14:tracePt t="33593" x="6586538" y="5526088"/>
          <p14:tracePt t="33601" x="6618288" y="5541963"/>
          <p14:tracePt t="33609" x="6665913" y="5557838"/>
          <p14:tracePt t="33617" x="6697663" y="5573713"/>
          <p14:tracePt t="33626" x="6737350" y="5589588"/>
          <p14:tracePt t="33633" x="6777038" y="5597525"/>
          <p14:tracePt t="33642" x="6810375" y="5613400"/>
          <p14:tracePt t="33649" x="6842125" y="5621338"/>
          <p14:tracePt t="33655" x="6881813" y="5637213"/>
          <p14:tracePt t="33665" x="6913563" y="5653088"/>
          <p14:tracePt t="33672" x="6953250" y="5670550"/>
          <p14:tracePt t="33683" x="6985000" y="5678488"/>
          <p14:tracePt t="33688" x="7016750" y="5694363"/>
          <p14:tracePt t="33695" x="7056438" y="5702300"/>
          <p14:tracePt t="33704" x="7072313" y="5702300"/>
          <p14:tracePt t="33711" x="7119938" y="5718175"/>
          <p14:tracePt t="33717" x="7169150" y="5726113"/>
          <p14:tracePt t="33725" x="7208838" y="5734050"/>
          <p14:tracePt t="33733" x="7256463" y="5741988"/>
          <p14:tracePt t="33741" x="7312025" y="5749925"/>
          <p14:tracePt t="33749" x="7359650" y="5757863"/>
          <p14:tracePt t="33757" x="7415213" y="5765800"/>
          <p14:tracePt t="33766" x="7462838" y="5773738"/>
          <p14:tracePt t="33773" x="7543800" y="5781675"/>
          <p14:tracePt t="33783" x="7599363" y="5781675"/>
          <p14:tracePt t="33787" x="7654925" y="5789613"/>
          <p14:tracePt t="33797" x="7694613" y="5789613"/>
          <p14:tracePt t="33804" x="7750175" y="5789613"/>
          <p14:tracePt t="33811" x="7797800" y="5789613"/>
          <p14:tracePt t="33819" x="7813675" y="5797550"/>
          <p14:tracePt t="33827" x="7854950" y="5797550"/>
          <p14:tracePt t="33835" x="7886700" y="5797550"/>
          <p14:tracePt t="33843" x="7902575" y="5797550"/>
          <p14:tracePt t="33849" x="7926388" y="5797550"/>
          <p14:tracePt t="33859" x="7942263" y="5797550"/>
          <p14:tracePt t="33866" x="7958138" y="5797550"/>
          <p14:tracePt t="33874" x="7974013" y="5797550"/>
          <p14:tracePt t="33882" x="7981950" y="5797550"/>
          <p14:tracePt t="33890" x="8005763" y="5797550"/>
          <p14:tracePt t="33899" x="8037513" y="5789613"/>
          <p14:tracePt t="33905" x="8053388" y="5781675"/>
          <p14:tracePt t="33912" x="8061325" y="5781675"/>
          <p14:tracePt t="33919" x="8077200" y="5773738"/>
          <p14:tracePt t="33929" x="8093075" y="5765800"/>
          <p14:tracePt t="33935" x="8101013" y="5757863"/>
          <p14:tracePt t="33951" x="8101013" y="5749925"/>
          <p14:tracePt t="33960" x="8108950" y="5749925"/>
          <p14:tracePt t="33967" x="8108950" y="5741988"/>
          <p14:tracePt t="33974" x="8116888" y="5741988"/>
          <p14:tracePt t="33989" x="8116888" y="5734050"/>
          <p14:tracePt t="33998" x="8124825" y="5734050"/>
          <p14:tracePt t="34006" x="8124825" y="5726113"/>
          <p14:tracePt t="34014" x="8132763" y="5726113"/>
          <p14:tracePt t="34022" x="8140700" y="5718175"/>
          <p14:tracePt t="34035" x="8148638" y="5710238"/>
          <p14:tracePt t="34043" x="8156575" y="5694363"/>
          <p14:tracePt t="34051" x="8164513" y="5686425"/>
          <p14:tracePt t="34059" x="8172450" y="5670550"/>
          <p14:tracePt t="34067" x="8172450" y="5662613"/>
          <p14:tracePt t="34076" x="8180388" y="5645150"/>
          <p14:tracePt t="34083" x="8180388" y="5621338"/>
          <p14:tracePt t="34092" x="8189913" y="5605463"/>
          <p14:tracePt t="34100" x="8189913" y="5581650"/>
          <p14:tracePt t="34105" x="8189913" y="5557838"/>
          <p14:tracePt t="34114" x="8189913" y="5541963"/>
          <p14:tracePt t="34122" x="8180388" y="5526088"/>
          <p14:tracePt t="34131" x="8172450" y="5510213"/>
          <p14:tracePt t="34137" x="8172450" y="5502275"/>
          <p14:tracePt t="34149" x="8172450" y="5494338"/>
          <p14:tracePt t="34154" x="8164513" y="5478463"/>
          <p14:tracePt t="34162" x="8156575" y="5470525"/>
          <p14:tracePt t="34167" x="8148638" y="5454650"/>
          <p14:tracePt t="34176" x="8140700" y="5446713"/>
          <p14:tracePt t="34183" x="8132763" y="5438775"/>
          <p14:tracePt t="34193" x="8124825" y="5430838"/>
          <p14:tracePt t="34208" x="8116888" y="5422900"/>
          <p14:tracePt t="34851" x="8124825" y="5422900"/>
          <p14:tracePt t="34867" x="8132763" y="5422900"/>
          <p14:tracePt t="34883" x="8140700" y="5422900"/>
          <p14:tracePt t="34905" x="8148638" y="5422900"/>
          <p14:tracePt t="34931" x="8156575" y="5422900"/>
          <p14:tracePt t="34952" x="8164513" y="5422900"/>
          <p14:tracePt t="34975" x="8172450" y="5422900"/>
          <p14:tracePt t="34991" x="8180388" y="5422900"/>
          <p14:tracePt t="35007" x="8189913" y="5422900"/>
          <p14:tracePt t="35021" x="8197850" y="5422900"/>
          <p14:tracePt t="35037" x="8205788" y="5422900"/>
          <p14:tracePt t="35046" x="8213725" y="5422900"/>
          <p14:tracePt t="35069" x="8221663" y="5422900"/>
          <p14:tracePt t="35099" x="8229600" y="5422900"/>
          <p14:tracePt t="35193" x="8229600" y="5430838"/>
          <p14:tracePt t="35201" x="8229600" y="5446713"/>
          <p14:tracePt t="35213" x="8229600" y="5462588"/>
          <p14:tracePt t="35216" x="8229600" y="5478463"/>
          <p14:tracePt t="35224" x="8229600" y="5494338"/>
          <p14:tracePt t="35232" x="8229600" y="5510213"/>
          <p14:tracePt t="35239" x="8229600" y="5518150"/>
          <p14:tracePt t="35248" x="8229600" y="5534025"/>
          <p14:tracePt t="35256" x="8221663" y="5549900"/>
          <p14:tracePt t="35265" x="8221663" y="5557838"/>
          <p14:tracePt t="35272" x="8221663" y="5565775"/>
          <p14:tracePt t="35278" x="8221663" y="5573713"/>
          <p14:tracePt t="35286" x="8221663" y="5581650"/>
          <p14:tracePt t="35301" x="8221663" y="5589588"/>
          <p14:tracePt t="35309" x="8221663" y="5597525"/>
          <p14:tracePt t="35317" x="8221663" y="5605463"/>
          <p14:tracePt t="35325" x="8213725" y="5613400"/>
          <p14:tracePt t="35333" x="8213725" y="5621338"/>
          <p14:tracePt t="35340" x="8213725" y="5629275"/>
          <p14:tracePt t="35349" x="8205788" y="5637213"/>
          <p14:tracePt t="35356" x="8205788" y="5653088"/>
          <p14:tracePt t="35364" x="8197850" y="5662613"/>
          <p14:tracePt t="35371" x="8197850" y="5670550"/>
          <p14:tracePt t="35382" x="8197850" y="5678488"/>
          <p14:tracePt t="35388" x="8189913" y="5678488"/>
          <p14:tracePt t="35397" x="8189913" y="5686425"/>
          <p14:tracePt t="35403" x="8180388" y="5694363"/>
          <p14:tracePt t="35417" x="8172450" y="5694363"/>
          <p14:tracePt t="35433" x="8164513" y="5694363"/>
          <p14:tracePt t="35441" x="8156575" y="5686425"/>
          <p14:tracePt t="35450" x="8140700" y="5670550"/>
          <p14:tracePt t="35458" x="8124825" y="5653088"/>
          <p14:tracePt t="35465" x="8108950" y="5637213"/>
          <p14:tracePt t="35471" x="8085138" y="5629275"/>
          <p14:tracePt t="35481" x="8061325" y="5621338"/>
          <p14:tracePt t="35487" x="8029575" y="5613400"/>
          <p14:tracePt t="35497" x="8005763" y="5605463"/>
          <p14:tracePt t="35503" x="7974013" y="5589588"/>
          <p14:tracePt t="35511" x="7934325" y="5573713"/>
          <p14:tracePt t="35520" x="7878763" y="5549900"/>
          <p14:tracePt t="35528" x="7839075" y="5541963"/>
          <p14:tracePt t="35536" x="7797800" y="5518150"/>
          <p14:tracePt t="35542" x="7750175" y="5502275"/>
          <p14:tracePt t="35549" x="7710488" y="5486400"/>
          <p14:tracePt t="35558" x="7654925" y="5470525"/>
          <p14:tracePt t="35565" x="7615238" y="5454650"/>
          <p14:tracePt t="35574" x="7591425" y="5446713"/>
          <p14:tracePt t="35583" x="7551738" y="5438775"/>
          <p14:tracePt t="35590" x="7519988" y="5430838"/>
          <p14:tracePt t="35598" x="7486650" y="5422900"/>
          <p14:tracePt t="35603" x="7446963" y="5422900"/>
          <p14:tracePt t="35611" x="7399338" y="5407025"/>
          <p14:tracePt t="35619" x="7367588" y="5399088"/>
          <p14:tracePt t="35627" x="7335838" y="5391150"/>
          <p14:tracePt t="35636" x="7304088" y="5375275"/>
          <p14:tracePt t="35643" x="7272338" y="5367338"/>
          <p14:tracePt t="35651" x="7256463" y="5367338"/>
          <p14:tracePt t="35660" x="7224713" y="5367338"/>
          <p14:tracePt t="35668" x="7200900" y="5359400"/>
          <p14:tracePt t="35674" x="7185025" y="5359400"/>
          <p14:tracePt t="35682" x="7177088" y="5359400"/>
          <p14:tracePt t="35690" x="7161213" y="5359400"/>
          <p14:tracePt t="35699" x="7153275" y="5367338"/>
          <p14:tracePt t="35715" x="7145338" y="5375275"/>
          <p14:tracePt t="35721" x="7145338" y="5383213"/>
          <p14:tracePt t="35731" x="7145338" y="5391150"/>
          <p14:tracePt t="35735" x="7145338" y="5399088"/>
          <p14:tracePt t="35744" x="7145338" y="5407025"/>
          <p14:tracePt t="35751" x="7145338" y="5422900"/>
          <p14:tracePt t="35759" x="7145338" y="5430838"/>
          <p14:tracePt t="35767" x="7145338" y="5446713"/>
          <p14:tracePt t="35775" x="7153275" y="5462588"/>
          <p14:tracePt t="35783" x="7153275" y="5478463"/>
          <p14:tracePt t="35791" x="7161213" y="5502275"/>
          <p14:tracePt t="35800" x="7161213" y="5518150"/>
          <p14:tracePt t="35805" x="7169150" y="5541963"/>
          <p14:tracePt t="35815" x="7177088" y="5549900"/>
          <p14:tracePt t="35836" x="7185025" y="5549900"/>
          <p14:tracePt t="35837" x="7192963" y="5549900"/>
          <p14:tracePt t="35847" x="7200900" y="5549900"/>
          <p14:tracePt t="35853" x="7208838" y="5541963"/>
          <p14:tracePt t="35861" x="7216775" y="5534025"/>
          <p14:tracePt t="35868" x="7224713" y="5526088"/>
          <p14:tracePt t="35875" x="7232650" y="5518150"/>
          <p14:tracePt t="35883" x="7240588" y="5510213"/>
          <p14:tracePt t="35891" x="7248525" y="5502275"/>
          <p14:tracePt t="35899" x="7256463" y="5494338"/>
          <p14:tracePt t="35907" x="7264400" y="5486400"/>
          <p14:tracePt t="35916" x="7280275" y="5470525"/>
          <p14:tracePt t="35923" x="7296150" y="5462588"/>
          <p14:tracePt t="35931" x="7304088" y="5454650"/>
          <p14:tracePt t="35937" x="7319963" y="5438775"/>
          <p14:tracePt t="35947" x="7327900" y="5422900"/>
          <p14:tracePt t="35953" x="7343775" y="5414963"/>
          <p14:tracePt t="35961" x="7351713" y="5407025"/>
          <p14:tracePt t="35969" x="7367588" y="5391150"/>
          <p14:tracePt t="35977" x="7391400" y="5383213"/>
          <p14:tracePt t="35983" x="7407275" y="5367338"/>
          <p14:tracePt t="35991" x="7423150" y="5359400"/>
          <p14:tracePt t="35999" x="7446963" y="5343525"/>
          <p14:tracePt t="36007" x="7470775" y="5335588"/>
          <p14:tracePt t="36016" x="7486650" y="5319713"/>
          <p14:tracePt t="36023" x="7504113" y="5310188"/>
          <p14:tracePt t="36047" x="7543800" y="5278438"/>
          <p14:tracePt t="36053" x="7551738" y="5270500"/>
          <p14:tracePt t="36069" x="7559675" y="5262563"/>
          <p14:tracePt t="36535" x="7575550" y="5262563"/>
          <p14:tracePt t="36545" x="7599363" y="5262563"/>
          <p14:tracePt t="36557" x="7607300" y="5262563"/>
          <p14:tracePt t="36561" x="7639050" y="5254625"/>
          <p14:tracePt t="36568" x="7670800" y="5254625"/>
          <p14:tracePt t="36573" x="7718425" y="5246688"/>
          <p14:tracePt t="36583" x="7766050" y="5246688"/>
          <p14:tracePt t="36589" x="7813675" y="5238750"/>
          <p14:tracePt t="36598" x="7829550" y="5238750"/>
          <p14:tracePt t="36605" x="7862888" y="5230813"/>
          <p14:tracePt t="36615" x="7886700" y="5214938"/>
          <p14:tracePt t="36621" x="7910513" y="5199063"/>
          <p14:tracePt t="36631" x="7918450" y="5199063"/>
          <p14:tracePt t="36635" x="7926388" y="5191125"/>
          <p14:tracePt t="36644" x="7934325" y="5183188"/>
          <p14:tracePt t="36651" x="7942263" y="5167313"/>
          <p14:tracePt t="36660" x="7950200" y="5151438"/>
          <p14:tracePt t="36668" x="7950200" y="5143500"/>
          <p14:tracePt t="36675" x="7958138" y="5127625"/>
          <p14:tracePt t="36683" x="7958138" y="5119688"/>
          <p14:tracePt t="36691" x="7958138" y="5103813"/>
          <p14:tracePt t="36699" x="7966075" y="5087938"/>
          <p14:tracePt t="36705" x="7974013" y="5080000"/>
          <p14:tracePt t="36715" x="7981950" y="5064125"/>
          <p14:tracePt t="36722" x="7997825" y="5048250"/>
          <p14:tracePt t="36731" x="8021638" y="5032375"/>
          <p14:tracePt t="36738" x="8029575" y="5024438"/>
          <p14:tracePt t="36747" x="8045450" y="5024438"/>
          <p14:tracePt t="36753" x="8053388" y="5016500"/>
          <p14:tracePt t="36763" x="8069263" y="5016500"/>
          <p14:tracePt t="36767" x="8077200" y="5016500"/>
          <p14:tracePt t="36776" x="8093075" y="5016500"/>
          <p14:tracePt t="36784" x="8108950" y="5016500"/>
          <p14:tracePt t="36792" x="8124825" y="5016500"/>
          <p14:tracePt t="36799" x="8132763" y="5008563"/>
          <p14:tracePt t="36807" x="8132763" y="4992688"/>
          <p14:tracePt t="36824" x="8132763" y="4976813"/>
          <p14:tracePt t="36835" x="8132763" y="4951413"/>
          <p14:tracePt t="36837" x="8132763" y="4935538"/>
          <p14:tracePt t="36847" x="8132763" y="4895850"/>
          <p14:tracePt t="36853" x="8124825" y="4856163"/>
          <p14:tracePt t="36862" x="8108950" y="4816475"/>
          <p14:tracePt t="36870" x="8093075" y="4784725"/>
          <p14:tracePt t="36878" x="8077200" y="4745038"/>
          <p14:tracePt t="36886" x="8061325" y="4705350"/>
          <p14:tracePt t="36893" x="8053388" y="4665663"/>
          <p14:tracePt t="37187" x="8037513" y="4681538"/>
          <p14:tracePt t="37196" x="8021638" y="4697413"/>
          <p14:tracePt t="37203" x="7997825" y="4705350"/>
          <p14:tracePt t="37212" x="7974013" y="4729163"/>
          <p14:tracePt t="37217" x="7950200" y="4745038"/>
          <p14:tracePt t="37226" x="7926388" y="4768850"/>
          <p14:tracePt t="37234" x="7902575" y="4792663"/>
          <p14:tracePt t="37242" x="7878763" y="4824413"/>
          <p14:tracePt t="37249" x="7847013" y="4864100"/>
          <p14:tracePt t="37257" x="7813675" y="4895850"/>
          <p14:tracePt t="37265" x="7781925" y="4943475"/>
          <p14:tracePt t="37273" x="7766050" y="4967288"/>
          <p14:tracePt t="37282" x="7734300" y="4992688"/>
          <p14:tracePt t="37288" x="7718425" y="5024438"/>
          <p14:tracePt t="37296" x="7694613" y="5040313"/>
          <p14:tracePt t="37303" x="7686675" y="5056188"/>
          <p14:tracePt t="37314" x="7678738" y="5072063"/>
          <p14:tracePt t="37320" x="7678738" y="5080000"/>
          <p14:tracePt t="37328" x="7670800" y="5095875"/>
          <p14:tracePt t="37336" x="7670800" y="5111750"/>
          <p14:tracePt t="37343" x="7670800" y="5127625"/>
          <p14:tracePt t="37351" x="7670800" y="5135563"/>
          <p14:tracePt t="37357" x="7670800" y="5143500"/>
          <p14:tracePt t="37414" x="7670800" y="5135563"/>
          <p14:tracePt t="37427" x="7678738" y="5127625"/>
          <p14:tracePt t="37435" x="7686675" y="5127625"/>
          <p14:tracePt t="37443" x="7702550" y="5119688"/>
          <p14:tracePt t="37454" x="7710488" y="5111750"/>
          <p14:tracePt t="37461" x="7726363" y="5103813"/>
          <p14:tracePt t="37472" x="7750175" y="5087938"/>
          <p14:tracePt t="37476" x="7766050" y="5072063"/>
          <p14:tracePt t="37484" x="7789863" y="5040313"/>
          <p14:tracePt t="37489" x="7821613" y="5008563"/>
          <p14:tracePt t="37498" x="7829550" y="4984750"/>
          <p14:tracePt t="37505" x="7886700" y="4919663"/>
          <p14:tracePt t="37514" x="7934325" y="4879975"/>
          <p14:tracePt t="37521" x="7966075" y="4840288"/>
          <p14:tracePt t="37531" x="8037513" y="4776788"/>
          <p14:tracePt t="37537" x="8085138" y="4737100"/>
          <p14:tracePt t="37546" x="8164513" y="4673600"/>
          <p14:tracePt t="37552" x="8229600" y="4624388"/>
          <p14:tracePt t="37560" x="8324850" y="4545013"/>
          <p14:tracePt t="37568" x="8404225" y="4489450"/>
          <p14:tracePt t="37575" x="8540750" y="4394200"/>
          <p14:tracePt t="37583" x="8667750" y="4314825"/>
          <p14:tracePt t="37593" x="8802688" y="4233863"/>
          <p14:tracePt t="37599" x="8915400" y="4178300"/>
          <p14:tracePt t="37607" x="9042400" y="4106863"/>
          <p14:tracePt t="37615" x="9153525" y="4051300"/>
          <p14:tracePt t="37622" x="9242425" y="4011613"/>
          <p14:tracePt t="37630" x="9377363" y="3956050"/>
          <p14:tracePt t="37637" x="9448800" y="3922713"/>
          <p14:tracePt t="37647" x="9567863" y="3883025"/>
          <p14:tracePt t="37653" x="9632950" y="3859213"/>
          <p14:tracePt t="37665" x="9704388" y="3835400"/>
          <p14:tracePt t="37670" x="9736138" y="3827463"/>
          <p14:tracePt t="37677" x="9759950" y="3819525"/>
          <p14:tracePt t="37700" x="9759950" y="3811588"/>
          <p14:tracePt t="37871" x="9752013" y="3811588"/>
          <p14:tracePt t="37878" x="9736138" y="3811588"/>
          <p14:tracePt t="37886" x="9720263" y="3811588"/>
          <p14:tracePt t="37894" x="9704388" y="3811588"/>
          <p14:tracePt t="37902" x="9680575" y="3811588"/>
          <p14:tracePt t="37909" x="9648825" y="3803650"/>
          <p14:tracePt t="37917" x="9609138" y="3803650"/>
          <p14:tracePt t="37926" x="9567863" y="3795713"/>
          <p14:tracePt t="37933" x="9520238" y="3787775"/>
          <p14:tracePt t="37942" x="9480550" y="3787775"/>
          <p14:tracePt t="37948" x="9424988" y="3779838"/>
          <p14:tracePt t="37955" x="9385300" y="3779838"/>
          <p14:tracePt t="37964" x="9337675" y="3771900"/>
          <p14:tracePt t="37973" x="9297988" y="3763963"/>
          <p14:tracePt t="37980" x="9282113" y="3763963"/>
          <p14:tracePt t="37988" x="9242425" y="3756025"/>
          <p14:tracePt t="37996" x="9224963" y="3748088"/>
          <p14:tracePt t="38003" x="9209088" y="3740150"/>
          <p14:tracePt t="38009" x="9201150" y="3740150"/>
          <p14:tracePt t="38018" x="9193213" y="3732213"/>
          <p14:tracePt t="38035" x="9185275" y="3716338"/>
          <p14:tracePt t="38054" x="9177338" y="3708400"/>
          <p14:tracePt t="38067" x="9177338" y="3700463"/>
          <p14:tracePt t="38074" x="9177338" y="3692525"/>
          <p14:tracePt t="38096" x="9177338" y="3684588"/>
          <p14:tracePt t="38103" x="9177338" y="3676650"/>
          <p14:tracePt t="38157" x="9185275" y="3676650"/>
          <p14:tracePt t="38523" x="9185275" y="3668713"/>
          <p14:tracePt t="38943" x="9193213" y="3668713"/>
          <p14:tracePt t="38957" x="9193213" y="3676650"/>
          <p14:tracePt t="38965" x="9201150" y="3676650"/>
          <p14:tracePt t="38973" x="9201150" y="3684588"/>
          <p14:tracePt t="38982" x="9209088" y="3684588"/>
          <p14:tracePt t="38990" x="9217025" y="3692525"/>
          <p14:tracePt t="38997" x="9234488" y="3700463"/>
          <p14:tracePt t="39004" x="9258300" y="3708400"/>
          <p14:tracePt t="39012" x="9290050" y="3716338"/>
          <p14:tracePt t="39020" x="9321800" y="3724275"/>
          <p14:tracePt t="39033" x="9345613" y="3732213"/>
          <p14:tracePt t="39035" x="9369425" y="3740150"/>
          <p14:tracePt t="39043" x="9401175" y="3756025"/>
          <p14:tracePt t="39052" x="9424988" y="3763963"/>
          <p14:tracePt t="39060" x="9456738" y="3771900"/>
          <p14:tracePt t="39066" x="9488488" y="3779838"/>
          <p14:tracePt t="39075" x="9512300" y="3787775"/>
          <p14:tracePt t="39084" x="9536113" y="3795713"/>
          <p14:tracePt t="39090" x="9551988" y="3795713"/>
          <p14:tracePt t="39098" x="9567863" y="3803650"/>
          <p14:tracePt t="39105" x="9575800" y="3803650"/>
          <p14:tracePt t="39114" x="9593263" y="3811588"/>
          <p14:tracePt t="39122" x="9609138" y="3811588"/>
          <p14:tracePt t="39131" x="9625013" y="3819525"/>
          <p14:tracePt t="39135" x="9648825" y="3819525"/>
          <p14:tracePt t="39144" x="9680575" y="3827463"/>
          <p14:tracePt t="39152" x="9704388" y="3827463"/>
          <p14:tracePt t="39160" x="9752013" y="3827463"/>
          <p14:tracePt t="39167" x="9799638" y="3827463"/>
          <p14:tracePt t="39175" x="9839325" y="3827463"/>
          <p14:tracePt t="39183" x="9894888" y="3827463"/>
          <p14:tracePt t="39192" x="9944100" y="3827463"/>
          <p14:tracePt t="39198" x="9991725" y="3827463"/>
          <p14:tracePt t="39207" x="10015538" y="3827463"/>
          <p14:tracePt t="39216" x="10071100" y="3827463"/>
          <p14:tracePt t="39225" x="10102850" y="3819525"/>
          <p14:tracePt t="39234" x="10142538" y="3819525"/>
          <p14:tracePt t="39238" x="10158413" y="3819525"/>
          <p14:tracePt t="39248" x="10182225" y="3811588"/>
          <p14:tracePt t="39253" x="10198100" y="3811588"/>
          <p14:tracePt t="39263" x="10206038" y="3803650"/>
          <p14:tracePt t="40488" x="10213975" y="3803650"/>
          <p14:tracePt t="40496" x="10221913" y="3803650"/>
          <p14:tracePt t="40501" x="10229850" y="3803650"/>
          <p14:tracePt t="40509" x="10237788" y="3811588"/>
          <p14:tracePt t="40517" x="10253663" y="3827463"/>
          <p14:tracePt t="40525" x="10269538" y="3835400"/>
          <p14:tracePt t="40533" x="10287000" y="3851275"/>
          <p14:tracePt t="40541" x="10302875" y="3867150"/>
          <p14:tracePt t="40550" x="10318750" y="3883025"/>
          <p14:tracePt t="40557" x="10342563" y="3898900"/>
          <p14:tracePt t="40565" x="10366375" y="3914775"/>
          <p14:tracePt t="40571" x="10382250" y="3930650"/>
          <p14:tracePt t="40582" x="10398125" y="3938588"/>
          <p14:tracePt t="40587" x="10421938" y="3956050"/>
          <p14:tracePt t="40597" x="10437813" y="3963988"/>
          <p14:tracePt t="40603" x="10453688" y="3979863"/>
          <p14:tracePt t="40614" x="10469563" y="3995738"/>
          <p14:tracePt t="40619" x="10485438" y="4003675"/>
          <p14:tracePt t="40630" x="10501313" y="4019550"/>
          <p14:tracePt t="40633" x="10517188" y="4035425"/>
          <p14:tracePt t="40641" x="10533063" y="4043363"/>
          <p14:tracePt t="40649" x="10548938" y="4059238"/>
          <p14:tracePt t="40657" x="10556875" y="4067175"/>
          <p14:tracePt t="40665" x="10564813" y="4075113"/>
          <p14:tracePt t="40673" x="10572750" y="4075113"/>
          <p14:tracePt t="40682" x="10572750" y="4083050"/>
          <p14:tracePt t="40689" x="10580688" y="4083050"/>
          <p14:tracePt t="40703" x="10580688" y="4090988"/>
          <p14:tracePt t="40841" x="10588625" y="4090988"/>
          <p14:tracePt t="40850" x="10604500" y="4090988"/>
          <p14:tracePt t="40856" x="10612438" y="4090988"/>
          <p14:tracePt t="40861" x="10629900" y="4090988"/>
          <p14:tracePt t="40869" x="10653713" y="4090988"/>
          <p14:tracePt t="40877" x="10669588" y="4090988"/>
          <p14:tracePt t="40886" x="10685463" y="4090988"/>
          <p14:tracePt t="40894" x="10709275" y="4090988"/>
          <p14:tracePt t="40901" x="10733088" y="4083050"/>
          <p14:tracePt t="40906" x="10748963" y="4075113"/>
          <p14:tracePt t="40917" x="10772775" y="4067175"/>
          <p14:tracePt t="40922" x="10788650" y="4067175"/>
          <p14:tracePt t="40931" x="10796588" y="4059238"/>
          <p14:tracePt t="40938" x="10804525" y="4051300"/>
          <p14:tracePt t="40946" x="10812463" y="4051300"/>
          <p14:tracePt t="40955" x="10820400" y="4043363"/>
          <p14:tracePt t="40983" x="10828338" y="4043363"/>
          <p14:tracePt t="40993" x="10828338" y="4035425"/>
          <p14:tracePt t="41001" x="10828338" y="4027488"/>
          <p14:tracePt t="41009" x="10836275" y="4027488"/>
          <p14:tracePt t="41018" x="10836275" y="4019550"/>
          <p14:tracePt t="41024" x="10836275" y="4003675"/>
          <p14:tracePt t="41036" x="10836275" y="3995738"/>
          <p14:tracePt t="41038" x="10836275" y="3987800"/>
          <p14:tracePt t="41047" x="10836275" y="3979863"/>
          <p14:tracePt t="41054" x="10836275" y="3971925"/>
          <p14:tracePt t="41064" x="10836275" y="3963988"/>
          <p14:tracePt t="41070" x="10836275" y="3948113"/>
          <p14:tracePt t="41080" x="10836275" y="3938588"/>
          <p14:tracePt t="41084" x="10836275" y="3930650"/>
          <p14:tracePt t="41091" x="10836275" y="3922713"/>
          <p14:tracePt t="41109" x="10836275" y="3914775"/>
          <p14:tracePt t="41117" x="10828338" y="3914775"/>
          <p14:tracePt t="41125" x="10828338" y="3906838"/>
          <p14:tracePt t="41149" x="10820400" y="3898900"/>
          <p14:tracePt t="41884" x="10820400" y="3890963"/>
          <p14:tracePt t="41907" x="10820400" y="3883025"/>
          <p14:tracePt t="41926" x="10820400" y="3875088"/>
          <p14:tracePt t="41940" x="10820400" y="3867150"/>
          <p14:tracePt t="41956" x="10820400" y="3859213"/>
          <p14:tracePt t="41969" x="10812463" y="3851275"/>
          <p14:tracePt t="41978" x="10812463" y="3843338"/>
          <p14:tracePt t="41994" x="10812463" y="3835400"/>
          <p14:tracePt t="42007" x="10804525" y="3827463"/>
          <p14:tracePt t="42015" x="10804525" y="3819525"/>
          <p14:tracePt t="42024" x="10796588" y="3811588"/>
          <p14:tracePt t="42031" x="10788650" y="3811588"/>
          <p14:tracePt t="42047" x="10788650" y="3803650"/>
          <p14:tracePt t="42055" x="10780713" y="3803650"/>
          <p14:tracePt t="42063" x="10780713" y="3795713"/>
          <p14:tracePt t="42070" x="10772775" y="3795713"/>
          <p14:tracePt t="42080" x="10772775" y="3787775"/>
          <p14:tracePt t="42085" x="10764838" y="3787775"/>
          <p14:tracePt t="42097" x="10764838" y="3779838"/>
          <p14:tracePt t="42101" x="10756900" y="3779838"/>
          <p14:tracePt t="42109" x="10756900" y="3771900"/>
          <p14:tracePt t="42118" x="10748963" y="3771900"/>
          <p14:tracePt t="42125" x="10741025" y="3763963"/>
          <p14:tracePt t="42141" x="10733088" y="3756025"/>
          <p14:tracePt t="42147" x="10725150" y="3756025"/>
          <p14:tracePt t="42155" x="10725150" y="3748088"/>
          <p14:tracePt t="42171" x="10717213" y="3748088"/>
          <p14:tracePt t="42530" x="10709275" y="3748088"/>
          <p14:tracePt t="42560" x="10709275" y="3756025"/>
          <p14:tracePt t="43035" x="10701338" y="3756025"/>
          <p14:tracePt t="43042" x="10693400" y="3732213"/>
          <p14:tracePt t="43049" x="10669588" y="3700463"/>
          <p14:tracePt t="43055" x="10653713" y="3676650"/>
          <p14:tracePt t="43064" x="10629900" y="3644900"/>
          <p14:tracePt t="43071" x="10588625" y="3621088"/>
          <p14:tracePt t="43080" x="10556875" y="3605213"/>
          <p14:tracePt t="43087" x="10493375" y="3571875"/>
          <p14:tracePt t="43097" x="10429875" y="3556000"/>
          <p14:tracePt t="43104" x="10382250" y="3540125"/>
          <p14:tracePt t="43113" x="10334625" y="3532188"/>
          <p14:tracePt t="43117" x="10287000" y="3524250"/>
          <p14:tracePt t="43125" x="10253663" y="3516313"/>
          <p14:tracePt t="43134" x="10229850" y="3516313"/>
          <p14:tracePt t="43142" x="10206038" y="3516313"/>
          <p14:tracePt t="43150" x="10198100" y="3516313"/>
          <p14:tracePt t="43157" x="10190163" y="3508375"/>
          <p14:tracePt t="43165" x="10182225" y="3500438"/>
          <p14:tracePt t="43173" x="10182225" y="3492500"/>
          <p14:tracePt t="43181" x="10182225" y="3468688"/>
          <p14:tracePt t="43187" x="10182225" y="3460750"/>
          <p14:tracePt t="43197" x="10182225" y="3436938"/>
          <p14:tracePt t="43205" x="10174288" y="3421063"/>
          <p14:tracePt t="43344" x="10198100" y="3476625"/>
          <p14:tracePt t="43352" x="10237788" y="3548063"/>
          <p14:tracePt t="43359" x="10269538" y="3613150"/>
          <p14:tracePt t="43368" x="10310813" y="3684588"/>
          <p14:tracePt t="43375" x="10350500" y="3779838"/>
          <p14:tracePt t="43383" x="10374313" y="3827463"/>
          <p14:tracePt t="43389" x="10390188" y="3835400"/>
          <p14:tracePt t="43397" x="10406063" y="3843338"/>
          <p14:tracePt t="43405" x="10421938" y="3859213"/>
          <p14:tracePt t="43413" x="10429875" y="3867150"/>
          <p14:tracePt t="43421" x="10437813" y="3875088"/>
          <p14:tracePt t="43444" x="10445750" y="3875088"/>
          <p14:tracePt t="43459" x="10453688" y="3867150"/>
          <p14:tracePt t="43468" x="10453688" y="3859213"/>
          <p14:tracePt t="43475" x="10469563" y="3851275"/>
          <p14:tracePt t="43483" x="10477500" y="3835400"/>
          <p14:tracePt t="43491" x="10493375" y="3811588"/>
          <p14:tracePt t="43500" x="10525125" y="3787775"/>
          <p14:tracePt t="43507" x="10548938" y="3763963"/>
          <p14:tracePt t="43515" x="10572750" y="3748088"/>
          <p14:tracePt t="43522" x="10612438" y="3716338"/>
          <p14:tracePt t="43530" x="10645775" y="3700463"/>
          <p14:tracePt t="43537" x="10693400" y="3668713"/>
          <p14:tracePt t="43547" x="10748963" y="3644900"/>
          <p14:tracePt t="43554" x="10812463" y="3621088"/>
          <p14:tracePt t="43563" x="10875963" y="3595688"/>
          <p14:tracePt t="43570" x="10947400" y="3579813"/>
          <p14:tracePt t="43575" x="11036300" y="3563938"/>
          <p14:tracePt t="43583" x="11083925" y="3556000"/>
          <p14:tracePt t="43592" x="11171238" y="3548063"/>
          <p14:tracePt t="43599" x="11218863" y="3548063"/>
          <p14:tracePt t="43607" x="11306175" y="3556000"/>
          <p14:tracePt t="43615" x="11403013" y="3571875"/>
          <p14:tracePt t="43624" x="11506200" y="3595688"/>
          <p14:tracePt t="43631" x="11649075" y="3644900"/>
          <p14:tracePt t="43639" x="11745913" y="3676650"/>
          <p14:tracePt t="43648" x="11880850" y="3732213"/>
          <p14:tracePt t="43653" x="11984038" y="3779838"/>
          <p14:tracePt t="43663" x="12080875" y="3819525"/>
          <p14:tracePt t="43669" x="12168188" y="3851275"/>
        </p14:tracePtLst>
      </p14:laserTraceLst>
    </p:ext>
  </p:extLs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718631-CB4C-45DE-80CB-4AD2BBCAAB61}"/>
              </a:ext>
            </a:extLst>
          </p:cNvPr>
          <p:cNvSpPr>
            <a:spLocks noGrp="1"/>
          </p:cNvSpPr>
          <p:nvPr>
            <p:ph type="title"/>
          </p:nvPr>
        </p:nvSpPr>
        <p:spPr/>
        <p:txBody>
          <a:bodyPr/>
          <a:lstStyle/>
          <a:p>
            <a:r>
              <a:rPr lang="en-US" dirty="0"/>
              <a:t>VCO Coarse Tuning (cont.) </a:t>
            </a:r>
          </a:p>
        </p:txBody>
      </p:sp>
      <p:sp>
        <p:nvSpPr>
          <p:cNvPr id="3" name="Text Placeholder 2">
            <a:extLst>
              <a:ext uri="{FF2B5EF4-FFF2-40B4-BE49-F238E27FC236}">
                <a16:creationId xmlns:a16="http://schemas.microsoft.com/office/drawing/2014/main" id="{C95F3251-5755-4D8C-942A-F25F9377C03B}"/>
              </a:ext>
            </a:extLst>
          </p:cNvPr>
          <p:cNvSpPr>
            <a:spLocks noGrp="1"/>
          </p:cNvSpPr>
          <p:nvPr>
            <p:ph type="body" sz="quarter" idx="10"/>
          </p:nvPr>
        </p:nvSpPr>
        <p:spPr/>
        <p:txBody>
          <a:bodyPr/>
          <a:lstStyle/>
          <a:p>
            <a:r>
              <a:rPr lang="en-US" dirty="0"/>
              <a:t>The low frequency is achieved when the PLL_TS_VIND_BAND_SEL_LANE signal is low. </a:t>
            </a:r>
          </a:p>
          <a:p>
            <a:pPr lvl="1"/>
            <a:r>
              <a:rPr lang="en-US" dirty="0"/>
              <a:t>This signal drives the gate of the shorting NFET, so when the gate is low, the NFET is off, and the parasitic loop is not enabled</a:t>
            </a:r>
          </a:p>
          <a:p>
            <a:r>
              <a:rPr lang="en-US" dirty="0"/>
              <a:t>The biasing of the Source/Drain (S/D) of the switch is achieved by setting PLL_TS_VIND_BIAS_EN_LANE = 1</a:t>
            </a:r>
          </a:p>
          <a:p>
            <a:pPr lvl="1"/>
            <a:r>
              <a:rPr lang="en-US" dirty="0"/>
              <a:t>This turns on the NFET, pulling the S/D of the switch NFET to GND, thereby inducing a channel and completing the parasitic loop. </a:t>
            </a:r>
          </a:p>
        </p:txBody>
      </p:sp>
    </p:spTree>
    <p:extLst>
      <p:ext uri="{BB962C8B-B14F-4D97-AF65-F5344CB8AC3E}">
        <p14:creationId xmlns:p14="http://schemas.microsoft.com/office/powerpoint/2010/main" val="3362613554"/>
      </p:ext>
    </p:extLst>
  </p:cSld>
  <p:clrMapOvr>
    <a:masterClrMapping/>
  </p:clrMapOvr>
  <mc:AlternateContent xmlns:mc="http://schemas.openxmlformats.org/markup-compatibility/2006" xmlns:p14="http://schemas.microsoft.com/office/powerpoint/2010/main">
    <mc:Choice Requires="p14">
      <p:transition spd="slow" p14:dur="2000" advTm="44958"/>
    </mc:Choice>
    <mc:Fallback xmlns="">
      <p:transition spd="slow" advTm="44958"/>
    </mc:Fallback>
  </mc:AlternateContent>
  <p:extLst>
    <p:ext uri="{3A86A75C-4F4B-4683-9AE1-C65F6400EC91}">
      <p14:laserTraceLst xmlns:p14="http://schemas.microsoft.com/office/powerpoint/2010/main">
        <p14:tracePtLst>
          <p14:tracePt t="286" x="6180138" y="2943225"/>
          <p14:tracePt t="1618" x="6180138" y="2959100"/>
          <p14:tracePt t="1625" x="6180138" y="2967038"/>
          <p14:tracePt t="1633" x="6172200" y="2974975"/>
          <p14:tracePt t="1642" x="6172200" y="2990850"/>
          <p14:tracePt t="1650" x="6164263" y="3006725"/>
          <p14:tracePt t="1656" x="6164263" y="3030538"/>
          <p14:tracePt t="1663" x="6156325" y="3046413"/>
          <p14:tracePt t="1674" x="6148388" y="3070225"/>
          <p14:tracePt t="1679" x="6132513" y="3094038"/>
          <p14:tracePt t="1688" x="6124575" y="3117850"/>
          <p14:tracePt t="1695" x="6116638" y="3141663"/>
          <p14:tracePt t="1704" x="6108700" y="3157538"/>
          <p14:tracePt t="1711" x="6100763" y="3173413"/>
          <p14:tracePt t="1720" x="6091238" y="3189288"/>
          <p14:tracePt t="1725" x="6091238" y="3197225"/>
          <p14:tracePt t="1733" x="6083300" y="3213100"/>
          <p14:tracePt t="1741" x="6075363" y="3221038"/>
          <p14:tracePt t="1750" x="6067425" y="3228975"/>
          <p14:tracePt t="1758" x="6067425" y="3236913"/>
          <p14:tracePt t="1765" x="6059488" y="3236913"/>
          <p14:tracePt t="1775" x="6059488" y="3244850"/>
          <p14:tracePt t="1788" x="6051550" y="3252788"/>
          <p14:tracePt t="1803" x="6051550" y="3262313"/>
          <p14:tracePt t="1811" x="6051550" y="3270250"/>
          <p14:tracePt t="1820" x="6043613" y="3270250"/>
          <p14:tracePt t="1828" x="6043613" y="3278188"/>
          <p14:tracePt t="1836" x="6043613" y="3286125"/>
          <p14:tracePt t="1851" x="6043613" y="3294063"/>
          <p14:tracePt t="1859" x="6035675" y="3294063"/>
          <p14:tracePt t="1874" x="6035675" y="3302000"/>
          <p14:tracePt t="1976" x="6035675" y="3309938"/>
          <p14:tracePt t="1983" x="6043613" y="3309938"/>
          <p14:tracePt t="2008" x="6051550" y="3309938"/>
          <p14:tracePt t="2025" x="6059488" y="3309938"/>
          <p14:tracePt t="2037" x="6059488" y="3317875"/>
          <p14:tracePt t="2045" x="6067425" y="3317875"/>
          <p14:tracePt t="2059" x="6075363" y="3317875"/>
          <p14:tracePt t="2067" x="6075363" y="3333750"/>
          <p14:tracePt t="2075" x="6083300" y="3341688"/>
          <p14:tracePt t="2083" x="6091238" y="3357563"/>
          <p14:tracePt t="2092" x="6108700" y="3373438"/>
          <p14:tracePt t="2099" x="6124575" y="3397250"/>
          <p14:tracePt t="2108" x="6148388" y="3413125"/>
          <p14:tracePt t="2115" x="6164263" y="3436938"/>
          <p14:tracePt t="2123" x="6188075" y="3460750"/>
          <p14:tracePt t="2129" x="6196013" y="3492500"/>
          <p14:tracePt t="2137" x="6203950" y="3516313"/>
          <p14:tracePt t="2145" x="6211888" y="3524250"/>
          <p14:tracePt t="2153" x="6219825" y="3556000"/>
          <p14:tracePt t="2161" x="6235700" y="3571875"/>
          <p14:tracePt t="2169" x="6251575" y="3595688"/>
          <p14:tracePt t="2177" x="6267450" y="3613150"/>
          <p14:tracePt t="2185" x="6275388" y="3629025"/>
          <p14:tracePt t="2199" x="6275388" y="3621088"/>
          <p14:tracePt t="2208" x="6275388" y="3587750"/>
          <p14:tracePt t="2215" x="6267450" y="3540125"/>
          <p14:tracePt t="2224" x="6251575" y="3452813"/>
          <p14:tracePt t="2830" x="6251575" y="3468688"/>
          <p14:tracePt t="2837" x="6251575" y="3524250"/>
          <p14:tracePt t="2845" x="6259513" y="3605213"/>
          <p14:tracePt t="2853" x="6267450" y="3660775"/>
          <p14:tracePt t="2862" x="6267450" y="3771900"/>
          <p14:tracePt t="2868" x="6267450" y="3763963"/>
          <p14:tracePt t="2908" x="6259513" y="3763963"/>
          <p14:tracePt t="2914" x="6259513" y="3756025"/>
          <p14:tracePt t="2929" x="6251575" y="3756025"/>
          <p14:tracePt t="2939" x="6243638" y="3748088"/>
          <p14:tracePt t="2946" x="6235700" y="3740150"/>
          <p14:tracePt t="2954" x="6227763" y="3732213"/>
          <p14:tracePt t="2961" x="6227763" y="3724275"/>
          <p14:tracePt t="2969" x="6211888" y="3716338"/>
          <p14:tracePt t="2975" x="6203950" y="3716338"/>
          <p14:tracePt t="2984" x="6188075" y="3700463"/>
          <p14:tracePt t="2992" x="6180138" y="3692525"/>
          <p14:tracePt t="3000" x="6172200" y="3684588"/>
          <p14:tracePt t="3008" x="6164263" y="3676650"/>
          <p14:tracePt t="3026" x="6156325" y="3676650"/>
          <p14:tracePt t="3768" x="6156325" y="3668713"/>
          <p14:tracePt t="3799" x="6156325" y="3660775"/>
          <p14:tracePt t="3841" x="6148388" y="3652838"/>
          <p14:tracePt t="3855" x="6140450" y="3652838"/>
          <p14:tracePt t="3878" x="6132513" y="3652838"/>
          <p14:tracePt t="4335" x="6132513" y="3644900"/>
          <p14:tracePt t="4365" x="6140450" y="3644900"/>
          <p14:tracePt t="4406" x="6140450" y="3636963"/>
          <p14:tracePt t="4460" x="6148388" y="3636963"/>
          <p14:tracePt t="4513" x="6148388" y="3629025"/>
          <p14:tracePt t="4568" x="6132513" y="3636963"/>
          <p14:tracePt t="4575" x="6108700" y="3644900"/>
          <p14:tracePt t="4584" x="6091238" y="3644900"/>
          <p14:tracePt t="4591" x="6059488" y="3660775"/>
          <p14:tracePt t="4600" x="6035675" y="3668713"/>
          <p14:tracePt t="4607" x="5995988" y="3684588"/>
          <p14:tracePt t="4614" x="5924550" y="3700463"/>
          <p14:tracePt t="4623" x="5868988" y="3708400"/>
          <p14:tracePt t="4630" x="5821363" y="3724275"/>
          <p14:tracePt t="4638" x="5773738" y="3732213"/>
          <p14:tracePt t="4647" x="5732463" y="3740150"/>
          <p14:tracePt t="4661" x="5708650" y="3748088"/>
          <p14:tracePt t="4665" x="5684838" y="3748088"/>
          <p14:tracePt t="4671" x="5668963" y="3756025"/>
          <p14:tracePt t="4676" x="5661025" y="3756025"/>
          <p14:tracePt t="4691" x="5661025" y="3763963"/>
          <p14:tracePt t="5149" x="5661025" y="3771900"/>
          <p14:tracePt t="5405" x="5668963" y="3771900"/>
          <p14:tracePt t="5516" x="5653088" y="3771900"/>
          <p14:tracePt t="5523" x="5645150" y="3771900"/>
          <p14:tracePt t="5531" x="5629275" y="3771900"/>
          <p14:tracePt t="5538" x="5621338" y="3771900"/>
          <p14:tracePt t="5546" x="5613400" y="3771900"/>
          <p14:tracePt t="5553" x="5589588" y="3771900"/>
          <p14:tracePt t="5561" x="5565775" y="3771900"/>
          <p14:tracePt t="5570" x="5541963" y="3771900"/>
          <p14:tracePt t="5577" x="5518150" y="3771900"/>
          <p14:tracePt t="5585" x="5510213" y="3771900"/>
          <p14:tracePt t="5593" x="5502275" y="3771900"/>
          <p14:tracePt t="5602" x="5486400" y="3771900"/>
          <p14:tracePt t="5607" x="5478463" y="3771900"/>
          <p14:tracePt t="5615" x="5478463" y="3763963"/>
          <p14:tracePt t="5624" x="5470525" y="3763963"/>
          <p14:tracePt t="5741" x="5478463" y="3763963"/>
          <p14:tracePt t="5756" x="5486400" y="3763963"/>
          <p14:tracePt t="5772" x="5494338" y="3756025"/>
          <p14:tracePt t="5780" x="5502275" y="3756025"/>
          <p14:tracePt t="5788" x="5510213" y="3756025"/>
          <p14:tracePt t="5796" x="5518150" y="3756025"/>
          <p14:tracePt t="5801" x="5526088" y="3756025"/>
          <p14:tracePt t="5809" x="5541963" y="3748088"/>
          <p14:tracePt t="5818" x="5557838" y="3748088"/>
          <p14:tracePt t="5825" x="5589588" y="3748088"/>
          <p14:tracePt t="5834" x="5621338" y="3740150"/>
          <p14:tracePt t="5841" x="5653088" y="3740150"/>
          <p14:tracePt t="5850" x="5684838" y="3740150"/>
          <p14:tracePt t="5858" x="5724525" y="3732213"/>
          <p14:tracePt t="5865" x="5757863" y="3724275"/>
          <p14:tracePt t="5873" x="5789613" y="3724275"/>
          <p14:tracePt t="5880" x="5821363" y="3724275"/>
          <p14:tracePt t="5888" x="5845175" y="3724275"/>
          <p14:tracePt t="5895" x="5868988" y="3724275"/>
          <p14:tracePt t="5906" x="5892800" y="3724275"/>
          <p14:tracePt t="5911" x="5900738" y="3724275"/>
          <p14:tracePt t="5919" x="5908675" y="3724275"/>
          <p14:tracePt t="5927" x="5916613" y="3724275"/>
          <p14:tracePt t="6267" x="5924550" y="3724275"/>
          <p14:tracePt t="6301" x="5932488" y="3724275"/>
          <p14:tracePt t="6308" x="5948363" y="3724275"/>
          <p14:tracePt t="6315" x="5972175" y="3724275"/>
          <p14:tracePt t="6325" x="5995988" y="3724275"/>
          <p14:tracePt t="6329" x="6043613" y="3732213"/>
          <p14:tracePt t="6338" x="6116638" y="3732213"/>
          <p14:tracePt t="6345" x="6180138" y="3732213"/>
          <p14:tracePt t="6355" x="6251575" y="3732213"/>
          <p14:tracePt t="6361" x="6354763" y="3732213"/>
          <p14:tracePt t="6369" x="6442075" y="3732213"/>
          <p14:tracePt t="6377" x="6491288" y="3724275"/>
          <p14:tracePt t="6385" x="6594475" y="3708400"/>
          <p14:tracePt t="6393" x="6681788" y="3708400"/>
          <p14:tracePt t="6399" x="6769100" y="3708400"/>
          <p14:tracePt t="6407" x="6842125" y="3708400"/>
          <p14:tracePt t="6415" x="6881813" y="3708400"/>
          <p14:tracePt t="6423" x="6921500" y="3716338"/>
          <p14:tracePt t="6431" x="6945313" y="3724275"/>
          <p14:tracePt t="6440" x="6961188" y="3724275"/>
          <p14:tracePt t="6447" x="6969125" y="3724275"/>
          <p14:tracePt t="6594" x="6969125" y="3732213"/>
          <p14:tracePt t="6664" x="6961188" y="3732213"/>
          <p14:tracePt t="6674" x="6953250" y="3732213"/>
          <p14:tracePt t="6680" x="6929438" y="3732213"/>
          <p14:tracePt t="6688" x="6921500" y="3732213"/>
          <p14:tracePt t="6695" x="6905625" y="3732213"/>
          <p14:tracePt t="6705" x="6889750" y="3740150"/>
          <p14:tracePt t="6711" x="6865938" y="3740150"/>
          <p14:tracePt t="6717" x="6842125" y="3740150"/>
          <p14:tracePt t="6733" x="6826250" y="3748088"/>
          <p14:tracePt t="6741" x="6818313" y="3748088"/>
          <p14:tracePt t="6812" x="6834188" y="3748088"/>
          <p14:tracePt t="6821" x="6858000" y="3748088"/>
          <p14:tracePt t="6827" x="6881813" y="3748088"/>
          <p14:tracePt t="6836" x="6905625" y="3756025"/>
          <p14:tracePt t="6843" x="6937375" y="3756025"/>
          <p14:tracePt t="6851" x="6985000" y="3763963"/>
          <p14:tracePt t="6857" x="7048500" y="3763963"/>
          <p14:tracePt t="6865" x="7104063" y="3771900"/>
          <p14:tracePt t="6874" x="7161213" y="3779838"/>
          <p14:tracePt t="6881" x="7200900" y="3779838"/>
          <p14:tracePt t="6890" x="7264400" y="3779838"/>
          <p14:tracePt t="6897" x="7319963" y="3779838"/>
          <p14:tracePt t="6906" x="7367588" y="3779838"/>
          <p14:tracePt t="6913" x="7407275" y="3779838"/>
          <p14:tracePt t="6920" x="7431088" y="3779838"/>
          <p14:tracePt t="6927" x="7446963" y="3779838"/>
          <p14:tracePt t="7821" x="7431088" y="3779838"/>
          <p14:tracePt t="7827" x="7423150" y="3787775"/>
          <p14:tracePt t="7835" x="7407275" y="3787775"/>
          <p14:tracePt t="7843" x="7383463" y="3795713"/>
          <p14:tracePt t="7852" x="7359650" y="3795713"/>
          <p14:tracePt t="7860" x="7335838" y="3803650"/>
          <p14:tracePt t="7867" x="7319963" y="3811588"/>
          <p14:tracePt t="7875" x="7312025" y="3811588"/>
          <p14:tracePt t="7883" x="7296150" y="3819525"/>
          <p14:tracePt t="7891" x="7280275" y="3819525"/>
          <p14:tracePt t="7897" x="7264400" y="3827463"/>
          <p14:tracePt t="7906" x="7240588" y="3827463"/>
          <p14:tracePt t="7913" x="7232650" y="3827463"/>
          <p14:tracePt t="7922" x="7224713" y="3835400"/>
          <p14:tracePt t="7930" x="7216775" y="3835400"/>
          <p14:tracePt t="7946" x="7208838" y="3835400"/>
          <p14:tracePt t="7960" x="7200900" y="3835400"/>
          <p14:tracePt t="8016" x="7192963" y="3835400"/>
          <p14:tracePt t="8045" x="7185025" y="3835400"/>
          <p14:tracePt t="8061" x="7177088" y="3835400"/>
          <p14:tracePt t="8092" x="7169150" y="3835400"/>
          <p14:tracePt t="8107" x="7161213" y="3835400"/>
          <p14:tracePt t="8126" x="7153275" y="3835400"/>
          <p14:tracePt t="8144" x="7145338" y="3835400"/>
          <p14:tracePt t="8148" x="7135813" y="3835400"/>
          <p14:tracePt t="8161" x="7127875" y="3835400"/>
          <p14:tracePt t="8170" x="7119938" y="3835400"/>
          <p14:tracePt t="8194" x="7112000" y="3835400"/>
          <p14:tracePt t="8210" x="7104063" y="3827463"/>
          <p14:tracePt t="8543" x="7112000" y="3827463"/>
          <p14:tracePt t="9156" x="7112000" y="3819525"/>
          <p14:tracePt t="9258" x="7119938" y="3819525"/>
          <p14:tracePt t="10376" x="7127875" y="3811588"/>
          <p14:tracePt t="10397" x="7135813" y="3803650"/>
          <p14:tracePt t="10429" x="7145338" y="3795713"/>
          <p14:tracePt t="10469" x="7153275" y="3795713"/>
          <p14:tracePt t="10529" x="7161213" y="3795713"/>
          <p14:tracePt t="10538" x="7161213" y="3787775"/>
          <p14:tracePt t="10561" x="7169150" y="3787775"/>
          <p14:tracePt t="10586" x="7177088" y="3787775"/>
          <p14:tracePt t="10591" x="7177088" y="3779838"/>
          <p14:tracePt t="10599" x="7185025" y="3779838"/>
          <p14:tracePt t="10607" x="7192963" y="3771900"/>
          <p14:tracePt t="10624" x="7200900" y="3771900"/>
          <p14:tracePt t="10631" x="7200900" y="3763963"/>
          <p14:tracePt t="10639" x="7208838" y="3763963"/>
          <p14:tracePt t="10647" x="7216775" y="3763963"/>
          <p14:tracePt t="10663" x="7224713" y="3756025"/>
          <p14:tracePt t="10672" x="7232650" y="3756025"/>
          <p14:tracePt t="10677" x="7240588" y="3756025"/>
          <p14:tracePt t="10687" x="7248525" y="3756025"/>
          <p14:tracePt t="10693" x="7256463" y="3748088"/>
          <p14:tracePt t="10715" x="7264400" y="3748088"/>
          <p14:tracePt t="10724" x="7272338" y="3740150"/>
          <p14:tracePt t="10731" x="7272338" y="3732213"/>
          <p14:tracePt t="10739" x="7280275" y="3724275"/>
          <p14:tracePt t="10747" x="7296150" y="3708400"/>
          <p14:tracePt t="10757" x="7304088" y="3684588"/>
          <p14:tracePt t="10765" x="7312025" y="3668713"/>
          <p14:tracePt t="10773" x="7327900" y="3660775"/>
          <p14:tracePt t="10778" x="7335838" y="3644900"/>
          <p14:tracePt t="10788" x="7343775" y="3644900"/>
          <p14:tracePt t="10793" x="7343775" y="3636963"/>
          <p14:tracePt t="10809" x="7351713" y="3636963"/>
          <p14:tracePt t="10842" x="7351713" y="3629025"/>
          <p14:tracePt t="10889" x="7343775" y="3629025"/>
          <p14:tracePt t="12340" x="7351713" y="3629025"/>
          <p14:tracePt t="12349" x="7359650" y="3629025"/>
          <p14:tracePt t="12355" x="7367588" y="3629025"/>
          <p14:tracePt t="12361" x="7375525" y="3629025"/>
          <p14:tracePt t="12371" x="7383463" y="3629025"/>
          <p14:tracePt t="12380" x="7391400" y="3629025"/>
          <p14:tracePt t="12387" x="7399338" y="3629025"/>
          <p14:tracePt t="12402" x="7407275" y="3629025"/>
          <p14:tracePt t="12448" x="7415213" y="3629025"/>
          <p14:tracePt t="12456" x="7423150" y="3636963"/>
          <p14:tracePt t="12463" x="7431088" y="3636963"/>
          <p14:tracePt t="12472" x="7439025" y="3636963"/>
          <p14:tracePt t="12477" x="7446963" y="3644900"/>
          <p14:tracePt t="12493" x="7454900" y="3644900"/>
          <p14:tracePt t="12519" x="7462838" y="3652838"/>
          <p14:tracePt t="12525" x="7470775" y="3652838"/>
          <p14:tracePt t="12541" x="7478713" y="3660775"/>
          <p14:tracePt t="12547" x="7486650" y="3660775"/>
          <p14:tracePt t="12555" x="7486650" y="3668713"/>
          <p14:tracePt t="12564" x="7496175" y="3676650"/>
          <p14:tracePt t="12572" x="7504113" y="3676650"/>
          <p14:tracePt t="12580" x="7504113" y="3684588"/>
          <p14:tracePt t="12588" x="7504113" y="3700463"/>
          <p14:tracePt t="12596" x="7512050" y="3716338"/>
          <p14:tracePt t="12605" x="7512050" y="3724275"/>
          <p14:tracePt t="12611" x="7512050" y="3732213"/>
          <p14:tracePt t="12618" x="7512050" y="3740150"/>
          <p14:tracePt t="12641" x="7519988" y="3724275"/>
          <p14:tracePt t="12649" x="7519988" y="3708400"/>
          <p14:tracePt t="12658" x="7519988" y="3692525"/>
          <p14:tracePt t="12665" x="7527925" y="3676650"/>
          <p14:tracePt t="12672" x="7527925" y="3652838"/>
          <p14:tracePt t="12679" x="7527925" y="3629025"/>
          <p14:tracePt t="12688" x="7519988" y="3595688"/>
          <p14:tracePt t="12696" x="7512050" y="3571875"/>
          <p14:tracePt t="12705" x="7496175" y="3548063"/>
          <p14:tracePt t="12711" x="7496175" y="3540125"/>
          <p14:tracePt t="13013" x="7496175" y="3548063"/>
          <p14:tracePt t="13022" x="7486650" y="3563938"/>
          <p14:tracePt t="13029" x="7486650" y="3579813"/>
          <p14:tracePt t="13039" x="7478713" y="3595688"/>
          <p14:tracePt t="13045" x="7478713" y="3605213"/>
          <p14:tracePt t="13054" x="7470775" y="3613150"/>
          <p14:tracePt t="13061" x="7470775" y="3621088"/>
          <p14:tracePt t="13071" x="7462838" y="3621088"/>
          <p14:tracePt t="13075" x="7462838" y="3636963"/>
          <p14:tracePt t="13084" x="7462838" y="3644900"/>
          <p14:tracePt t="13092" x="7462838" y="3668713"/>
          <p14:tracePt t="13099" x="7462838" y="3684588"/>
          <p14:tracePt t="13108" x="7454900" y="3700463"/>
          <p14:tracePt t="13116" x="7454900" y="3716338"/>
          <p14:tracePt t="13123" x="7454900" y="3724275"/>
          <p14:tracePt t="13133" x="7446963" y="3732213"/>
          <p14:tracePt t="13146" x="7439025" y="3740150"/>
          <p14:tracePt t="13161" x="7439025" y="3748088"/>
          <p14:tracePt t="13171" x="7431088" y="3763963"/>
          <p14:tracePt t="13178" x="7431088" y="3787775"/>
          <p14:tracePt t="13187" x="7431088" y="3811588"/>
          <p14:tracePt t="13194" x="7423150" y="3835400"/>
          <p14:tracePt t="13200" x="7423150" y="3851275"/>
          <p14:tracePt t="13264" x="7423150" y="3843338"/>
          <p14:tracePt t="13277" x="7423150" y="3835400"/>
          <p14:tracePt t="13293" x="7423150" y="3827463"/>
          <p14:tracePt t="13301" x="7423150" y="3819525"/>
          <p14:tracePt t="13309" x="7431088" y="3819525"/>
          <p14:tracePt t="13317" x="7431088" y="3811588"/>
          <p14:tracePt t="13325" x="7431088" y="3803650"/>
          <p14:tracePt t="13334" x="7431088" y="3795713"/>
          <p14:tracePt t="13339" x="7439025" y="3787775"/>
          <p14:tracePt t="13348" x="7439025" y="3779838"/>
          <p14:tracePt t="13356" x="7446963" y="3771900"/>
          <p14:tracePt t="13363" x="7446963" y="3763963"/>
          <p14:tracePt t="13372" x="7462838" y="3748088"/>
          <p14:tracePt t="13380" x="7470775" y="3740150"/>
          <p14:tracePt t="13389" x="7478713" y="3724275"/>
          <p14:tracePt t="13395" x="7486650" y="3716338"/>
          <p14:tracePt t="13403" x="7496175" y="3700463"/>
          <p14:tracePt t="13409" x="7504113" y="3684588"/>
          <p14:tracePt t="13417" x="7519988" y="3676650"/>
          <p14:tracePt t="13425" x="7519988" y="3668713"/>
          <p14:tracePt t="13433" x="7527925" y="3660775"/>
          <p14:tracePt t="13441" x="7535863" y="3644900"/>
          <p14:tracePt t="13449" x="7543800" y="3636963"/>
          <p14:tracePt t="13459" x="7551738" y="3629025"/>
          <p14:tracePt t="13468" x="7559675" y="3613150"/>
          <p14:tracePt t="13474" x="7567613" y="3605213"/>
          <p14:tracePt t="13480" x="7567613" y="3595688"/>
          <p14:tracePt t="13489" x="7575550" y="3587750"/>
          <p14:tracePt t="13504" x="7583488" y="3587750"/>
          <p14:tracePt t="13512" x="7583488" y="3579813"/>
          <p14:tracePt t="13542" x="7591425" y="3579813"/>
          <p14:tracePt t="13792" x="7599363" y="3571875"/>
          <p14:tracePt t="13797" x="7615238" y="3563938"/>
          <p14:tracePt t="13805" x="7623175" y="3556000"/>
          <p14:tracePt t="13814" x="7639050" y="3548063"/>
          <p14:tracePt t="13823" x="7654925" y="3540125"/>
          <p14:tracePt t="13831" x="7670800" y="3532188"/>
          <p14:tracePt t="13840" x="7678738" y="3524250"/>
          <p14:tracePt t="13847" x="7694613" y="3516313"/>
          <p14:tracePt t="13855" x="7702550" y="3508375"/>
          <p14:tracePt t="13859" x="7718425" y="3500438"/>
          <p14:tracePt t="13867" x="7734300" y="3492500"/>
          <p14:tracePt t="13875" x="7742238" y="3484563"/>
          <p14:tracePt t="13884" x="7758113" y="3476625"/>
          <p14:tracePt t="13892" x="7773988" y="3476625"/>
          <p14:tracePt t="13900" x="7781925" y="3468688"/>
          <p14:tracePt t="13908" x="7789863" y="3460750"/>
          <p14:tracePt t="13916" x="7797800" y="3460750"/>
          <p14:tracePt t="13923" x="7805738" y="3452813"/>
          <p14:tracePt t="13929" x="7813675" y="3452813"/>
          <p14:tracePt t="13938" x="7821613" y="3444875"/>
          <p14:tracePt t="13954" x="7829550" y="3444875"/>
          <p14:tracePt t="13971" x="7839075" y="3436938"/>
          <p14:tracePt t="13991" x="7847013" y="3436938"/>
          <p14:tracePt t="14023" x="7854950" y="3436938"/>
          <p14:tracePt t="14047" x="7862888" y="3436938"/>
          <p14:tracePt t="14093" x="7870825" y="3436938"/>
          <p14:tracePt t="14178" x="7870825" y="3429000"/>
          <p14:tracePt t="14582" x="7862888" y="3429000"/>
          <p14:tracePt t="14589" x="7847013" y="3429000"/>
          <p14:tracePt t="14598" x="7829550" y="3429000"/>
          <p14:tracePt t="14605" x="7813675" y="3429000"/>
          <p14:tracePt t="14614" x="7805738" y="3429000"/>
          <p14:tracePt t="14622" x="7797800" y="3429000"/>
          <p14:tracePt t="14631" x="7789863" y="3429000"/>
          <p14:tracePt t="14643" x="7781925" y="3429000"/>
          <p14:tracePt t="14654" x="7773988" y="3429000"/>
          <p14:tracePt t="14659" x="7766050" y="3421063"/>
          <p14:tracePt t="14671" x="7750175" y="3413125"/>
          <p14:tracePt t="14676" x="7734300" y="3397250"/>
          <p14:tracePt t="14683" x="7726363" y="3389313"/>
          <p14:tracePt t="14692" x="7718425" y="3381375"/>
          <p14:tracePt t="14700" x="7702550" y="3365500"/>
          <p14:tracePt t="14705" x="7694613" y="3357563"/>
          <p14:tracePt t="14714" x="7686675" y="3341688"/>
          <p14:tracePt t="14721" x="7678738" y="3325813"/>
          <p14:tracePt t="14730" x="7670800" y="3317875"/>
          <p14:tracePt t="14739" x="7670800" y="3309938"/>
          <p14:tracePt t="14746" x="7662863" y="3302000"/>
          <p14:tracePt t="14755" x="7662863" y="3294063"/>
          <p14:tracePt t="14761" x="7662863" y="3286125"/>
          <p14:tracePt t="14775" x="7662863" y="3278188"/>
          <p14:tracePt t="14791" x="7662863" y="3270250"/>
          <p14:tracePt t="14807" x="7662863" y="3262313"/>
          <p14:tracePt t="14831" x="7662863" y="3252788"/>
          <p14:tracePt t="14915" x="7662863" y="3244850"/>
          <p14:tracePt t="15088" x="7662863" y="3262313"/>
          <p14:tracePt t="15096" x="7662863" y="3270250"/>
          <p14:tracePt t="15105" x="7670800" y="3278188"/>
          <p14:tracePt t="15109" x="7678738" y="3294063"/>
          <p14:tracePt t="15119" x="7686675" y="3302000"/>
          <p14:tracePt t="15127" x="7686675" y="3309938"/>
          <p14:tracePt t="15134" x="7694613" y="3325813"/>
          <p14:tracePt t="15142" x="7694613" y="3333750"/>
          <p14:tracePt t="15149" x="7702550" y="3341688"/>
          <p14:tracePt t="15157" x="7702550" y="3349625"/>
          <p14:tracePt t="15165" x="7702550" y="3357563"/>
          <p14:tracePt t="15172" x="7702550" y="3373438"/>
          <p14:tracePt t="15180" x="7710488" y="3381375"/>
          <p14:tracePt t="15188" x="7710488" y="3397250"/>
          <p14:tracePt t="15196" x="7710488" y="3405188"/>
          <p14:tracePt t="15208" x="7710488" y="3421063"/>
          <p14:tracePt t="15211" x="7710488" y="3429000"/>
          <p14:tracePt t="15220" x="7710488" y="3436938"/>
          <p14:tracePt t="15227" x="7710488" y="3444875"/>
          <p14:tracePt t="15236" x="7710488" y="3452813"/>
          <p14:tracePt t="15249" x="7710488" y="3460750"/>
          <p14:tracePt t="15257" x="7710488" y="3468688"/>
          <p14:tracePt t="15274" x="7710488" y="3476625"/>
          <p14:tracePt t="15282" x="7710488" y="3484563"/>
          <p14:tracePt t="15290" x="7710488" y="3492500"/>
          <p14:tracePt t="15305" x="7710488" y="3500438"/>
          <p14:tracePt t="15311" x="7710488" y="3508375"/>
          <p14:tracePt t="15321" x="7710488" y="3516313"/>
          <p14:tracePt t="15337" x="7710488" y="3524250"/>
          <p14:tracePt t="15344" x="7710488" y="3532188"/>
          <p14:tracePt t="15357" x="7710488" y="3540125"/>
          <p14:tracePt t="15373" x="7710488" y="3548063"/>
          <p14:tracePt t="15405" x="7718425" y="3556000"/>
          <p14:tracePt t="15865" x="7718425" y="3548063"/>
          <p14:tracePt t="15957" x="7718425" y="3540125"/>
          <p14:tracePt t="16090" x="7718425" y="3532188"/>
          <p14:tracePt t="16136" x="7718425" y="3524250"/>
          <p14:tracePt t="16157" x="7718425" y="3516313"/>
          <p14:tracePt t="16173" x="7718425" y="3508375"/>
          <p14:tracePt t="16197" x="7718425" y="3492500"/>
          <p14:tracePt t="16207" x="7718425" y="3484563"/>
          <p14:tracePt t="16214" x="7718425" y="3476625"/>
          <p14:tracePt t="16220" x="7710488" y="3468688"/>
          <p14:tracePt t="16228" x="7710488" y="3460750"/>
          <p14:tracePt t="16243" x="7702550" y="3452813"/>
          <p14:tracePt t="16259" x="7702550" y="3444875"/>
          <p14:tracePt t="16269" x="7694613" y="3444875"/>
          <p14:tracePt t="16282" x="7694613" y="3436938"/>
          <p14:tracePt t="16297" x="7694613" y="3429000"/>
          <p14:tracePt t="16321" x="7686675" y="3421063"/>
          <p14:tracePt t="16359" x="7686675" y="3413125"/>
          <p14:tracePt t="16400" x="7686675" y="3405188"/>
          <p14:tracePt t="16408" x="7678738" y="3405188"/>
          <p14:tracePt t="17905" x="7686675" y="3397250"/>
          <p14:tracePt t="17913" x="7694613" y="3389313"/>
          <p14:tracePt t="17922" x="7694613" y="3381375"/>
          <p14:tracePt t="17927" x="7702550" y="3381375"/>
          <p14:tracePt t="17937" x="7710488" y="3373438"/>
          <p14:tracePt t="17943" x="7710488" y="3365500"/>
          <p14:tracePt t="17960" x="7710488" y="3357563"/>
          <p14:tracePt t="17970" x="7718425" y="3357563"/>
          <p14:tracePt t="17976" x="7718425" y="3349625"/>
          <p14:tracePt t="17989" x="7718425" y="3341688"/>
          <p14:tracePt t="18022" x="7718425" y="3333750"/>
          <p14:tracePt t="18068" x="7718425" y="3325813"/>
          <p14:tracePt t="18184" x="7718425" y="3317875"/>
          <p14:tracePt t="18269" x="7718425" y="3325813"/>
          <p14:tracePt t="18277" x="7718425" y="3333750"/>
          <p14:tracePt t="18286" x="7718425" y="3349625"/>
          <p14:tracePt t="18294" x="7718425" y="3357563"/>
          <p14:tracePt t="18304" x="7718425" y="3373438"/>
          <p14:tracePt t="18309" x="7718425" y="3389313"/>
          <p14:tracePt t="18316" x="7726363" y="3397250"/>
          <p14:tracePt t="18324" x="7726363" y="3413125"/>
          <p14:tracePt t="18332" x="7726363" y="3421063"/>
          <p14:tracePt t="18339" x="7726363" y="3436938"/>
          <p14:tracePt t="18355" x="7726363" y="3452813"/>
          <p14:tracePt t="18364" x="7726363" y="3460750"/>
          <p14:tracePt t="18371" x="7726363" y="3468688"/>
          <p14:tracePt t="18386" x="7726363" y="3476625"/>
          <p14:tracePt t="18402" x="7726363" y="3484563"/>
          <p14:tracePt t="18425" x="7726363" y="3492500"/>
          <p14:tracePt t="18447" x="7726363" y="3500438"/>
          <p14:tracePt t="18463" x="7726363" y="3508375"/>
          <p14:tracePt t="18471" x="7726363" y="3516313"/>
          <p14:tracePt t="18496" x="7726363" y="3524250"/>
          <p14:tracePt t="18509" x="7726363" y="3532188"/>
          <p14:tracePt t="18526" x="7726363" y="3540125"/>
          <p14:tracePt t="18736" x="7734300" y="3532188"/>
          <p14:tracePt t="18752" x="7734300" y="3524250"/>
          <p14:tracePt t="18759" x="7742238" y="3508375"/>
          <p14:tracePt t="18768" x="7742238" y="3492500"/>
          <p14:tracePt t="18775" x="7742238" y="3476625"/>
          <p14:tracePt t="18781" x="7742238" y="3460750"/>
          <p14:tracePt t="18789" x="7742238" y="3444875"/>
          <p14:tracePt t="18797" x="7742238" y="3436938"/>
          <p14:tracePt t="18805" x="7734300" y="3421063"/>
          <p14:tracePt t="18813" x="7734300" y="3413125"/>
          <p14:tracePt t="18821" x="7726363" y="3397250"/>
          <p14:tracePt t="18829" x="7726363" y="3389313"/>
          <p14:tracePt t="18838" x="7726363" y="3381375"/>
          <p14:tracePt t="18843" x="7726363" y="3373438"/>
          <p14:tracePt t="18853" x="7718425" y="3365500"/>
          <p14:tracePt t="18859" x="7718425" y="3357563"/>
          <p14:tracePt t="18875" x="7718425" y="3349625"/>
          <p14:tracePt t="18887" x="7718425" y="3341688"/>
          <p14:tracePt t="18899" x="7710488" y="3333750"/>
          <p14:tracePt t="18913" x="7710488" y="3325813"/>
          <p14:tracePt t="18929" x="7710488" y="3317875"/>
          <p14:tracePt t="18938" x="7702550" y="3317875"/>
          <p14:tracePt t="18946" x="7702550" y="3309938"/>
          <p14:tracePt t="18954" x="7702550" y="3302000"/>
          <p14:tracePt t="18961" x="7694613" y="3294063"/>
          <p14:tracePt t="18968" x="7686675" y="3286125"/>
          <p14:tracePt t="18975" x="7686675" y="3278188"/>
          <p14:tracePt t="18985" x="7678738" y="3270250"/>
          <p14:tracePt t="18999" x="7670800" y="3262313"/>
          <p14:tracePt t="19007" x="7670800" y="3252788"/>
          <p14:tracePt t="19016" x="7662863" y="3244850"/>
          <p14:tracePt t="19023" x="7654925" y="3236913"/>
          <p14:tracePt t="19039" x="7646988" y="3236913"/>
          <p14:tracePt t="19046" x="7646988" y="3228975"/>
          <p14:tracePt t="19061" x="7639050" y="3228975"/>
          <p14:tracePt t="19071" x="7639050" y="3221038"/>
          <p14:tracePt t="19342" x="7639050" y="3228975"/>
          <p14:tracePt t="19355" x="7646988" y="3228975"/>
          <p14:tracePt t="19364" x="7646988" y="3236913"/>
          <p14:tracePt t="19379" x="7654925" y="3236913"/>
          <p14:tracePt t="19388" x="7654925" y="3244850"/>
          <p14:tracePt t="19404" x="7662863" y="3244850"/>
          <p14:tracePt t="19420" x="7670800" y="3252788"/>
          <p14:tracePt t="19428" x="7678738" y="3252788"/>
          <p14:tracePt t="19435" x="7686675" y="3262313"/>
          <p14:tracePt t="19441" x="7694613" y="3270250"/>
          <p14:tracePt t="19451" x="7710488" y="3278188"/>
          <p14:tracePt t="19459" x="7718425" y="3286125"/>
          <p14:tracePt t="19465" x="7734300" y="3294063"/>
          <p14:tracePt t="19473" x="7742238" y="3294063"/>
          <p14:tracePt t="19482" x="7750175" y="3302000"/>
          <p14:tracePt t="19490" x="7758113" y="3302000"/>
          <p14:tracePt t="19498" x="7773988" y="3302000"/>
          <p14:tracePt t="19503" x="7781925" y="3302000"/>
          <p14:tracePt t="19511" x="7789863" y="3309938"/>
          <p14:tracePt t="19520" x="7805738" y="3317875"/>
          <p14:tracePt t="19537" x="7821613" y="3317875"/>
          <p14:tracePt t="19544" x="7829550" y="3325813"/>
          <p14:tracePt t="19552" x="7839075" y="3333750"/>
          <p14:tracePt t="19560" x="7847013" y="3333750"/>
          <p14:tracePt t="19565" x="7854950" y="3341688"/>
          <p14:tracePt t="19574" x="7862888" y="3341688"/>
          <p14:tracePt t="19581" x="7870825" y="3349625"/>
          <p14:tracePt t="19590" x="7878763" y="3357563"/>
          <p14:tracePt t="19597" x="7886700" y="3365500"/>
          <p14:tracePt t="19605" x="7894638" y="3365500"/>
          <p14:tracePt t="19613" x="7902575" y="3373438"/>
          <p14:tracePt t="19621" x="7910513" y="3381375"/>
          <p14:tracePt t="19627" x="7910513" y="3389313"/>
          <p14:tracePt t="19637" x="7918450" y="3389313"/>
          <p14:tracePt t="19644" x="7926388" y="3397250"/>
          <p14:tracePt t="19652" x="7934325" y="3397250"/>
          <p14:tracePt t="19660" x="7934325" y="3405188"/>
          <p14:tracePt t="19684" x="7942263" y="3413125"/>
          <p14:tracePt t="19729" x="7950200" y="3413125"/>
          <p14:tracePt t="19994" x="7942263" y="3413125"/>
          <p14:tracePt t="20010" x="7934325" y="3413125"/>
          <p14:tracePt t="20023" x="7926388" y="3413125"/>
          <p14:tracePt t="20031" x="7926388" y="3421063"/>
          <p14:tracePt t="20040" x="7918450" y="3421063"/>
          <p14:tracePt t="20047" x="7910513" y="3421063"/>
          <p14:tracePt t="20064" x="7902575" y="3429000"/>
          <p14:tracePt t="20071" x="7894638" y="3429000"/>
          <p14:tracePt t="20077" x="7886700" y="3429000"/>
          <p14:tracePt t="20086" x="7870825" y="3436938"/>
          <p14:tracePt t="20093" x="7862888" y="3444875"/>
          <p14:tracePt t="20103" x="7854950" y="3444875"/>
          <p14:tracePt t="20109" x="7839075" y="3452813"/>
          <p14:tracePt t="20126" x="7821613" y="3460750"/>
          <p14:tracePt t="20135" x="7805738" y="3468688"/>
          <p14:tracePt t="20140" x="7789863" y="3468688"/>
          <p14:tracePt t="20147" x="7781925" y="3476625"/>
          <p14:tracePt t="20155" x="7773988" y="3476625"/>
          <p14:tracePt t="20163" x="7766050" y="3484563"/>
          <p14:tracePt t="20172" x="7750175" y="3484563"/>
          <p14:tracePt t="20180" x="7742238" y="3484563"/>
          <p14:tracePt t="20188" x="7734300" y="3492500"/>
          <p14:tracePt t="20195" x="7726363" y="3492500"/>
          <p14:tracePt t="20203" x="7718425" y="3492500"/>
          <p14:tracePt t="20209" x="7702550" y="3500438"/>
          <p14:tracePt t="20219" x="7694613" y="3508375"/>
          <p14:tracePt t="20226" x="7686675" y="3508375"/>
          <p14:tracePt t="20235" x="7670800" y="3516313"/>
          <p14:tracePt t="20241" x="7662863" y="3524250"/>
          <p14:tracePt t="20252" x="7639050" y="3532188"/>
          <p14:tracePt t="20257" x="7623175" y="3548063"/>
          <p14:tracePt t="20268" x="7607300" y="3556000"/>
          <p14:tracePt t="20273" x="7591425" y="3563938"/>
          <p14:tracePt t="20279" x="7575550" y="3571875"/>
          <p14:tracePt t="20287" x="7551738" y="3571875"/>
          <p14:tracePt t="20296" x="7535863" y="3579813"/>
          <p14:tracePt t="20303" x="7512050" y="3587750"/>
          <p14:tracePt t="20312" x="7504113" y="3595688"/>
          <p14:tracePt t="20320" x="7486650" y="3595688"/>
          <p14:tracePt t="20327" x="7478713" y="3605213"/>
          <p14:tracePt t="20336" x="7470775" y="3605213"/>
          <p14:tracePt t="20350" x="7462838" y="3605213"/>
          <p14:tracePt t="20692" x="7462838" y="3613150"/>
          <p14:tracePt t="21009" x="7462838" y="3605213"/>
          <p14:tracePt t="21019" x="7478713" y="3605213"/>
          <p14:tracePt t="21025" x="7496175" y="3595688"/>
          <p14:tracePt t="21034" x="7519988" y="3587750"/>
          <p14:tracePt t="21041" x="7535863" y="3579813"/>
          <p14:tracePt t="21051" x="7543800" y="3571875"/>
          <p14:tracePt t="21057" x="7567613" y="3548063"/>
          <p14:tracePt t="21067" x="7583488" y="3532188"/>
          <p14:tracePt t="21071" x="7599363" y="3516313"/>
          <p14:tracePt t="21079" x="7623175" y="3500438"/>
          <p14:tracePt t="21087" x="7646988" y="3492500"/>
          <p14:tracePt t="21096" x="7662863" y="3484563"/>
          <p14:tracePt t="21103" x="7670800" y="3476625"/>
          <p14:tracePt t="21111" x="7678738" y="3476625"/>
          <p14:tracePt t="21127" x="7686675" y="3468688"/>
          <p14:tracePt t="21135" x="7694613" y="3468688"/>
          <p14:tracePt t="21151" x="7702550" y="3460750"/>
          <p14:tracePt t="21165" x="7710488" y="3460750"/>
          <p14:tracePt t="21212" x="7718425" y="3452813"/>
          <p14:tracePt t="21227" x="7726363" y="3452813"/>
          <p14:tracePt t="21259" x="7734300" y="3452813"/>
          <p14:tracePt t="21267" x="7734300" y="3444875"/>
          <p14:tracePt t="21282" x="7742238" y="3444875"/>
          <p14:tracePt t="21313" x="7750175" y="3444875"/>
          <p14:tracePt t="21367" x="7758113" y="3444875"/>
          <p14:tracePt t="21468" x="7766050" y="3444875"/>
          <p14:tracePt t="21545" x="7773988" y="3444875"/>
          <p14:tracePt t="21591" x="7781925" y="3444875"/>
          <p14:tracePt t="21600" x="7781925" y="3436938"/>
          <p14:tracePt t="21616" x="7789863" y="3436938"/>
          <p14:tracePt t="21632" x="7797800" y="3436938"/>
          <p14:tracePt t="21640" x="7805738" y="3436938"/>
          <p14:tracePt t="21645" x="7821613" y="3436938"/>
          <p14:tracePt t="21653" x="7839075" y="3436938"/>
          <p14:tracePt t="21661" x="7854950" y="3436938"/>
          <p14:tracePt t="21670" x="7878763" y="3436938"/>
          <p14:tracePt t="21677" x="7894638" y="3436938"/>
          <p14:tracePt t="21687" x="7918450" y="3436938"/>
          <p14:tracePt t="21693" x="7950200" y="3436938"/>
          <p14:tracePt t="21702" x="7958138" y="3436938"/>
          <p14:tracePt t="21710" x="7989888" y="3436938"/>
          <p14:tracePt t="21716" x="8013700" y="3429000"/>
          <p14:tracePt t="21724" x="8037513" y="3421063"/>
          <p14:tracePt t="21731" x="8061325" y="3413125"/>
          <p14:tracePt t="21739" x="8077200" y="3405188"/>
          <p14:tracePt t="21748" x="8093075" y="3405188"/>
          <p14:tracePt t="21756" x="8108950" y="3397250"/>
          <p14:tracePt t="21763" x="8124825" y="3397250"/>
          <p14:tracePt t="21771" x="8140700" y="3389313"/>
          <p14:tracePt t="21777" x="8148638" y="3389313"/>
          <p14:tracePt t="21786" x="8156575" y="3381375"/>
          <p14:tracePt t="21794" x="8164513" y="3381375"/>
          <p14:tracePt t="21802" x="8172450" y="3381375"/>
          <p14:tracePt t="21834" x="8180388" y="3381375"/>
          <p14:tracePt t="22524" x="8180388" y="3389313"/>
          <p14:tracePt t="22563" x="8172450" y="3389313"/>
          <p14:tracePt t="22577" x="8172450" y="3397250"/>
          <p14:tracePt t="22617" x="8172450" y="3405188"/>
          <p14:tracePt t="22625" x="8164513" y="3405188"/>
          <p14:tracePt t="22647" x="8164513" y="3413125"/>
          <p14:tracePt t="30357" x="8156575" y="3421063"/>
          <p14:tracePt t="30367" x="8148638" y="3429000"/>
          <p14:tracePt t="30373" x="8132763" y="3436938"/>
          <p14:tracePt t="30379" x="8124825" y="3444875"/>
          <p14:tracePt t="30387" x="8108950" y="3452813"/>
          <p14:tracePt t="30396" x="8101013" y="3460750"/>
          <p14:tracePt t="30403" x="8077200" y="3484563"/>
          <p14:tracePt t="30411" x="8069263" y="3500438"/>
          <p14:tracePt t="30420" x="8045450" y="3524250"/>
          <p14:tracePt t="30427" x="8037513" y="3540125"/>
          <p14:tracePt t="30435" x="8021638" y="3571875"/>
          <p14:tracePt t="30442" x="8005763" y="3595688"/>
          <p14:tracePt t="30450" x="7989888" y="3621088"/>
          <p14:tracePt t="30458" x="7974013" y="3644900"/>
          <p14:tracePt t="30468" x="7950200" y="3676650"/>
          <p14:tracePt t="30473" x="7918450" y="3708400"/>
          <p14:tracePt t="30483" x="7894638" y="3732213"/>
          <p14:tracePt t="30489" x="7854950" y="3787775"/>
          <p14:tracePt t="30499" x="7821613" y="3827463"/>
          <p14:tracePt t="30505" x="7797800" y="3859213"/>
          <p14:tracePt t="30511" x="7773988" y="3898900"/>
          <p14:tracePt t="30519" x="7742238" y="3948113"/>
          <p14:tracePt t="30528" x="7718425" y="3979863"/>
          <p14:tracePt t="30538" x="7694613" y="4011613"/>
          <p14:tracePt t="30543" x="7670800" y="4043363"/>
          <p14:tracePt t="30551" x="7646988" y="4067175"/>
          <p14:tracePt t="30560" x="7631113" y="4098925"/>
          <p14:tracePt t="30567" x="7607300" y="4122738"/>
          <p14:tracePt t="30576" x="7583488" y="4146550"/>
          <p14:tracePt t="30582" x="7567613" y="4162425"/>
          <p14:tracePt t="30589" x="7551738" y="4178300"/>
          <p14:tracePt t="30599" x="7527925" y="4202113"/>
          <p14:tracePt t="30605" x="7496175" y="4210050"/>
          <p14:tracePt t="30615" x="7470775" y="4210050"/>
          <p14:tracePt t="30621" x="7446963" y="4210050"/>
          <p14:tracePt t="30631" x="7415213" y="4210050"/>
          <p14:tracePt t="30637" x="7375525" y="4186238"/>
          <p14:tracePt t="30644" x="7343775" y="4154488"/>
          <p14:tracePt t="30651" x="7319963" y="4130675"/>
          <p14:tracePt t="30660" x="7280275" y="4083050"/>
          <p14:tracePt t="30667" x="7248525" y="4043363"/>
          <p14:tracePt t="30676" x="7224713" y="3995738"/>
          <p14:tracePt t="30947" x="7224713" y="4003675"/>
          <p14:tracePt t="30958" x="7232650" y="4011613"/>
          <p14:tracePt t="30964" x="7240588" y="4019550"/>
          <p14:tracePt t="30970" x="7240588" y="4027488"/>
          <p14:tracePt t="30977" x="7248525" y="4035425"/>
          <p14:tracePt t="30985" x="7248525" y="4043363"/>
          <p14:tracePt t="30993" x="7248525" y="4059238"/>
          <p14:tracePt t="31001" x="7248525" y="4067175"/>
          <p14:tracePt t="31009" x="7248525" y="4098925"/>
          <p14:tracePt t="31018" x="7248525" y="4122738"/>
          <p14:tracePt t="31028" x="7256463" y="4154488"/>
          <p14:tracePt t="31037" x="7264400" y="4186238"/>
          <p14:tracePt t="31040" x="7264400" y="4225925"/>
          <p14:tracePt t="31049" x="7272338" y="4210050"/>
          <p14:tracePt t="31065" x="7280275" y="4202113"/>
          <p14:tracePt t="31071" x="7288213" y="4194175"/>
          <p14:tracePt t="31080" x="7288213" y="4186238"/>
          <p14:tracePt t="31087" x="7296150" y="4178300"/>
          <p14:tracePt t="31094" x="7304088" y="4178300"/>
          <p14:tracePt t="31101" x="7304088" y="4170363"/>
          <p14:tracePt t="31109" x="7312025" y="4170363"/>
          <p14:tracePt t="31126" x="7319963" y="4162425"/>
          <p14:tracePt t="31150" x="7327900" y="4162425"/>
          <p14:tracePt t="31204" x="7327900" y="4154488"/>
          <p14:tracePt t="31406" x="7319963" y="4154488"/>
          <p14:tracePt t="31413" x="7312025" y="4154488"/>
          <p14:tracePt t="31421" x="7248525" y="4162425"/>
          <p14:tracePt t="31427" x="7192963" y="4162425"/>
          <p14:tracePt t="31436" x="7145338" y="4162425"/>
          <p14:tracePt t="31443" x="7056438" y="4170363"/>
          <p14:tracePt t="31451" x="7008813" y="4170363"/>
          <p14:tracePt t="31459" x="6953250" y="4178300"/>
          <p14:tracePt t="31467" x="6897688" y="4178300"/>
          <p14:tracePt t="31475" x="6850063" y="4178300"/>
          <p14:tracePt t="31483" x="6802438" y="4178300"/>
          <p14:tracePt t="31492" x="6761163" y="4178300"/>
          <p14:tracePt t="31498" x="6721475" y="4178300"/>
          <p14:tracePt t="31505" x="6689725" y="4170363"/>
          <p14:tracePt t="31514" x="6665913" y="4170363"/>
          <p14:tracePt t="31522" x="6657975" y="4170363"/>
          <p14:tracePt t="31531" x="6650038" y="4162425"/>
          <p14:tracePt t="31549" x="6642100" y="4162425"/>
          <p14:tracePt t="31583" x="6634163" y="4154488"/>
          <p14:tracePt t="31600" x="6626225" y="4154488"/>
          <p14:tracePt t="31616" x="6618288" y="4146550"/>
          <p14:tracePt t="31630" x="6610350" y="4146550"/>
          <p14:tracePt t="31637" x="6610350" y="4138613"/>
          <p14:tracePt t="31645" x="6602413" y="4138613"/>
          <p14:tracePt t="31661" x="6594475" y="4138613"/>
          <p14:tracePt t="31677" x="6586538" y="4138613"/>
          <p14:tracePt t="31685" x="6578600" y="4130675"/>
          <p14:tracePt t="31700" x="6570663" y="4130675"/>
          <p14:tracePt t="31707" x="6562725" y="4130675"/>
          <p14:tracePt t="31716" x="6546850" y="4122738"/>
          <p14:tracePt t="31723" x="6538913" y="4122738"/>
          <p14:tracePt t="31733" x="6523038" y="4122738"/>
          <p14:tracePt t="31739" x="6499225" y="4122738"/>
          <p14:tracePt t="31748" x="6475413" y="4122738"/>
          <p14:tracePt t="31755" x="6442075" y="4122738"/>
          <p14:tracePt t="31761" x="6418263" y="4130675"/>
          <p14:tracePt t="31769" x="6386513" y="4138613"/>
          <p14:tracePt t="31777" x="6354763" y="4146550"/>
          <p14:tracePt t="31785" x="6323013" y="4154488"/>
          <p14:tracePt t="31793" x="6283325" y="4162425"/>
          <p14:tracePt t="31801" x="6243638" y="4178300"/>
          <p14:tracePt t="31809" x="6219825" y="4186238"/>
          <p14:tracePt t="31817" x="6180138" y="4202113"/>
          <p14:tracePt t="31823" x="6148388" y="4217988"/>
          <p14:tracePt t="31832" x="6116638" y="4233863"/>
          <p14:tracePt t="31839" x="6083300" y="4257675"/>
          <p14:tracePt t="31849" x="6067425" y="4265613"/>
          <p14:tracePt t="31855" x="6035675" y="4281488"/>
          <p14:tracePt t="31864" x="6011863" y="4306888"/>
          <p14:tracePt t="31871" x="5988050" y="4322763"/>
          <p14:tracePt t="31880" x="5964238" y="4346575"/>
          <p14:tracePt t="31887" x="5940425" y="4370388"/>
          <p14:tracePt t="31893" x="5924550" y="4402138"/>
          <p14:tracePt t="31901" x="5908675" y="4418013"/>
          <p14:tracePt t="31909" x="5884863" y="4473575"/>
          <p14:tracePt t="31917" x="5876925" y="4489450"/>
          <p14:tracePt t="31926" x="5853113" y="4529138"/>
          <p14:tracePt t="31934" x="5837238" y="4568825"/>
          <p14:tracePt t="31939" x="5829300" y="4608513"/>
          <p14:tracePt t="31948" x="5813425" y="4657725"/>
          <p14:tracePt t="31959" x="5805488" y="4689475"/>
          <p14:tracePt t="31965" x="5805488" y="4713288"/>
          <p14:tracePt t="31971" x="5797550" y="4752975"/>
          <p14:tracePt t="31985" x="5797550" y="4784725"/>
          <p14:tracePt t="31989" x="5797550" y="4824413"/>
          <p14:tracePt t="32003" x="5797550" y="4856163"/>
          <p14:tracePt t="32005" x="5797550" y="4887913"/>
          <p14:tracePt t="32010" x="5797550" y="4927600"/>
          <p14:tracePt t="32032" x="5813425" y="5008563"/>
          <p14:tracePt t="32034" x="5821363" y="5056188"/>
          <p14:tracePt t="32042" x="5837238" y="5103813"/>
          <p14:tracePt t="32050" x="5845175" y="5135563"/>
          <p14:tracePt t="32057" x="5876925" y="5199063"/>
          <p14:tracePt t="32067" x="5900738" y="5246688"/>
          <p14:tracePt t="32074" x="5924550" y="5286375"/>
          <p14:tracePt t="32081" x="5964238" y="5327650"/>
          <p14:tracePt t="32088" x="6011863" y="5383213"/>
          <p14:tracePt t="32096" x="6059488" y="5422900"/>
          <p14:tracePt t="32103" x="6116638" y="5470525"/>
          <p14:tracePt t="32111" x="6156325" y="5518150"/>
          <p14:tracePt t="32120" x="6196013" y="5541963"/>
          <p14:tracePt t="32128" x="6235700" y="5573713"/>
          <p14:tracePt t="32136" x="6275388" y="5605463"/>
          <p14:tracePt t="32141" x="6323013" y="5637213"/>
          <p14:tracePt t="32150" x="6386513" y="5670550"/>
          <p14:tracePt t="32158" x="6434138" y="5702300"/>
          <p14:tracePt t="32166" x="6515100" y="5734050"/>
          <p14:tracePt t="32173" x="6578600" y="5765800"/>
          <p14:tracePt t="32183" x="6634163" y="5789613"/>
          <p14:tracePt t="32189" x="6713538" y="5813425"/>
          <p14:tracePt t="32198" x="6810375" y="5837238"/>
          <p14:tracePt t="32205" x="6905625" y="5861050"/>
          <p14:tracePt t="32211" x="7000875" y="5884863"/>
          <p14:tracePt t="32219" x="7056438" y="5892800"/>
          <p14:tracePt t="32227" x="7145338" y="5900738"/>
          <p14:tracePt t="32235" x="7232650" y="5916613"/>
          <p14:tracePt t="32243" x="7335838" y="5932488"/>
          <p14:tracePt t="32251" x="7431088" y="5940425"/>
          <p14:tracePt t="32259" x="7519988" y="5956300"/>
          <p14:tracePt t="32268" x="7567613" y="5956300"/>
          <p14:tracePt t="32275" x="7654925" y="5964238"/>
          <p14:tracePt t="32283" x="7686675" y="5964238"/>
          <p14:tracePt t="32289" x="7742238" y="5964238"/>
          <p14:tracePt t="32299" x="7781925" y="5964238"/>
          <p14:tracePt t="32305" x="7813675" y="5956300"/>
          <p14:tracePt t="32314" x="7847013" y="5948363"/>
          <p14:tracePt t="32321" x="7878763" y="5940425"/>
          <p14:tracePt t="32330" x="7894638" y="5924550"/>
          <p14:tracePt t="32337" x="7910513" y="5916613"/>
          <p14:tracePt t="32343" x="7934325" y="5900738"/>
          <p14:tracePt t="32351" x="7950200" y="5884863"/>
          <p14:tracePt t="32359" x="7981950" y="5853113"/>
          <p14:tracePt t="32367" x="8005763" y="5829300"/>
          <p14:tracePt t="32375" x="8029575" y="5797550"/>
          <p14:tracePt t="32383" x="8045450" y="5773738"/>
          <p14:tracePt t="32392" x="8077200" y="5741988"/>
          <p14:tracePt t="32400" x="8101013" y="5702300"/>
          <p14:tracePt t="32408" x="8124825" y="5670550"/>
          <p14:tracePt t="32416" x="8156575" y="5613400"/>
          <p14:tracePt t="32422" x="8189913" y="5565775"/>
          <p14:tracePt t="32430" x="8205788" y="5534025"/>
          <p14:tracePt t="32437" x="8237538" y="5470525"/>
          <p14:tracePt t="32445" x="8261350" y="5422900"/>
          <p14:tracePt t="32454" x="8277225" y="5375275"/>
          <p14:tracePt t="32461" x="8301038" y="5319713"/>
          <p14:tracePt t="32469" x="8316913" y="5294313"/>
          <p14:tracePt t="32476" x="8340725" y="5238750"/>
          <p14:tracePt t="32483" x="8364538" y="5175250"/>
          <p14:tracePt t="32492" x="8380413" y="5127625"/>
          <p14:tracePt t="32500" x="8396288" y="5087938"/>
          <p14:tracePt t="32508" x="8404225" y="5016500"/>
          <p14:tracePt t="32517" x="8420100" y="4959350"/>
          <p14:tracePt t="32524" x="8428038" y="4903788"/>
          <p14:tracePt t="32530" x="8435975" y="4848225"/>
          <p14:tracePt t="32537" x="8435975" y="4816475"/>
          <p14:tracePt t="32546" x="8435975" y="4760913"/>
          <p14:tracePt t="32554" x="8435975" y="4697413"/>
          <p14:tracePt t="32561" x="8428038" y="4649788"/>
          <p14:tracePt t="32569" x="8420100" y="4616450"/>
          <p14:tracePt t="32579" x="8404225" y="4576763"/>
          <p14:tracePt t="32585" x="8372475" y="4529138"/>
          <p14:tracePt t="32592" x="8348663" y="4489450"/>
          <p14:tracePt t="32601" x="8316913" y="4449763"/>
          <p14:tracePt t="32607" x="8285163" y="4410075"/>
          <p14:tracePt t="32616" x="8261350" y="4394200"/>
          <p14:tracePt t="32623" x="8229600" y="4362450"/>
          <p14:tracePt t="32635" x="8189913" y="4338638"/>
          <p14:tracePt t="32641" x="8148638" y="4314825"/>
          <p14:tracePt t="32650" x="8101013" y="4298950"/>
          <p14:tracePt t="32656" x="8069263" y="4273550"/>
          <p14:tracePt t="32661" x="8013700" y="4249738"/>
          <p14:tracePt t="32669" x="7981950" y="4241800"/>
          <p14:tracePt t="32677" x="7934325" y="4225925"/>
          <p14:tracePt t="32685" x="7902575" y="4210050"/>
          <p14:tracePt t="32694" x="7854950" y="4202113"/>
          <p14:tracePt t="32701" x="7797800" y="4194175"/>
          <p14:tracePt t="32709" x="7781925" y="4186238"/>
          <p14:tracePt t="32717" x="7734300" y="4178300"/>
          <p14:tracePt t="32726" x="7694613" y="4170363"/>
          <p14:tracePt t="32733" x="7639050" y="4162425"/>
          <p14:tracePt t="32739" x="7615238" y="4162425"/>
          <p14:tracePt t="32749" x="7575550" y="4154488"/>
          <p14:tracePt t="32756" x="7519988" y="4146550"/>
          <p14:tracePt t="32765" x="7478713" y="4146550"/>
          <p14:tracePt t="32771" x="7446963" y="4138613"/>
          <p14:tracePt t="32781" x="7407275" y="4138613"/>
          <p14:tracePt t="32787" x="7359650" y="4138613"/>
          <p14:tracePt t="32794" x="7319963" y="4138613"/>
          <p14:tracePt t="32801" x="7280275" y="4130675"/>
          <p14:tracePt t="32809" x="7248525" y="4130675"/>
          <p14:tracePt t="32817" x="7208838" y="4130675"/>
          <p14:tracePt t="32826" x="7161213" y="4130675"/>
          <p14:tracePt t="32834" x="7112000" y="4130675"/>
          <p14:tracePt t="32841" x="7080250" y="4130675"/>
          <p14:tracePt t="32850" x="7048500" y="4130675"/>
          <p14:tracePt t="32857" x="7008813" y="4130675"/>
          <p14:tracePt t="32864" x="6977063" y="4130675"/>
          <p14:tracePt t="32871" x="6945313" y="4130675"/>
          <p14:tracePt t="32881" x="6905625" y="4130675"/>
          <p14:tracePt t="32887" x="6889750" y="4138613"/>
          <p14:tracePt t="32896" x="6858000" y="4146550"/>
          <p14:tracePt t="32904" x="6818313" y="4162425"/>
          <p14:tracePt t="32911" x="6784975" y="4178300"/>
          <p14:tracePt t="32919" x="6753225" y="4194175"/>
          <p14:tracePt t="32925" x="6721475" y="4217988"/>
          <p14:tracePt t="32933" x="6689725" y="4241800"/>
          <p14:tracePt t="32941" x="6657975" y="4265613"/>
          <p14:tracePt t="32949" x="6634163" y="4291013"/>
          <p14:tracePt t="32958" x="6594475" y="4314825"/>
          <p14:tracePt t="32967" x="6562725" y="4346575"/>
          <p14:tracePt t="32973" x="6530975" y="4378325"/>
          <p14:tracePt t="32983" x="6507163" y="4402138"/>
          <p14:tracePt t="32989" x="6459538" y="4441825"/>
          <p14:tracePt t="32996" x="6434138" y="4465638"/>
          <p14:tracePt t="33004" x="6402388" y="4497388"/>
          <p14:tracePt t="33011" x="6370638" y="4537075"/>
          <p14:tracePt t="33019" x="6323013" y="4592638"/>
          <p14:tracePt t="33033" x="6291263" y="4633913"/>
          <p14:tracePt t="33036" x="6275388" y="4657725"/>
          <p14:tracePt t="33044" x="6243638" y="4697413"/>
          <p14:tracePt t="33051" x="6211888" y="4737100"/>
          <p14:tracePt t="33057" x="6188075" y="4768850"/>
          <p14:tracePt t="33066" x="6164263" y="4808538"/>
          <p14:tracePt t="33074" x="6132513" y="4840288"/>
          <p14:tracePt t="33083" x="6108700" y="4872038"/>
          <p14:tracePt t="33089" x="6083300" y="4895850"/>
          <p14:tracePt t="33098" x="6067425" y="4927600"/>
          <p14:tracePt t="33105" x="6051550" y="4959350"/>
          <p14:tracePt t="33114" x="6043613" y="4984750"/>
          <p14:tracePt t="33121" x="6035675" y="5008563"/>
          <p14:tracePt t="33127" x="6019800" y="5032375"/>
          <p14:tracePt t="33135" x="6011863" y="5048250"/>
          <p14:tracePt t="33143" x="6003925" y="5064125"/>
          <p14:tracePt t="33152" x="5988050" y="5080000"/>
          <p14:tracePt t="33167" x="5980113" y="5087938"/>
          <p14:tracePt t="33461" x="5980113" y="5103813"/>
          <p14:tracePt t="33469" x="5995988" y="5119688"/>
          <p14:tracePt t="33477" x="6003925" y="5135563"/>
          <p14:tracePt t="33485" x="6027738" y="5151438"/>
          <p14:tracePt t="33494" x="6051550" y="5175250"/>
          <p14:tracePt t="33501" x="6075363" y="5199063"/>
          <p14:tracePt t="33509" x="6108700" y="5222875"/>
          <p14:tracePt t="33516" x="6140450" y="5254625"/>
          <p14:tracePt t="33524" x="6188075" y="5286375"/>
          <p14:tracePt t="33534" x="6235700" y="5319713"/>
          <p14:tracePt t="33539" x="6267450" y="5343525"/>
          <p14:tracePt t="33548" x="6315075" y="5375275"/>
          <p14:tracePt t="33556" x="6362700" y="5407025"/>
          <p14:tracePt t="33566" x="6402388" y="5430838"/>
          <p14:tracePt t="33571" x="6451600" y="5462588"/>
          <p14:tracePt t="33577" x="6499225" y="5486400"/>
          <p14:tracePt t="33585" x="6538913" y="5502275"/>
          <p14:tracePt t="33593" x="6586538" y="5526088"/>
          <p14:tracePt t="33601" x="6618288" y="5541963"/>
          <p14:tracePt t="33609" x="6665913" y="5557838"/>
          <p14:tracePt t="33617" x="6697663" y="5573713"/>
          <p14:tracePt t="33626" x="6737350" y="5589588"/>
          <p14:tracePt t="33633" x="6777038" y="5597525"/>
          <p14:tracePt t="33642" x="6810375" y="5613400"/>
          <p14:tracePt t="33649" x="6842125" y="5621338"/>
          <p14:tracePt t="33655" x="6881813" y="5637213"/>
          <p14:tracePt t="33665" x="6913563" y="5653088"/>
          <p14:tracePt t="33672" x="6953250" y="5670550"/>
          <p14:tracePt t="33683" x="6985000" y="5678488"/>
          <p14:tracePt t="33688" x="7016750" y="5694363"/>
          <p14:tracePt t="33695" x="7056438" y="5702300"/>
          <p14:tracePt t="33704" x="7072313" y="5702300"/>
          <p14:tracePt t="33711" x="7119938" y="5718175"/>
          <p14:tracePt t="33717" x="7169150" y="5726113"/>
          <p14:tracePt t="33725" x="7208838" y="5734050"/>
          <p14:tracePt t="33733" x="7256463" y="5741988"/>
          <p14:tracePt t="33741" x="7312025" y="5749925"/>
          <p14:tracePt t="33749" x="7359650" y="5757863"/>
          <p14:tracePt t="33757" x="7415213" y="5765800"/>
          <p14:tracePt t="33766" x="7462838" y="5773738"/>
          <p14:tracePt t="33773" x="7543800" y="5781675"/>
          <p14:tracePt t="33783" x="7599363" y="5781675"/>
          <p14:tracePt t="33787" x="7654925" y="5789613"/>
          <p14:tracePt t="33797" x="7694613" y="5789613"/>
          <p14:tracePt t="33804" x="7750175" y="5789613"/>
          <p14:tracePt t="33811" x="7797800" y="5789613"/>
          <p14:tracePt t="33819" x="7813675" y="5797550"/>
          <p14:tracePt t="33827" x="7854950" y="5797550"/>
          <p14:tracePt t="33835" x="7886700" y="5797550"/>
          <p14:tracePt t="33843" x="7902575" y="5797550"/>
          <p14:tracePt t="33849" x="7926388" y="5797550"/>
          <p14:tracePt t="33859" x="7942263" y="5797550"/>
          <p14:tracePt t="33866" x="7958138" y="5797550"/>
          <p14:tracePt t="33874" x="7974013" y="5797550"/>
          <p14:tracePt t="33882" x="7981950" y="5797550"/>
          <p14:tracePt t="33890" x="8005763" y="5797550"/>
          <p14:tracePt t="33899" x="8037513" y="5789613"/>
          <p14:tracePt t="33905" x="8053388" y="5781675"/>
          <p14:tracePt t="33912" x="8061325" y="5781675"/>
          <p14:tracePt t="33919" x="8077200" y="5773738"/>
          <p14:tracePt t="33929" x="8093075" y="5765800"/>
          <p14:tracePt t="33935" x="8101013" y="5757863"/>
          <p14:tracePt t="33951" x="8101013" y="5749925"/>
          <p14:tracePt t="33960" x="8108950" y="5749925"/>
          <p14:tracePt t="33967" x="8108950" y="5741988"/>
          <p14:tracePt t="33974" x="8116888" y="5741988"/>
          <p14:tracePt t="33989" x="8116888" y="5734050"/>
          <p14:tracePt t="33998" x="8124825" y="5734050"/>
          <p14:tracePt t="34006" x="8124825" y="5726113"/>
          <p14:tracePt t="34014" x="8132763" y="5726113"/>
          <p14:tracePt t="34022" x="8140700" y="5718175"/>
          <p14:tracePt t="34035" x="8148638" y="5710238"/>
          <p14:tracePt t="34043" x="8156575" y="5694363"/>
          <p14:tracePt t="34051" x="8164513" y="5686425"/>
          <p14:tracePt t="34059" x="8172450" y="5670550"/>
          <p14:tracePt t="34067" x="8172450" y="5662613"/>
          <p14:tracePt t="34076" x="8180388" y="5645150"/>
          <p14:tracePt t="34083" x="8180388" y="5621338"/>
          <p14:tracePt t="34092" x="8189913" y="5605463"/>
          <p14:tracePt t="34100" x="8189913" y="5581650"/>
          <p14:tracePt t="34105" x="8189913" y="5557838"/>
          <p14:tracePt t="34114" x="8189913" y="5541963"/>
          <p14:tracePt t="34122" x="8180388" y="5526088"/>
          <p14:tracePt t="34131" x="8172450" y="5510213"/>
          <p14:tracePt t="34137" x="8172450" y="5502275"/>
          <p14:tracePt t="34149" x="8172450" y="5494338"/>
          <p14:tracePt t="34154" x="8164513" y="5478463"/>
          <p14:tracePt t="34162" x="8156575" y="5470525"/>
          <p14:tracePt t="34167" x="8148638" y="5454650"/>
          <p14:tracePt t="34176" x="8140700" y="5446713"/>
          <p14:tracePt t="34183" x="8132763" y="5438775"/>
          <p14:tracePt t="34193" x="8124825" y="5430838"/>
          <p14:tracePt t="34208" x="8116888" y="5422900"/>
          <p14:tracePt t="34851" x="8124825" y="5422900"/>
          <p14:tracePt t="34867" x="8132763" y="5422900"/>
          <p14:tracePt t="34883" x="8140700" y="5422900"/>
          <p14:tracePt t="34905" x="8148638" y="5422900"/>
          <p14:tracePt t="34931" x="8156575" y="5422900"/>
          <p14:tracePt t="34952" x="8164513" y="5422900"/>
          <p14:tracePt t="34975" x="8172450" y="5422900"/>
          <p14:tracePt t="34991" x="8180388" y="5422900"/>
          <p14:tracePt t="35007" x="8189913" y="5422900"/>
          <p14:tracePt t="35021" x="8197850" y="5422900"/>
          <p14:tracePt t="35037" x="8205788" y="5422900"/>
          <p14:tracePt t="35046" x="8213725" y="5422900"/>
          <p14:tracePt t="35069" x="8221663" y="5422900"/>
          <p14:tracePt t="35099" x="8229600" y="5422900"/>
          <p14:tracePt t="35193" x="8229600" y="5430838"/>
          <p14:tracePt t="35201" x="8229600" y="5446713"/>
          <p14:tracePt t="35213" x="8229600" y="5462588"/>
          <p14:tracePt t="35216" x="8229600" y="5478463"/>
          <p14:tracePt t="35224" x="8229600" y="5494338"/>
          <p14:tracePt t="35232" x="8229600" y="5510213"/>
          <p14:tracePt t="35239" x="8229600" y="5518150"/>
          <p14:tracePt t="35248" x="8229600" y="5534025"/>
          <p14:tracePt t="35256" x="8221663" y="5549900"/>
          <p14:tracePt t="35265" x="8221663" y="5557838"/>
          <p14:tracePt t="35272" x="8221663" y="5565775"/>
          <p14:tracePt t="35278" x="8221663" y="5573713"/>
          <p14:tracePt t="35286" x="8221663" y="5581650"/>
          <p14:tracePt t="35301" x="8221663" y="5589588"/>
          <p14:tracePt t="35309" x="8221663" y="5597525"/>
          <p14:tracePt t="35317" x="8221663" y="5605463"/>
          <p14:tracePt t="35325" x="8213725" y="5613400"/>
          <p14:tracePt t="35333" x="8213725" y="5621338"/>
          <p14:tracePt t="35340" x="8213725" y="5629275"/>
          <p14:tracePt t="35349" x="8205788" y="5637213"/>
          <p14:tracePt t="35356" x="8205788" y="5653088"/>
          <p14:tracePt t="35364" x="8197850" y="5662613"/>
          <p14:tracePt t="35371" x="8197850" y="5670550"/>
          <p14:tracePt t="35382" x="8197850" y="5678488"/>
          <p14:tracePt t="35388" x="8189913" y="5678488"/>
          <p14:tracePt t="35397" x="8189913" y="5686425"/>
          <p14:tracePt t="35403" x="8180388" y="5694363"/>
          <p14:tracePt t="35417" x="8172450" y="5694363"/>
          <p14:tracePt t="35433" x="8164513" y="5694363"/>
          <p14:tracePt t="35441" x="8156575" y="5686425"/>
          <p14:tracePt t="35450" x="8140700" y="5670550"/>
          <p14:tracePt t="35458" x="8124825" y="5653088"/>
          <p14:tracePt t="35465" x="8108950" y="5637213"/>
          <p14:tracePt t="35471" x="8085138" y="5629275"/>
          <p14:tracePt t="35481" x="8061325" y="5621338"/>
          <p14:tracePt t="35487" x="8029575" y="5613400"/>
          <p14:tracePt t="35497" x="8005763" y="5605463"/>
          <p14:tracePt t="35503" x="7974013" y="5589588"/>
          <p14:tracePt t="35511" x="7934325" y="5573713"/>
          <p14:tracePt t="35520" x="7878763" y="5549900"/>
          <p14:tracePt t="35528" x="7839075" y="5541963"/>
          <p14:tracePt t="35536" x="7797800" y="5518150"/>
          <p14:tracePt t="35542" x="7750175" y="5502275"/>
          <p14:tracePt t="35549" x="7710488" y="5486400"/>
          <p14:tracePt t="35558" x="7654925" y="5470525"/>
          <p14:tracePt t="35565" x="7615238" y="5454650"/>
          <p14:tracePt t="35574" x="7591425" y="5446713"/>
          <p14:tracePt t="35583" x="7551738" y="5438775"/>
          <p14:tracePt t="35590" x="7519988" y="5430838"/>
          <p14:tracePt t="35598" x="7486650" y="5422900"/>
          <p14:tracePt t="35603" x="7446963" y="5422900"/>
          <p14:tracePt t="35611" x="7399338" y="5407025"/>
          <p14:tracePt t="35619" x="7367588" y="5399088"/>
          <p14:tracePt t="35627" x="7335838" y="5391150"/>
          <p14:tracePt t="35636" x="7304088" y="5375275"/>
          <p14:tracePt t="35643" x="7272338" y="5367338"/>
          <p14:tracePt t="35651" x="7256463" y="5367338"/>
          <p14:tracePt t="35660" x="7224713" y="5367338"/>
          <p14:tracePt t="35668" x="7200900" y="5359400"/>
          <p14:tracePt t="35674" x="7185025" y="5359400"/>
          <p14:tracePt t="35682" x="7177088" y="5359400"/>
          <p14:tracePt t="35690" x="7161213" y="5359400"/>
          <p14:tracePt t="35699" x="7153275" y="5367338"/>
          <p14:tracePt t="35715" x="7145338" y="5375275"/>
          <p14:tracePt t="35721" x="7145338" y="5383213"/>
          <p14:tracePt t="35731" x="7145338" y="5391150"/>
          <p14:tracePt t="35735" x="7145338" y="5399088"/>
          <p14:tracePt t="35744" x="7145338" y="5407025"/>
          <p14:tracePt t="35751" x="7145338" y="5422900"/>
          <p14:tracePt t="35759" x="7145338" y="5430838"/>
          <p14:tracePt t="35767" x="7145338" y="5446713"/>
          <p14:tracePt t="35775" x="7153275" y="5462588"/>
          <p14:tracePt t="35783" x="7153275" y="5478463"/>
          <p14:tracePt t="35791" x="7161213" y="5502275"/>
          <p14:tracePt t="35800" x="7161213" y="5518150"/>
          <p14:tracePt t="35805" x="7169150" y="5541963"/>
          <p14:tracePt t="35815" x="7177088" y="5549900"/>
          <p14:tracePt t="35836" x="7185025" y="5549900"/>
          <p14:tracePt t="35837" x="7192963" y="5549900"/>
          <p14:tracePt t="35847" x="7200900" y="5549900"/>
          <p14:tracePt t="35853" x="7208838" y="5541963"/>
          <p14:tracePt t="35861" x="7216775" y="5534025"/>
          <p14:tracePt t="35868" x="7224713" y="5526088"/>
          <p14:tracePt t="35875" x="7232650" y="5518150"/>
          <p14:tracePt t="35883" x="7240588" y="5510213"/>
          <p14:tracePt t="35891" x="7248525" y="5502275"/>
          <p14:tracePt t="35899" x="7256463" y="5494338"/>
          <p14:tracePt t="35907" x="7264400" y="5486400"/>
          <p14:tracePt t="35916" x="7280275" y="5470525"/>
          <p14:tracePt t="35923" x="7296150" y="5462588"/>
          <p14:tracePt t="35931" x="7304088" y="5454650"/>
          <p14:tracePt t="35937" x="7319963" y="5438775"/>
          <p14:tracePt t="35947" x="7327900" y="5422900"/>
          <p14:tracePt t="35953" x="7343775" y="5414963"/>
          <p14:tracePt t="35961" x="7351713" y="5407025"/>
          <p14:tracePt t="35969" x="7367588" y="5391150"/>
          <p14:tracePt t="35977" x="7391400" y="5383213"/>
          <p14:tracePt t="35983" x="7407275" y="5367338"/>
          <p14:tracePt t="35991" x="7423150" y="5359400"/>
          <p14:tracePt t="35999" x="7446963" y="5343525"/>
          <p14:tracePt t="36007" x="7470775" y="5335588"/>
          <p14:tracePt t="36016" x="7486650" y="5319713"/>
          <p14:tracePt t="36023" x="7504113" y="5310188"/>
          <p14:tracePt t="36047" x="7543800" y="5278438"/>
          <p14:tracePt t="36053" x="7551738" y="5270500"/>
          <p14:tracePt t="36069" x="7559675" y="5262563"/>
          <p14:tracePt t="36535" x="7575550" y="5262563"/>
          <p14:tracePt t="36545" x="7599363" y="5262563"/>
          <p14:tracePt t="36557" x="7607300" y="5262563"/>
          <p14:tracePt t="36561" x="7639050" y="5254625"/>
          <p14:tracePt t="36568" x="7670800" y="5254625"/>
          <p14:tracePt t="36573" x="7718425" y="5246688"/>
          <p14:tracePt t="36583" x="7766050" y="5246688"/>
          <p14:tracePt t="36589" x="7813675" y="5238750"/>
          <p14:tracePt t="36598" x="7829550" y="5238750"/>
          <p14:tracePt t="36605" x="7862888" y="5230813"/>
          <p14:tracePt t="36615" x="7886700" y="5214938"/>
          <p14:tracePt t="36621" x="7910513" y="5199063"/>
          <p14:tracePt t="36631" x="7918450" y="5199063"/>
          <p14:tracePt t="36635" x="7926388" y="5191125"/>
          <p14:tracePt t="36644" x="7934325" y="5183188"/>
          <p14:tracePt t="36651" x="7942263" y="5167313"/>
          <p14:tracePt t="36660" x="7950200" y="5151438"/>
          <p14:tracePt t="36668" x="7950200" y="5143500"/>
          <p14:tracePt t="36675" x="7958138" y="5127625"/>
          <p14:tracePt t="36683" x="7958138" y="5119688"/>
          <p14:tracePt t="36691" x="7958138" y="5103813"/>
          <p14:tracePt t="36699" x="7966075" y="5087938"/>
          <p14:tracePt t="36705" x="7974013" y="5080000"/>
          <p14:tracePt t="36715" x="7981950" y="5064125"/>
          <p14:tracePt t="36722" x="7997825" y="5048250"/>
          <p14:tracePt t="36731" x="8021638" y="5032375"/>
          <p14:tracePt t="36738" x="8029575" y="5024438"/>
          <p14:tracePt t="36747" x="8045450" y="5024438"/>
          <p14:tracePt t="36753" x="8053388" y="5016500"/>
          <p14:tracePt t="36763" x="8069263" y="5016500"/>
          <p14:tracePt t="36767" x="8077200" y="5016500"/>
          <p14:tracePt t="36776" x="8093075" y="5016500"/>
          <p14:tracePt t="36784" x="8108950" y="5016500"/>
          <p14:tracePt t="36792" x="8124825" y="5016500"/>
          <p14:tracePt t="36799" x="8132763" y="5008563"/>
          <p14:tracePt t="36807" x="8132763" y="4992688"/>
          <p14:tracePt t="36824" x="8132763" y="4976813"/>
          <p14:tracePt t="36835" x="8132763" y="4951413"/>
          <p14:tracePt t="36837" x="8132763" y="4935538"/>
          <p14:tracePt t="36847" x="8132763" y="4895850"/>
          <p14:tracePt t="36853" x="8124825" y="4856163"/>
          <p14:tracePt t="36862" x="8108950" y="4816475"/>
          <p14:tracePt t="36870" x="8093075" y="4784725"/>
          <p14:tracePt t="36878" x="8077200" y="4745038"/>
          <p14:tracePt t="36886" x="8061325" y="4705350"/>
          <p14:tracePt t="36893" x="8053388" y="4665663"/>
          <p14:tracePt t="37187" x="8037513" y="4681538"/>
          <p14:tracePt t="37196" x="8021638" y="4697413"/>
          <p14:tracePt t="37203" x="7997825" y="4705350"/>
          <p14:tracePt t="37212" x="7974013" y="4729163"/>
          <p14:tracePt t="37217" x="7950200" y="4745038"/>
          <p14:tracePt t="37226" x="7926388" y="4768850"/>
          <p14:tracePt t="37234" x="7902575" y="4792663"/>
          <p14:tracePt t="37242" x="7878763" y="4824413"/>
          <p14:tracePt t="37249" x="7847013" y="4864100"/>
          <p14:tracePt t="37257" x="7813675" y="4895850"/>
          <p14:tracePt t="37265" x="7781925" y="4943475"/>
          <p14:tracePt t="37273" x="7766050" y="4967288"/>
          <p14:tracePt t="37282" x="7734300" y="4992688"/>
          <p14:tracePt t="37288" x="7718425" y="5024438"/>
          <p14:tracePt t="37296" x="7694613" y="5040313"/>
          <p14:tracePt t="37303" x="7686675" y="5056188"/>
          <p14:tracePt t="37314" x="7678738" y="5072063"/>
          <p14:tracePt t="37320" x="7678738" y="5080000"/>
          <p14:tracePt t="37328" x="7670800" y="5095875"/>
          <p14:tracePt t="37336" x="7670800" y="5111750"/>
          <p14:tracePt t="37343" x="7670800" y="5127625"/>
          <p14:tracePt t="37351" x="7670800" y="5135563"/>
          <p14:tracePt t="37357" x="7670800" y="5143500"/>
          <p14:tracePt t="37414" x="7670800" y="5135563"/>
          <p14:tracePt t="37427" x="7678738" y="5127625"/>
          <p14:tracePt t="37435" x="7686675" y="5127625"/>
          <p14:tracePt t="37443" x="7702550" y="5119688"/>
          <p14:tracePt t="37454" x="7710488" y="5111750"/>
          <p14:tracePt t="37461" x="7726363" y="5103813"/>
          <p14:tracePt t="37472" x="7750175" y="5087938"/>
          <p14:tracePt t="37476" x="7766050" y="5072063"/>
          <p14:tracePt t="37484" x="7789863" y="5040313"/>
          <p14:tracePt t="37489" x="7821613" y="5008563"/>
          <p14:tracePt t="37498" x="7829550" y="4984750"/>
          <p14:tracePt t="37505" x="7886700" y="4919663"/>
          <p14:tracePt t="37514" x="7934325" y="4879975"/>
          <p14:tracePt t="37521" x="7966075" y="4840288"/>
          <p14:tracePt t="37531" x="8037513" y="4776788"/>
          <p14:tracePt t="37537" x="8085138" y="4737100"/>
          <p14:tracePt t="37546" x="8164513" y="4673600"/>
          <p14:tracePt t="37552" x="8229600" y="4624388"/>
          <p14:tracePt t="37560" x="8324850" y="4545013"/>
          <p14:tracePt t="37568" x="8404225" y="4489450"/>
          <p14:tracePt t="37575" x="8540750" y="4394200"/>
          <p14:tracePt t="37583" x="8667750" y="4314825"/>
          <p14:tracePt t="37593" x="8802688" y="4233863"/>
          <p14:tracePt t="37599" x="8915400" y="4178300"/>
          <p14:tracePt t="37607" x="9042400" y="4106863"/>
          <p14:tracePt t="37615" x="9153525" y="4051300"/>
          <p14:tracePt t="37622" x="9242425" y="4011613"/>
          <p14:tracePt t="37630" x="9377363" y="3956050"/>
          <p14:tracePt t="37637" x="9448800" y="3922713"/>
          <p14:tracePt t="37647" x="9567863" y="3883025"/>
          <p14:tracePt t="37653" x="9632950" y="3859213"/>
          <p14:tracePt t="37665" x="9704388" y="3835400"/>
          <p14:tracePt t="37670" x="9736138" y="3827463"/>
          <p14:tracePt t="37677" x="9759950" y="3819525"/>
          <p14:tracePt t="37700" x="9759950" y="3811588"/>
          <p14:tracePt t="37871" x="9752013" y="3811588"/>
          <p14:tracePt t="37878" x="9736138" y="3811588"/>
          <p14:tracePt t="37886" x="9720263" y="3811588"/>
          <p14:tracePt t="37894" x="9704388" y="3811588"/>
          <p14:tracePt t="37902" x="9680575" y="3811588"/>
          <p14:tracePt t="37909" x="9648825" y="3803650"/>
          <p14:tracePt t="37917" x="9609138" y="3803650"/>
          <p14:tracePt t="37926" x="9567863" y="3795713"/>
          <p14:tracePt t="37933" x="9520238" y="3787775"/>
          <p14:tracePt t="37942" x="9480550" y="3787775"/>
          <p14:tracePt t="37948" x="9424988" y="3779838"/>
          <p14:tracePt t="37955" x="9385300" y="3779838"/>
          <p14:tracePt t="37964" x="9337675" y="3771900"/>
          <p14:tracePt t="37973" x="9297988" y="3763963"/>
          <p14:tracePt t="37980" x="9282113" y="3763963"/>
          <p14:tracePt t="37988" x="9242425" y="3756025"/>
          <p14:tracePt t="37996" x="9224963" y="3748088"/>
          <p14:tracePt t="38003" x="9209088" y="3740150"/>
          <p14:tracePt t="38009" x="9201150" y="3740150"/>
          <p14:tracePt t="38018" x="9193213" y="3732213"/>
          <p14:tracePt t="38035" x="9185275" y="3716338"/>
          <p14:tracePt t="38054" x="9177338" y="3708400"/>
          <p14:tracePt t="38067" x="9177338" y="3700463"/>
          <p14:tracePt t="38074" x="9177338" y="3692525"/>
          <p14:tracePt t="38096" x="9177338" y="3684588"/>
          <p14:tracePt t="38103" x="9177338" y="3676650"/>
          <p14:tracePt t="38157" x="9185275" y="3676650"/>
          <p14:tracePt t="38523" x="9185275" y="3668713"/>
          <p14:tracePt t="38943" x="9193213" y="3668713"/>
          <p14:tracePt t="38957" x="9193213" y="3676650"/>
          <p14:tracePt t="38965" x="9201150" y="3676650"/>
          <p14:tracePt t="38973" x="9201150" y="3684588"/>
          <p14:tracePt t="38982" x="9209088" y="3684588"/>
          <p14:tracePt t="38990" x="9217025" y="3692525"/>
          <p14:tracePt t="38997" x="9234488" y="3700463"/>
          <p14:tracePt t="39004" x="9258300" y="3708400"/>
          <p14:tracePt t="39012" x="9290050" y="3716338"/>
          <p14:tracePt t="39020" x="9321800" y="3724275"/>
          <p14:tracePt t="39033" x="9345613" y="3732213"/>
          <p14:tracePt t="39035" x="9369425" y="3740150"/>
          <p14:tracePt t="39043" x="9401175" y="3756025"/>
          <p14:tracePt t="39052" x="9424988" y="3763963"/>
          <p14:tracePt t="39060" x="9456738" y="3771900"/>
          <p14:tracePt t="39066" x="9488488" y="3779838"/>
          <p14:tracePt t="39075" x="9512300" y="3787775"/>
          <p14:tracePt t="39084" x="9536113" y="3795713"/>
          <p14:tracePt t="39090" x="9551988" y="3795713"/>
          <p14:tracePt t="39098" x="9567863" y="3803650"/>
          <p14:tracePt t="39105" x="9575800" y="3803650"/>
          <p14:tracePt t="39114" x="9593263" y="3811588"/>
          <p14:tracePt t="39122" x="9609138" y="3811588"/>
          <p14:tracePt t="39131" x="9625013" y="3819525"/>
          <p14:tracePt t="39135" x="9648825" y="3819525"/>
          <p14:tracePt t="39144" x="9680575" y="3827463"/>
          <p14:tracePt t="39152" x="9704388" y="3827463"/>
          <p14:tracePt t="39160" x="9752013" y="3827463"/>
          <p14:tracePt t="39167" x="9799638" y="3827463"/>
          <p14:tracePt t="39175" x="9839325" y="3827463"/>
          <p14:tracePt t="39183" x="9894888" y="3827463"/>
          <p14:tracePt t="39192" x="9944100" y="3827463"/>
          <p14:tracePt t="39198" x="9991725" y="3827463"/>
          <p14:tracePt t="39207" x="10015538" y="3827463"/>
          <p14:tracePt t="39216" x="10071100" y="3827463"/>
          <p14:tracePt t="39225" x="10102850" y="3819525"/>
          <p14:tracePt t="39234" x="10142538" y="3819525"/>
          <p14:tracePt t="39238" x="10158413" y="3819525"/>
          <p14:tracePt t="39248" x="10182225" y="3811588"/>
          <p14:tracePt t="39253" x="10198100" y="3811588"/>
          <p14:tracePt t="39263" x="10206038" y="3803650"/>
          <p14:tracePt t="40488" x="10213975" y="3803650"/>
          <p14:tracePt t="40496" x="10221913" y="3803650"/>
          <p14:tracePt t="40501" x="10229850" y="3803650"/>
          <p14:tracePt t="40509" x="10237788" y="3811588"/>
          <p14:tracePt t="40517" x="10253663" y="3827463"/>
          <p14:tracePt t="40525" x="10269538" y="3835400"/>
          <p14:tracePt t="40533" x="10287000" y="3851275"/>
          <p14:tracePt t="40541" x="10302875" y="3867150"/>
          <p14:tracePt t="40550" x="10318750" y="3883025"/>
          <p14:tracePt t="40557" x="10342563" y="3898900"/>
          <p14:tracePt t="40565" x="10366375" y="3914775"/>
          <p14:tracePt t="40571" x="10382250" y="3930650"/>
          <p14:tracePt t="40582" x="10398125" y="3938588"/>
          <p14:tracePt t="40587" x="10421938" y="3956050"/>
          <p14:tracePt t="40597" x="10437813" y="3963988"/>
          <p14:tracePt t="40603" x="10453688" y="3979863"/>
          <p14:tracePt t="40614" x="10469563" y="3995738"/>
          <p14:tracePt t="40619" x="10485438" y="4003675"/>
          <p14:tracePt t="40630" x="10501313" y="4019550"/>
          <p14:tracePt t="40633" x="10517188" y="4035425"/>
          <p14:tracePt t="40641" x="10533063" y="4043363"/>
          <p14:tracePt t="40649" x="10548938" y="4059238"/>
          <p14:tracePt t="40657" x="10556875" y="4067175"/>
          <p14:tracePt t="40665" x="10564813" y="4075113"/>
          <p14:tracePt t="40673" x="10572750" y="4075113"/>
          <p14:tracePt t="40682" x="10572750" y="4083050"/>
          <p14:tracePt t="40689" x="10580688" y="4083050"/>
          <p14:tracePt t="40703" x="10580688" y="4090988"/>
          <p14:tracePt t="40841" x="10588625" y="4090988"/>
          <p14:tracePt t="40850" x="10604500" y="4090988"/>
          <p14:tracePt t="40856" x="10612438" y="4090988"/>
          <p14:tracePt t="40861" x="10629900" y="4090988"/>
          <p14:tracePt t="40869" x="10653713" y="4090988"/>
          <p14:tracePt t="40877" x="10669588" y="4090988"/>
          <p14:tracePt t="40886" x="10685463" y="4090988"/>
          <p14:tracePt t="40894" x="10709275" y="4090988"/>
          <p14:tracePt t="40901" x="10733088" y="4083050"/>
          <p14:tracePt t="40906" x="10748963" y="4075113"/>
          <p14:tracePt t="40917" x="10772775" y="4067175"/>
          <p14:tracePt t="40922" x="10788650" y="4067175"/>
          <p14:tracePt t="40931" x="10796588" y="4059238"/>
          <p14:tracePt t="40938" x="10804525" y="4051300"/>
          <p14:tracePt t="40946" x="10812463" y="4051300"/>
          <p14:tracePt t="40955" x="10820400" y="4043363"/>
          <p14:tracePt t="40983" x="10828338" y="4043363"/>
          <p14:tracePt t="40993" x="10828338" y="4035425"/>
          <p14:tracePt t="41001" x="10828338" y="4027488"/>
          <p14:tracePt t="41009" x="10836275" y="4027488"/>
          <p14:tracePt t="41018" x="10836275" y="4019550"/>
          <p14:tracePt t="41024" x="10836275" y="4003675"/>
          <p14:tracePt t="41036" x="10836275" y="3995738"/>
          <p14:tracePt t="41038" x="10836275" y="3987800"/>
          <p14:tracePt t="41047" x="10836275" y="3979863"/>
          <p14:tracePt t="41054" x="10836275" y="3971925"/>
          <p14:tracePt t="41064" x="10836275" y="3963988"/>
          <p14:tracePt t="41070" x="10836275" y="3948113"/>
          <p14:tracePt t="41080" x="10836275" y="3938588"/>
          <p14:tracePt t="41084" x="10836275" y="3930650"/>
          <p14:tracePt t="41091" x="10836275" y="3922713"/>
          <p14:tracePt t="41109" x="10836275" y="3914775"/>
          <p14:tracePt t="41117" x="10828338" y="3914775"/>
          <p14:tracePt t="41125" x="10828338" y="3906838"/>
          <p14:tracePt t="41149" x="10820400" y="3898900"/>
          <p14:tracePt t="41884" x="10820400" y="3890963"/>
          <p14:tracePt t="41907" x="10820400" y="3883025"/>
          <p14:tracePt t="41926" x="10820400" y="3875088"/>
          <p14:tracePt t="41940" x="10820400" y="3867150"/>
          <p14:tracePt t="41956" x="10820400" y="3859213"/>
          <p14:tracePt t="41969" x="10812463" y="3851275"/>
          <p14:tracePt t="41978" x="10812463" y="3843338"/>
          <p14:tracePt t="41994" x="10812463" y="3835400"/>
          <p14:tracePt t="42007" x="10804525" y="3827463"/>
          <p14:tracePt t="42015" x="10804525" y="3819525"/>
          <p14:tracePt t="42024" x="10796588" y="3811588"/>
          <p14:tracePt t="42031" x="10788650" y="3811588"/>
          <p14:tracePt t="42047" x="10788650" y="3803650"/>
          <p14:tracePt t="42055" x="10780713" y="3803650"/>
          <p14:tracePt t="42063" x="10780713" y="3795713"/>
          <p14:tracePt t="42070" x="10772775" y="3795713"/>
          <p14:tracePt t="42080" x="10772775" y="3787775"/>
          <p14:tracePt t="42085" x="10764838" y="3787775"/>
          <p14:tracePt t="42097" x="10764838" y="3779838"/>
          <p14:tracePt t="42101" x="10756900" y="3779838"/>
          <p14:tracePt t="42109" x="10756900" y="3771900"/>
          <p14:tracePt t="42118" x="10748963" y="3771900"/>
          <p14:tracePt t="42125" x="10741025" y="3763963"/>
          <p14:tracePt t="42141" x="10733088" y="3756025"/>
          <p14:tracePt t="42147" x="10725150" y="3756025"/>
          <p14:tracePt t="42155" x="10725150" y="3748088"/>
          <p14:tracePt t="42171" x="10717213" y="3748088"/>
          <p14:tracePt t="42530" x="10709275" y="3748088"/>
          <p14:tracePt t="42560" x="10709275" y="3756025"/>
          <p14:tracePt t="43035" x="10701338" y="3756025"/>
          <p14:tracePt t="43042" x="10693400" y="3732213"/>
          <p14:tracePt t="43049" x="10669588" y="3700463"/>
          <p14:tracePt t="43055" x="10653713" y="3676650"/>
          <p14:tracePt t="43064" x="10629900" y="3644900"/>
          <p14:tracePt t="43071" x="10588625" y="3621088"/>
          <p14:tracePt t="43080" x="10556875" y="3605213"/>
          <p14:tracePt t="43087" x="10493375" y="3571875"/>
          <p14:tracePt t="43097" x="10429875" y="3556000"/>
          <p14:tracePt t="43104" x="10382250" y="3540125"/>
          <p14:tracePt t="43113" x="10334625" y="3532188"/>
          <p14:tracePt t="43117" x="10287000" y="3524250"/>
          <p14:tracePt t="43125" x="10253663" y="3516313"/>
          <p14:tracePt t="43134" x="10229850" y="3516313"/>
          <p14:tracePt t="43142" x="10206038" y="3516313"/>
          <p14:tracePt t="43150" x="10198100" y="3516313"/>
          <p14:tracePt t="43157" x="10190163" y="3508375"/>
          <p14:tracePt t="43165" x="10182225" y="3500438"/>
          <p14:tracePt t="43173" x="10182225" y="3492500"/>
          <p14:tracePt t="43181" x="10182225" y="3468688"/>
          <p14:tracePt t="43187" x="10182225" y="3460750"/>
          <p14:tracePt t="43197" x="10182225" y="3436938"/>
          <p14:tracePt t="43205" x="10174288" y="3421063"/>
          <p14:tracePt t="43344" x="10198100" y="3476625"/>
          <p14:tracePt t="43352" x="10237788" y="3548063"/>
          <p14:tracePt t="43359" x="10269538" y="3613150"/>
          <p14:tracePt t="43368" x="10310813" y="3684588"/>
          <p14:tracePt t="43375" x="10350500" y="3779838"/>
          <p14:tracePt t="43383" x="10374313" y="3827463"/>
          <p14:tracePt t="43389" x="10390188" y="3835400"/>
          <p14:tracePt t="43397" x="10406063" y="3843338"/>
          <p14:tracePt t="43405" x="10421938" y="3859213"/>
          <p14:tracePt t="43413" x="10429875" y="3867150"/>
          <p14:tracePt t="43421" x="10437813" y="3875088"/>
          <p14:tracePt t="43444" x="10445750" y="3875088"/>
          <p14:tracePt t="43459" x="10453688" y="3867150"/>
          <p14:tracePt t="43468" x="10453688" y="3859213"/>
          <p14:tracePt t="43475" x="10469563" y="3851275"/>
          <p14:tracePt t="43483" x="10477500" y="3835400"/>
          <p14:tracePt t="43491" x="10493375" y="3811588"/>
          <p14:tracePt t="43500" x="10525125" y="3787775"/>
          <p14:tracePt t="43507" x="10548938" y="3763963"/>
          <p14:tracePt t="43515" x="10572750" y="3748088"/>
          <p14:tracePt t="43522" x="10612438" y="3716338"/>
          <p14:tracePt t="43530" x="10645775" y="3700463"/>
          <p14:tracePt t="43537" x="10693400" y="3668713"/>
          <p14:tracePt t="43547" x="10748963" y="3644900"/>
          <p14:tracePt t="43554" x="10812463" y="3621088"/>
          <p14:tracePt t="43563" x="10875963" y="3595688"/>
          <p14:tracePt t="43570" x="10947400" y="3579813"/>
          <p14:tracePt t="43575" x="11036300" y="3563938"/>
          <p14:tracePt t="43583" x="11083925" y="3556000"/>
          <p14:tracePt t="43592" x="11171238" y="3548063"/>
          <p14:tracePt t="43599" x="11218863" y="3548063"/>
          <p14:tracePt t="43607" x="11306175" y="3556000"/>
          <p14:tracePt t="43615" x="11403013" y="3571875"/>
          <p14:tracePt t="43624" x="11506200" y="3595688"/>
          <p14:tracePt t="43631" x="11649075" y="3644900"/>
          <p14:tracePt t="43639" x="11745913" y="3676650"/>
          <p14:tracePt t="43648" x="11880850" y="3732213"/>
          <p14:tracePt t="43653" x="11984038" y="3779838"/>
          <p14:tracePt t="43663" x="12080875" y="3819525"/>
          <p14:tracePt t="43669" x="12168188" y="3851275"/>
        </p14:tracePtLst>
      </p14:laserTraceLst>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DF7285-14DA-4A07-AA83-5E96A125ACC3}"/>
              </a:ext>
            </a:extLst>
          </p:cNvPr>
          <p:cNvSpPr>
            <a:spLocks noGrp="1"/>
          </p:cNvSpPr>
          <p:nvPr>
            <p:ph type="title"/>
          </p:nvPr>
        </p:nvSpPr>
        <p:spPr/>
        <p:txBody>
          <a:bodyPr/>
          <a:lstStyle/>
          <a:p>
            <a:r>
              <a:rPr lang="en-US" dirty="0"/>
              <a:t>5 nm COMPHY_112G_ADC Introduction</a:t>
            </a:r>
            <a:endParaRPr lang="en-US" altLang="ja-JP" dirty="0"/>
          </a:p>
        </p:txBody>
      </p:sp>
      <p:sp>
        <p:nvSpPr>
          <p:cNvPr id="22" name="Content Placeholder 2">
            <a:extLst>
              <a:ext uri="{FF2B5EF4-FFF2-40B4-BE49-F238E27FC236}">
                <a16:creationId xmlns:a16="http://schemas.microsoft.com/office/drawing/2014/main" id="{E3128815-9453-4BF5-B0AC-971E4C7615F1}"/>
              </a:ext>
            </a:extLst>
          </p:cNvPr>
          <p:cNvSpPr>
            <a:spLocks noGrp="1"/>
          </p:cNvSpPr>
          <p:nvPr>
            <p:ph type="body" sz="quarter" idx="10"/>
          </p:nvPr>
        </p:nvSpPr>
        <p:spPr>
          <a:xfrm>
            <a:off x="346606" y="1096804"/>
            <a:ext cx="8458200" cy="3291840"/>
          </a:xfrm>
        </p:spPr>
        <p:txBody>
          <a:bodyPr/>
          <a:lstStyle/>
          <a:p>
            <a:r>
              <a:rPr lang="en-US" dirty="0"/>
              <a:t>Ever-increasing demand of higher I/O bandwidth for infrastructure</a:t>
            </a:r>
          </a:p>
          <a:p>
            <a:r>
              <a:rPr lang="en-US" dirty="0"/>
              <a:t>PAM-4 signaling has been adopted for higher bandwidth efficiency</a:t>
            </a:r>
          </a:p>
          <a:p>
            <a:endParaRPr lang="en-US" dirty="0"/>
          </a:p>
          <a:p>
            <a:pPr lvl="1"/>
            <a:endParaRPr lang="ja-JP" altLang="en-US" dirty="0"/>
          </a:p>
        </p:txBody>
      </p:sp>
      <p:grpSp>
        <p:nvGrpSpPr>
          <p:cNvPr id="4" name="Group 3">
            <a:extLst>
              <a:ext uri="{FF2B5EF4-FFF2-40B4-BE49-F238E27FC236}">
                <a16:creationId xmlns:a16="http://schemas.microsoft.com/office/drawing/2014/main" id="{708DD8D5-12B8-4D49-B6EB-80690E3B0A84}"/>
              </a:ext>
            </a:extLst>
          </p:cNvPr>
          <p:cNvGrpSpPr/>
          <p:nvPr/>
        </p:nvGrpSpPr>
        <p:grpSpPr>
          <a:xfrm>
            <a:off x="252292" y="2222126"/>
            <a:ext cx="3793517" cy="2307313"/>
            <a:chOff x="4996933" y="280409"/>
            <a:chExt cx="3722135" cy="2131041"/>
          </a:xfrm>
        </p:grpSpPr>
        <p:cxnSp>
          <p:nvCxnSpPr>
            <p:cNvPr id="5" name="Straight Connector 4">
              <a:extLst>
                <a:ext uri="{FF2B5EF4-FFF2-40B4-BE49-F238E27FC236}">
                  <a16:creationId xmlns:a16="http://schemas.microsoft.com/office/drawing/2014/main" id="{F6251C89-810E-4799-A5F8-00FC4841CF45}"/>
                </a:ext>
              </a:extLst>
            </p:cNvPr>
            <p:cNvCxnSpPr>
              <a:stCxn id="12" idx="3"/>
              <a:endCxn id="14" idx="1"/>
            </p:cNvCxnSpPr>
            <p:nvPr/>
          </p:nvCxnSpPr>
          <p:spPr>
            <a:xfrm>
              <a:off x="6375499" y="846618"/>
              <a:ext cx="965004" cy="987845"/>
            </a:xfrm>
            <a:prstGeom prst="line">
              <a:avLst/>
            </a:prstGeom>
            <a:ln w="12700">
              <a:solidFill>
                <a:schemeClr val="tx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4A4E91B1-C618-4C14-AEF8-1438D6F5DCDA}"/>
                </a:ext>
              </a:extLst>
            </p:cNvPr>
            <p:cNvCxnSpPr>
              <a:stCxn id="13" idx="3"/>
              <a:endCxn id="15" idx="1"/>
            </p:cNvCxnSpPr>
            <p:nvPr/>
          </p:nvCxnSpPr>
          <p:spPr>
            <a:xfrm flipV="1">
              <a:off x="6375499" y="846618"/>
              <a:ext cx="965004" cy="987846"/>
            </a:xfrm>
            <a:prstGeom prst="line">
              <a:avLst/>
            </a:prstGeom>
            <a:ln w="12700">
              <a:solidFill>
                <a:schemeClr val="tx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C7E53B4E-03ED-46D8-B9E2-F52FD13EB9C4}"/>
                </a:ext>
              </a:extLst>
            </p:cNvPr>
            <p:cNvCxnSpPr>
              <a:stCxn id="9" idx="2"/>
              <a:endCxn id="11" idx="0"/>
            </p:cNvCxnSpPr>
            <p:nvPr/>
          </p:nvCxnSpPr>
          <p:spPr>
            <a:xfrm>
              <a:off x="6858001" y="651200"/>
              <a:ext cx="0" cy="1382274"/>
            </a:xfrm>
            <a:prstGeom prst="line">
              <a:avLst/>
            </a:prstGeom>
            <a:ln w="12700">
              <a:solidFill>
                <a:schemeClr val="tx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11B8B0B4-7971-4508-BFB5-5C02B78CEA68}"/>
                </a:ext>
              </a:extLst>
            </p:cNvPr>
            <p:cNvCxnSpPr>
              <a:stCxn id="19" idx="3"/>
              <a:endCxn id="20" idx="1"/>
            </p:cNvCxnSpPr>
            <p:nvPr/>
          </p:nvCxnSpPr>
          <p:spPr>
            <a:xfrm flipV="1">
              <a:off x="5961936" y="1338744"/>
              <a:ext cx="1792224" cy="1"/>
            </a:xfrm>
            <a:prstGeom prst="line">
              <a:avLst/>
            </a:prstGeom>
            <a:ln w="12700">
              <a:solidFill>
                <a:schemeClr val="tx2"/>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 name="Rounded Rectangle 56">
              <a:extLst>
                <a:ext uri="{FF2B5EF4-FFF2-40B4-BE49-F238E27FC236}">
                  <a16:creationId xmlns:a16="http://schemas.microsoft.com/office/drawing/2014/main" id="{6EB7DA3B-B53B-4186-A843-858C86E43B39}"/>
                </a:ext>
              </a:extLst>
            </p:cNvPr>
            <p:cNvSpPr/>
            <p:nvPr/>
          </p:nvSpPr>
          <p:spPr>
            <a:xfrm>
              <a:off x="6375499" y="280409"/>
              <a:ext cx="965004" cy="370791"/>
            </a:xfrm>
            <a:prstGeom prst="roundRect">
              <a:avLst>
                <a:gd name="adj" fmla="val 50000"/>
              </a:avLst>
            </a:prstGeom>
            <a:solidFill>
              <a:schemeClr val="accent3"/>
            </a:solidFill>
            <a:ln>
              <a:noFill/>
            </a:ln>
          </p:spPr>
          <p:style>
            <a:lnRef idx="2">
              <a:schemeClr val="accent1"/>
            </a:lnRef>
            <a:fillRef idx="1">
              <a:schemeClr val="lt1"/>
            </a:fillRef>
            <a:effectRef idx="0">
              <a:schemeClr val="accent1"/>
            </a:effectRef>
            <a:fontRef idx="minor">
              <a:schemeClr val="dk1"/>
            </a:fontRef>
          </p:style>
          <p:txBody>
            <a:bodyPr wrap="square" lIns="0" rIns="0" anchor="ctr" anchorCtr="1">
              <a:noAutofit/>
            </a:bodyPr>
            <a:lstStyle/>
            <a:p>
              <a:pPr algn="ctr" defTabSz="457199">
                <a:lnSpc>
                  <a:spcPct val="90000"/>
                </a:lnSpc>
                <a:defRPr/>
              </a:pPr>
              <a:r>
                <a:rPr lang="en-US" sz="900" b="1" dirty="0">
                  <a:solidFill>
                    <a:schemeClr val="bg1"/>
                  </a:solidFill>
                  <a:latin typeface="+mj-lt"/>
                </a:rPr>
                <a:t>Carrier</a:t>
              </a:r>
            </a:p>
          </p:txBody>
        </p:sp>
        <p:grpSp>
          <p:nvGrpSpPr>
            <p:cNvPr id="10" name="Group 9">
              <a:extLst>
                <a:ext uri="{FF2B5EF4-FFF2-40B4-BE49-F238E27FC236}">
                  <a16:creationId xmlns:a16="http://schemas.microsoft.com/office/drawing/2014/main" id="{6711C9D6-2A19-4D38-A35F-82FDD608EFC8}"/>
                </a:ext>
              </a:extLst>
            </p:cNvPr>
            <p:cNvGrpSpPr/>
            <p:nvPr/>
          </p:nvGrpSpPr>
          <p:grpSpPr>
            <a:xfrm>
              <a:off x="4996933" y="1153349"/>
              <a:ext cx="3722135" cy="370791"/>
              <a:chOff x="4945615" y="1153349"/>
              <a:chExt cx="3722135" cy="370791"/>
            </a:xfrm>
            <a:solidFill>
              <a:schemeClr val="accent3"/>
            </a:solidFill>
          </p:grpSpPr>
          <p:sp>
            <p:nvSpPr>
              <p:cNvPr id="19" name="Rounded Rectangle 54">
                <a:extLst>
                  <a:ext uri="{FF2B5EF4-FFF2-40B4-BE49-F238E27FC236}">
                    <a16:creationId xmlns:a16="http://schemas.microsoft.com/office/drawing/2014/main" id="{468FB779-D09B-4CB3-9F95-8A551A76955A}"/>
                  </a:ext>
                </a:extLst>
              </p:cNvPr>
              <p:cNvSpPr/>
              <p:nvPr/>
            </p:nvSpPr>
            <p:spPr>
              <a:xfrm>
                <a:off x="4945615" y="1153349"/>
                <a:ext cx="965004" cy="370791"/>
              </a:xfrm>
              <a:prstGeom prst="roundRect">
                <a:avLst>
                  <a:gd name="adj" fmla="val 50000"/>
                </a:avLst>
              </a:prstGeom>
              <a:grpFill/>
              <a:ln>
                <a:noFill/>
              </a:ln>
            </p:spPr>
            <p:style>
              <a:lnRef idx="2">
                <a:schemeClr val="accent1"/>
              </a:lnRef>
              <a:fillRef idx="1">
                <a:schemeClr val="lt1"/>
              </a:fillRef>
              <a:effectRef idx="0">
                <a:schemeClr val="accent1"/>
              </a:effectRef>
              <a:fontRef idx="minor">
                <a:schemeClr val="dk1"/>
              </a:fontRef>
            </p:style>
            <p:txBody>
              <a:bodyPr wrap="square" lIns="0" rIns="0" rtlCol="0" anchor="ctr" anchorCtr="1">
                <a:noAutofit/>
              </a:bodyPr>
              <a:lstStyle/>
              <a:p>
                <a:pPr algn="ctr">
                  <a:lnSpc>
                    <a:spcPct val="90000"/>
                  </a:lnSpc>
                </a:pPr>
                <a:r>
                  <a:rPr lang="en-US" sz="900" b="1" dirty="0">
                    <a:solidFill>
                      <a:schemeClr val="bg1"/>
                    </a:solidFill>
                    <a:latin typeface="+mj-lt"/>
                  </a:rPr>
                  <a:t>Enterprise</a:t>
                </a:r>
              </a:p>
            </p:txBody>
          </p:sp>
          <p:sp>
            <p:nvSpPr>
              <p:cNvPr id="20" name="Rounded Rectangle 52">
                <a:extLst>
                  <a:ext uri="{FF2B5EF4-FFF2-40B4-BE49-F238E27FC236}">
                    <a16:creationId xmlns:a16="http://schemas.microsoft.com/office/drawing/2014/main" id="{0F605ABC-C9CE-4BBE-A4CD-1B1A72DE78DD}"/>
                  </a:ext>
                </a:extLst>
              </p:cNvPr>
              <p:cNvSpPr/>
              <p:nvPr/>
            </p:nvSpPr>
            <p:spPr>
              <a:xfrm>
                <a:off x="7702746" y="1153349"/>
                <a:ext cx="965004" cy="370790"/>
              </a:xfrm>
              <a:prstGeom prst="roundRect">
                <a:avLst>
                  <a:gd name="adj" fmla="val 50000"/>
                </a:avLst>
              </a:prstGeom>
              <a:grpFill/>
              <a:ln>
                <a:noFill/>
              </a:ln>
            </p:spPr>
            <p:style>
              <a:lnRef idx="2">
                <a:schemeClr val="accent1"/>
              </a:lnRef>
              <a:fillRef idx="1">
                <a:schemeClr val="lt1"/>
              </a:fillRef>
              <a:effectRef idx="0">
                <a:schemeClr val="accent1"/>
              </a:effectRef>
              <a:fontRef idx="minor">
                <a:schemeClr val="dk1"/>
              </a:fontRef>
            </p:style>
            <p:txBody>
              <a:bodyPr wrap="none" lIns="0" rIns="0" anchor="ctr" anchorCtr="1">
                <a:noAutofit/>
              </a:bodyPr>
              <a:lstStyle/>
              <a:p>
                <a:pPr algn="ctr" defTabSz="457199">
                  <a:lnSpc>
                    <a:spcPct val="90000"/>
                  </a:lnSpc>
                  <a:defRPr/>
                </a:pPr>
                <a:r>
                  <a:rPr lang="en-US" sz="900" b="1" dirty="0">
                    <a:solidFill>
                      <a:schemeClr val="bg1"/>
                    </a:solidFill>
                    <a:latin typeface="+mj-lt"/>
                  </a:rPr>
                  <a:t>Automotive</a:t>
                </a:r>
              </a:p>
            </p:txBody>
          </p:sp>
        </p:grpSp>
        <p:sp>
          <p:nvSpPr>
            <p:cNvPr id="11" name="Rounded Rectangle 50">
              <a:extLst>
                <a:ext uri="{FF2B5EF4-FFF2-40B4-BE49-F238E27FC236}">
                  <a16:creationId xmlns:a16="http://schemas.microsoft.com/office/drawing/2014/main" id="{85FF317C-732F-41F3-8C37-A6716D0CC8A6}"/>
                </a:ext>
              </a:extLst>
            </p:cNvPr>
            <p:cNvSpPr/>
            <p:nvPr/>
          </p:nvSpPr>
          <p:spPr>
            <a:xfrm>
              <a:off x="6375499" y="2033474"/>
              <a:ext cx="965004" cy="377976"/>
            </a:xfrm>
            <a:prstGeom prst="roundRect">
              <a:avLst>
                <a:gd name="adj" fmla="val 50000"/>
              </a:avLst>
            </a:prstGeom>
            <a:solidFill>
              <a:schemeClr val="accent3"/>
            </a:solidFill>
            <a:ln>
              <a:noFill/>
            </a:ln>
          </p:spPr>
          <p:style>
            <a:lnRef idx="2">
              <a:schemeClr val="accent1"/>
            </a:lnRef>
            <a:fillRef idx="1">
              <a:schemeClr val="lt1"/>
            </a:fillRef>
            <a:effectRef idx="0">
              <a:schemeClr val="accent1"/>
            </a:effectRef>
            <a:fontRef idx="minor">
              <a:schemeClr val="dk1"/>
            </a:fontRef>
          </p:style>
          <p:txBody>
            <a:bodyPr wrap="square" lIns="0" rIns="0" anchor="ctr" anchorCtr="1">
              <a:noAutofit/>
            </a:bodyPr>
            <a:lstStyle/>
            <a:p>
              <a:pPr algn="ctr" defTabSz="457199">
                <a:lnSpc>
                  <a:spcPct val="90000"/>
                </a:lnSpc>
              </a:pPr>
              <a:r>
                <a:rPr lang="en-US" sz="900" b="1" dirty="0">
                  <a:solidFill>
                    <a:schemeClr val="bg1"/>
                  </a:solidFill>
                  <a:latin typeface="+mj-lt"/>
                </a:rPr>
                <a:t>Data Center</a:t>
              </a:r>
            </a:p>
          </p:txBody>
        </p:sp>
        <p:sp>
          <p:nvSpPr>
            <p:cNvPr id="12" name="Rounded Rectangle 48">
              <a:extLst>
                <a:ext uri="{FF2B5EF4-FFF2-40B4-BE49-F238E27FC236}">
                  <a16:creationId xmlns:a16="http://schemas.microsoft.com/office/drawing/2014/main" id="{38E3B9F1-98F1-496D-A225-CA441A8DE0F2}"/>
                </a:ext>
              </a:extLst>
            </p:cNvPr>
            <p:cNvSpPr/>
            <p:nvPr/>
          </p:nvSpPr>
          <p:spPr>
            <a:xfrm>
              <a:off x="5410495" y="661222"/>
              <a:ext cx="965004" cy="370791"/>
            </a:xfrm>
            <a:prstGeom prst="roundRect">
              <a:avLst>
                <a:gd name="adj" fmla="val 50000"/>
              </a:avLst>
            </a:prstGeom>
            <a:solidFill>
              <a:schemeClr val="accent3"/>
            </a:solidFill>
            <a:ln>
              <a:noFill/>
            </a:ln>
          </p:spPr>
          <p:style>
            <a:lnRef idx="2">
              <a:schemeClr val="accent1"/>
            </a:lnRef>
            <a:fillRef idx="1">
              <a:schemeClr val="lt1"/>
            </a:fillRef>
            <a:effectRef idx="0">
              <a:schemeClr val="accent1"/>
            </a:effectRef>
            <a:fontRef idx="minor">
              <a:schemeClr val="dk1"/>
            </a:fontRef>
          </p:style>
          <p:txBody>
            <a:bodyPr wrap="none" lIns="0" rIns="0" anchor="ctr" anchorCtr="1">
              <a:noAutofit/>
            </a:bodyPr>
            <a:lstStyle/>
            <a:p>
              <a:pPr algn="ctr" defTabSz="457199">
                <a:lnSpc>
                  <a:spcPct val="90000"/>
                </a:lnSpc>
                <a:defRPr/>
              </a:pPr>
              <a:r>
                <a:rPr lang="en-US" sz="900" b="1" dirty="0">
                  <a:solidFill>
                    <a:schemeClr val="bg1"/>
                  </a:solidFill>
                  <a:latin typeface="+mj-lt"/>
                </a:rPr>
                <a:t>Supercomputer</a:t>
              </a:r>
            </a:p>
          </p:txBody>
        </p:sp>
        <p:sp>
          <p:nvSpPr>
            <p:cNvPr id="13" name="Rounded Rectangle 46">
              <a:extLst>
                <a:ext uri="{FF2B5EF4-FFF2-40B4-BE49-F238E27FC236}">
                  <a16:creationId xmlns:a16="http://schemas.microsoft.com/office/drawing/2014/main" id="{C0B526FB-17AC-4619-B365-3A4CC5E26630}"/>
                </a:ext>
              </a:extLst>
            </p:cNvPr>
            <p:cNvSpPr/>
            <p:nvPr/>
          </p:nvSpPr>
          <p:spPr>
            <a:xfrm>
              <a:off x="5410495" y="1645476"/>
              <a:ext cx="965004" cy="377976"/>
            </a:xfrm>
            <a:prstGeom prst="roundRect">
              <a:avLst>
                <a:gd name="adj" fmla="val 50000"/>
              </a:avLst>
            </a:prstGeom>
            <a:solidFill>
              <a:schemeClr val="accent3"/>
            </a:solidFill>
            <a:ln>
              <a:noFill/>
            </a:ln>
          </p:spPr>
          <p:style>
            <a:lnRef idx="2">
              <a:schemeClr val="accent1"/>
            </a:lnRef>
            <a:fillRef idx="1">
              <a:schemeClr val="lt1"/>
            </a:fillRef>
            <a:effectRef idx="0">
              <a:schemeClr val="accent1"/>
            </a:effectRef>
            <a:fontRef idx="minor">
              <a:schemeClr val="dk1"/>
            </a:fontRef>
          </p:style>
          <p:txBody>
            <a:bodyPr wrap="square" lIns="0" rIns="0" anchor="ctr" anchorCtr="1">
              <a:noAutofit/>
            </a:bodyPr>
            <a:lstStyle/>
            <a:p>
              <a:pPr algn="ctr" defTabSz="457199">
                <a:lnSpc>
                  <a:spcPct val="90000"/>
                </a:lnSpc>
                <a:defRPr/>
              </a:pPr>
              <a:r>
                <a:rPr lang="en-US" sz="900" b="1" dirty="0">
                  <a:solidFill>
                    <a:schemeClr val="bg1"/>
                  </a:solidFill>
                  <a:latin typeface="+mj-lt"/>
                </a:rPr>
                <a:t>Storage</a:t>
              </a:r>
            </a:p>
          </p:txBody>
        </p:sp>
        <p:sp>
          <p:nvSpPr>
            <p:cNvPr id="14" name="Rounded Rectangle 44">
              <a:extLst>
                <a:ext uri="{FF2B5EF4-FFF2-40B4-BE49-F238E27FC236}">
                  <a16:creationId xmlns:a16="http://schemas.microsoft.com/office/drawing/2014/main" id="{20BE8528-CC16-4DCD-B9A0-91A04AEDEA0A}"/>
                </a:ext>
              </a:extLst>
            </p:cNvPr>
            <p:cNvSpPr/>
            <p:nvPr/>
          </p:nvSpPr>
          <p:spPr>
            <a:xfrm>
              <a:off x="7340503" y="1645475"/>
              <a:ext cx="965004" cy="377976"/>
            </a:xfrm>
            <a:prstGeom prst="roundRect">
              <a:avLst>
                <a:gd name="adj" fmla="val 50000"/>
              </a:avLst>
            </a:prstGeom>
            <a:solidFill>
              <a:schemeClr val="accent3"/>
            </a:solidFill>
            <a:ln>
              <a:noFill/>
            </a:ln>
          </p:spPr>
          <p:style>
            <a:lnRef idx="2">
              <a:schemeClr val="accent1"/>
            </a:lnRef>
            <a:fillRef idx="1">
              <a:schemeClr val="lt1"/>
            </a:fillRef>
            <a:effectRef idx="0">
              <a:schemeClr val="accent1"/>
            </a:effectRef>
            <a:fontRef idx="minor">
              <a:schemeClr val="dk1"/>
            </a:fontRef>
          </p:style>
          <p:txBody>
            <a:bodyPr wrap="square" lIns="0" rIns="0" anchor="ctr" anchorCtr="1">
              <a:noAutofit/>
            </a:bodyPr>
            <a:lstStyle/>
            <a:p>
              <a:pPr algn="ctr" defTabSz="457199">
                <a:lnSpc>
                  <a:spcPct val="90000"/>
                </a:lnSpc>
                <a:defRPr/>
              </a:pPr>
              <a:r>
                <a:rPr lang="en-US" sz="900" b="1" dirty="0">
                  <a:solidFill>
                    <a:schemeClr val="bg1"/>
                  </a:solidFill>
                  <a:latin typeface="+mj-lt"/>
                </a:rPr>
                <a:t>High Def. video conference</a:t>
              </a:r>
            </a:p>
          </p:txBody>
        </p:sp>
        <p:sp>
          <p:nvSpPr>
            <p:cNvPr id="15" name="Rounded Rectangle 64">
              <a:extLst>
                <a:ext uri="{FF2B5EF4-FFF2-40B4-BE49-F238E27FC236}">
                  <a16:creationId xmlns:a16="http://schemas.microsoft.com/office/drawing/2014/main" id="{514ECD02-8A43-4D9C-83D0-533F70346CD2}"/>
                </a:ext>
              </a:extLst>
            </p:cNvPr>
            <p:cNvSpPr/>
            <p:nvPr/>
          </p:nvSpPr>
          <p:spPr>
            <a:xfrm>
              <a:off x="7340503" y="661223"/>
              <a:ext cx="965004" cy="370790"/>
            </a:xfrm>
            <a:prstGeom prst="roundRect">
              <a:avLst>
                <a:gd name="adj" fmla="val 50000"/>
              </a:avLst>
            </a:prstGeom>
            <a:solidFill>
              <a:schemeClr val="accent3"/>
            </a:solidFill>
            <a:ln>
              <a:noFill/>
            </a:ln>
          </p:spPr>
          <p:style>
            <a:lnRef idx="2">
              <a:schemeClr val="accent1"/>
            </a:lnRef>
            <a:fillRef idx="1">
              <a:schemeClr val="lt1"/>
            </a:fillRef>
            <a:effectRef idx="0">
              <a:schemeClr val="accent1"/>
            </a:effectRef>
            <a:fontRef idx="minor">
              <a:schemeClr val="dk1"/>
            </a:fontRef>
          </p:style>
          <p:txBody>
            <a:bodyPr wrap="square" lIns="0" rIns="0" anchor="ctr" anchorCtr="1">
              <a:noAutofit/>
            </a:bodyPr>
            <a:lstStyle/>
            <a:p>
              <a:pPr algn="ctr" defTabSz="457199">
                <a:lnSpc>
                  <a:spcPct val="90000"/>
                </a:lnSpc>
                <a:defRPr/>
              </a:pPr>
              <a:r>
                <a:rPr lang="en-US" sz="900" b="1" dirty="0">
                  <a:solidFill>
                    <a:schemeClr val="bg1"/>
                  </a:solidFill>
                  <a:latin typeface="+mj-lt"/>
                </a:rPr>
                <a:t>5G</a:t>
              </a:r>
            </a:p>
          </p:txBody>
        </p:sp>
        <p:sp>
          <p:nvSpPr>
            <p:cNvPr id="16" name="Rectangle 15">
              <a:extLst>
                <a:ext uri="{FF2B5EF4-FFF2-40B4-BE49-F238E27FC236}">
                  <a16:creationId xmlns:a16="http://schemas.microsoft.com/office/drawing/2014/main" id="{327FC2FA-E2BD-47F4-8780-D25466409875}"/>
                </a:ext>
              </a:extLst>
            </p:cNvPr>
            <p:cNvSpPr/>
            <p:nvPr/>
          </p:nvSpPr>
          <p:spPr>
            <a:xfrm>
              <a:off x="6446520" y="1118424"/>
              <a:ext cx="822960" cy="5486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a:extLst>
                <a:ext uri="{FF2B5EF4-FFF2-40B4-BE49-F238E27FC236}">
                  <a16:creationId xmlns:a16="http://schemas.microsoft.com/office/drawing/2014/main" id="{869C106C-7BA2-44CC-A5E9-0E646CEA8724}"/>
                </a:ext>
              </a:extLst>
            </p:cNvPr>
            <p:cNvSpPr txBox="1"/>
            <p:nvPr/>
          </p:nvSpPr>
          <p:spPr>
            <a:xfrm>
              <a:off x="6375499" y="1423171"/>
              <a:ext cx="988977" cy="348059"/>
            </a:xfrm>
            <a:prstGeom prst="rect">
              <a:avLst/>
            </a:prstGeom>
            <a:noFill/>
          </p:spPr>
          <p:txBody>
            <a:bodyPr wrap="square" rtlCol="0">
              <a:noAutofit/>
            </a:bodyPr>
            <a:lstStyle/>
            <a:p>
              <a:pPr algn="ctr"/>
              <a:r>
                <a:rPr lang="en-US" sz="1200" dirty="0" err="1"/>
                <a:t>SerDes</a:t>
              </a:r>
              <a:endParaRPr lang="en-US" sz="1200" dirty="0"/>
            </a:p>
          </p:txBody>
        </p:sp>
        <p:sp>
          <p:nvSpPr>
            <p:cNvPr id="18" name="Graphic 10">
              <a:extLst>
                <a:ext uri="{FF2B5EF4-FFF2-40B4-BE49-F238E27FC236}">
                  <a16:creationId xmlns:a16="http://schemas.microsoft.com/office/drawing/2014/main" id="{32F48B13-DD0F-44C1-BF21-60E76982AAEF}"/>
                </a:ext>
              </a:extLst>
            </p:cNvPr>
            <p:cNvSpPr>
              <a:spLocks noChangeAspect="1"/>
            </p:cNvSpPr>
            <p:nvPr/>
          </p:nvSpPr>
          <p:spPr>
            <a:xfrm>
              <a:off x="6492662" y="1156957"/>
              <a:ext cx="731520" cy="308043"/>
            </a:xfrm>
            <a:custGeom>
              <a:avLst/>
              <a:gdLst>
                <a:gd name="connsiteX0" fmla="*/ 309562 w 1217294"/>
                <a:gd name="connsiteY0" fmla="*/ 17431 h 512602"/>
                <a:gd name="connsiteX1" fmla="*/ 315278 w 1217294"/>
                <a:gd name="connsiteY1" fmla="*/ 17431 h 512602"/>
                <a:gd name="connsiteX2" fmla="*/ 451485 w 1217294"/>
                <a:gd name="connsiteY2" fmla="*/ 3144 h 512602"/>
                <a:gd name="connsiteX3" fmla="*/ 578168 w 1217294"/>
                <a:gd name="connsiteY3" fmla="*/ 8859 h 512602"/>
                <a:gd name="connsiteX4" fmla="*/ 647700 w 1217294"/>
                <a:gd name="connsiteY4" fmla="*/ 11716 h 512602"/>
                <a:gd name="connsiteX5" fmla="*/ 773430 w 1217294"/>
                <a:gd name="connsiteY5" fmla="*/ 4096 h 512602"/>
                <a:gd name="connsiteX6" fmla="*/ 916305 w 1217294"/>
                <a:gd name="connsiteY6" fmla="*/ 23146 h 512602"/>
                <a:gd name="connsiteX7" fmla="*/ 916305 w 1217294"/>
                <a:gd name="connsiteY7" fmla="*/ 23146 h 512602"/>
                <a:gd name="connsiteX8" fmla="*/ 907732 w 1217294"/>
                <a:gd name="connsiteY8" fmla="*/ 23146 h 512602"/>
                <a:gd name="connsiteX9" fmla="*/ 767715 w 1217294"/>
                <a:gd name="connsiteY9" fmla="*/ 24099 h 512602"/>
                <a:gd name="connsiteX10" fmla="*/ 761048 w 1217294"/>
                <a:gd name="connsiteY10" fmla="*/ 25051 h 512602"/>
                <a:gd name="connsiteX11" fmla="*/ 761048 w 1217294"/>
                <a:gd name="connsiteY11" fmla="*/ 26956 h 512602"/>
                <a:gd name="connsiteX12" fmla="*/ 917257 w 1217294"/>
                <a:gd name="connsiteY12" fmla="*/ 91726 h 512602"/>
                <a:gd name="connsiteX13" fmla="*/ 917257 w 1217294"/>
                <a:gd name="connsiteY13" fmla="*/ 91726 h 512602"/>
                <a:gd name="connsiteX14" fmla="*/ 909637 w 1217294"/>
                <a:gd name="connsiteY14" fmla="*/ 89821 h 512602"/>
                <a:gd name="connsiteX15" fmla="*/ 782955 w 1217294"/>
                <a:gd name="connsiteY15" fmla="*/ 51721 h 512602"/>
                <a:gd name="connsiteX16" fmla="*/ 772478 w 1217294"/>
                <a:gd name="connsiteY16" fmla="*/ 49816 h 512602"/>
                <a:gd name="connsiteX17" fmla="*/ 773430 w 1217294"/>
                <a:gd name="connsiteY17" fmla="*/ 51721 h 512602"/>
                <a:gd name="connsiteX18" fmla="*/ 878205 w 1217294"/>
                <a:gd name="connsiteY18" fmla="*/ 114586 h 512602"/>
                <a:gd name="connsiteX19" fmla="*/ 884873 w 1217294"/>
                <a:gd name="connsiteY19" fmla="*/ 115539 h 512602"/>
                <a:gd name="connsiteX20" fmla="*/ 917257 w 1217294"/>
                <a:gd name="connsiteY20" fmla="*/ 106014 h 512602"/>
                <a:gd name="connsiteX21" fmla="*/ 917257 w 1217294"/>
                <a:gd name="connsiteY21" fmla="*/ 106014 h 512602"/>
                <a:gd name="connsiteX22" fmla="*/ 894398 w 1217294"/>
                <a:gd name="connsiteY22" fmla="*/ 126969 h 512602"/>
                <a:gd name="connsiteX23" fmla="*/ 917257 w 1217294"/>
                <a:gd name="connsiteY23" fmla="*/ 157449 h 512602"/>
                <a:gd name="connsiteX24" fmla="*/ 917257 w 1217294"/>
                <a:gd name="connsiteY24" fmla="*/ 157449 h 512602"/>
                <a:gd name="connsiteX25" fmla="*/ 883920 w 1217294"/>
                <a:gd name="connsiteY25" fmla="*/ 136494 h 512602"/>
                <a:gd name="connsiteX26" fmla="*/ 877253 w 1217294"/>
                <a:gd name="connsiteY26" fmla="*/ 133636 h 512602"/>
                <a:gd name="connsiteX27" fmla="*/ 853440 w 1217294"/>
                <a:gd name="connsiteY27" fmla="*/ 141256 h 512602"/>
                <a:gd name="connsiteX28" fmla="*/ 881062 w 1217294"/>
                <a:gd name="connsiteY28" fmla="*/ 167926 h 512602"/>
                <a:gd name="connsiteX29" fmla="*/ 886778 w 1217294"/>
                <a:gd name="connsiteY29" fmla="*/ 169831 h 512602"/>
                <a:gd name="connsiteX30" fmla="*/ 918210 w 1217294"/>
                <a:gd name="connsiteY30" fmla="*/ 171736 h 512602"/>
                <a:gd name="connsiteX31" fmla="*/ 918210 w 1217294"/>
                <a:gd name="connsiteY31" fmla="*/ 171736 h 512602"/>
                <a:gd name="connsiteX32" fmla="*/ 897255 w 1217294"/>
                <a:gd name="connsiteY32" fmla="*/ 186024 h 512602"/>
                <a:gd name="connsiteX33" fmla="*/ 911543 w 1217294"/>
                <a:gd name="connsiteY33" fmla="*/ 203169 h 512602"/>
                <a:gd name="connsiteX34" fmla="*/ 918210 w 1217294"/>
                <a:gd name="connsiteY34" fmla="*/ 198406 h 512602"/>
                <a:gd name="connsiteX35" fmla="*/ 918210 w 1217294"/>
                <a:gd name="connsiteY35" fmla="*/ 226029 h 512602"/>
                <a:gd name="connsiteX36" fmla="*/ 908685 w 1217294"/>
                <a:gd name="connsiteY36" fmla="*/ 217456 h 512602"/>
                <a:gd name="connsiteX37" fmla="*/ 894398 w 1217294"/>
                <a:gd name="connsiteY37" fmla="*/ 228886 h 512602"/>
                <a:gd name="connsiteX38" fmla="*/ 918210 w 1217294"/>
                <a:gd name="connsiteY38" fmla="*/ 250794 h 512602"/>
                <a:gd name="connsiteX39" fmla="*/ 918210 w 1217294"/>
                <a:gd name="connsiteY39" fmla="*/ 250794 h 512602"/>
                <a:gd name="connsiteX40" fmla="*/ 884873 w 1217294"/>
                <a:gd name="connsiteY40" fmla="*/ 240316 h 512602"/>
                <a:gd name="connsiteX41" fmla="*/ 879157 w 1217294"/>
                <a:gd name="connsiteY41" fmla="*/ 240316 h 512602"/>
                <a:gd name="connsiteX42" fmla="*/ 853440 w 1217294"/>
                <a:gd name="connsiteY42" fmla="*/ 258414 h 512602"/>
                <a:gd name="connsiteX43" fmla="*/ 876300 w 1217294"/>
                <a:gd name="connsiteY43" fmla="*/ 273654 h 512602"/>
                <a:gd name="connsiteX44" fmla="*/ 886778 w 1217294"/>
                <a:gd name="connsiteY44" fmla="*/ 275559 h 512602"/>
                <a:gd name="connsiteX45" fmla="*/ 918210 w 1217294"/>
                <a:gd name="connsiteY45" fmla="*/ 266034 h 512602"/>
                <a:gd name="connsiteX46" fmla="*/ 918210 w 1217294"/>
                <a:gd name="connsiteY46" fmla="*/ 266034 h 512602"/>
                <a:gd name="connsiteX47" fmla="*/ 895350 w 1217294"/>
                <a:gd name="connsiteY47" fmla="*/ 287941 h 512602"/>
                <a:gd name="connsiteX48" fmla="*/ 908685 w 1217294"/>
                <a:gd name="connsiteY48" fmla="*/ 298419 h 512602"/>
                <a:gd name="connsiteX49" fmla="*/ 919162 w 1217294"/>
                <a:gd name="connsiteY49" fmla="*/ 308896 h 512602"/>
                <a:gd name="connsiteX50" fmla="*/ 919162 w 1217294"/>
                <a:gd name="connsiteY50" fmla="*/ 308896 h 512602"/>
                <a:gd name="connsiteX51" fmla="*/ 910590 w 1217294"/>
                <a:gd name="connsiteY51" fmla="*/ 316516 h 512602"/>
                <a:gd name="connsiteX52" fmla="*/ 899160 w 1217294"/>
                <a:gd name="connsiteY52" fmla="*/ 331756 h 512602"/>
                <a:gd name="connsiteX53" fmla="*/ 899160 w 1217294"/>
                <a:gd name="connsiteY53" fmla="*/ 331756 h 512602"/>
                <a:gd name="connsiteX54" fmla="*/ 919162 w 1217294"/>
                <a:gd name="connsiteY54" fmla="*/ 331756 h 512602"/>
                <a:gd name="connsiteX55" fmla="*/ 919162 w 1217294"/>
                <a:gd name="connsiteY55" fmla="*/ 331756 h 512602"/>
                <a:gd name="connsiteX56" fmla="*/ 890587 w 1217294"/>
                <a:gd name="connsiteY56" fmla="*/ 343186 h 512602"/>
                <a:gd name="connsiteX57" fmla="*/ 882968 w 1217294"/>
                <a:gd name="connsiteY57" fmla="*/ 347949 h 512602"/>
                <a:gd name="connsiteX58" fmla="*/ 856298 w 1217294"/>
                <a:gd name="connsiteY58" fmla="*/ 374619 h 512602"/>
                <a:gd name="connsiteX59" fmla="*/ 873443 w 1217294"/>
                <a:gd name="connsiteY59" fmla="*/ 381286 h 512602"/>
                <a:gd name="connsiteX60" fmla="*/ 885825 w 1217294"/>
                <a:gd name="connsiteY60" fmla="*/ 379381 h 512602"/>
                <a:gd name="connsiteX61" fmla="*/ 919162 w 1217294"/>
                <a:gd name="connsiteY61" fmla="*/ 357474 h 512602"/>
                <a:gd name="connsiteX62" fmla="*/ 919162 w 1217294"/>
                <a:gd name="connsiteY62" fmla="*/ 357474 h 512602"/>
                <a:gd name="connsiteX63" fmla="*/ 895350 w 1217294"/>
                <a:gd name="connsiteY63" fmla="*/ 388906 h 512602"/>
                <a:gd name="connsiteX64" fmla="*/ 919162 w 1217294"/>
                <a:gd name="connsiteY64" fmla="*/ 408909 h 512602"/>
                <a:gd name="connsiteX65" fmla="*/ 919162 w 1217294"/>
                <a:gd name="connsiteY65" fmla="*/ 408909 h 512602"/>
                <a:gd name="connsiteX66" fmla="*/ 890587 w 1217294"/>
                <a:gd name="connsiteY66" fmla="*/ 401289 h 512602"/>
                <a:gd name="connsiteX67" fmla="*/ 876300 w 1217294"/>
                <a:gd name="connsiteY67" fmla="*/ 404146 h 512602"/>
                <a:gd name="connsiteX68" fmla="*/ 777240 w 1217294"/>
                <a:gd name="connsiteY68" fmla="*/ 463201 h 512602"/>
                <a:gd name="connsiteX69" fmla="*/ 771525 w 1217294"/>
                <a:gd name="connsiteY69" fmla="*/ 466059 h 512602"/>
                <a:gd name="connsiteX70" fmla="*/ 919162 w 1217294"/>
                <a:gd name="connsiteY70" fmla="*/ 433674 h 512602"/>
                <a:gd name="connsiteX71" fmla="*/ 919162 w 1217294"/>
                <a:gd name="connsiteY71" fmla="*/ 433674 h 512602"/>
                <a:gd name="connsiteX72" fmla="*/ 900112 w 1217294"/>
                <a:gd name="connsiteY72" fmla="*/ 443199 h 512602"/>
                <a:gd name="connsiteX73" fmla="*/ 772478 w 1217294"/>
                <a:gd name="connsiteY73" fmla="*/ 487014 h 512602"/>
                <a:gd name="connsiteX74" fmla="*/ 762953 w 1217294"/>
                <a:gd name="connsiteY74" fmla="*/ 489871 h 512602"/>
                <a:gd name="connsiteX75" fmla="*/ 919162 w 1217294"/>
                <a:gd name="connsiteY75" fmla="*/ 500349 h 512602"/>
                <a:gd name="connsiteX76" fmla="*/ 919162 w 1217294"/>
                <a:gd name="connsiteY76" fmla="*/ 500349 h 512602"/>
                <a:gd name="connsiteX77" fmla="*/ 899160 w 1217294"/>
                <a:gd name="connsiteY77" fmla="*/ 503206 h 512602"/>
                <a:gd name="connsiteX78" fmla="*/ 774382 w 1217294"/>
                <a:gd name="connsiteY78" fmla="*/ 511779 h 512602"/>
                <a:gd name="connsiteX79" fmla="*/ 654368 w 1217294"/>
                <a:gd name="connsiteY79" fmla="*/ 504159 h 512602"/>
                <a:gd name="connsiteX80" fmla="*/ 588645 w 1217294"/>
                <a:gd name="connsiteY80" fmla="*/ 504159 h 512602"/>
                <a:gd name="connsiteX81" fmla="*/ 471487 w 1217294"/>
                <a:gd name="connsiteY81" fmla="*/ 511779 h 512602"/>
                <a:gd name="connsiteX82" fmla="*/ 313373 w 1217294"/>
                <a:gd name="connsiteY82" fmla="*/ 495586 h 512602"/>
                <a:gd name="connsiteX83" fmla="*/ 313373 w 1217294"/>
                <a:gd name="connsiteY83" fmla="*/ 489871 h 512602"/>
                <a:gd name="connsiteX84" fmla="*/ 322898 w 1217294"/>
                <a:gd name="connsiteY84" fmla="*/ 489871 h 512602"/>
                <a:gd name="connsiteX85" fmla="*/ 480060 w 1217294"/>
                <a:gd name="connsiteY85" fmla="*/ 492729 h 512602"/>
                <a:gd name="connsiteX86" fmla="*/ 488632 w 1217294"/>
                <a:gd name="connsiteY86" fmla="*/ 491776 h 512602"/>
                <a:gd name="connsiteX87" fmla="*/ 483870 w 1217294"/>
                <a:gd name="connsiteY87" fmla="*/ 488919 h 512602"/>
                <a:gd name="connsiteX88" fmla="*/ 393382 w 1217294"/>
                <a:gd name="connsiteY88" fmla="*/ 460344 h 512602"/>
                <a:gd name="connsiteX89" fmla="*/ 314325 w 1217294"/>
                <a:gd name="connsiteY89" fmla="*/ 427006 h 512602"/>
                <a:gd name="connsiteX90" fmla="*/ 314325 w 1217294"/>
                <a:gd name="connsiteY90" fmla="*/ 427006 h 512602"/>
                <a:gd name="connsiteX91" fmla="*/ 464820 w 1217294"/>
                <a:gd name="connsiteY91" fmla="*/ 465106 h 512602"/>
                <a:gd name="connsiteX92" fmla="*/ 470535 w 1217294"/>
                <a:gd name="connsiteY92" fmla="*/ 466059 h 512602"/>
                <a:gd name="connsiteX93" fmla="*/ 466725 w 1217294"/>
                <a:gd name="connsiteY93" fmla="*/ 462249 h 512602"/>
                <a:gd name="connsiteX94" fmla="*/ 367665 w 1217294"/>
                <a:gd name="connsiteY94" fmla="*/ 401289 h 512602"/>
                <a:gd name="connsiteX95" fmla="*/ 359093 w 1217294"/>
                <a:gd name="connsiteY95" fmla="*/ 400336 h 512602"/>
                <a:gd name="connsiteX96" fmla="*/ 315278 w 1217294"/>
                <a:gd name="connsiteY96" fmla="*/ 404146 h 512602"/>
                <a:gd name="connsiteX97" fmla="*/ 315278 w 1217294"/>
                <a:gd name="connsiteY97" fmla="*/ 404146 h 512602"/>
                <a:gd name="connsiteX98" fmla="*/ 352425 w 1217294"/>
                <a:gd name="connsiteY98" fmla="*/ 389859 h 512602"/>
                <a:gd name="connsiteX99" fmla="*/ 315278 w 1217294"/>
                <a:gd name="connsiteY99" fmla="*/ 357474 h 512602"/>
                <a:gd name="connsiteX100" fmla="*/ 315278 w 1217294"/>
                <a:gd name="connsiteY100" fmla="*/ 357474 h 512602"/>
                <a:gd name="connsiteX101" fmla="*/ 362903 w 1217294"/>
                <a:gd name="connsiteY101" fmla="*/ 380334 h 512602"/>
                <a:gd name="connsiteX102" fmla="*/ 370523 w 1217294"/>
                <a:gd name="connsiteY102" fmla="*/ 382239 h 512602"/>
                <a:gd name="connsiteX103" fmla="*/ 392430 w 1217294"/>
                <a:gd name="connsiteY103" fmla="*/ 374619 h 512602"/>
                <a:gd name="connsiteX104" fmla="*/ 366712 w 1217294"/>
                <a:gd name="connsiteY104" fmla="*/ 348901 h 512602"/>
                <a:gd name="connsiteX105" fmla="*/ 354330 w 1217294"/>
                <a:gd name="connsiteY105" fmla="*/ 343186 h 512602"/>
                <a:gd name="connsiteX106" fmla="*/ 314325 w 1217294"/>
                <a:gd name="connsiteY106" fmla="*/ 330804 h 512602"/>
                <a:gd name="connsiteX107" fmla="*/ 314325 w 1217294"/>
                <a:gd name="connsiteY107" fmla="*/ 330804 h 512602"/>
                <a:gd name="connsiteX108" fmla="*/ 350520 w 1217294"/>
                <a:gd name="connsiteY108" fmla="*/ 330804 h 512602"/>
                <a:gd name="connsiteX109" fmla="*/ 338137 w 1217294"/>
                <a:gd name="connsiteY109" fmla="*/ 316516 h 512602"/>
                <a:gd name="connsiteX110" fmla="*/ 330518 w 1217294"/>
                <a:gd name="connsiteY110" fmla="*/ 315564 h 512602"/>
                <a:gd name="connsiteX111" fmla="*/ 314325 w 1217294"/>
                <a:gd name="connsiteY111" fmla="*/ 326041 h 512602"/>
                <a:gd name="connsiteX112" fmla="*/ 314325 w 1217294"/>
                <a:gd name="connsiteY112" fmla="*/ 326041 h 512602"/>
                <a:gd name="connsiteX113" fmla="*/ 327660 w 1217294"/>
                <a:gd name="connsiteY113" fmla="*/ 304134 h 512602"/>
                <a:gd name="connsiteX114" fmla="*/ 314325 w 1217294"/>
                <a:gd name="connsiteY114" fmla="*/ 279369 h 512602"/>
                <a:gd name="connsiteX115" fmla="*/ 314325 w 1217294"/>
                <a:gd name="connsiteY115" fmla="*/ 279369 h 512602"/>
                <a:gd name="connsiteX116" fmla="*/ 335280 w 1217294"/>
                <a:gd name="connsiteY116" fmla="*/ 298419 h 512602"/>
                <a:gd name="connsiteX117" fmla="*/ 351473 w 1217294"/>
                <a:gd name="connsiteY117" fmla="*/ 286036 h 512602"/>
                <a:gd name="connsiteX118" fmla="*/ 314325 w 1217294"/>
                <a:gd name="connsiteY118" fmla="*/ 270796 h 512602"/>
                <a:gd name="connsiteX119" fmla="*/ 314325 w 1217294"/>
                <a:gd name="connsiteY119" fmla="*/ 270796 h 512602"/>
                <a:gd name="connsiteX120" fmla="*/ 357187 w 1217294"/>
                <a:gd name="connsiteY120" fmla="*/ 275559 h 512602"/>
                <a:gd name="connsiteX121" fmla="*/ 363855 w 1217294"/>
                <a:gd name="connsiteY121" fmla="*/ 275559 h 512602"/>
                <a:gd name="connsiteX122" fmla="*/ 390525 w 1217294"/>
                <a:gd name="connsiteY122" fmla="*/ 257461 h 512602"/>
                <a:gd name="connsiteX123" fmla="*/ 366712 w 1217294"/>
                <a:gd name="connsiteY123" fmla="*/ 241269 h 512602"/>
                <a:gd name="connsiteX124" fmla="*/ 356235 w 1217294"/>
                <a:gd name="connsiteY124" fmla="*/ 239364 h 512602"/>
                <a:gd name="connsiteX125" fmla="*/ 313373 w 1217294"/>
                <a:gd name="connsiteY125" fmla="*/ 245079 h 512602"/>
                <a:gd name="connsiteX126" fmla="*/ 313373 w 1217294"/>
                <a:gd name="connsiteY126" fmla="*/ 245079 h 512602"/>
                <a:gd name="connsiteX127" fmla="*/ 349568 w 1217294"/>
                <a:gd name="connsiteY127" fmla="*/ 228886 h 512602"/>
                <a:gd name="connsiteX128" fmla="*/ 337185 w 1217294"/>
                <a:gd name="connsiteY128" fmla="*/ 219361 h 512602"/>
                <a:gd name="connsiteX129" fmla="*/ 329565 w 1217294"/>
                <a:gd name="connsiteY129" fmla="*/ 219361 h 512602"/>
                <a:gd name="connsiteX130" fmla="*/ 313373 w 1217294"/>
                <a:gd name="connsiteY130" fmla="*/ 234601 h 512602"/>
                <a:gd name="connsiteX131" fmla="*/ 313373 w 1217294"/>
                <a:gd name="connsiteY131" fmla="*/ 234601 h 512602"/>
                <a:gd name="connsiteX132" fmla="*/ 326707 w 1217294"/>
                <a:gd name="connsiteY132" fmla="*/ 210789 h 512602"/>
                <a:gd name="connsiteX133" fmla="*/ 313373 w 1217294"/>
                <a:gd name="connsiteY133" fmla="*/ 189834 h 512602"/>
                <a:gd name="connsiteX134" fmla="*/ 313373 w 1217294"/>
                <a:gd name="connsiteY134" fmla="*/ 189834 h 512602"/>
                <a:gd name="connsiteX135" fmla="*/ 329565 w 1217294"/>
                <a:gd name="connsiteY135" fmla="*/ 199359 h 512602"/>
                <a:gd name="connsiteX136" fmla="*/ 335280 w 1217294"/>
                <a:gd name="connsiteY136" fmla="*/ 199359 h 512602"/>
                <a:gd name="connsiteX137" fmla="*/ 348615 w 1217294"/>
                <a:gd name="connsiteY137" fmla="*/ 184119 h 512602"/>
                <a:gd name="connsiteX138" fmla="*/ 313373 w 1217294"/>
                <a:gd name="connsiteY138" fmla="*/ 174594 h 512602"/>
                <a:gd name="connsiteX139" fmla="*/ 313373 w 1217294"/>
                <a:gd name="connsiteY139" fmla="*/ 174594 h 512602"/>
                <a:gd name="connsiteX140" fmla="*/ 337185 w 1217294"/>
                <a:gd name="connsiteY140" fmla="*/ 172689 h 512602"/>
                <a:gd name="connsiteX141" fmla="*/ 376237 w 1217294"/>
                <a:gd name="connsiteY141" fmla="*/ 153639 h 512602"/>
                <a:gd name="connsiteX142" fmla="*/ 390525 w 1217294"/>
                <a:gd name="connsiteY142" fmla="*/ 139351 h 512602"/>
                <a:gd name="connsiteX143" fmla="*/ 376237 w 1217294"/>
                <a:gd name="connsiteY143" fmla="*/ 133636 h 512602"/>
                <a:gd name="connsiteX144" fmla="*/ 355282 w 1217294"/>
                <a:gd name="connsiteY144" fmla="*/ 135541 h 512602"/>
                <a:gd name="connsiteX145" fmla="*/ 312420 w 1217294"/>
                <a:gd name="connsiteY145" fmla="*/ 161259 h 512602"/>
                <a:gd name="connsiteX146" fmla="*/ 312420 w 1217294"/>
                <a:gd name="connsiteY146" fmla="*/ 161259 h 512602"/>
                <a:gd name="connsiteX147" fmla="*/ 349568 w 1217294"/>
                <a:gd name="connsiteY147" fmla="*/ 124111 h 512602"/>
                <a:gd name="connsiteX148" fmla="*/ 312420 w 1217294"/>
                <a:gd name="connsiteY148" fmla="*/ 103156 h 512602"/>
                <a:gd name="connsiteX149" fmla="*/ 312420 w 1217294"/>
                <a:gd name="connsiteY149" fmla="*/ 103156 h 512602"/>
                <a:gd name="connsiteX150" fmla="*/ 319087 w 1217294"/>
                <a:gd name="connsiteY150" fmla="*/ 104109 h 512602"/>
                <a:gd name="connsiteX151" fmla="*/ 356235 w 1217294"/>
                <a:gd name="connsiteY151" fmla="*/ 112681 h 512602"/>
                <a:gd name="connsiteX152" fmla="*/ 365760 w 1217294"/>
                <a:gd name="connsiteY152" fmla="*/ 110776 h 512602"/>
                <a:gd name="connsiteX153" fmla="*/ 463868 w 1217294"/>
                <a:gd name="connsiteY153" fmla="*/ 49816 h 512602"/>
                <a:gd name="connsiteX154" fmla="*/ 468630 w 1217294"/>
                <a:gd name="connsiteY154" fmla="*/ 46959 h 512602"/>
                <a:gd name="connsiteX155" fmla="*/ 467678 w 1217294"/>
                <a:gd name="connsiteY155" fmla="*/ 45054 h 512602"/>
                <a:gd name="connsiteX156" fmla="*/ 442912 w 1217294"/>
                <a:gd name="connsiteY156" fmla="*/ 51721 h 512602"/>
                <a:gd name="connsiteX157" fmla="*/ 312420 w 1217294"/>
                <a:gd name="connsiteY157" fmla="*/ 84106 h 512602"/>
                <a:gd name="connsiteX158" fmla="*/ 312420 w 1217294"/>
                <a:gd name="connsiteY158" fmla="*/ 84106 h 512602"/>
                <a:gd name="connsiteX159" fmla="*/ 341948 w 1217294"/>
                <a:gd name="connsiteY159" fmla="*/ 71724 h 512602"/>
                <a:gd name="connsiteX160" fmla="*/ 474345 w 1217294"/>
                <a:gd name="connsiteY160" fmla="*/ 24099 h 512602"/>
                <a:gd name="connsiteX161" fmla="*/ 487680 w 1217294"/>
                <a:gd name="connsiteY161" fmla="*/ 21241 h 512602"/>
                <a:gd name="connsiteX162" fmla="*/ 473393 w 1217294"/>
                <a:gd name="connsiteY162" fmla="*/ 18384 h 512602"/>
                <a:gd name="connsiteX163" fmla="*/ 405765 w 1217294"/>
                <a:gd name="connsiteY163" fmla="*/ 18384 h 512602"/>
                <a:gd name="connsiteX164" fmla="*/ 814387 w 1217294"/>
                <a:gd name="connsiteY164" fmla="*/ 131731 h 512602"/>
                <a:gd name="connsiteX165" fmla="*/ 815340 w 1217294"/>
                <a:gd name="connsiteY165" fmla="*/ 129826 h 512602"/>
                <a:gd name="connsiteX166" fmla="*/ 782955 w 1217294"/>
                <a:gd name="connsiteY166" fmla="*/ 105061 h 512602"/>
                <a:gd name="connsiteX167" fmla="*/ 662940 w 1217294"/>
                <a:gd name="connsiteY167" fmla="*/ 35529 h 512602"/>
                <a:gd name="connsiteX168" fmla="*/ 570548 w 1217294"/>
                <a:gd name="connsiteY168" fmla="*/ 35529 h 512602"/>
                <a:gd name="connsiteX169" fmla="*/ 527685 w 1217294"/>
                <a:gd name="connsiteY169" fmla="*/ 55531 h 512602"/>
                <a:gd name="connsiteX170" fmla="*/ 423862 w 1217294"/>
                <a:gd name="connsiteY170" fmla="*/ 129826 h 512602"/>
                <a:gd name="connsiteX171" fmla="*/ 422910 w 1217294"/>
                <a:gd name="connsiteY171" fmla="*/ 131731 h 512602"/>
                <a:gd name="connsiteX172" fmla="*/ 430530 w 1217294"/>
                <a:gd name="connsiteY172" fmla="*/ 133636 h 512602"/>
                <a:gd name="connsiteX173" fmla="*/ 578168 w 1217294"/>
                <a:gd name="connsiteY173" fmla="*/ 166021 h 512602"/>
                <a:gd name="connsiteX174" fmla="*/ 652462 w 1217294"/>
                <a:gd name="connsiteY174" fmla="*/ 166974 h 512602"/>
                <a:gd name="connsiteX175" fmla="*/ 763905 w 1217294"/>
                <a:gd name="connsiteY175" fmla="*/ 141256 h 512602"/>
                <a:gd name="connsiteX176" fmla="*/ 814387 w 1217294"/>
                <a:gd name="connsiteY176" fmla="*/ 131731 h 512602"/>
                <a:gd name="connsiteX177" fmla="*/ 422910 w 1217294"/>
                <a:gd name="connsiteY177" fmla="*/ 382239 h 512602"/>
                <a:gd name="connsiteX178" fmla="*/ 427673 w 1217294"/>
                <a:gd name="connsiteY178" fmla="*/ 386049 h 512602"/>
                <a:gd name="connsiteX179" fmla="*/ 470535 w 1217294"/>
                <a:gd name="connsiteY179" fmla="*/ 420339 h 512602"/>
                <a:gd name="connsiteX180" fmla="*/ 562928 w 1217294"/>
                <a:gd name="connsiteY180" fmla="*/ 474631 h 512602"/>
                <a:gd name="connsiteX181" fmla="*/ 606743 w 1217294"/>
                <a:gd name="connsiteY181" fmla="*/ 486061 h 512602"/>
                <a:gd name="connsiteX182" fmla="*/ 681037 w 1217294"/>
                <a:gd name="connsiteY182" fmla="*/ 470821 h 512602"/>
                <a:gd name="connsiteX183" fmla="*/ 812482 w 1217294"/>
                <a:gd name="connsiteY183" fmla="*/ 386049 h 512602"/>
                <a:gd name="connsiteX184" fmla="*/ 815340 w 1217294"/>
                <a:gd name="connsiteY184" fmla="*/ 382239 h 512602"/>
                <a:gd name="connsiteX185" fmla="*/ 809625 w 1217294"/>
                <a:gd name="connsiteY185" fmla="*/ 380334 h 512602"/>
                <a:gd name="connsiteX186" fmla="*/ 652462 w 1217294"/>
                <a:gd name="connsiteY186" fmla="*/ 345091 h 512602"/>
                <a:gd name="connsiteX187" fmla="*/ 595312 w 1217294"/>
                <a:gd name="connsiteY187" fmla="*/ 344139 h 512602"/>
                <a:gd name="connsiteX188" fmla="*/ 475298 w 1217294"/>
                <a:gd name="connsiteY188" fmla="*/ 369856 h 512602"/>
                <a:gd name="connsiteX189" fmla="*/ 422910 w 1217294"/>
                <a:gd name="connsiteY189" fmla="*/ 382239 h 512602"/>
                <a:gd name="connsiteX190" fmla="*/ 812482 w 1217294"/>
                <a:gd name="connsiteY190" fmla="*/ 257461 h 512602"/>
                <a:gd name="connsiteX191" fmla="*/ 811530 w 1217294"/>
                <a:gd name="connsiteY191" fmla="*/ 256509 h 512602"/>
                <a:gd name="connsiteX192" fmla="*/ 807720 w 1217294"/>
                <a:gd name="connsiteY192" fmla="*/ 254604 h 512602"/>
                <a:gd name="connsiteX193" fmla="*/ 657225 w 1217294"/>
                <a:gd name="connsiteY193" fmla="*/ 192691 h 512602"/>
                <a:gd name="connsiteX194" fmla="*/ 572453 w 1217294"/>
                <a:gd name="connsiteY194" fmla="*/ 193644 h 512602"/>
                <a:gd name="connsiteX195" fmla="*/ 445770 w 1217294"/>
                <a:gd name="connsiteY195" fmla="*/ 246031 h 512602"/>
                <a:gd name="connsiteX196" fmla="*/ 422910 w 1217294"/>
                <a:gd name="connsiteY196" fmla="*/ 257461 h 512602"/>
                <a:gd name="connsiteX197" fmla="*/ 426720 w 1217294"/>
                <a:gd name="connsiteY197" fmla="*/ 260319 h 512602"/>
                <a:gd name="connsiteX198" fmla="*/ 576262 w 1217294"/>
                <a:gd name="connsiteY198" fmla="*/ 324136 h 512602"/>
                <a:gd name="connsiteX199" fmla="*/ 655320 w 1217294"/>
                <a:gd name="connsiteY199" fmla="*/ 325089 h 512602"/>
                <a:gd name="connsiteX200" fmla="*/ 809625 w 1217294"/>
                <a:gd name="connsiteY200" fmla="*/ 262224 h 512602"/>
                <a:gd name="connsiteX201" fmla="*/ 812482 w 1217294"/>
                <a:gd name="connsiteY201" fmla="*/ 257461 h 512602"/>
                <a:gd name="connsiteX202" fmla="*/ 471487 w 1217294"/>
                <a:gd name="connsiteY202" fmla="*/ 186024 h 512602"/>
                <a:gd name="connsiteX203" fmla="*/ 469582 w 1217294"/>
                <a:gd name="connsiteY203" fmla="*/ 186024 h 512602"/>
                <a:gd name="connsiteX204" fmla="*/ 368618 w 1217294"/>
                <a:gd name="connsiteY204" fmla="*/ 184119 h 512602"/>
                <a:gd name="connsiteX205" fmla="*/ 362903 w 1217294"/>
                <a:gd name="connsiteY205" fmla="*/ 185071 h 512602"/>
                <a:gd name="connsiteX206" fmla="*/ 339090 w 1217294"/>
                <a:gd name="connsiteY206" fmla="*/ 206979 h 512602"/>
                <a:gd name="connsiteX207" fmla="*/ 357187 w 1217294"/>
                <a:gd name="connsiteY207" fmla="*/ 218409 h 512602"/>
                <a:gd name="connsiteX208" fmla="*/ 367665 w 1217294"/>
                <a:gd name="connsiteY208" fmla="*/ 219361 h 512602"/>
                <a:gd name="connsiteX209" fmla="*/ 402907 w 1217294"/>
                <a:gd name="connsiteY209" fmla="*/ 205074 h 512602"/>
                <a:gd name="connsiteX210" fmla="*/ 471487 w 1217294"/>
                <a:gd name="connsiteY210" fmla="*/ 186024 h 512602"/>
                <a:gd name="connsiteX211" fmla="*/ 473393 w 1217294"/>
                <a:gd name="connsiteY211" fmla="*/ 327946 h 512602"/>
                <a:gd name="connsiteX212" fmla="*/ 473393 w 1217294"/>
                <a:gd name="connsiteY212" fmla="*/ 326994 h 512602"/>
                <a:gd name="connsiteX213" fmla="*/ 445770 w 1217294"/>
                <a:gd name="connsiteY213" fmla="*/ 321279 h 512602"/>
                <a:gd name="connsiteX214" fmla="*/ 367665 w 1217294"/>
                <a:gd name="connsiteY214" fmla="*/ 294609 h 512602"/>
                <a:gd name="connsiteX215" fmla="*/ 360045 w 1217294"/>
                <a:gd name="connsiteY215" fmla="*/ 293656 h 512602"/>
                <a:gd name="connsiteX216" fmla="*/ 339090 w 1217294"/>
                <a:gd name="connsiteY216" fmla="*/ 306991 h 512602"/>
                <a:gd name="connsiteX217" fmla="*/ 360045 w 1217294"/>
                <a:gd name="connsiteY217" fmla="*/ 326041 h 512602"/>
                <a:gd name="connsiteX218" fmla="*/ 371475 w 1217294"/>
                <a:gd name="connsiteY218" fmla="*/ 329851 h 512602"/>
                <a:gd name="connsiteX219" fmla="*/ 467678 w 1217294"/>
                <a:gd name="connsiteY219" fmla="*/ 328899 h 512602"/>
                <a:gd name="connsiteX220" fmla="*/ 473393 w 1217294"/>
                <a:gd name="connsiteY220" fmla="*/ 327946 h 512602"/>
                <a:gd name="connsiteX221" fmla="*/ 896303 w 1217294"/>
                <a:gd name="connsiteY221" fmla="*/ 208884 h 512602"/>
                <a:gd name="connsiteX222" fmla="*/ 876300 w 1217294"/>
                <a:gd name="connsiteY222" fmla="*/ 186976 h 512602"/>
                <a:gd name="connsiteX223" fmla="*/ 870585 w 1217294"/>
                <a:gd name="connsiteY223" fmla="*/ 185071 h 512602"/>
                <a:gd name="connsiteX224" fmla="*/ 769620 w 1217294"/>
                <a:gd name="connsiteY224" fmla="*/ 186024 h 512602"/>
                <a:gd name="connsiteX225" fmla="*/ 762953 w 1217294"/>
                <a:gd name="connsiteY225" fmla="*/ 186976 h 512602"/>
                <a:gd name="connsiteX226" fmla="*/ 766762 w 1217294"/>
                <a:gd name="connsiteY226" fmla="*/ 187929 h 512602"/>
                <a:gd name="connsiteX227" fmla="*/ 873443 w 1217294"/>
                <a:gd name="connsiteY227" fmla="*/ 219361 h 512602"/>
                <a:gd name="connsiteX228" fmla="*/ 879157 w 1217294"/>
                <a:gd name="connsiteY228" fmla="*/ 219361 h 512602"/>
                <a:gd name="connsiteX229" fmla="*/ 896303 w 1217294"/>
                <a:gd name="connsiteY229" fmla="*/ 208884 h 512602"/>
                <a:gd name="connsiteX230" fmla="*/ 896303 w 1217294"/>
                <a:gd name="connsiteY230" fmla="*/ 304134 h 512602"/>
                <a:gd name="connsiteX231" fmla="*/ 884873 w 1217294"/>
                <a:gd name="connsiteY231" fmla="*/ 296514 h 512602"/>
                <a:gd name="connsiteX232" fmla="*/ 867728 w 1217294"/>
                <a:gd name="connsiteY232" fmla="*/ 294609 h 512602"/>
                <a:gd name="connsiteX233" fmla="*/ 771525 w 1217294"/>
                <a:gd name="connsiteY233" fmla="*/ 323184 h 512602"/>
                <a:gd name="connsiteX234" fmla="*/ 763905 w 1217294"/>
                <a:gd name="connsiteY234" fmla="*/ 325089 h 512602"/>
                <a:gd name="connsiteX235" fmla="*/ 766762 w 1217294"/>
                <a:gd name="connsiteY235" fmla="*/ 326041 h 512602"/>
                <a:gd name="connsiteX236" fmla="*/ 869632 w 1217294"/>
                <a:gd name="connsiteY236" fmla="*/ 326994 h 512602"/>
                <a:gd name="connsiteX237" fmla="*/ 875348 w 1217294"/>
                <a:gd name="connsiteY237" fmla="*/ 325089 h 512602"/>
                <a:gd name="connsiteX238" fmla="*/ 896303 w 1217294"/>
                <a:gd name="connsiteY238" fmla="*/ 304134 h 512602"/>
                <a:gd name="connsiteX239" fmla="*/ 376237 w 1217294"/>
                <a:gd name="connsiteY239" fmla="*/ 282226 h 512602"/>
                <a:gd name="connsiteX240" fmla="*/ 465773 w 1217294"/>
                <a:gd name="connsiteY240" fmla="*/ 303181 h 512602"/>
                <a:gd name="connsiteX241" fmla="*/ 405765 w 1217294"/>
                <a:gd name="connsiteY241" fmla="*/ 268891 h 512602"/>
                <a:gd name="connsiteX242" fmla="*/ 404812 w 1217294"/>
                <a:gd name="connsiteY242" fmla="*/ 267939 h 512602"/>
                <a:gd name="connsiteX243" fmla="*/ 401003 w 1217294"/>
                <a:gd name="connsiteY243" fmla="*/ 267939 h 512602"/>
                <a:gd name="connsiteX244" fmla="*/ 376237 w 1217294"/>
                <a:gd name="connsiteY244" fmla="*/ 282226 h 512602"/>
                <a:gd name="connsiteX245" fmla="*/ 466725 w 1217294"/>
                <a:gd name="connsiteY245" fmla="*/ 211741 h 512602"/>
                <a:gd name="connsiteX246" fmla="*/ 465773 w 1217294"/>
                <a:gd name="connsiteY246" fmla="*/ 208884 h 512602"/>
                <a:gd name="connsiteX247" fmla="*/ 378143 w 1217294"/>
                <a:gd name="connsiteY247" fmla="*/ 229839 h 512602"/>
                <a:gd name="connsiteX248" fmla="*/ 378143 w 1217294"/>
                <a:gd name="connsiteY248" fmla="*/ 231744 h 512602"/>
                <a:gd name="connsiteX249" fmla="*/ 398145 w 1217294"/>
                <a:gd name="connsiteY249" fmla="*/ 243174 h 512602"/>
                <a:gd name="connsiteX250" fmla="*/ 406718 w 1217294"/>
                <a:gd name="connsiteY250" fmla="*/ 243174 h 512602"/>
                <a:gd name="connsiteX251" fmla="*/ 441960 w 1217294"/>
                <a:gd name="connsiteY251" fmla="*/ 223171 h 512602"/>
                <a:gd name="connsiteX252" fmla="*/ 466725 w 1217294"/>
                <a:gd name="connsiteY252" fmla="*/ 211741 h 512602"/>
                <a:gd name="connsiteX253" fmla="*/ 854393 w 1217294"/>
                <a:gd name="connsiteY253" fmla="*/ 166021 h 512602"/>
                <a:gd name="connsiteX254" fmla="*/ 837248 w 1217294"/>
                <a:gd name="connsiteY254" fmla="*/ 149829 h 512602"/>
                <a:gd name="connsiteX255" fmla="*/ 827723 w 1217294"/>
                <a:gd name="connsiteY255" fmla="*/ 147924 h 512602"/>
                <a:gd name="connsiteX256" fmla="*/ 778193 w 1217294"/>
                <a:gd name="connsiteY256" fmla="*/ 160306 h 512602"/>
                <a:gd name="connsiteX257" fmla="*/ 756285 w 1217294"/>
                <a:gd name="connsiteY257" fmla="*/ 165069 h 512602"/>
                <a:gd name="connsiteX258" fmla="*/ 756285 w 1217294"/>
                <a:gd name="connsiteY258" fmla="*/ 166974 h 512602"/>
                <a:gd name="connsiteX259" fmla="*/ 854393 w 1217294"/>
                <a:gd name="connsiteY259" fmla="*/ 166021 h 512602"/>
                <a:gd name="connsiteX260" fmla="*/ 755332 w 1217294"/>
                <a:gd name="connsiteY260" fmla="*/ 346996 h 512602"/>
                <a:gd name="connsiteX261" fmla="*/ 756285 w 1217294"/>
                <a:gd name="connsiteY261" fmla="*/ 348901 h 512602"/>
                <a:gd name="connsiteX262" fmla="*/ 829628 w 1217294"/>
                <a:gd name="connsiteY262" fmla="*/ 366046 h 512602"/>
                <a:gd name="connsiteX263" fmla="*/ 833437 w 1217294"/>
                <a:gd name="connsiteY263" fmla="*/ 365094 h 512602"/>
                <a:gd name="connsiteX264" fmla="*/ 853440 w 1217294"/>
                <a:gd name="connsiteY264" fmla="*/ 346044 h 512602"/>
                <a:gd name="connsiteX265" fmla="*/ 755332 w 1217294"/>
                <a:gd name="connsiteY265" fmla="*/ 346996 h 512602"/>
                <a:gd name="connsiteX266" fmla="*/ 763905 w 1217294"/>
                <a:gd name="connsiteY266" fmla="*/ 304134 h 512602"/>
                <a:gd name="connsiteX267" fmla="*/ 764857 w 1217294"/>
                <a:gd name="connsiteY267" fmla="*/ 306039 h 512602"/>
                <a:gd name="connsiteX268" fmla="*/ 858203 w 1217294"/>
                <a:gd name="connsiteY268" fmla="*/ 281274 h 512602"/>
                <a:gd name="connsiteX269" fmla="*/ 838200 w 1217294"/>
                <a:gd name="connsiteY269" fmla="*/ 269844 h 512602"/>
                <a:gd name="connsiteX270" fmla="*/ 828675 w 1217294"/>
                <a:gd name="connsiteY270" fmla="*/ 269844 h 512602"/>
                <a:gd name="connsiteX271" fmla="*/ 787718 w 1217294"/>
                <a:gd name="connsiteY271" fmla="*/ 291751 h 512602"/>
                <a:gd name="connsiteX272" fmla="*/ 763905 w 1217294"/>
                <a:gd name="connsiteY272" fmla="*/ 304134 h 512602"/>
                <a:gd name="connsiteX273" fmla="*/ 764857 w 1217294"/>
                <a:gd name="connsiteY273" fmla="*/ 207931 h 512602"/>
                <a:gd name="connsiteX274" fmla="*/ 764857 w 1217294"/>
                <a:gd name="connsiteY274" fmla="*/ 208884 h 512602"/>
                <a:gd name="connsiteX275" fmla="*/ 767715 w 1217294"/>
                <a:gd name="connsiteY275" fmla="*/ 210789 h 512602"/>
                <a:gd name="connsiteX276" fmla="*/ 831532 w 1217294"/>
                <a:gd name="connsiteY276" fmla="*/ 244126 h 512602"/>
                <a:gd name="connsiteX277" fmla="*/ 836295 w 1217294"/>
                <a:gd name="connsiteY277" fmla="*/ 245079 h 512602"/>
                <a:gd name="connsiteX278" fmla="*/ 859155 w 1217294"/>
                <a:gd name="connsiteY278" fmla="*/ 232696 h 512602"/>
                <a:gd name="connsiteX279" fmla="*/ 764857 w 1217294"/>
                <a:gd name="connsiteY279" fmla="*/ 207931 h 512602"/>
                <a:gd name="connsiteX280" fmla="*/ 468630 w 1217294"/>
                <a:gd name="connsiteY280" fmla="*/ 348901 h 512602"/>
                <a:gd name="connsiteX281" fmla="*/ 468630 w 1217294"/>
                <a:gd name="connsiteY281" fmla="*/ 348901 h 512602"/>
                <a:gd name="connsiteX282" fmla="*/ 381000 w 1217294"/>
                <a:gd name="connsiteY282" fmla="*/ 345091 h 512602"/>
                <a:gd name="connsiteX283" fmla="*/ 403860 w 1217294"/>
                <a:gd name="connsiteY283" fmla="*/ 366046 h 512602"/>
                <a:gd name="connsiteX284" fmla="*/ 407670 w 1217294"/>
                <a:gd name="connsiteY284" fmla="*/ 366046 h 512602"/>
                <a:gd name="connsiteX285" fmla="*/ 468630 w 1217294"/>
                <a:gd name="connsiteY285" fmla="*/ 348901 h 512602"/>
                <a:gd name="connsiteX286" fmla="*/ 471487 w 1217294"/>
                <a:gd name="connsiteY286" fmla="*/ 165069 h 512602"/>
                <a:gd name="connsiteX287" fmla="*/ 467678 w 1217294"/>
                <a:gd name="connsiteY287" fmla="*/ 163164 h 512602"/>
                <a:gd name="connsiteX288" fmla="*/ 408623 w 1217294"/>
                <a:gd name="connsiteY288" fmla="*/ 146971 h 512602"/>
                <a:gd name="connsiteX289" fmla="*/ 403860 w 1217294"/>
                <a:gd name="connsiteY289" fmla="*/ 146971 h 512602"/>
                <a:gd name="connsiteX290" fmla="*/ 380048 w 1217294"/>
                <a:gd name="connsiteY290" fmla="*/ 167926 h 512602"/>
                <a:gd name="connsiteX291" fmla="*/ 471487 w 1217294"/>
                <a:gd name="connsiteY291" fmla="*/ 165069 h 512602"/>
                <a:gd name="connsiteX292" fmla="*/ 380048 w 1217294"/>
                <a:gd name="connsiteY292" fmla="*/ 119349 h 512602"/>
                <a:gd name="connsiteX293" fmla="*/ 381000 w 1217294"/>
                <a:gd name="connsiteY293" fmla="*/ 121254 h 512602"/>
                <a:gd name="connsiteX294" fmla="*/ 395287 w 1217294"/>
                <a:gd name="connsiteY294" fmla="*/ 125064 h 512602"/>
                <a:gd name="connsiteX295" fmla="*/ 407670 w 1217294"/>
                <a:gd name="connsiteY295" fmla="*/ 122206 h 512602"/>
                <a:gd name="connsiteX296" fmla="*/ 445770 w 1217294"/>
                <a:gd name="connsiteY296" fmla="*/ 89821 h 512602"/>
                <a:gd name="connsiteX297" fmla="*/ 465773 w 1217294"/>
                <a:gd name="connsiteY297" fmla="*/ 72676 h 512602"/>
                <a:gd name="connsiteX298" fmla="*/ 464820 w 1217294"/>
                <a:gd name="connsiteY298" fmla="*/ 70771 h 512602"/>
                <a:gd name="connsiteX299" fmla="*/ 380048 w 1217294"/>
                <a:gd name="connsiteY299" fmla="*/ 119349 h 512602"/>
                <a:gd name="connsiteX300" fmla="*/ 381000 w 1217294"/>
                <a:gd name="connsiteY300" fmla="*/ 392716 h 512602"/>
                <a:gd name="connsiteX301" fmla="*/ 381000 w 1217294"/>
                <a:gd name="connsiteY301" fmla="*/ 394621 h 512602"/>
                <a:gd name="connsiteX302" fmla="*/ 462915 w 1217294"/>
                <a:gd name="connsiteY302" fmla="*/ 442246 h 512602"/>
                <a:gd name="connsiteX303" fmla="*/ 463868 w 1217294"/>
                <a:gd name="connsiteY303" fmla="*/ 440341 h 512602"/>
                <a:gd name="connsiteX304" fmla="*/ 461962 w 1217294"/>
                <a:gd name="connsiteY304" fmla="*/ 438436 h 512602"/>
                <a:gd name="connsiteX305" fmla="*/ 404812 w 1217294"/>
                <a:gd name="connsiteY305" fmla="*/ 389859 h 512602"/>
                <a:gd name="connsiteX306" fmla="*/ 399098 w 1217294"/>
                <a:gd name="connsiteY306" fmla="*/ 387954 h 512602"/>
                <a:gd name="connsiteX307" fmla="*/ 381000 w 1217294"/>
                <a:gd name="connsiteY307" fmla="*/ 392716 h 512602"/>
                <a:gd name="connsiteX308" fmla="*/ 856298 w 1217294"/>
                <a:gd name="connsiteY308" fmla="*/ 121254 h 512602"/>
                <a:gd name="connsiteX309" fmla="*/ 857250 w 1217294"/>
                <a:gd name="connsiteY309" fmla="*/ 119349 h 512602"/>
                <a:gd name="connsiteX310" fmla="*/ 773430 w 1217294"/>
                <a:gd name="connsiteY310" fmla="*/ 72676 h 512602"/>
                <a:gd name="connsiteX311" fmla="*/ 772478 w 1217294"/>
                <a:gd name="connsiteY311" fmla="*/ 74581 h 512602"/>
                <a:gd name="connsiteX312" fmla="*/ 773430 w 1217294"/>
                <a:gd name="connsiteY312" fmla="*/ 76486 h 512602"/>
                <a:gd name="connsiteX313" fmla="*/ 834390 w 1217294"/>
                <a:gd name="connsiteY313" fmla="*/ 125064 h 512602"/>
                <a:gd name="connsiteX314" fmla="*/ 840105 w 1217294"/>
                <a:gd name="connsiteY314" fmla="*/ 126016 h 512602"/>
                <a:gd name="connsiteX315" fmla="*/ 856298 w 1217294"/>
                <a:gd name="connsiteY315" fmla="*/ 121254 h 512602"/>
                <a:gd name="connsiteX316" fmla="*/ 857250 w 1217294"/>
                <a:gd name="connsiteY316" fmla="*/ 394621 h 512602"/>
                <a:gd name="connsiteX317" fmla="*/ 856298 w 1217294"/>
                <a:gd name="connsiteY317" fmla="*/ 392716 h 512602"/>
                <a:gd name="connsiteX318" fmla="*/ 842010 w 1217294"/>
                <a:gd name="connsiteY318" fmla="*/ 388906 h 512602"/>
                <a:gd name="connsiteX319" fmla="*/ 832485 w 1217294"/>
                <a:gd name="connsiteY319" fmla="*/ 390811 h 512602"/>
                <a:gd name="connsiteX320" fmla="*/ 779145 w 1217294"/>
                <a:gd name="connsiteY320" fmla="*/ 432721 h 512602"/>
                <a:gd name="connsiteX321" fmla="*/ 772478 w 1217294"/>
                <a:gd name="connsiteY321" fmla="*/ 437484 h 512602"/>
                <a:gd name="connsiteX322" fmla="*/ 773430 w 1217294"/>
                <a:gd name="connsiteY322" fmla="*/ 439389 h 512602"/>
                <a:gd name="connsiteX323" fmla="*/ 857250 w 1217294"/>
                <a:gd name="connsiteY323" fmla="*/ 394621 h 512602"/>
                <a:gd name="connsiteX324" fmla="*/ 1217295 w 1217294"/>
                <a:gd name="connsiteY324" fmla="*/ 486061 h 512602"/>
                <a:gd name="connsiteX325" fmla="*/ 1149668 w 1217294"/>
                <a:gd name="connsiteY325" fmla="*/ 469869 h 512602"/>
                <a:gd name="connsiteX326" fmla="*/ 1018223 w 1217294"/>
                <a:gd name="connsiteY326" fmla="*/ 385096 h 512602"/>
                <a:gd name="connsiteX327" fmla="*/ 1015365 w 1217294"/>
                <a:gd name="connsiteY327" fmla="*/ 381286 h 512602"/>
                <a:gd name="connsiteX328" fmla="*/ 1021080 w 1217294"/>
                <a:gd name="connsiteY328" fmla="*/ 379381 h 512602"/>
                <a:gd name="connsiteX329" fmla="*/ 1178243 w 1217294"/>
                <a:gd name="connsiteY329" fmla="*/ 344139 h 512602"/>
                <a:gd name="connsiteX330" fmla="*/ 1217295 w 1217294"/>
                <a:gd name="connsiteY330" fmla="*/ 340329 h 512602"/>
                <a:gd name="connsiteX331" fmla="*/ 1217295 w 1217294"/>
                <a:gd name="connsiteY331" fmla="*/ 326041 h 512602"/>
                <a:gd name="connsiteX332" fmla="*/ 1176337 w 1217294"/>
                <a:gd name="connsiteY332" fmla="*/ 320326 h 512602"/>
                <a:gd name="connsiteX333" fmla="*/ 1022032 w 1217294"/>
                <a:gd name="connsiteY333" fmla="*/ 257461 h 512602"/>
                <a:gd name="connsiteX334" fmla="*/ 1017270 w 1217294"/>
                <a:gd name="connsiteY334" fmla="*/ 254604 h 512602"/>
                <a:gd name="connsiteX335" fmla="*/ 1018223 w 1217294"/>
                <a:gd name="connsiteY335" fmla="*/ 253651 h 512602"/>
                <a:gd name="connsiteX336" fmla="*/ 1022032 w 1217294"/>
                <a:gd name="connsiteY336" fmla="*/ 251746 h 512602"/>
                <a:gd name="connsiteX337" fmla="*/ 1172528 w 1217294"/>
                <a:gd name="connsiteY337" fmla="*/ 189834 h 512602"/>
                <a:gd name="connsiteX338" fmla="*/ 1216343 w 1217294"/>
                <a:gd name="connsiteY338" fmla="*/ 184119 h 512602"/>
                <a:gd name="connsiteX339" fmla="*/ 1216343 w 1217294"/>
                <a:gd name="connsiteY339" fmla="*/ 169831 h 512602"/>
                <a:gd name="connsiteX340" fmla="*/ 1174433 w 1217294"/>
                <a:gd name="connsiteY340" fmla="*/ 166021 h 512602"/>
                <a:gd name="connsiteX341" fmla="*/ 1062990 w 1217294"/>
                <a:gd name="connsiteY341" fmla="*/ 140304 h 512602"/>
                <a:gd name="connsiteX342" fmla="*/ 1014412 w 1217294"/>
                <a:gd name="connsiteY342" fmla="*/ 129826 h 512602"/>
                <a:gd name="connsiteX343" fmla="*/ 1013460 w 1217294"/>
                <a:gd name="connsiteY343" fmla="*/ 127921 h 512602"/>
                <a:gd name="connsiteX344" fmla="*/ 1045845 w 1217294"/>
                <a:gd name="connsiteY344" fmla="*/ 103156 h 512602"/>
                <a:gd name="connsiteX345" fmla="*/ 1165860 w 1217294"/>
                <a:gd name="connsiteY345" fmla="*/ 33624 h 512602"/>
                <a:gd name="connsiteX346" fmla="*/ 1216343 w 1217294"/>
                <a:gd name="connsiteY346" fmla="*/ 25051 h 512602"/>
                <a:gd name="connsiteX347" fmla="*/ 1216343 w 1217294"/>
                <a:gd name="connsiteY347" fmla="*/ 10764 h 512602"/>
                <a:gd name="connsiteX348" fmla="*/ 1181100 w 1217294"/>
                <a:gd name="connsiteY348" fmla="*/ 8859 h 512602"/>
                <a:gd name="connsiteX349" fmla="*/ 1055370 w 1217294"/>
                <a:gd name="connsiteY349" fmla="*/ 1239 h 512602"/>
                <a:gd name="connsiteX350" fmla="*/ 912495 w 1217294"/>
                <a:gd name="connsiteY350" fmla="*/ 20289 h 512602"/>
                <a:gd name="connsiteX351" fmla="*/ 921068 w 1217294"/>
                <a:gd name="connsiteY351" fmla="*/ 20289 h 512602"/>
                <a:gd name="connsiteX352" fmla="*/ 1061085 w 1217294"/>
                <a:gd name="connsiteY352" fmla="*/ 21241 h 512602"/>
                <a:gd name="connsiteX353" fmla="*/ 1067753 w 1217294"/>
                <a:gd name="connsiteY353" fmla="*/ 22194 h 512602"/>
                <a:gd name="connsiteX354" fmla="*/ 1067753 w 1217294"/>
                <a:gd name="connsiteY354" fmla="*/ 24099 h 512602"/>
                <a:gd name="connsiteX355" fmla="*/ 911543 w 1217294"/>
                <a:gd name="connsiteY355" fmla="*/ 88869 h 512602"/>
                <a:gd name="connsiteX356" fmla="*/ 919162 w 1217294"/>
                <a:gd name="connsiteY356" fmla="*/ 86964 h 512602"/>
                <a:gd name="connsiteX357" fmla="*/ 1045845 w 1217294"/>
                <a:gd name="connsiteY357" fmla="*/ 48864 h 512602"/>
                <a:gd name="connsiteX358" fmla="*/ 1056323 w 1217294"/>
                <a:gd name="connsiteY358" fmla="*/ 46959 h 512602"/>
                <a:gd name="connsiteX359" fmla="*/ 1055370 w 1217294"/>
                <a:gd name="connsiteY359" fmla="*/ 48864 h 512602"/>
                <a:gd name="connsiteX360" fmla="*/ 950595 w 1217294"/>
                <a:gd name="connsiteY360" fmla="*/ 111729 h 512602"/>
                <a:gd name="connsiteX361" fmla="*/ 943928 w 1217294"/>
                <a:gd name="connsiteY361" fmla="*/ 112681 h 512602"/>
                <a:gd name="connsiteX362" fmla="*/ 911543 w 1217294"/>
                <a:gd name="connsiteY362" fmla="*/ 103156 h 512602"/>
                <a:gd name="connsiteX363" fmla="*/ 934403 w 1217294"/>
                <a:gd name="connsiteY363" fmla="*/ 124111 h 512602"/>
                <a:gd name="connsiteX364" fmla="*/ 911543 w 1217294"/>
                <a:gd name="connsiteY364" fmla="*/ 154591 h 512602"/>
                <a:gd name="connsiteX365" fmla="*/ 944880 w 1217294"/>
                <a:gd name="connsiteY365" fmla="*/ 133636 h 512602"/>
                <a:gd name="connsiteX366" fmla="*/ 951548 w 1217294"/>
                <a:gd name="connsiteY366" fmla="*/ 130779 h 512602"/>
                <a:gd name="connsiteX367" fmla="*/ 975360 w 1217294"/>
                <a:gd name="connsiteY367" fmla="*/ 138399 h 512602"/>
                <a:gd name="connsiteX368" fmla="*/ 947737 w 1217294"/>
                <a:gd name="connsiteY368" fmla="*/ 165069 h 512602"/>
                <a:gd name="connsiteX369" fmla="*/ 942023 w 1217294"/>
                <a:gd name="connsiteY369" fmla="*/ 166974 h 512602"/>
                <a:gd name="connsiteX370" fmla="*/ 910590 w 1217294"/>
                <a:gd name="connsiteY370" fmla="*/ 168879 h 512602"/>
                <a:gd name="connsiteX371" fmla="*/ 931545 w 1217294"/>
                <a:gd name="connsiteY371" fmla="*/ 183166 h 512602"/>
                <a:gd name="connsiteX372" fmla="*/ 917257 w 1217294"/>
                <a:gd name="connsiteY372" fmla="*/ 200311 h 512602"/>
                <a:gd name="connsiteX373" fmla="*/ 910590 w 1217294"/>
                <a:gd name="connsiteY373" fmla="*/ 195549 h 512602"/>
                <a:gd name="connsiteX374" fmla="*/ 910590 w 1217294"/>
                <a:gd name="connsiteY374" fmla="*/ 223171 h 512602"/>
                <a:gd name="connsiteX375" fmla="*/ 920115 w 1217294"/>
                <a:gd name="connsiteY375" fmla="*/ 214599 h 512602"/>
                <a:gd name="connsiteX376" fmla="*/ 934403 w 1217294"/>
                <a:gd name="connsiteY376" fmla="*/ 226029 h 512602"/>
                <a:gd name="connsiteX377" fmla="*/ 910590 w 1217294"/>
                <a:gd name="connsiteY377" fmla="*/ 247936 h 512602"/>
                <a:gd name="connsiteX378" fmla="*/ 943928 w 1217294"/>
                <a:gd name="connsiteY378" fmla="*/ 237459 h 512602"/>
                <a:gd name="connsiteX379" fmla="*/ 949643 w 1217294"/>
                <a:gd name="connsiteY379" fmla="*/ 237459 h 512602"/>
                <a:gd name="connsiteX380" fmla="*/ 975360 w 1217294"/>
                <a:gd name="connsiteY380" fmla="*/ 255556 h 512602"/>
                <a:gd name="connsiteX381" fmla="*/ 952500 w 1217294"/>
                <a:gd name="connsiteY381" fmla="*/ 270796 h 512602"/>
                <a:gd name="connsiteX382" fmla="*/ 942023 w 1217294"/>
                <a:gd name="connsiteY382" fmla="*/ 272701 h 512602"/>
                <a:gd name="connsiteX383" fmla="*/ 910590 w 1217294"/>
                <a:gd name="connsiteY383" fmla="*/ 263176 h 512602"/>
                <a:gd name="connsiteX384" fmla="*/ 933450 w 1217294"/>
                <a:gd name="connsiteY384" fmla="*/ 285084 h 512602"/>
                <a:gd name="connsiteX385" fmla="*/ 920115 w 1217294"/>
                <a:gd name="connsiteY385" fmla="*/ 295561 h 512602"/>
                <a:gd name="connsiteX386" fmla="*/ 909637 w 1217294"/>
                <a:gd name="connsiteY386" fmla="*/ 306039 h 512602"/>
                <a:gd name="connsiteX387" fmla="*/ 918210 w 1217294"/>
                <a:gd name="connsiteY387" fmla="*/ 313659 h 512602"/>
                <a:gd name="connsiteX388" fmla="*/ 929640 w 1217294"/>
                <a:gd name="connsiteY388" fmla="*/ 328899 h 512602"/>
                <a:gd name="connsiteX389" fmla="*/ 909637 w 1217294"/>
                <a:gd name="connsiteY389" fmla="*/ 328899 h 512602"/>
                <a:gd name="connsiteX390" fmla="*/ 938212 w 1217294"/>
                <a:gd name="connsiteY390" fmla="*/ 340329 h 512602"/>
                <a:gd name="connsiteX391" fmla="*/ 945832 w 1217294"/>
                <a:gd name="connsiteY391" fmla="*/ 345091 h 512602"/>
                <a:gd name="connsiteX392" fmla="*/ 972503 w 1217294"/>
                <a:gd name="connsiteY392" fmla="*/ 371761 h 512602"/>
                <a:gd name="connsiteX393" fmla="*/ 955357 w 1217294"/>
                <a:gd name="connsiteY393" fmla="*/ 378429 h 512602"/>
                <a:gd name="connsiteX394" fmla="*/ 942975 w 1217294"/>
                <a:gd name="connsiteY394" fmla="*/ 376524 h 512602"/>
                <a:gd name="connsiteX395" fmla="*/ 909637 w 1217294"/>
                <a:gd name="connsiteY395" fmla="*/ 354616 h 512602"/>
                <a:gd name="connsiteX396" fmla="*/ 933450 w 1217294"/>
                <a:gd name="connsiteY396" fmla="*/ 386049 h 512602"/>
                <a:gd name="connsiteX397" fmla="*/ 909637 w 1217294"/>
                <a:gd name="connsiteY397" fmla="*/ 406051 h 512602"/>
                <a:gd name="connsiteX398" fmla="*/ 938212 w 1217294"/>
                <a:gd name="connsiteY398" fmla="*/ 398431 h 512602"/>
                <a:gd name="connsiteX399" fmla="*/ 952500 w 1217294"/>
                <a:gd name="connsiteY399" fmla="*/ 401289 h 512602"/>
                <a:gd name="connsiteX400" fmla="*/ 1051560 w 1217294"/>
                <a:gd name="connsiteY400" fmla="*/ 460344 h 512602"/>
                <a:gd name="connsiteX401" fmla="*/ 1057275 w 1217294"/>
                <a:gd name="connsiteY401" fmla="*/ 463201 h 512602"/>
                <a:gd name="connsiteX402" fmla="*/ 909637 w 1217294"/>
                <a:gd name="connsiteY402" fmla="*/ 430816 h 512602"/>
                <a:gd name="connsiteX403" fmla="*/ 928687 w 1217294"/>
                <a:gd name="connsiteY403" fmla="*/ 440341 h 512602"/>
                <a:gd name="connsiteX404" fmla="*/ 1056323 w 1217294"/>
                <a:gd name="connsiteY404" fmla="*/ 484156 h 512602"/>
                <a:gd name="connsiteX405" fmla="*/ 1065848 w 1217294"/>
                <a:gd name="connsiteY405" fmla="*/ 487014 h 512602"/>
                <a:gd name="connsiteX406" fmla="*/ 909637 w 1217294"/>
                <a:gd name="connsiteY406" fmla="*/ 497491 h 512602"/>
                <a:gd name="connsiteX407" fmla="*/ 929640 w 1217294"/>
                <a:gd name="connsiteY407" fmla="*/ 500349 h 512602"/>
                <a:gd name="connsiteX408" fmla="*/ 1054418 w 1217294"/>
                <a:gd name="connsiteY408" fmla="*/ 508921 h 512602"/>
                <a:gd name="connsiteX409" fmla="*/ 1174433 w 1217294"/>
                <a:gd name="connsiteY409" fmla="*/ 501301 h 512602"/>
                <a:gd name="connsiteX410" fmla="*/ 1213485 w 1217294"/>
                <a:gd name="connsiteY410" fmla="*/ 498444 h 512602"/>
                <a:gd name="connsiteX411" fmla="*/ 1213485 w 1217294"/>
                <a:gd name="connsiteY411" fmla="*/ 486061 h 512602"/>
                <a:gd name="connsiteX412" fmla="*/ 973455 w 1217294"/>
                <a:gd name="connsiteY412" fmla="*/ 121254 h 512602"/>
                <a:gd name="connsiteX413" fmla="*/ 972503 w 1217294"/>
                <a:gd name="connsiteY413" fmla="*/ 119349 h 512602"/>
                <a:gd name="connsiteX414" fmla="*/ 1056323 w 1217294"/>
                <a:gd name="connsiteY414" fmla="*/ 72676 h 512602"/>
                <a:gd name="connsiteX415" fmla="*/ 1057275 w 1217294"/>
                <a:gd name="connsiteY415" fmla="*/ 74581 h 512602"/>
                <a:gd name="connsiteX416" fmla="*/ 1056323 w 1217294"/>
                <a:gd name="connsiteY416" fmla="*/ 76486 h 512602"/>
                <a:gd name="connsiteX417" fmla="*/ 995362 w 1217294"/>
                <a:gd name="connsiteY417" fmla="*/ 125064 h 512602"/>
                <a:gd name="connsiteX418" fmla="*/ 989648 w 1217294"/>
                <a:gd name="connsiteY418" fmla="*/ 126016 h 512602"/>
                <a:gd name="connsiteX419" fmla="*/ 973455 w 1217294"/>
                <a:gd name="connsiteY419" fmla="*/ 121254 h 512602"/>
                <a:gd name="connsiteX420" fmla="*/ 993457 w 1217294"/>
                <a:gd name="connsiteY420" fmla="*/ 149829 h 512602"/>
                <a:gd name="connsiteX421" fmla="*/ 1002982 w 1217294"/>
                <a:gd name="connsiteY421" fmla="*/ 147924 h 512602"/>
                <a:gd name="connsiteX422" fmla="*/ 1052512 w 1217294"/>
                <a:gd name="connsiteY422" fmla="*/ 160306 h 512602"/>
                <a:gd name="connsiteX423" fmla="*/ 1074420 w 1217294"/>
                <a:gd name="connsiteY423" fmla="*/ 165069 h 512602"/>
                <a:gd name="connsiteX424" fmla="*/ 1074420 w 1217294"/>
                <a:gd name="connsiteY424" fmla="*/ 166974 h 512602"/>
                <a:gd name="connsiteX425" fmla="*/ 976312 w 1217294"/>
                <a:gd name="connsiteY425" fmla="*/ 166974 h 512602"/>
                <a:gd name="connsiteX426" fmla="*/ 993457 w 1217294"/>
                <a:gd name="connsiteY426" fmla="*/ 149829 h 512602"/>
                <a:gd name="connsiteX427" fmla="*/ 951548 w 1217294"/>
                <a:gd name="connsiteY427" fmla="*/ 219361 h 512602"/>
                <a:gd name="connsiteX428" fmla="*/ 934403 w 1217294"/>
                <a:gd name="connsiteY428" fmla="*/ 208884 h 512602"/>
                <a:gd name="connsiteX429" fmla="*/ 954405 w 1217294"/>
                <a:gd name="connsiteY429" fmla="*/ 186976 h 512602"/>
                <a:gd name="connsiteX430" fmla="*/ 960120 w 1217294"/>
                <a:gd name="connsiteY430" fmla="*/ 185071 h 512602"/>
                <a:gd name="connsiteX431" fmla="*/ 1061085 w 1217294"/>
                <a:gd name="connsiteY431" fmla="*/ 186024 h 512602"/>
                <a:gd name="connsiteX432" fmla="*/ 1067753 w 1217294"/>
                <a:gd name="connsiteY432" fmla="*/ 186976 h 512602"/>
                <a:gd name="connsiteX433" fmla="*/ 1063943 w 1217294"/>
                <a:gd name="connsiteY433" fmla="*/ 187929 h 512602"/>
                <a:gd name="connsiteX434" fmla="*/ 957262 w 1217294"/>
                <a:gd name="connsiteY434" fmla="*/ 219361 h 512602"/>
                <a:gd name="connsiteX435" fmla="*/ 951548 w 1217294"/>
                <a:gd name="connsiteY435" fmla="*/ 219361 h 512602"/>
                <a:gd name="connsiteX436" fmla="*/ 971550 w 1217294"/>
                <a:gd name="connsiteY436" fmla="*/ 231744 h 512602"/>
                <a:gd name="connsiteX437" fmla="*/ 1065848 w 1217294"/>
                <a:gd name="connsiteY437" fmla="*/ 206979 h 512602"/>
                <a:gd name="connsiteX438" fmla="*/ 1065848 w 1217294"/>
                <a:gd name="connsiteY438" fmla="*/ 207931 h 512602"/>
                <a:gd name="connsiteX439" fmla="*/ 1062990 w 1217294"/>
                <a:gd name="connsiteY439" fmla="*/ 209836 h 512602"/>
                <a:gd name="connsiteX440" fmla="*/ 999173 w 1217294"/>
                <a:gd name="connsiteY440" fmla="*/ 243174 h 512602"/>
                <a:gd name="connsiteX441" fmla="*/ 994410 w 1217294"/>
                <a:gd name="connsiteY441" fmla="*/ 244126 h 512602"/>
                <a:gd name="connsiteX442" fmla="*/ 971550 w 1217294"/>
                <a:gd name="connsiteY442" fmla="*/ 231744 h 512602"/>
                <a:gd name="connsiteX443" fmla="*/ 991553 w 1217294"/>
                <a:gd name="connsiteY443" fmla="*/ 270796 h 512602"/>
                <a:gd name="connsiteX444" fmla="*/ 1001078 w 1217294"/>
                <a:gd name="connsiteY444" fmla="*/ 270796 h 512602"/>
                <a:gd name="connsiteX445" fmla="*/ 1042035 w 1217294"/>
                <a:gd name="connsiteY445" fmla="*/ 292704 h 512602"/>
                <a:gd name="connsiteX446" fmla="*/ 1065848 w 1217294"/>
                <a:gd name="connsiteY446" fmla="*/ 304134 h 512602"/>
                <a:gd name="connsiteX447" fmla="*/ 1064895 w 1217294"/>
                <a:gd name="connsiteY447" fmla="*/ 306039 h 512602"/>
                <a:gd name="connsiteX448" fmla="*/ 971550 w 1217294"/>
                <a:gd name="connsiteY448" fmla="*/ 281274 h 512602"/>
                <a:gd name="connsiteX449" fmla="*/ 991553 w 1217294"/>
                <a:gd name="connsiteY449" fmla="*/ 270796 h 512602"/>
                <a:gd name="connsiteX450" fmla="*/ 954405 w 1217294"/>
                <a:gd name="connsiteY450" fmla="*/ 326994 h 512602"/>
                <a:gd name="connsiteX451" fmla="*/ 933450 w 1217294"/>
                <a:gd name="connsiteY451" fmla="*/ 305086 h 512602"/>
                <a:gd name="connsiteX452" fmla="*/ 944880 w 1217294"/>
                <a:gd name="connsiteY452" fmla="*/ 297466 h 512602"/>
                <a:gd name="connsiteX453" fmla="*/ 962025 w 1217294"/>
                <a:gd name="connsiteY453" fmla="*/ 295561 h 512602"/>
                <a:gd name="connsiteX454" fmla="*/ 1058228 w 1217294"/>
                <a:gd name="connsiteY454" fmla="*/ 324136 h 512602"/>
                <a:gd name="connsiteX455" fmla="*/ 1065848 w 1217294"/>
                <a:gd name="connsiteY455" fmla="*/ 326041 h 512602"/>
                <a:gd name="connsiteX456" fmla="*/ 1062990 w 1217294"/>
                <a:gd name="connsiteY456" fmla="*/ 326994 h 512602"/>
                <a:gd name="connsiteX457" fmla="*/ 960120 w 1217294"/>
                <a:gd name="connsiteY457" fmla="*/ 327946 h 512602"/>
                <a:gd name="connsiteX458" fmla="*/ 954405 w 1217294"/>
                <a:gd name="connsiteY458" fmla="*/ 326994 h 512602"/>
                <a:gd name="connsiteX459" fmla="*/ 976312 w 1217294"/>
                <a:gd name="connsiteY459" fmla="*/ 346996 h 512602"/>
                <a:gd name="connsiteX460" fmla="*/ 1075373 w 1217294"/>
                <a:gd name="connsiteY460" fmla="*/ 346996 h 512602"/>
                <a:gd name="connsiteX461" fmla="*/ 1074420 w 1217294"/>
                <a:gd name="connsiteY461" fmla="*/ 348901 h 512602"/>
                <a:gd name="connsiteX462" fmla="*/ 1001078 w 1217294"/>
                <a:gd name="connsiteY462" fmla="*/ 366046 h 512602"/>
                <a:gd name="connsiteX463" fmla="*/ 997268 w 1217294"/>
                <a:gd name="connsiteY463" fmla="*/ 365094 h 512602"/>
                <a:gd name="connsiteX464" fmla="*/ 976312 w 1217294"/>
                <a:gd name="connsiteY464" fmla="*/ 346996 h 512602"/>
                <a:gd name="connsiteX465" fmla="*/ 1056323 w 1217294"/>
                <a:gd name="connsiteY465" fmla="*/ 440341 h 512602"/>
                <a:gd name="connsiteX466" fmla="*/ 973455 w 1217294"/>
                <a:gd name="connsiteY466" fmla="*/ 393669 h 512602"/>
                <a:gd name="connsiteX467" fmla="*/ 974407 w 1217294"/>
                <a:gd name="connsiteY467" fmla="*/ 391764 h 512602"/>
                <a:gd name="connsiteX468" fmla="*/ 988695 w 1217294"/>
                <a:gd name="connsiteY468" fmla="*/ 387954 h 512602"/>
                <a:gd name="connsiteX469" fmla="*/ 998220 w 1217294"/>
                <a:gd name="connsiteY469" fmla="*/ 389859 h 512602"/>
                <a:gd name="connsiteX470" fmla="*/ 1051560 w 1217294"/>
                <a:gd name="connsiteY470" fmla="*/ 431769 h 512602"/>
                <a:gd name="connsiteX471" fmla="*/ 1058228 w 1217294"/>
                <a:gd name="connsiteY471" fmla="*/ 436531 h 512602"/>
                <a:gd name="connsiteX472" fmla="*/ 1056323 w 1217294"/>
                <a:gd name="connsiteY472" fmla="*/ 440341 h 512602"/>
                <a:gd name="connsiteX473" fmla="*/ 147637 w 1217294"/>
                <a:gd name="connsiteY473" fmla="*/ 26004 h 512602"/>
                <a:gd name="connsiteX474" fmla="*/ 134302 w 1217294"/>
                <a:gd name="connsiteY474" fmla="*/ 23146 h 512602"/>
                <a:gd name="connsiteX475" fmla="*/ 148590 w 1217294"/>
                <a:gd name="connsiteY475" fmla="*/ 20289 h 512602"/>
                <a:gd name="connsiteX476" fmla="*/ 216218 w 1217294"/>
                <a:gd name="connsiteY476" fmla="*/ 20289 h 512602"/>
                <a:gd name="connsiteX477" fmla="*/ 309562 w 1217294"/>
                <a:gd name="connsiteY477" fmla="*/ 17431 h 512602"/>
                <a:gd name="connsiteX478" fmla="*/ 303848 w 1217294"/>
                <a:gd name="connsiteY478" fmla="*/ 17431 h 512602"/>
                <a:gd name="connsiteX479" fmla="*/ 167640 w 1217294"/>
                <a:gd name="connsiteY479" fmla="*/ 3144 h 512602"/>
                <a:gd name="connsiteX480" fmla="*/ 40957 w 1217294"/>
                <a:gd name="connsiteY480" fmla="*/ 8859 h 512602"/>
                <a:gd name="connsiteX481" fmla="*/ 0 w 1217294"/>
                <a:gd name="connsiteY481" fmla="*/ 13621 h 512602"/>
                <a:gd name="connsiteX482" fmla="*/ 0 w 1217294"/>
                <a:gd name="connsiteY482" fmla="*/ 26956 h 512602"/>
                <a:gd name="connsiteX483" fmla="*/ 48577 w 1217294"/>
                <a:gd name="connsiteY483" fmla="*/ 35529 h 512602"/>
                <a:gd name="connsiteX484" fmla="*/ 91440 w 1217294"/>
                <a:gd name="connsiteY484" fmla="*/ 55531 h 512602"/>
                <a:gd name="connsiteX485" fmla="*/ 195262 w 1217294"/>
                <a:gd name="connsiteY485" fmla="*/ 129826 h 512602"/>
                <a:gd name="connsiteX486" fmla="*/ 196215 w 1217294"/>
                <a:gd name="connsiteY486" fmla="*/ 131731 h 512602"/>
                <a:gd name="connsiteX487" fmla="*/ 188595 w 1217294"/>
                <a:gd name="connsiteY487" fmla="*/ 133636 h 512602"/>
                <a:gd name="connsiteX488" fmla="*/ 40957 w 1217294"/>
                <a:gd name="connsiteY488" fmla="*/ 166021 h 512602"/>
                <a:gd name="connsiteX489" fmla="*/ 952 w 1217294"/>
                <a:gd name="connsiteY489" fmla="*/ 170784 h 512602"/>
                <a:gd name="connsiteX490" fmla="*/ 952 w 1217294"/>
                <a:gd name="connsiteY490" fmla="*/ 185071 h 512602"/>
                <a:gd name="connsiteX491" fmla="*/ 49530 w 1217294"/>
                <a:gd name="connsiteY491" fmla="*/ 191739 h 512602"/>
                <a:gd name="connsiteX492" fmla="*/ 176212 w 1217294"/>
                <a:gd name="connsiteY492" fmla="*/ 244126 h 512602"/>
                <a:gd name="connsiteX493" fmla="*/ 199073 w 1217294"/>
                <a:gd name="connsiteY493" fmla="*/ 255556 h 512602"/>
                <a:gd name="connsiteX494" fmla="*/ 195262 w 1217294"/>
                <a:gd name="connsiteY494" fmla="*/ 258414 h 512602"/>
                <a:gd name="connsiteX495" fmla="*/ 45720 w 1217294"/>
                <a:gd name="connsiteY495" fmla="*/ 322231 h 512602"/>
                <a:gd name="connsiteX496" fmla="*/ 952 w 1217294"/>
                <a:gd name="connsiteY496" fmla="*/ 327946 h 512602"/>
                <a:gd name="connsiteX497" fmla="*/ 952 w 1217294"/>
                <a:gd name="connsiteY497" fmla="*/ 341281 h 512602"/>
                <a:gd name="connsiteX498" fmla="*/ 25717 w 1217294"/>
                <a:gd name="connsiteY498" fmla="*/ 344139 h 512602"/>
                <a:gd name="connsiteX499" fmla="*/ 145732 w 1217294"/>
                <a:gd name="connsiteY499" fmla="*/ 369856 h 512602"/>
                <a:gd name="connsiteX500" fmla="*/ 197168 w 1217294"/>
                <a:gd name="connsiteY500" fmla="*/ 381286 h 512602"/>
                <a:gd name="connsiteX501" fmla="*/ 192405 w 1217294"/>
                <a:gd name="connsiteY501" fmla="*/ 385096 h 512602"/>
                <a:gd name="connsiteX502" fmla="*/ 149543 w 1217294"/>
                <a:gd name="connsiteY502" fmla="*/ 419386 h 512602"/>
                <a:gd name="connsiteX503" fmla="*/ 57150 w 1217294"/>
                <a:gd name="connsiteY503" fmla="*/ 473679 h 512602"/>
                <a:gd name="connsiteX504" fmla="*/ 13335 w 1217294"/>
                <a:gd name="connsiteY504" fmla="*/ 485109 h 512602"/>
                <a:gd name="connsiteX505" fmla="*/ 0 w 1217294"/>
                <a:gd name="connsiteY505" fmla="*/ 486061 h 512602"/>
                <a:gd name="connsiteX506" fmla="*/ 0 w 1217294"/>
                <a:gd name="connsiteY506" fmla="*/ 499396 h 512602"/>
                <a:gd name="connsiteX507" fmla="*/ 34290 w 1217294"/>
                <a:gd name="connsiteY507" fmla="*/ 503206 h 512602"/>
                <a:gd name="connsiteX508" fmla="*/ 151448 w 1217294"/>
                <a:gd name="connsiteY508" fmla="*/ 510826 h 512602"/>
                <a:gd name="connsiteX509" fmla="*/ 309562 w 1217294"/>
                <a:gd name="connsiteY509" fmla="*/ 494634 h 512602"/>
                <a:gd name="connsiteX510" fmla="*/ 309562 w 1217294"/>
                <a:gd name="connsiteY510" fmla="*/ 488919 h 512602"/>
                <a:gd name="connsiteX511" fmla="*/ 300037 w 1217294"/>
                <a:gd name="connsiteY511" fmla="*/ 488919 h 512602"/>
                <a:gd name="connsiteX512" fmla="*/ 142875 w 1217294"/>
                <a:gd name="connsiteY512" fmla="*/ 491776 h 512602"/>
                <a:gd name="connsiteX513" fmla="*/ 134302 w 1217294"/>
                <a:gd name="connsiteY513" fmla="*/ 490824 h 512602"/>
                <a:gd name="connsiteX514" fmla="*/ 139065 w 1217294"/>
                <a:gd name="connsiteY514" fmla="*/ 487966 h 512602"/>
                <a:gd name="connsiteX515" fmla="*/ 229552 w 1217294"/>
                <a:gd name="connsiteY515" fmla="*/ 459391 h 512602"/>
                <a:gd name="connsiteX516" fmla="*/ 308610 w 1217294"/>
                <a:gd name="connsiteY516" fmla="*/ 426054 h 512602"/>
                <a:gd name="connsiteX517" fmla="*/ 158115 w 1217294"/>
                <a:gd name="connsiteY517" fmla="*/ 464154 h 512602"/>
                <a:gd name="connsiteX518" fmla="*/ 152400 w 1217294"/>
                <a:gd name="connsiteY518" fmla="*/ 465106 h 512602"/>
                <a:gd name="connsiteX519" fmla="*/ 156210 w 1217294"/>
                <a:gd name="connsiteY519" fmla="*/ 461296 h 512602"/>
                <a:gd name="connsiteX520" fmla="*/ 255270 w 1217294"/>
                <a:gd name="connsiteY520" fmla="*/ 400336 h 512602"/>
                <a:gd name="connsiteX521" fmla="*/ 263843 w 1217294"/>
                <a:gd name="connsiteY521" fmla="*/ 399384 h 512602"/>
                <a:gd name="connsiteX522" fmla="*/ 307657 w 1217294"/>
                <a:gd name="connsiteY522" fmla="*/ 403194 h 512602"/>
                <a:gd name="connsiteX523" fmla="*/ 270510 w 1217294"/>
                <a:gd name="connsiteY523" fmla="*/ 388906 h 512602"/>
                <a:gd name="connsiteX524" fmla="*/ 307657 w 1217294"/>
                <a:gd name="connsiteY524" fmla="*/ 356521 h 512602"/>
                <a:gd name="connsiteX525" fmla="*/ 260032 w 1217294"/>
                <a:gd name="connsiteY525" fmla="*/ 379381 h 512602"/>
                <a:gd name="connsiteX526" fmla="*/ 252412 w 1217294"/>
                <a:gd name="connsiteY526" fmla="*/ 381286 h 512602"/>
                <a:gd name="connsiteX527" fmla="*/ 230505 w 1217294"/>
                <a:gd name="connsiteY527" fmla="*/ 373666 h 512602"/>
                <a:gd name="connsiteX528" fmla="*/ 256223 w 1217294"/>
                <a:gd name="connsiteY528" fmla="*/ 347949 h 512602"/>
                <a:gd name="connsiteX529" fmla="*/ 268605 w 1217294"/>
                <a:gd name="connsiteY529" fmla="*/ 342234 h 512602"/>
                <a:gd name="connsiteX530" fmla="*/ 308610 w 1217294"/>
                <a:gd name="connsiteY530" fmla="*/ 329851 h 512602"/>
                <a:gd name="connsiteX531" fmla="*/ 272415 w 1217294"/>
                <a:gd name="connsiteY531" fmla="*/ 329851 h 512602"/>
                <a:gd name="connsiteX532" fmla="*/ 284798 w 1217294"/>
                <a:gd name="connsiteY532" fmla="*/ 315564 h 512602"/>
                <a:gd name="connsiteX533" fmla="*/ 292418 w 1217294"/>
                <a:gd name="connsiteY533" fmla="*/ 314611 h 512602"/>
                <a:gd name="connsiteX534" fmla="*/ 308610 w 1217294"/>
                <a:gd name="connsiteY534" fmla="*/ 325089 h 512602"/>
                <a:gd name="connsiteX535" fmla="*/ 295275 w 1217294"/>
                <a:gd name="connsiteY535" fmla="*/ 303181 h 512602"/>
                <a:gd name="connsiteX536" fmla="*/ 308610 w 1217294"/>
                <a:gd name="connsiteY536" fmla="*/ 278416 h 512602"/>
                <a:gd name="connsiteX537" fmla="*/ 287655 w 1217294"/>
                <a:gd name="connsiteY537" fmla="*/ 297466 h 512602"/>
                <a:gd name="connsiteX538" fmla="*/ 271462 w 1217294"/>
                <a:gd name="connsiteY538" fmla="*/ 285084 h 512602"/>
                <a:gd name="connsiteX539" fmla="*/ 308610 w 1217294"/>
                <a:gd name="connsiteY539" fmla="*/ 269844 h 512602"/>
                <a:gd name="connsiteX540" fmla="*/ 265748 w 1217294"/>
                <a:gd name="connsiteY540" fmla="*/ 274606 h 512602"/>
                <a:gd name="connsiteX541" fmla="*/ 259080 w 1217294"/>
                <a:gd name="connsiteY541" fmla="*/ 274606 h 512602"/>
                <a:gd name="connsiteX542" fmla="*/ 232410 w 1217294"/>
                <a:gd name="connsiteY542" fmla="*/ 256509 h 512602"/>
                <a:gd name="connsiteX543" fmla="*/ 256223 w 1217294"/>
                <a:gd name="connsiteY543" fmla="*/ 240316 h 512602"/>
                <a:gd name="connsiteX544" fmla="*/ 266700 w 1217294"/>
                <a:gd name="connsiteY544" fmla="*/ 238411 h 512602"/>
                <a:gd name="connsiteX545" fmla="*/ 309562 w 1217294"/>
                <a:gd name="connsiteY545" fmla="*/ 244126 h 512602"/>
                <a:gd name="connsiteX546" fmla="*/ 273368 w 1217294"/>
                <a:gd name="connsiteY546" fmla="*/ 227934 h 512602"/>
                <a:gd name="connsiteX547" fmla="*/ 285750 w 1217294"/>
                <a:gd name="connsiteY547" fmla="*/ 218409 h 512602"/>
                <a:gd name="connsiteX548" fmla="*/ 293370 w 1217294"/>
                <a:gd name="connsiteY548" fmla="*/ 218409 h 512602"/>
                <a:gd name="connsiteX549" fmla="*/ 309562 w 1217294"/>
                <a:gd name="connsiteY549" fmla="*/ 233649 h 512602"/>
                <a:gd name="connsiteX550" fmla="*/ 296228 w 1217294"/>
                <a:gd name="connsiteY550" fmla="*/ 209836 h 512602"/>
                <a:gd name="connsiteX551" fmla="*/ 309562 w 1217294"/>
                <a:gd name="connsiteY551" fmla="*/ 188881 h 512602"/>
                <a:gd name="connsiteX552" fmla="*/ 293370 w 1217294"/>
                <a:gd name="connsiteY552" fmla="*/ 198406 h 512602"/>
                <a:gd name="connsiteX553" fmla="*/ 287655 w 1217294"/>
                <a:gd name="connsiteY553" fmla="*/ 198406 h 512602"/>
                <a:gd name="connsiteX554" fmla="*/ 274320 w 1217294"/>
                <a:gd name="connsiteY554" fmla="*/ 183166 h 512602"/>
                <a:gd name="connsiteX555" fmla="*/ 309562 w 1217294"/>
                <a:gd name="connsiteY555" fmla="*/ 173641 h 512602"/>
                <a:gd name="connsiteX556" fmla="*/ 285750 w 1217294"/>
                <a:gd name="connsiteY556" fmla="*/ 171736 h 512602"/>
                <a:gd name="connsiteX557" fmla="*/ 246698 w 1217294"/>
                <a:gd name="connsiteY557" fmla="*/ 152686 h 512602"/>
                <a:gd name="connsiteX558" fmla="*/ 232410 w 1217294"/>
                <a:gd name="connsiteY558" fmla="*/ 138399 h 512602"/>
                <a:gd name="connsiteX559" fmla="*/ 246698 w 1217294"/>
                <a:gd name="connsiteY559" fmla="*/ 132684 h 512602"/>
                <a:gd name="connsiteX560" fmla="*/ 267653 w 1217294"/>
                <a:gd name="connsiteY560" fmla="*/ 134589 h 512602"/>
                <a:gd name="connsiteX561" fmla="*/ 310515 w 1217294"/>
                <a:gd name="connsiteY561" fmla="*/ 160306 h 512602"/>
                <a:gd name="connsiteX562" fmla="*/ 273368 w 1217294"/>
                <a:gd name="connsiteY562" fmla="*/ 123159 h 512602"/>
                <a:gd name="connsiteX563" fmla="*/ 310515 w 1217294"/>
                <a:gd name="connsiteY563" fmla="*/ 102204 h 512602"/>
                <a:gd name="connsiteX564" fmla="*/ 303848 w 1217294"/>
                <a:gd name="connsiteY564" fmla="*/ 103156 h 512602"/>
                <a:gd name="connsiteX565" fmla="*/ 266700 w 1217294"/>
                <a:gd name="connsiteY565" fmla="*/ 111729 h 512602"/>
                <a:gd name="connsiteX566" fmla="*/ 257175 w 1217294"/>
                <a:gd name="connsiteY566" fmla="*/ 109824 h 512602"/>
                <a:gd name="connsiteX567" fmla="*/ 159068 w 1217294"/>
                <a:gd name="connsiteY567" fmla="*/ 48864 h 512602"/>
                <a:gd name="connsiteX568" fmla="*/ 154305 w 1217294"/>
                <a:gd name="connsiteY568" fmla="*/ 46006 h 512602"/>
                <a:gd name="connsiteX569" fmla="*/ 155257 w 1217294"/>
                <a:gd name="connsiteY569" fmla="*/ 44101 h 512602"/>
                <a:gd name="connsiteX570" fmla="*/ 180023 w 1217294"/>
                <a:gd name="connsiteY570" fmla="*/ 50769 h 512602"/>
                <a:gd name="connsiteX571" fmla="*/ 310515 w 1217294"/>
                <a:gd name="connsiteY571" fmla="*/ 83154 h 512602"/>
                <a:gd name="connsiteX572" fmla="*/ 280987 w 1217294"/>
                <a:gd name="connsiteY572" fmla="*/ 70771 h 512602"/>
                <a:gd name="connsiteX573" fmla="*/ 147637 w 1217294"/>
                <a:gd name="connsiteY573" fmla="*/ 26004 h 512602"/>
                <a:gd name="connsiteX574" fmla="*/ 238125 w 1217294"/>
                <a:gd name="connsiteY574" fmla="*/ 392716 h 512602"/>
                <a:gd name="connsiteX575" fmla="*/ 238125 w 1217294"/>
                <a:gd name="connsiteY575" fmla="*/ 394621 h 512602"/>
                <a:gd name="connsiteX576" fmla="*/ 156210 w 1217294"/>
                <a:gd name="connsiteY576" fmla="*/ 442246 h 512602"/>
                <a:gd name="connsiteX577" fmla="*/ 155257 w 1217294"/>
                <a:gd name="connsiteY577" fmla="*/ 440341 h 512602"/>
                <a:gd name="connsiteX578" fmla="*/ 157162 w 1217294"/>
                <a:gd name="connsiteY578" fmla="*/ 438436 h 512602"/>
                <a:gd name="connsiteX579" fmla="*/ 214312 w 1217294"/>
                <a:gd name="connsiteY579" fmla="*/ 389859 h 512602"/>
                <a:gd name="connsiteX580" fmla="*/ 220027 w 1217294"/>
                <a:gd name="connsiteY580" fmla="*/ 387954 h 512602"/>
                <a:gd name="connsiteX581" fmla="*/ 238125 w 1217294"/>
                <a:gd name="connsiteY581" fmla="*/ 392716 h 512602"/>
                <a:gd name="connsiteX582" fmla="*/ 215265 w 1217294"/>
                <a:gd name="connsiteY582" fmla="*/ 366046 h 512602"/>
                <a:gd name="connsiteX583" fmla="*/ 211455 w 1217294"/>
                <a:gd name="connsiteY583" fmla="*/ 366046 h 512602"/>
                <a:gd name="connsiteX584" fmla="*/ 150495 w 1217294"/>
                <a:gd name="connsiteY584" fmla="*/ 348901 h 512602"/>
                <a:gd name="connsiteX585" fmla="*/ 150495 w 1217294"/>
                <a:gd name="connsiteY585" fmla="*/ 347949 h 512602"/>
                <a:gd name="connsiteX586" fmla="*/ 238125 w 1217294"/>
                <a:gd name="connsiteY586" fmla="*/ 345091 h 512602"/>
                <a:gd name="connsiteX587" fmla="*/ 215265 w 1217294"/>
                <a:gd name="connsiteY587" fmla="*/ 366046 h 512602"/>
                <a:gd name="connsiteX588" fmla="*/ 259080 w 1217294"/>
                <a:gd name="connsiteY588" fmla="*/ 292704 h 512602"/>
                <a:gd name="connsiteX589" fmla="*/ 280035 w 1217294"/>
                <a:gd name="connsiteY589" fmla="*/ 306039 h 512602"/>
                <a:gd name="connsiteX590" fmla="*/ 259080 w 1217294"/>
                <a:gd name="connsiteY590" fmla="*/ 325089 h 512602"/>
                <a:gd name="connsiteX591" fmla="*/ 247650 w 1217294"/>
                <a:gd name="connsiteY591" fmla="*/ 328899 h 512602"/>
                <a:gd name="connsiteX592" fmla="*/ 151448 w 1217294"/>
                <a:gd name="connsiteY592" fmla="*/ 327946 h 512602"/>
                <a:gd name="connsiteX593" fmla="*/ 144780 w 1217294"/>
                <a:gd name="connsiteY593" fmla="*/ 327946 h 512602"/>
                <a:gd name="connsiteX594" fmla="*/ 144780 w 1217294"/>
                <a:gd name="connsiteY594" fmla="*/ 326994 h 512602"/>
                <a:gd name="connsiteX595" fmla="*/ 172402 w 1217294"/>
                <a:gd name="connsiteY595" fmla="*/ 321279 h 512602"/>
                <a:gd name="connsiteX596" fmla="*/ 250507 w 1217294"/>
                <a:gd name="connsiteY596" fmla="*/ 294609 h 512602"/>
                <a:gd name="connsiteX597" fmla="*/ 259080 w 1217294"/>
                <a:gd name="connsiteY597" fmla="*/ 292704 h 512602"/>
                <a:gd name="connsiteX598" fmla="*/ 242887 w 1217294"/>
                <a:gd name="connsiteY598" fmla="*/ 282226 h 512602"/>
                <a:gd name="connsiteX599" fmla="*/ 153352 w 1217294"/>
                <a:gd name="connsiteY599" fmla="*/ 303181 h 512602"/>
                <a:gd name="connsiteX600" fmla="*/ 213360 w 1217294"/>
                <a:gd name="connsiteY600" fmla="*/ 268891 h 512602"/>
                <a:gd name="connsiteX601" fmla="*/ 214312 w 1217294"/>
                <a:gd name="connsiteY601" fmla="*/ 267939 h 512602"/>
                <a:gd name="connsiteX602" fmla="*/ 218123 w 1217294"/>
                <a:gd name="connsiteY602" fmla="*/ 267939 h 512602"/>
                <a:gd name="connsiteX603" fmla="*/ 242887 w 1217294"/>
                <a:gd name="connsiteY603" fmla="*/ 282226 h 512602"/>
                <a:gd name="connsiteX604" fmla="*/ 240982 w 1217294"/>
                <a:gd name="connsiteY604" fmla="*/ 232696 h 512602"/>
                <a:gd name="connsiteX605" fmla="*/ 220980 w 1217294"/>
                <a:gd name="connsiteY605" fmla="*/ 244126 h 512602"/>
                <a:gd name="connsiteX606" fmla="*/ 212407 w 1217294"/>
                <a:gd name="connsiteY606" fmla="*/ 244126 h 512602"/>
                <a:gd name="connsiteX607" fmla="*/ 177165 w 1217294"/>
                <a:gd name="connsiteY607" fmla="*/ 224124 h 512602"/>
                <a:gd name="connsiteX608" fmla="*/ 152400 w 1217294"/>
                <a:gd name="connsiteY608" fmla="*/ 211741 h 512602"/>
                <a:gd name="connsiteX609" fmla="*/ 153352 w 1217294"/>
                <a:gd name="connsiteY609" fmla="*/ 208884 h 512602"/>
                <a:gd name="connsiteX610" fmla="*/ 240982 w 1217294"/>
                <a:gd name="connsiteY610" fmla="*/ 229839 h 512602"/>
                <a:gd name="connsiteX611" fmla="*/ 240982 w 1217294"/>
                <a:gd name="connsiteY611" fmla="*/ 232696 h 512602"/>
                <a:gd name="connsiteX612" fmla="*/ 250507 w 1217294"/>
                <a:gd name="connsiteY612" fmla="*/ 184119 h 512602"/>
                <a:gd name="connsiteX613" fmla="*/ 256223 w 1217294"/>
                <a:gd name="connsiteY613" fmla="*/ 185071 h 512602"/>
                <a:gd name="connsiteX614" fmla="*/ 280035 w 1217294"/>
                <a:gd name="connsiteY614" fmla="*/ 206979 h 512602"/>
                <a:gd name="connsiteX615" fmla="*/ 261937 w 1217294"/>
                <a:gd name="connsiteY615" fmla="*/ 218409 h 512602"/>
                <a:gd name="connsiteX616" fmla="*/ 251460 w 1217294"/>
                <a:gd name="connsiteY616" fmla="*/ 219361 h 512602"/>
                <a:gd name="connsiteX617" fmla="*/ 216218 w 1217294"/>
                <a:gd name="connsiteY617" fmla="*/ 205074 h 512602"/>
                <a:gd name="connsiteX618" fmla="*/ 147637 w 1217294"/>
                <a:gd name="connsiteY618" fmla="*/ 185071 h 512602"/>
                <a:gd name="connsiteX619" fmla="*/ 149543 w 1217294"/>
                <a:gd name="connsiteY619" fmla="*/ 185071 h 512602"/>
                <a:gd name="connsiteX620" fmla="*/ 250507 w 1217294"/>
                <a:gd name="connsiteY620" fmla="*/ 184119 h 512602"/>
                <a:gd name="connsiteX621" fmla="*/ 239077 w 1217294"/>
                <a:gd name="connsiteY621" fmla="*/ 167926 h 512602"/>
                <a:gd name="connsiteX622" fmla="*/ 148590 w 1217294"/>
                <a:gd name="connsiteY622" fmla="*/ 165069 h 512602"/>
                <a:gd name="connsiteX623" fmla="*/ 152400 w 1217294"/>
                <a:gd name="connsiteY623" fmla="*/ 163164 h 512602"/>
                <a:gd name="connsiteX624" fmla="*/ 211455 w 1217294"/>
                <a:gd name="connsiteY624" fmla="*/ 146971 h 512602"/>
                <a:gd name="connsiteX625" fmla="*/ 216218 w 1217294"/>
                <a:gd name="connsiteY625" fmla="*/ 146971 h 512602"/>
                <a:gd name="connsiteX626" fmla="*/ 239077 w 1217294"/>
                <a:gd name="connsiteY626" fmla="*/ 167926 h 512602"/>
                <a:gd name="connsiteX627" fmla="*/ 155257 w 1217294"/>
                <a:gd name="connsiteY627" fmla="*/ 70771 h 512602"/>
                <a:gd name="connsiteX628" fmla="*/ 239077 w 1217294"/>
                <a:gd name="connsiteY628" fmla="*/ 119349 h 512602"/>
                <a:gd name="connsiteX629" fmla="*/ 238125 w 1217294"/>
                <a:gd name="connsiteY629" fmla="*/ 121254 h 512602"/>
                <a:gd name="connsiteX630" fmla="*/ 223837 w 1217294"/>
                <a:gd name="connsiteY630" fmla="*/ 125064 h 512602"/>
                <a:gd name="connsiteX631" fmla="*/ 211455 w 1217294"/>
                <a:gd name="connsiteY631" fmla="*/ 122206 h 512602"/>
                <a:gd name="connsiteX632" fmla="*/ 173355 w 1217294"/>
                <a:gd name="connsiteY632" fmla="*/ 89821 h 512602"/>
                <a:gd name="connsiteX633" fmla="*/ 153352 w 1217294"/>
                <a:gd name="connsiteY633" fmla="*/ 72676 h 512602"/>
                <a:gd name="connsiteX634" fmla="*/ 155257 w 1217294"/>
                <a:gd name="connsiteY634" fmla="*/ 70771 h 5126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Lst>
              <a:rect l="l" t="t" r="r" b="b"/>
              <a:pathLst>
                <a:path w="1217294" h="512602">
                  <a:moveTo>
                    <a:pt x="309562" y="17431"/>
                  </a:moveTo>
                  <a:cubicBezTo>
                    <a:pt x="311468" y="17431"/>
                    <a:pt x="313373" y="17431"/>
                    <a:pt x="315278" y="17431"/>
                  </a:cubicBezTo>
                  <a:cubicBezTo>
                    <a:pt x="360998" y="12669"/>
                    <a:pt x="405765" y="6954"/>
                    <a:pt x="451485" y="3144"/>
                  </a:cubicBezTo>
                  <a:cubicBezTo>
                    <a:pt x="494348" y="-666"/>
                    <a:pt x="536257" y="286"/>
                    <a:pt x="578168" y="8859"/>
                  </a:cubicBezTo>
                  <a:cubicBezTo>
                    <a:pt x="601028" y="13621"/>
                    <a:pt x="623887" y="16479"/>
                    <a:pt x="647700" y="11716"/>
                  </a:cubicBezTo>
                  <a:cubicBezTo>
                    <a:pt x="688657" y="3144"/>
                    <a:pt x="730568" y="1239"/>
                    <a:pt x="773430" y="4096"/>
                  </a:cubicBezTo>
                  <a:cubicBezTo>
                    <a:pt x="821055" y="6954"/>
                    <a:pt x="868680" y="19336"/>
                    <a:pt x="916305" y="23146"/>
                  </a:cubicBezTo>
                  <a:cubicBezTo>
                    <a:pt x="916305" y="26004"/>
                    <a:pt x="916305" y="20289"/>
                    <a:pt x="916305" y="23146"/>
                  </a:cubicBezTo>
                  <a:cubicBezTo>
                    <a:pt x="913448" y="23146"/>
                    <a:pt x="910590" y="23146"/>
                    <a:pt x="907732" y="23146"/>
                  </a:cubicBezTo>
                  <a:cubicBezTo>
                    <a:pt x="861060" y="23146"/>
                    <a:pt x="814387" y="24099"/>
                    <a:pt x="767715" y="24099"/>
                  </a:cubicBezTo>
                  <a:cubicBezTo>
                    <a:pt x="765810" y="24099"/>
                    <a:pt x="762953" y="25051"/>
                    <a:pt x="761048" y="25051"/>
                  </a:cubicBezTo>
                  <a:cubicBezTo>
                    <a:pt x="761048" y="26004"/>
                    <a:pt x="761048" y="26004"/>
                    <a:pt x="761048" y="26956"/>
                  </a:cubicBezTo>
                  <a:cubicBezTo>
                    <a:pt x="815340" y="38386"/>
                    <a:pt x="867728" y="65056"/>
                    <a:pt x="917257" y="91726"/>
                  </a:cubicBezTo>
                  <a:cubicBezTo>
                    <a:pt x="917257" y="94584"/>
                    <a:pt x="917257" y="88869"/>
                    <a:pt x="917257" y="91726"/>
                  </a:cubicBezTo>
                  <a:cubicBezTo>
                    <a:pt x="914400" y="90774"/>
                    <a:pt x="912495" y="90774"/>
                    <a:pt x="909637" y="89821"/>
                  </a:cubicBezTo>
                  <a:cubicBezTo>
                    <a:pt x="867728" y="77439"/>
                    <a:pt x="824865" y="64104"/>
                    <a:pt x="782955" y="51721"/>
                  </a:cubicBezTo>
                  <a:cubicBezTo>
                    <a:pt x="779145" y="50769"/>
                    <a:pt x="776287" y="49816"/>
                    <a:pt x="772478" y="49816"/>
                  </a:cubicBezTo>
                  <a:cubicBezTo>
                    <a:pt x="772478" y="51721"/>
                    <a:pt x="773430" y="51721"/>
                    <a:pt x="773430" y="51721"/>
                  </a:cubicBezTo>
                  <a:cubicBezTo>
                    <a:pt x="810578" y="68866"/>
                    <a:pt x="845820" y="89821"/>
                    <a:pt x="878205" y="114586"/>
                  </a:cubicBezTo>
                  <a:cubicBezTo>
                    <a:pt x="880110" y="115539"/>
                    <a:pt x="882968" y="116491"/>
                    <a:pt x="884873" y="115539"/>
                  </a:cubicBezTo>
                  <a:cubicBezTo>
                    <a:pt x="895350" y="112681"/>
                    <a:pt x="906780" y="108871"/>
                    <a:pt x="917257" y="106014"/>
                  </a:cubicBezTo>
                  <a:cubicBezTo>
                    <a:pt x="917257" y="109824"/>
                    <a:pt x="917257" y="102204"/>
                    <a:pt x="917257" y="106014"/>
                  </a:cubicBezTo>
                  <a:cubicBezTo>
                    <a:pt x="909637" y="108871"/>
                    <a:pt x="902970" y="123159"/>
                    <a:pt x="894398" y="126969"/>
                  </a:cubicBezTo>
                  <a:cubicBezTo>
                    <a:pt x="902970" y="134589"/>
                    <a:pt x="909637" y="151734"/>
                    <a:pt x="917257" y="157449"/>
                  </a:cubicBezTo>
                  <a:cubicBezTo>
                    <a:pt x="917257" y="161259"/>
                    <a:pt x="917257" y="153639"/>
                    <a:pt x="917257" y="157449"/>
                  </a:cubicBezTo>
                  <a:cubicBezTo>
                    <a:pt x="905828" y="150781"/>
                    <a:pt x="895350" y="143161"/>
                    <a:pt x="883920" y="136494"/>
                  </a:cubicBezTo>
                  <a:cubicBezTo>
                    <a:pt x="882015" y="135541"/>
                    <a:pt x="879157" y="132684"/>
                    <a:pt x="877253" y="133636"/>
                  </a:cubicBezTo>
                  <a:cubicBezTo>
                    <a:pt x="869632" y="135541"/>
                    <a:pt x="862965" y="138399"/>
                    <a:pt x="853440" y="141256"/>
                  </a:cubicBezTo>
                  <a:cubicBezTo>
                    <a:pt x="862965" y="150781"/>
                    <a:pt x="871537" y="159354"/>
                    <a:pt x="881062" y="167926"/>
                  </a:cubicBezTo>
                  <a:cubicBezTo>
                    <a:pt x="882015" y="168879"/>
                    <a:pt x="884873" y="169831"/>
                    <a:pt x="886778" y="169831"/>
                  </a:cubicBezTo>
                  <a:cubicBezTo>
                    <a:pt x="897255" y="170784"/>
                    <a:pt x="907732" y="170784"/>
                    <a:pt x="918210" y="171736"/>
                  </a:cubicBezTo>
                  <a:cubicBezTo>
                    <a:pt x="918210" y="175546"/>
                    <a:pt x="918210" y="167926"/>
                    <a:pt x="918210" y="171736"/>
                  </a:cubicBezTo>
                  <a:cubicBezTo>
                    <a:pt x="913448" y="174594"/>
                    <a:pt x="918210" y="171736"/>
                    <a:pt x="897255" y="186024"/>
                  </a:cubicBezTo>
                  <a:cubicBezTo>
                    <a:pt x="902018" y="191739"/>
                    <a:pt x="906780" y="197454"/>
                    <a:pt x="911543" y="203169"/>
                  </a:cubicBezTo>
                  <a:cubicBezTo>
                    <a:pt x="914400" y="201264"/>
                    <a:pt x="916305" y="200311"/>
                    <a:pt x="918210" y="198406"/>
                  </a:cubicBezTo>
                  <a:cubicBezTo>
                    <a:pt x="918210" y="207931"/>
                    <a:pt x="918210" y="216504"/>
                    <a:pt x="918210" y="226029"/>
                  </a:cubicBezTo>
                  <a:cubicBezTo>
                    <a:pt x="915353" y="223171"/>
                    <a:pt x="911543" y="220314"/>
                    <a:pt x="908685" y="217456"/>
                  </a:cubicBezTo>
                  <a:cubicBezTo>
                    <a:pt x="903923" y="221266"/>
                    <a:pt x="900112" y="225076"/>
                    <a:pt x="894398" y="228886"/>
                  </a:cubicBezTo>
                  <a:cubicBezTo>
                    <a:pt x="902970" y="235554"/>
                    <a:pt x="910590" y="247936"/>
                    <a:pt x="918210" y="250794"/>
                  </a:cubicBezTo>
                  <a:cubicBezTo>
                    <a:pt x="918210" y="254604"/>
                    <a:pt x="918210" y="246984"/>
                    <a:pt x="918210" y="250794"/>
                  </a:cubicBezTo>
                  <a:cubicBezTo>
                    <a:pt x="906780" y="246984"/>
                    <a:pt x="896303" y="243174"/>
                    <a:pt x="884873" y="240316"/>
                  </a:cubicBezTo>
                  <a:cubicBezTo>
                    <a:pt x="882968" y="239364"/>
                    <a:pt x="881062" y="239364"/>
                    <a:pt x="879157" y="240316"/>
                  </a:cubicBezTo>
                  <a:cubicBezTo>
                    <a:pt x="870585" y="246031"/>
                    <a:pt x="862965" y="251746"/>
                    <a:pt x="853440" y="258414"/>
                  </a:cubicBezTo>
                  <a:cubicBezTo>
                    <a:pt x="861060" y="264129"/>
                    <a:pt x="868680" y="269844"/>
                    <a:pt x="876300" y="273654"/>
                  </a:cubicBezTo>
                  <a:cubicBezTo>
                    <a:pt x="879157" y="275559"/>
                    <a:pt x="882968" y="276511"/>
                    <a:pt x="886778" y="275559"/>
                  </a:cubicBezTo>
                  <a:cubicBezTo>
                    <a:pt x="897255" y="272701"/>
                    <a:pt x="907732" y="268891"/>
                    <a:pt x="918210" y="266034"/>
                  </a:cubicBezTo>
                  <a:cubicBezTo>
                    <a:pt x="918210" y="269844"/>
                    <a:pt x="918210" y="262224"/>
                    <a:pt x="918210" y="266034"/>
                  </a:cubicBezTo>
                  <a:cubicBezTo>
                    <a:pt x="910590" y="269844"/>
                    <a:pt x="902970" y="284131"/>
                    <a:pt x="895350" y="287941"/>
                  </a:cubicBezTo>
                  <a:cubicBezTo>
                    <a:pt x="900112" y="291751"/>
                    <a:pt x="903923" y="295561"/>
                    <a:pt x="908685" y="298419"/>
                  </a:cubicBezTo>
                  <a:cubicBezTo>
                    <a:pt x="914400" y="303181"/>
                    <a:pt x="919162" y="307944"/>
                    <a:pt x="919162" y="308896"/>
                  </a:cubicBezTo>
                  <a:cubicBezTo>
                    <a:pt x="919162" y="317469"/>
                    <a:pt x="919162" y="300324"/>
                    <a:pt x="919162" y="308896"/>
                  </a:cubicBezTo>
                  <a:cubicBezTo>
                    <a:pt x="916305" y="308896"/>
                    <a:pt x="911543" y="315564"/>
                    <a:pt x="910590" y="316516"/>
                  </a:cubicBezTo>
                  <a:cubicBezTo>
                    <a:pt x="905828" y="322231"/>
                    <a:pt x="902970" y="326994"/>
                    <a:pt x="899160" y="331756"/>
                  </a:cubicBezTo>
                  <a:cubicBezTo>
                    <a:pt x="899160" y="332709"/>
                    <a:pt x="899160" y="330804"/>
                    <a:pt x="899160" y="331756"/>
                  </a:cubicBezTo>
                  <a:cubicBezTo>
                    <a:pt x="905828" y="331756"/>
                    <a:pt x="912495" y="331756"/>
                    <a:pt x="919162" y="331756"/>
                  </a:cubicBezTo>
                  <a:cubicBezTo>
                    <a:pt x="919162" y="335566"/>
                    <a:pt x="919162" y="327946"/>
                    <a:pt x="919162" y="331756"/>
                  </a:cubicBezTo>
                  <a:cubicBezTo>
                    <a:pt x="909637" y="332709"/>
                    <a:pt x="915353" y="333661"/>
                    <a:pt x="890587" y="343186"/>
                  </a:cubicBezTo>
                  <a:cubicBezTo>
                    <a:pt x="888682" y="343186"/>
                    <a:pt x="883920" y="346044"/>
                    <a:pt x="882968" y="347949"/>
                  </a:cubicBezTo>
                  <a:cubicBezTo>
                    <a:pt x="874395" y="356521"/>
                    <a:pt x="864870" y="365094"/>
                    <a:pt x="856298" y="374619"/>
                  </a:cubicBezTo>
                  <a:cubicBezTo>
                    <a:pt x="862965" y="376524"/>
                    <a:pt x="868680" y="378429"/>
                    <a:pt x="873443" y="381286"/>
                  </a:cubicBezTo>
                  <a:cubicBezTo>
                    <a:pt x="878205" y="383191"/>
                    <a:pt x="882015" y="382239"/>
                    <a:pt x="885825" y="379381"/>
                  </a:cubicBezTo>
                  <a:cubicBezTo>
                    <a:pt x="897255" y="371761"/>
                    <a:pt x="908685" y="365094"/>
                    <a:pt x="919162" y="357474"/>
                  </a:cubicBezTo>
                  <a:cubicBezTo>
                    <a:pt x="919162" y="361284"/>
                    <a:pt x="919162" y="353664"/>
                    <a:pt x="919162" y="357474"/>
                  </a:cubicBezTo>
                  <a:cubicBezTo>
                    <a:pt x="911543" y="364141"/>
                    <a:pt x="903923" y="382239"/>
                    <a:pt x="895350" y="388906"/>
                  </a:cubicBezTo>
                  <a:cubicBezTo>
                    <a:pt x="903923" y="392716"/>
                    <a:pt x="911543" y="406051"/>
                    <a:pt x="919162" y="408909"/>
                  </a:cubicBezTo>
                  <a:cubicBezTo>
                    <a:pt x="919162" y="412719"/>
                    <a:pt x="919162" y="405099"/>
                    <a:pt x="919162" y="408909"/>
                  </a:cubicBezTo>
                  <a:cubicBezTo>
                    <a:pt x="909637" y="406051"/>
                    <a:pt x="900112" y="404146"/>
                    <a:pt x="890587" y="401289"/>
                  </a:cubicBezTo>
                  <a:cubicBezTo>
                    <a:pt x="884873" y="399384"/>
                    <a:pt x="881062" y="400336"/>
                    <a:pt x="876300" y="404146"/>
                  </a:cubicBezTo>
                  <a:cubicBezTo>
                    <a:pt x="844868" y="427006"/>
                    <a:pt x="812482" y="447961"/>
                    <a:pt x="777240" y="463201"/>
                  </a:cubicBezTo>
                  <a:cubicBezTo>
                    <a:pt x="775335" y="464154"/>
                    <a:pt x="773430" y="465106"/>
                    <a:pt x="771525" y="466059"/>
                  </a:cubicBezTo>
                  <a:cubicBezTo>
                    <a:pt x="822007" y="455581"/>
                    <a:pt x="869632" y="449866"/>
                    <a:pt x="919162" y="433674"/>
                  </a:cubicBezTo>
                  <a:cubicBezTo>
                    <a:pt x="919162" y="437484"/>
                    <a:pt x="919162" y="429864"/>
                    <a:pt x="919162" y="433674"/>
                  </a:cubicBezTo>
                  <a:cubicBezTo>
                    <a:pt x="912495" y="436531"/>
                    <a:pt x="905828" y="439389"/>
                    <a:pt x="900112" y="443199"/>
                  </a:cubicBezTo>
                  <a:cubicBezTo>
                    <a:pt x="859155" y="463201"/>
                    <a:pt x="817245" y="477489"/>
                    <a:pt x="772478" y="487014"/>
                  </a:cubicBezTo>
                  <a:cubicBezTo>
                    <a:pt x="769620" y="487966"/>
                    <a:pt x="765810" y="488919"/>
                    <a:pt x="762953" y="489871"/>
                  </a:cubicBezTo>
                  <a:cubicBezTo>
                    <a:pt x="815340" y="494634"/>
                    <a:pt x="867728" y="503206"/>
                    <a:pt x="919162" y="500349"/>
                  </a:cubicBezTo>
                  <a:cubicBezTo>
                    <a:pt x="919162" y="503206"/>
                    <a:pt x="919162" y="497491"/>
                    <a:pt x="919162" y="500349"/>
                  </a:cubicBezTo>
                  <a:cubicBezTo>
                    <a:pt x="912495" y="501301"/>
                    <a:pt x="905828" y="502254"/>
                    <a:pt x="899160" y="503206"/>
                  </a:cubicBezTo>
                  <a:cubicBezTo>
                    <a:pt x="858203" y="506064"/>
                    <a:pt x="816293" y="509874"/>
                    <a:pt x="774382" y="511779"/>
                  </a:cubicBezTo>
                  <a:cubicBezTo>
                    <a:pt x="734378" y="513684"/>
                    <a:pt x="694373" y="512731"/>
                    <a:pt x="654368" y="504159"/>
                  </a:cubicBezTo>
                  <a:cubicBezTo>
                    <a:pt x="632460" y="499396"/>
                    <a:pt x="610553" y="500349"/>
                    <a:pt x="588645" y="504159"/>
                  </a:cubicBezTo>
                  <a:cubicBezTo>
                    <a:pt x="549593" y="511779"/>
                    <a:pt x="510540" y="513684"/>
                    <a:pt x="471487" y="511779"/>
                  </a:cubicBezTo>
                  <a:cubicBezTo>
                    <a:pt x="418148" y="509874"/>
                    <a:pt x="365760" y="502254"/>
                    <a:pt x="313373" y="495586"/>
                  </a:cubicBezTo>
                  <a:cubicBezTo>
                    <a:pt x="313373" y="493681"/>
                    <a:pt x="313373" y="491776"/>
                    <a:pt x="313373" y="489871"/>
                  </a:cubicBezTo>
                  <a:cubicBezTo>
                    <a:pt x="316230" y="489871"/>
                    <a:pt x="319087" y="489871"/>
                    <a:pt x="322898" y="489871"/>
                  </a:cubicBezTo>
                  <a:cubicBezTo>
                    <a:pt x="375285" y="490824"/>
                    <a:pt x="427673" y="491776"/>
                    <a:pt x="480060" y="492729"/>
                  </a:cubicBezTo>
                  <a:cubicBezTo>
                    <a:pt x="482918" y="492729"/>
                    <a:pt x="485775" y="492729"/>
                    <a:pt x="488632" y="491776"/>
                  </a:cubicBezTo>
                  <a:cubicBezTo>
                    <a:pt x="486728" y="489871"/>
                    <a:pt x="485775" y="488919"/>
                    <a:pt x="483870" y="488919"/>
                  </a:cubicBezTo>
                  <a:cubicBezTo>
                    <a:pt x="452437" y="483204"/>
                    <a:pt x="422910" y="471774"/>
                    <a:pt x="393382" y="460344"/>
                  </a:cubicBezTo>
                  <a:cubicBezTo>
                    <a:pt x="366712" y="449866"/>
                    <a:pt x="340043" y="437484"/>
                    <a:pt x="314325" y="427006"/>
                  </a:cubicBezTo>
                  <a:cubicBezTo>
                    <a:pt x="314325" y="425101"/>
                    <a:pt x="314325" y="428911"/>
                    <a:pt x="314325" y="427006"/>
                  </a:cubicBezTo>
                  <a:cubicBezTo>
                    <a:pt x="364807" y="442246"/>
                    <a:pt x="415290" y="449866"/>
                    <a:pt x="464820" y="465106"/>
                  </a:cubicBezTo>
                  <a:cubicBezTo>
                    <a:pt x="466725" y="466059"/>
                    <a:pt x="468630" y="466059"/>
                    <a:pt x="470535" y="466059"/>
                  </a:cubicBezTo>
                  <a:cubicBezTo>
                    <a:pt x="469582" y="464154"/>
                    <a:pt x="467678" y="463201"/>
                    <a:pt x="466725" y="462249"/>
                  </a:cubicBezTo>
                  <a:cubicBezTo>
                    <a:pt x="432435" y="444151"/>
                    <a:pt x="399098" y="424149"/>
                    <a:pt x="367665" y="401289"/>
                  </a:cubicBezTo>
                  <a:cubicBezTo>
                    <a:pt x="365760" y="399384"/>
                    <a:pt x="360998" y="399384"/>
                    <a:pt x="359093" y="400336"/>
                  </a:cubicBezTo>
                  <a:cubicBezTo>
                    <a:pt x="343853" y="403194"/>
                    <a:pt x="329565" y="400336"/>
                    <a:pt x="315278" y="404146"/>
                  </a:cubicBezTo>
                  <a:cubicBezTo>
                    <a:pt x="315278" y="402241"/>
                    <a:pt x="315278" y="406051"/>
                    <a:pt x="315278" y="404146"/>
                  </a:cubicBezTo>
                  <a:cubicBezTo>
                    <a:pt x="327660" y="399384"/>
                    <a:pt x="340043" y="394621"/>
                    <a:pt x="352425" y="389859"/>
                  </a:cubicBezTo>
                  <a:cubicBezTo>
                    <a:pt x="339090" y="378429"/>
                    <a:pt x="326707" y="367951"/>
                    <a:pt x="315278" y="357474"/>
                  </a:cubicBezTo>
                  <a:cubicBezTo>
                    <a:pt x="315278" y="355569"/>
                    <a:pt x="315278" y="359379"/>
                    <a:pt x="315278" y="357474"/>
                  </a:cubicBezTo>
                  <a:cubicBezTo>
                    <a:pt x="331470" y="366999"/>
                    <a:pt x="346710" y="370809"/>
                    <a:pt x="362903" y="380334"/>
                  </a:cubicBezTo>
                  <a:cubicBezTo>
                    <a:pt x="364807" y="381286"/>
                    <a:pt x="368618" y="383191"/>
                    <a:pt x="370523" y="382239"/>
                  </a:cubicBezTo>
                  <a:cubicBezTo>
                    <a:pt x="377190" y="380334"/>
                    <a:pt x="384810" y="377476"/>
                    <a:pt x="392430" y="374619"/>
                  </a:cubicBezTo>
                  <a:cubicBezTo>
                    <a:pt x="383857" y="365094"/>
                    <a:pt x="375285" y="356521"/>
                    <a:pt x="366712" y="348901"/>
                  </a:cubicBezTo>
                  <a:cubicBezTo>
                    <a:pt x="363855" y="346044"/>
                    <a:pt x="359093" y="344139"/>
                    <a:pt x="354330" y="343186"/>
                  </a:cubicBezTo>
                  <a:cubicBezTo>
                    <a:pt x="340995" y="341281"/>
                    <a:pt x="327660" y="332709"/>
                    <a:pt x="314325" y="330804"/>
                  </a:cubicBezTo>
                  <a:cubicBezTo>
                    <a:pt x="314325" y="327946"/>
                    <a:pt x="314325" y="333661"/>
                    <a:pt x="314325" y="330804"/>
                  </a:cubicBezTo>
                  <a:cubicBezTo>
                    <a:pt x="325755" y="330804"/>
                    <a:pt x="337185" y="330804"/>
                    <a:pt x="350520" y="330804"/>
                  </a:cubicBezTo>
                  <a:cubicBezTo>
                    <a:pt x="345757" y="325089"/>
                    <a:pt x="341948" y="320326"/>
                    <a:pt x="338137" y="316516"/>
                  </a:cubicBezTo>
                  <a:cubicBezTo>
                    <a:pt x="336232" y="313659"/>
                    <a:pt x="333375" y="312706"/>
                    <a:pt x="330518" y="315564"/>
                  </a:cubicBezTo>
                  <a:cubicBezTo>
                    <a:pt x="325755" y="319374"/>
                    <a:pt x="320040" y="322231"/>
                    <a:pt x="314325" y="326041"/>
                  </a:cubicBezTo>
                  <a:cubicBezTo>
                    <a:pt x="314325" y="322231"/>
                    <a:pt x="314325" y="329851"/>
                    <a:pt x="314325" y="326041"/>
                  </a:cubicBezTo>
                  <a:cubicBezTo>
                    <a:pt x="319087" y="322231"/>
                    <a:pt x="322898" y="307944"/>
                    <a:pt x="327660" y="304134"/>
                  </a:cubicBezTo>
                  <a:cubicBezTo>
                    <a:pt x="322898" y="298419"/>
                    <a:pt x="318135" y="284131"/>
                    <a:pt x="314325" y="279369"/>
                  </a:cubicBezTo>
                  <a:cubicBezTo>
                    <a:pt x="314325" y="276511"/>
                    <a:pt x="314325" y="282226"/>
                    <a:pt x="314325" y="279369"/>
                  </a:cubicBezTo>
                  <a:cubicBezTo>
                    <a:pt x="320993" y="285084"/>
                    <a:pt x="327660" y="291751"/>
                    <a:pt x="335280" y="298419"/>
                  </a:cubicBezTo>
                  <a:cubicBezTo>
                    <a:pt x="340995" y="294609"/>
                    <a:pt x="345757" y="290799"/>
                    <a:pt x="351473" y="286036"/>
                  </a:cubicBezTo>
                  <a:cubicBezTo>
                    <a:pt x="338137" y="280321"/>
                    <a:pt x="326707" y="275559"/>
                    <a:pt x="314325" y="270796"/>
                  </a:cubicBezTo>
                  <a:cubicBezTo>
                    <a:pt x="314325" y="267939"/>
                    <a:pt x="314325" y="273654"/>
                    <a:pt x="314325" y="270796"/>
                  </a:cubicBezTo>
                  <a:cubicBezTo>
                    <a:pt x="328612" y="275559"/>
                    <a:pt x="342900" y="271749"/>
                    <a:pt x="357187" y="275559"/>
                  </a:cubicBezTo>
                  <a:cubicBezTo>
                    <a:pt x="359093" y="276511"/>
                    <a:pt x="362903" y="276511"/>
                    <a:pt x="363855" y="275559"/>
                  </a:cubicBezTo>
                  <a:cubicBezTo>
                    <a:pt x="372428" y="269844"/>
                    <a:pt x="381000" y="263176"/>
                    <a:pt x="390525" y="257461"/>
                  </a:cubicBezTo>
                  <a:cubicBezTo>
                    <a:pt x="381953" y="251746"/>
                    <a:pt x="374332" y="246031"/>
                    <a:pt x="366712" y="241269"/>
                  </a:cubicBezTo>
                  <a:cubicBezTo>
                    <a:pt x="363855" y="239364"/>
                    <a:pt x="360045" y="238411"/>
                    <a:pt x="356235" y="239364"/>
                  </a:cubicBezTo>
                  <a:cubicBezTo>
                    <a:pt x="341948" y="243174"/>
                    <a:pt x="327660" y="240316"/>
                    <a:pt x="313373" y="245079"/>
                  </a:cubicBezTo>
                  <a:cubicBezTo>
                    <a:pt x="313373" y="242221"/>
                    <a:pt x="313373" y="247936"/>
                    <a:pt x="313373" y="245079"/>
                  </a:cubicBezTo>
                  <a:cubicBezTo>
                    <a:pt x="324803" y="240316"/>
                    <a:pt x="337185" y="234601"/>
                    <a:pt x="349568" y="228886"/>
                  </a:cubicBezTo>
                  <a:cubicBezTo>
                    <a:pt x="344805" y="225076"/>
                    <a:pt x="340995" y="222219"/>
                    <a:pt x="337185" y="219361"/>
                  </a:cubicBezTo>
                  <a:cubicBezTo>
                    <a:pt x="334328" y="216504"/>
                    <a:pt x="332423" y="217456"/>
                    <a:pt x="329565" y="219361"/>
                  </a:cubicBezTo>
                  <a:cubicBezTo>
                    <a:pt x="323850" y="224124"/>
                    <a:pt x="318135" y="228886"/>
                    <a:pt x="313373" y="234601"/>
                  </a:cubicBezTo>
                  <a:cubicBezTo>
                    <a:pt x="313373" y="231744"/>
                    <a:pt x="313373" y="237459"/>
                    <a:pt x="313373" y="234601"/>
                  </a:cubicBezTo>
                  <a:cubicBezTo>
                    <a:pt x="317182" y="229839"/>
                    <a:pt x="321945" y="216504"/>
                    <a:pt x="326707" y="210789"/>
                  </a:cubicBezTo>
                  <a:cubicBezTo>
                    <a:pt x="321945" y="206979"/>
                    <a:pt x="318135" y="193644"/>
                    <a:pt x="313373" y="189834"/>
                  </a:cubicBezTo>
                  <a:cubicBezTo>
                    <a:pt x="313373" y="186024"/>
                    <a:pt x="313373" y="193644"/>
                    <a:pt x="313373" y="189834"/>
                  </a:cubicBezTo>
                  <a:cubicBezTo>
                    <a:pt x="319087" y="192691"/>
                    <a:pt x="323850" y="196501"/>
                    <a:pt x="329565" y="199359"/>
                  </a:cubicBezTo>
                  <a:cubicBezTo>
                    <a:pt x="331470" y="200311"/>
                    <a:pt x="334328" y="200311"/>
                    <a:pt x="335280" y="199359"/>
                  </a:cubicBezTo>
                  <a:cubicBezTo>
                    <a:pt x="340043" y="194596"/>
                    <a:pt x="343853" y="189834"/>
                    <a:pt x="348615" y="184119"/>
                  </a:cubicBezTo>
                  <a:cubicBezTo>
                    <a:pt x="336232" y="183166"/>
                    <a:pt x="324803" y="175546"/>
                    <a:pt x="313373" y="174594"/>
                  </a:cubicBezTo>
                  <a:cubicBezTo>
                    <a:pt x="313373" y="171736"/>
                    <a:pt x="313373" y="177451"/>
                    <a:pt x="313373" y="174594"/>
                  </a:cubicBezTo>
                  <a:cubicBezTo>
                    <a:pt x="320993" y="173641"/>
                    <a:pt x="329565" y="172689"/>
                    <a:pt x="337185" y="172689"/>
                  </a:cubicBezTo>
                  <a:cubicBezTo>
                    <a:pt x="353378" y="173641"/>
                    <a:pt x="366712" y="167926"/>
                    <a:pt x="376237" y="153639"/>
                  </a:cubicBezTo>
                  <a:cubicBezTo>
                    <a:pt x="380048" y="148876"/>
                    <a:pt x="384810" y="144114"/>
                    <a:pt x="390525" y="139351"/>
                  </a:cubicBezTo>
                  <a:cubicBezTo>
                    <a:pt x="384810" y="137446"/>
                    <a:pt x="380048" y="136494"/>
                    <a:pt x="376237" y="133636"/>
                  </a:cubicBezTo>
                  <a:cubicBezTo>
                    <a:pt x="368618" y="129826"/>
                    <a:pt x="362903" y="130779"/>
                    <a:pt x="355282" y="135541"/>
                  </a:cubicBezTo>
                  <a:cubicBezTo>
                    <a:pt x="340995" y="145066"/>
                    <a:pt x="326707" y="152686"/>
                    <a:pt x="312420" y="161259"/>
                  </a:cubicBezTo>
                  <a:cubicBezTo>
                    <a:pt x="312420" y="159354"/>
                    <a:pt x="312420" y="163164"/>
                    <a:pt x="312420" y="161259"/>
                  </a:cubicBezTo>
                  <a:cubicBezTo>
                    <a:pt x="324803" y="150781"/>
                    <a:pt x="336232" y="134589"/>
                    <a:pt x="349568" y="124111"/>
                  </a:cubicBezTo>
                  <a:cubicBezTo>
                    <a:pt x="336232" y="118396"/>
                    <a:pt x="324803" y="108871"/>
                    <a:pt x="312420" y="103156"/>
                  </a:cubicBezTo>
                  <a:cubicBezTo>
                    <a:pt x="312420" y="101251"/>
                    <a:pt x="312420" y="105061"/>
                    <a:pt x="312420" y="103156"/>
                  </a:cubicBezTo>
                  <a:cubicBezTo>
                    <a:pt x="314325" y="103156"/>
                    <a:pt x="317182" y="103156"/>
                    <a:pt x="319087" y="104109"/>
                  </a:cubicBezTo>
                  <a:cubicBezTo>
                    <a:pt x="331470" y="106966"/>
                    <a:pt x="343853" y="110776"/>
                    <a:pt x="356235" y="112681"/>
                  </a:cubicBezTo>
                  <a:cubicBezTo>
                    <a:pt x="359093" y="113634"/>
                    <a:pt x="363855" y="112681"/>
                    <a:pt x="365760" y="110776"/>
                  </a:cubicBezTo>
                  <a:cubicBezTo>
                    <a:pt x="397193" y="87916"/>
                    <a:pt x="429578" y="67914"/>
                    <a:pt x="463868" y="49816"/>
                  </a:cubicBezTo>
                  <a:cubicBezTo>
                    <a:pt x="465773" y="48864"/>
                    <a:pt x="467678" y="47911"/>
                    <a:pt x="468630" y="46959"/>
                  </a:cubicBezTo>
                  <a:cubicBezTo>
                    <a:pt x="468630" y="46006"/>
                    <a:pt x="467678" y="46006"/>
                    <a:pt x="467678" y="45054"/>
                  </a:cubicBezTo>
                  <a:cubicBezTo>
                    <a:pt x="459105" y="46959"/>
                    <a:pt x="451485" y="48864"/>
                    <a:pt x="442912" y="51721"/>
                  </a:cubicBezTo>
                  <a:cubicBezTo>
                    <a:pt x="399098" y="64104"/>
                    <a:pt x="356235" y="70771"/>
                    <a:pt x="312420" y="84106"/>
                  </a:cubicBezTo>
                  <a:cubicBezTo>
                    <a:pt x="312420" y="82201"/>
                    <a:pt x="312420" y="86011"/>
                    <a:pt x="312420" y="84106"/>
                  </a:cubicBezTo>
                  <a:cubicBezTo>
                    <a:pt x="321945" y="80296"/>
                    <a:pt x="332423" y="75534"/>
                    <a:pt x="341948" y="71724"/>
                  </a:cubicBezTo>
                  <a:cubicBezTo>
                    <a:pt x="384810" y="53626"/>
                    <a:pt x="428625" y="35529"/>
                    <a:pt x="474345" y="24099"/>
                  </a:cubicBezTo>
                  <a:cubicBezTo>
                    <a:pt x="479107" y="23146"/>
                    <a:pt x="482918" y="22194"/>
                    <a:pt x="487680" y="21241"/>
                  </a:cubicBezTo>
                  <a:cubicBezTo>
                    <a:pt x="482918" y="19336"/>
                    <a:pt x="478155" y="19336"/>
                    <a:pt x="473393" y="18384"/>
                  </a:cubicBezTo>
                  <a:cubicBezTo>
                    <a:pt x="450532" y="18384"/>
                    <a:pt x="427673" y="17431"/>
                    <a:pt x="405765" y="18384"/>
                  </a:cubicBezTo>
                  <a:moveTo>
                    <a:pt x="814387" y="131731"/>
                  </a:moveTo>
                  <a:cubicBezTo>
                    <a:pt x="814387" y="130779"/>
                    <a:pt x="814387" y="130779"/>
                    <a:pt x="815340" y="129826"/>
                  </a:cubicBezTo>
                  <a:cubicBezTo>
                    <a:pt x="804862" y="121254"/>
                    <a:pt x="794385" y="112681"/>
                    <a:pt x="782955" y="105061"/>
                  </a:cubicBezTo>
                  <a:cubicBezTo>
                    <a:pt x="745807" y="78391"/>
                    <a:pt x="706755" y="52674"/>
                    <a:pt x="662940" y="35529"/>
                  </a:cubicBezTo>
                  <a:cubicBezTo>
                    <a:pt x="632460" y="24099"/>
                    <a:pt x="601028" y="23146"/>
                    <a:pt x="570548" y="35529"/>
                  </a:cubicBezTo>
                  <a:cubicBezTo>
                    <a:pt x="556260" y="41244"/>
                    <a:pt x="541973" y="47911"/>
                    <a:pt x="527685" y="55531"/>
                  </a:cubicBezTo>
                  <a:cubicBezTo>
                    <a:pt x="489585" y="75534"/>
                    <a:pt x="457200" y="104109"/>
                    <a:pt x="423862" y="129826"/>
                  </a:cubicBezTo>
                  <a:cubicBezTo>
                    <a:pt x="423862" y="129826"/>
                    <a:pt x="423862" y="130779"/>
                    <a:pt x="422910" y="131731"/>
                  </a:cubicBezTo>
                  <a:cubicBezTo>
                    <a:pt x="425768" y="132684"/>
                    <a:pt x="428625" y="132684"/>
                    <a:pt x="430530" y="133636"/>
                  </a:cubicBezTo>
                  <a:cubicBezTo>
                    <a:pt x="480060" y="144114"/>
                    <a:pt x="529590" y="155544"/>
                    <a:pt x="578168" y="166021"/>
                  </a:cubicBezTo>
                  <a:cubicBezTo>
                    <a:pt x="602932" y="171736"/>
                    <a:pt x="627698" y="173641"/>
                    <a:pt x="652462" y="166974"/>
                  </a:cubicBezTo>
                  <a:cubicBezTo>
                    <a:pt x="689610" y="158401"/>
                    <a:pt x="726757" y="149829"/>
                    <a:pt x="763905" y="141256"/>
                  </a:cubicBezTo>
                  <a:cubicBezTo>
                    <a:pt x="782003" y="138399"/>
                    <a:pt x="798195" y="134589"/>
                    <a:pt x="814387" y="131731"/>
                  </a:cubicBezTo>
                  <a:close/>
                  <a:moveTo>
                    <a:pt x="422910" y="382239"/>
                  </a:moveTo>
                  <a:cubicBezTo>
                    <a:pt x="425768" y="384144"/>
                    <a:pt x="426720" y="385096"/>
                    <a:pt x="427673" y="386049"/>
                  </a:cubicBezTo>
                  <a:cubicBezTo>
                    <a:pt x="441960" y="397479"/>
                    <a:pt x="456248" y="408909"/>
                    <a:pt x="470535" y="420339"/>
                  </a:cubicBezTo>
                  <a:cubicBezTo>
                    <a:pt x="499110" y="443199"/>
                    <a:pt x="529590" y="461296"/>
                    <a:pt x="562928" y="474631"/>
                  </a:cubicBezTo>
                  <a:cubicBezTo>
                    <a:pt x="577215" y="480346"/>
                    <a:pt x="591503" y="484156"/>
                    <a:pt x="606743" y="486061"/>
                  </a:cubicBezTo>
                  <a:cubicBezTo>
                    <a:pt x="632460" y="489871"/>
                    <a:pt x="657225" y="482251"/>
                    <a:pt x="681037" y="470821"/>
                  </a:cubicBezTo>
                  <a:cubicBezTo>
                    <a:pt x="728662" y="448914"/>
                    <a:pt x="771525" y="419386"/>
                    <a:pt x="812482" y="386049"/>
                  </a:cubicBezTo>
                  <a:cubicBezTo>
                    <a:pt x="813435" y="385096"/>
                    <a:pt x="814387" y="384144"/>
                    <a:pt x="815340" y="382239"/>
                  </a:cubicBezTo>
                  <a:cubicBezTo>
                    <a:pt x="813435" y="381286"/>
                    <a:pt x="811530" y="381286"/>
                    <a:pt x="809625" y="380334"/>
                  </a:cubicBezTo>
                  <a:cubicBezTo>
                    <a:pt x="757237" y="368904"/>
                    <a:pt x="704850" y="356521"/>
                    <a:pt x="652462" y="345091"/>
                  </a:cubicBezTo>
                  <a:cubicBezTo>
                    <a:pt x="633412" y="341281"/>
                    <a:pt x="614362" y="340329"/>
                    <a:pt x="595312" y="344139"/>
                  </a:cubicBezTo>
                  <a:cubicBezTo>
                    <a:pt x="555307" y="352711"/>
                    <a:pt x="515303" y="361284"/>
                    <a:pt x="475298" y="369856"/>
                  </a:cubicBezTo>
                  <a:cubicBezTo>
                    <a:pt x="458153" y="374619"/>
                    <a:pt x="441007" y="377476"/>
                    <a:pt x="422910" y="382239"/>
                  </a:cubicBezTo>
                  <a:close/>
                  <a:moveTo>
                    <a:pt x="812482" y="257461"/>
                  </a:moveTo>
                  <a:cubicBezTo>
                    <a:pt x="812482" y="256509"/>
                    <a:pt x="811530" y="256509"/>
                    <a:pt x="811530" y="256509"/>
                  </a:cubicBezTo>
                  <a:cubicBezTo>
                    <a:pt x="810578" y="255556"/>
                    <a:pt x="808673" y="254604"/>
                    <a:pt x="807720" y="254604"/>
                  </a:cubicBezTo>
                  <a:cubicBezTo>
                    <a:pt x="759143" y="229839"/>
                    <a:pt x="709612" y="207931"/>
                    <a:pt x="657225" y="192691"/>
                  </a:cubicBezTo>
                  <a:cubicBezTo>
                    <a:pt x="628650" y="184119"/>
                    <a:pt x="601028" y="185071"/>
                    <a:pt x="572453" y="193644"/>
                  </a:cubicBezTo>
                  <a:cubicBezTo>
                    <a:pt x="528637" y="206979"/>
                    <a:pt x="487680" y="226981"/>
                    <a:pt x="445770" y="246031"/>
                  </a:cubicBezTo>
                  <a:cubicBezTo>
                    <a:pt x="438150" y="249841"/>
                    <a:pt x="430530" y="253651"/>
                    <a:pt x="422910" y="257461"/>
                  </a:cubicBezTo>
                  <a:cubicBezTo>
                    <a:pt x="424815" y="258414"/>
                    <a:pt x="425768" y="259366"/>
                    <a:pt x="426720" y="260319"/>
                  </a:cubicBezTo>
                  <a:cubicBezTo>
                    <a:pt x="475298" y="284131"/>
                    <a:pt x="523875" y="307944"/>
                    <a:pt x="576262" y="324136"/>
                  </a:cubicBezTo>
                  <a:cubicBezTo>
                    <a:pt x="602932" y="331756"/>
                    <a:pt x="628650" y="331756"/>
                    <a:pt x="655320" y="325089"/>
                  </a:cubicBezTo>
                  <a:cubicBezTo>
                    <a:pt x="709612" y="309849"/>
                    <a:pt x="760095" y="287941"/>
                    <a:pt x="809625" y="262224"/>
                  </a:cubicBezTo>
                  <a:cubicBezTo>
                    <a:pt x="809625" y="259366"/>
                    <a:pt x="810578" y="258414"/>
                    <a:pt x="812482" y="257461"/>
                  </a:cubicBezTo>
                  <a:close/>
                  <a:moveTo>
                    <a:pt x="471487" y="186024"/>
                  </a:moveTo>
                  <a:cubicBezTo>
                    <a:pt x="471487" y="186024"/>
                    <a:pt x="470535" y="186024"/>
                    <a:pt x="469582" y="186024"/>
                  </a:cubicBezTo>
                  <a:cubicBezTo>
                    <a:pt x="436245" y="185071"/>
                    <a:pt x="401955" y="185071"/>
                    <a:pt x="368618" y="184119"/>
                  </a:cubicBezTo>
                  <a:cubicBezTo>
                    <a:pt x="366712" y="184119"/>
                    <a:pt x="363855" y="184119"/>
                    <a:pt x="362903" y="185071"/>
                  </a:cubicBezTo>
                  <a:cubicBezTo>
                    <a:pt x="355282" y="191739"/>
                    <a:pt x="346710" y="199359"/>
                    <a:pt x="339090" y="206979"/>
                  </a:cubicBezTo>
                  <a:cubicBezTo>
                    <a:pt x="345757" y="211741"/>
                    <a:pt x="351473" y="214599"/>
                    <a:pt x="357187" y="218409"/>
                  </a:cubicBezTo>
                  <a:cubicBezTo>
                    <a:pt x="360998" y="220314"/>
                    <a:pt x="363855" y="221266"/>
                    <a:pt x="367665" y="219361"/>
                  </a:cubicBezTo>
                  <a:cubicBezTo>
                    <a:pt x="379095" y="214599"/>
                    <a:pt x="391478" y="208884"/>
                    <a:pt x="402907" y="205074"/>
                  </a:cubicBezTo>
                  <a:cubicBezTo>
                    <a:pt x="425768" y="199359"/>
                    <a:pt x="448628" y="192691"/>
                    <a:pt x="471487" y="186024"/>
                  </a:cubicBezTo>
                  <a:close/>
                  <a:moveTo>
                    <a:pt x="473393" y="327946"/>
                  </a:moveTo>
                  <a:cubicBezTo>
                    <a:pt x="473393" y="327946"/>
                    <a:pt x="473393" y="326994"/>
                    <a:pt x="473393" y="326994"/>
                  </a:cubicBezTo>
                  <a:cubicBezTo>
                    <a:pt x="463868" y="325089"/>
                    <a:pt x="454343" y="324136"/>
                    <a:pt x="445770" y="321279"/>
                  </a:cubicBezTo>
                  <a:cubicBezTo>
                    <a:pt x="420053" y="312706"/>
                    <a:pt x="394335" y="303181"/>
                    <a:pt x="367665" y="294609"/>
                  </a:cubicBezTo>
                  <a:cubicBezTo>
                    <a:pt x="365760" y="293656"/>
                    <a:pt x="361950" y="292704"/>
                    <a:pt x="360045" y="293656"/>
                  </a:cubicBezTo>
                  <a:cubicBezTo>
                    <a:pt x="353378" y="297466"/>
                    <a:pt x="346710" y="302229"/>
                    <a:pt x="339090" y="306991"/>
                  </a:cubicBezTo>
                  <a:cubicBezTo>
                    <a:pt x="346710" y="313659"/>
                    <a:pt x="352425" y="320326"/>
                    <a:pt x="360045" y="326041"/>
                  </a:cubicBezTo>
                  <a:cubicBezTo>
                    <a:pt x="362903" y="327946"/>
                    <a:pt x="367665" y="329851"/>
                    <a:pt x="371475" y="329851"/>
                  </a:cubicBezTo>
                  <a:cubicBezTo>
                    <a:pt x="403860" y="329851"/>
                    <a:pt x="435293" y="328899"/>
                    <a:pt x="467678" y="328899"/>
                  </a:cubicBezTo>
                  <a:cubicBezTo>
                    <a:pt x="468630" y="327946"/>
                    <a:pt x="471487" y="327946"/>
                    <a:pt x="473393" y="327946"/>
                  </a:cubicBezTo>
                  <a:close/>
                  <a:moveTo>
                    <a:pt x="896303" y="208884"/>
                  </a:moveTo>
                  <a:cubicBezTo>
                    <a:pt x="888682" y="201264"/>
                    <a:pt x="882968" y="193644"/>
                    <a:pt x="876300" y="186976"/>
                  </a:cubicBezTo>
                  <a:cubicBezTo>
                    <a:pt x="875348" y="186024"/>
                    <a:pt x="872490" y="185071"/>
                    <a:pt x="870585" y="185071"/>
                  </a:cubicBezTo>
                  <a:cubicBezTo>
                    <a:pt x="837248" y="185071"/>
                    <a:pt x="802957" y="185071"/>
                    <a:pt x="769620" y="186024"/>
                  </a:cubicBezTo>
                  <a:cubicBezTo>
                    <a:pt x="767715" y="186024"/>
                    <a:pt x="765810" y="186024"/>
                    <a:pt x="762953" y="186976"/>
                  </a:cubicBezTo>
                  <a:cubicBezTo>
                    <a:pt x="764857" y="187929"/>
                    <a:pt x="765810" y="187929"/>
                    <a:pt x="766762" y="187929"/>
                  </a:cubicBezTo>
                  <a:cubicBezTo>
                    <a:pt x="802957" y="194596"/>
                    <a:pt x="838200" y="206026"/>
                    <a:pt x="873443" y="219361"/>
                  </a:cubicBezTo>
                  <a:cubicBezTo>
                    <a:pt x="875348" y="220314"/>
                    <a:pt x="878205" y="220314"/>
                    <a:pt x="879157" y="219361"/>
                  </a:cubicBezTo>
                  <a:cubicBezTo>
                    <a:pt x="884873" y="216504"/>
                    <a:pt x="890587" y="212694"/>
                    <a:pt x="896303" y="208884"/>
                  </a:cubicBezTo>
                  <a:close/>
                  <a:moveTo>
                    <a:pt x="896303" y="304134"/>
                  </a:moveTo>
                  <a:cubicBezTo>
                    <a:pt x="892493" y="302229"/>
                    <a:pt x="888682" y="299371"/>
                    <a:pt x="884873" y="296514"/>
                  </a:cubicBezTo>
                  <a:cubicBezTo>
                    <a:pt x="879157" y="291751"/>
                    <a:pt x="874395" y="292704"/>
                    <a:pt x="867728" y="294609"/>
                  </a:cubicBezTo>
                  <a:cubicBezTo>
                    <a:pt x="836295" y="306991"/>
                    <a:pt x="803910" y="316516"/>
                    <a:pt x="771525" y="323184"/>
                  </a:cubicBezTo>
                  <a:cubicBezTo>
                    <a:pt x="768668" y="324136"/>
                    <a:pt x="766762" y="324136"/>
                    <a:pt x="763905" y="325089"/>
                  </a:cubicBezTo>
                  <a:cubicBezTo>
                    <a:pt x="764857" y="326041"/>
                    <a:pt x="765810" y="326041"/>
                    <a:pt x="766762" y="326041"/>
                  </a:cubicBezTo>
                  <a:cubicBezTo>
                    <a:pt x="801053" y="326041"/>
                    <a:pt x="835343" y="326994"/>
                    <a:pt x="869632" y="326994"/>
                  </a:cubicBezTo>
                  <a:cubicBezTo>
                    <a:pt x="871537" y="326994"/>
                    <a:pt x="874395" y="326041"/>
                    <a:pt x="875348" y="325089"/>
                  </a:cubicBezTo>
                  <a:cubicBezTo>
                    <a:pt x="882015" y="319374"/>
                    <a:pt x="888682" y="312706"/>
                    <a:pt x="896303" y="304134"/>
                  </a:cubicBezTo>
                  <a:close/>
                  <a:moveTo>
                    <a:pt x="376237" y="282226"/>
                  </a:moveTo>
                  <a:cubicBezTo>
                    <a:pt x="407670" y="290799"/>
                    <a:pt x="436245" y="298419"/>
                    <a:pt x="465773" y="303181"/>
                  </a:cubicBezTo>
                  <a:cubicBezTo>
                    <a:pt x="445770" y="291751"/>
                    <a:pt x="425768" y="280321"/>
                    <a:pt x="405765" y="268891"/>
                  </a:cubicBezTo>
                  <a:cubicBezTo>
                    <a:pt x="405765" y="268891"/>
                    <a:pt x="404812" y="267939"/>
                    <a:pt x="404812" y="267939"/>
                  </a:cubicBezTo>
                  <a:cubicBezTo>
                    <a:pt x="403860" y="267939"/>
                    <a:pt x="401955" y="266986"/>
                    <a:pt x="401003" y="267939"/>
                  </a:cubicBezTo>
                  <a:cubicBezTo>
                    <a:pt x="393382" y="272701"/>
                    <a:pt x="385762" y="276511"/>
                    <a:pt x="376237" y="282226"/>
                  </a:cubicBezTo>
                  <a:close/>
                  <a:moveTo>
                    <a:pt x="466725" y="211741"/>
                  </a:moveTo>
                  <a:cubicBezTo>
                    <a:pt x="466725" y="210789"/>
                    <a:pt x="466725" y="209836"/>
                    <a:pt x="465773" y="208884"/>
                  </a:cubicBezTo>
                  <a:cubicBezTo>
                    <a:pt x="436245" y="215551"/>
                    <a:pt x="407670" y="223171"/>
                    <a:pt x="378143" y="229839"/>
                  </a:cubicBezTo>
                  <a:cubicBezTo>
                    <a:pt x="378143" y="230791"/>
                    <a:pt x="378143" y="231744"/>
                    <a:pt x="378143" y="231744"/>
                  </a:cubicBezTo>
                  <a:cubicBezTo>
                    <a:pt x="384810" y="235554"/>
                    <a:pt x="391478" y="239364"/>
                    <a:pt x="398145" y="243174"/>
                  </a:cubicBezTo>
                  <a:cubicBezTo>
                    <a:pt x="401003" y="244126"/>
                    <a:pt x="404812" y="244126"/>
                    <a:pt x="406718" y="243174"/>
                  </a:cubicBezTo>
                  <a:cubicBezTo>
                    <a:pt x="418148" y="236506"/>
                    <a:pt x="429578" y="229839"/>
                    <a:pt x="441960" y="223171"/>
                  </a:cubicBezTo>
                  <a:cubicBezTo>
                    <a:pt x="449580" y="219361"/>
                    <a:pt x="458153" y="215551"/>
                    <a:pt x="466725" y="211741"/>
                  </a:cubicBezTo>
                  <a:close/>
                  <a:moveTo>
                    <a:pt x="854393" y="166021"/>
                  </a:moveTo>
                  <a:cubicBezTo>
                    <a:pt x="848678" y="160306"/>
                    <a:pt x="842962" y="154591"/>
                    <a:pt x="837248" y="149829"/>
                  </a:cubicBezTo>
                  <a:cubicBezTo>
                    <a:pt x="835343" y="147924"/>
                    <a:pt x="830580" y="146971"/>
                    <a:pt x="827723" y="147924"/>
                  </a:cubicBezTo>
                  <a:cubicBezTo>
                    <a:pt x="810578" y="151734"/>
                    <a:pt x="794385" y="156496"/>
                    <a:pt x="778193" y="160306"/>
                  </a:cubicBezTo>
                  <a:cubicBezTo>
                    <a:pt x="770573" y="162211"/>
                    <a:pt x="763905" y="163164"/>
                    <a:pt x="756285" y="165069"/>
                  </a:cubicBezTo>
                  <a:cubicBezTo>
                    <a:pt x="756285" y="166021"/>
                    <a:pt x="756285" y="166021"/>
                    <a:pt x="756285" y="166974"/>
                  </a:cubicBezTo>
                  <a:cubicBezTo>
                    <a:pt x="788670" y="166021"/>
                    <a:pt x="821055" y="166021"/>
                    <a:pt x="854393" y="166021"/>
                  </a:cubicBezTo>
                  <a:close/>
                  <a:moveTo>
                    <a:pt x="755332" y="346996"/>
                  </a:moveTo>
                  <a:cubicBezTo>
                    <a:pt x="756285" y="347949"/>
                    <a:pt x="756285" y="348901"/>
                    <a:pt x="756285" y="348901"/>
                  </a:cubicBezTo>
                  <a:cubicBezTo>
                    <a:pt x="781050" y="354616"/>
                    <a:pt x="805815" y="360331"/>
                    <a:pt x="829628" y="366046"/>
                  </a:cubicBezTo>
                  <a:cubicBezTo>
                    <a:pt x="830580" y="366046"/>
                    <a:pt x="833437" y="366046"/>
                    <a:pt x="833437" y="365094"/>
                  </a:cubicBezTo>
                  <a:cubicBezTo>
                    <a:pt x="840105" y="359379"/>
                    <a:pt x="846773" y="352711"/>
                    <a:pt x="853440" y="346044"/>
                  </a:cubicBezTo>
                  <a:cubicBezTo>
                    <a:pt x="821055" y="346996"/>
                    <a:pt x="787718" y="346996"/>
                    <a:pt x="755332" y="346996"/>
                  </a:cubicBezTo>
                  <a:close/>
                  <a:moveTo>
                    <a:pt x="763905" y="304134"/>
                  </a:moveTo>
                  <a:cubicBezTo>
                    <a:pt x="763905" y="305086"/>
                    <a:pt x="763905" y="305086"/>
                    <a:pt x="764857" y="306039"/>
                  </a:cubicBezTo>
                  <a:cubicBezTo>
                    <a:pt x="795337" y="298419"/>
                    <a:pt x="825818" y="289846"/>
                    <a:pt x="858203" y="281274"/>
                  </a:cubicBezTo>
                  <a:cubicBezTo>
                    <a:pt x="850582" y="276511"/>
                    <a:pt x="843915" y="273654"/>
                    <a:pt x="838200" y="269844"/>
                  </a:cubicBezTo>
                  <a:cubicBezTo>
                    <a:pt x="834390" y="267939"/>
                    <a:pt x="831532" y="267939"/>
                    <a:pt x="828675" y="269844"/>
                  </a:cubicBezTo>
                  <a:cubicBezTo>
                    <a:pt x="815340" y="277464"/>
                    <a:pt x="801053" y="285084"/>
                    <a:pt x="787718" y="291751"/>
                  </a:cubicBezTo>
                  <a:cubicBezTo>
                    <a:pt x="780098" y="296514"/>
                    <a:pt x="771525" y="300324"/>
                    <a:pt x="763905" y="304134"/>
                  </a:cubicBezTo>
                  <a:close/>
                  <a:moveTo>
                    <a:pt x="764857" y="207931"/>
                  </a:moveTo>
                  <a:cubicBezTo>
                    <a:pt x="764857" y="207931"/>
                    <a:pt x="764857" y="208884"/>
                    <a:pt x="764857" y="208884"/>
                  </a:cubicBezTo>
                  <a:cubicBezTo>
                    <a:pt x="765810" y="209836"/>
                    <a:pt x="766762" y="209836"/>
                    <a:pt x="767715" y="210789"/>
                  </a:cubicBezTo>
                  <a:cubicBezTo>
                    <a:pt x="788670" y="222219"/>
                    <a:pt x="810578" y="233649"/>
                    <a:pt x="831532" y="244126"/>
                  </a:cubicBezTo>
                  <a:cubicBezTo>
                    <a:pt x="832485" y="245079"/>
                    <a:pt x="835343" y="245079"/>
                    <a:pt x="836295" y="245079"/>
                  </a:cubicBezTo>
                  <a:cubicBezTo>
                    <a:pt x="842962" y="241269"/>
                    <a:pt x="850582" y="237459"/>
                    <a:pt x="859155" y="232696"/>
                  </a:cubicBezTo>
                  <a:cubicBezTo>
                    <a:pt x="825818" y="223171"/>
                    <a:pt x="795337" y="215551"/>
                    <a:pt x="764857" y="207931"/>
                  </a:cubicBezTo>
                  <a:close/>
                  <a:moveTo>
                    <a:pt x="468630" y="348901"/>
                  </a:moveTo>
                  <a:cubicBezTo>
                    <a:pt x="469582" y="348901"/>
                    <a:pt x="469582" y="348901"/>
                    <a:pt x="468630" y="348901"/>
                  </a:cubicBezTo>
                  <a:cubicBezTo>
                    <a:pt x="440055" y="346996"/>
                    <a:pt x="411480" y="346044"/>
                    <a:pt x="381000" y="345091"/>
                  </a:cubicBezTo>
                  <a:cubicBezTo>
                    <a:pt x="389573" y="352711"/>
                    <a:pt x="396240" y="359379"/>
                    <a:pt x="403860" y="366046"/>
                  </a:cubicBezTo>
                  <a:cubicBezTo>
                    <a:pt x="404812" y="366999"/>
                    <a:pt x="406718" y="366999"/>
                    <a:pt x="407670" y="366046"/>
                  </a:cubicBezTo>
                  <a:cubicBezTo>
                    <a:pt x="428625" y="360331"/>
                    <a:pt x="448628" y="354616"/>
                    <a:pt x="468630" y="348901"/>
                  </a:cubicBezTo>
                  <a:close/>
                  <a:moveTo>
                    <a:pt x="471487" y="165069"/>
                  </a:moveTo>
                  <a:cubicBezTo>
                    <a:pt x="468630" y="164116"/>
                    <a:pt x="468630" y="163164"/>
                    <a:pt x="467678" y="163164"/>
                  </a:cubicBezTo>
                  <a:cubicBezTo>
                    <a:pt x="447675" y="157449"/>
                    <a:pt x="428625" y="152686"/>
                    <a:pt x="408623" y="146971"/>
                  </a:cubicBezTo>
                  <a:cubicBezTo>
                    <a:pt x="407670" y="146971"/>
                    <a:pt x="404812" y="146019"/>
                    <a:pt x="403860" y="146971"/>
                  </a:cubicBezTo>
                  <a:cubicBezTo>
                    <a:pt x="396240" y="153639"/>
                    <a:pt x="388620" y="160306"/>
                    <a:pt x="380048" y="167926"/>
                  </a:cubicBezTo>
                  <a:cubicBezTo>
                    <a:pt x="411480" y="166974"/>
                    <a:pt x="441007" y="166021"/>
                    <a:pt x="471487" y="165069"/>
                  </a:cubicBezTo>
                  <a:close/>
                  <a:moveTo>
                    <a:pt x="380048" y="119349"/>
                  </a:moveTo>
                  <a:cubicBezTo>
                    <a:pt x="380048" y="120301"/>
                    <a:pt x="380048" y="120301"/>
                    <a:pt x="381000" y="121254"/>
                  </a:cubicBezTo>
                  <a:cubicBezTo>
                    <a:pt x="385762" y="122206"/>
                    <a:pt x="390525" y="123159"/>
                    <a:pt x="395287" y="125064"/>
                  </a:cubicBezTo>
                  <a:cubicBezTo>
                    <a:pt x="400050" y="126969"/>
                    <a:pt x="403860" y="125064"/>
                    <a:pt x="407670" y="122206"/>
                  </a:cubicBezTo>
                  <a:cubicBezTo>
                    <a:pt x="420053" y="111729"/>
                    <a:pt x="432435" y="101251"/>
                    <a:pt x="445770" y="89821"/>
                  </a:cubicBezTo>
                  <a:cubicBezTo>
                    <a:pt x="452437" y="84106"/>
                    <a:pt x="459105" y="78391"/>
                    <a:pt x="465773" y="72676"/>
                  </a:cubicBezTo>
                  <a:cubicBezTo>
                    <a:pt x="465773" y="71724"/>
                    <a:pt x="464820" y="71724"/>
                    <a:pt x="464820" y="70771"/>
                  </a:cubicBezTo>
                  <a:cubicBezTo>
                    <a:pt x="436245" y="86964"/>
                    <a:pt x="407670" y="103156"/>
                    <a:pt x="380048" y="119349"/>
                  </a:cubicBezTo>
                  <a:close/>
                  <a:moveTo>
                    <a:pt x="381000" y="392716"/>
                  </a:moveTo>
                  <a:cubicBezTo>
                    <a:pt x="381000" y="393669"/>
                    <a:pt x="381000" y="393669"/>
                    <a:pt x="381000" y="394621"/>
                  </a:cubicBezTo>
                  <a:cubicBezTo>
                    <a:pt x="408623" y="410814"/>
                    <a:pt x="435293" y="426054"/>
                    <a:pt x="462915" y="442246"/>
                  </a:cubicBezTo>
                  <a:cubicBezTo>
                    <a:pt x="462915" y="441294"/>
                    <a:pt x="463868" y="441294"/>
                    <a:pt x="463868" y="440341"/>
                  </a:cubicBezTo>
                  <a:cubicBezTo>
                    <a:pt x="462915" y="439389"/>
                    <a:pt x="462915" y="439389"/>
                    <a:pt x="461962" y="438436"/>
                  </a:cubicBezTo>
                  <a:cubicBezTo>
                    <a:pt x="442912" y="422244"/>
                    <a:pt x="423862" y="406051"/>
                    <a:pt x="404812" y="389859"/>
                  </a:cubicBezTo>
                  <a:cubicBezTo>
                    <a:pt x="402907" y="388906"/>
                    <a:pt x="401003" y="387954"/>
                    <a:pt x="399098" y="387954"/>
                  </a:cubicBezTo>
                  <a:cubicBezTo>
                    <a:pt x="392430" y="389859"/>
                    <a:pt x="386715" y="390811"/>
                    <a:pt x="381000" y="392716"/>
                  </a:cubicBezTo>
                  <a:close/>
                  <a:moveTo>
                    <a:pt x="856298" y="121254"/>
                  </a:moveTo>
                  <a:cubicBezTo>
                    <a:pt x="856298" y="120301"/>
                    <a:pt x="856298" y="119349"/>
                    <a:pt x="857250" y="119349"/>
                  </a:cubicBezTo>
                  <a:cubicBezTo>
                    <a:pt x="829628" y="104109"/>
                    <a:pt x="801053" y="87916"/>
                    <a:pt x="773430" y="72676"/>
                  </a:cubicBezTo>
                  <a:cubicBezTo>
                    <a:pt x="773430" y="73629"/>
                    <a:pt x="772478" y="73629"/>
                    <a:pt x="772478" y="74581"/>
                  </a:cubicBezTo>
                  <a:cubicBezTo>
                    <a:pt x="772478" y="75534"/>
                    <a:pt x="773430" y="75534"/>
                    <a:pt x="773430" y="76486"/>
                  </a:cubicBezTo>
                  <a:cubicBezTo>
                    <a:pt x="793432" y="92679"/>
                    <a:pt x="814387" y="108871"/>
                    <a:pt x="834390" y="125064"/>
                  </a:cubicBezTo>
                  <a:cubicBezTo>
                    <a:pt x="836295" y="126016"/>
                    <a:pt x="838200" y="126969"/>
                    <a:pt x="840105" y="126016"/>
                  </a:cubicBezTo>
                  <a:cubicBezTo>
                    <a:pt x="845820" y="124111"/>
                    <a:pt x="851535" y="123159"/>
                    <a:pt x="856298" y="121254"/>
                  </a:cubicBezTo>
                  <a:close/>
                  <a:moveTo>
                    <a:pt x="857250" y="394621"/>
                  </a:moveTo>
                  <a:cubicBezTo>
                    <a:pt x="857250" y="393669"/>
                    <a:pt x="857250" y="393669"/>
                    <a:pt x="856298" y="392716"/>
                  </a:cubicBezTo>
                  <a:cubicBezTo>
                    <a:pt x="851535" y="391764"/>
                    <a:pt x="846773" y="389859"/>
                    <a:pt x="842010" y="388906"/>
                  </a:cubicBezTo>
                  <a:cubicBezTo>
                    <a:pt x="839153" y="388906"/>
                    <a:pt x="835343" y="388906"/>
                    <a:pt x="832485" y="390811"/>
                  </a:cubicBezTo>
                  <a:cubicBezTo>
                    <a:pt x="814387" y="405099"/>
                    <a:pt x="796290" y="419386"/>
                    <a:pt x="779145" y="432721"/>
                  </a:cubicBezTo>
                  <a:cubicBezTo>
                    <a:pt x="777240" y="434626"/>
                    <a:pt x="775335" y="436531"/>
                    <a:pt x="772478" y="437484"/>
                  </a:cubicBezTo>
                  <a:cubicBezTo>
                    <a:pt x="772478" y="438436"/>
                    <a:pt x="773430" y="438436"/>
                    <a:pt x="773430" y="439389"/>
                  </a:cubicBezTo>
                  <a:cubicBezTo>
                    <a:pt x="801053" y="425101"/>
                    <a:pt x="829628" y="409861"/>
                    <a:pt x="857250" y="394621"/>
                  </a:cubicBezTo>
                  <a:close/>
                  <a:moveTo>
                    <a:pt x="1217295" y="486061"/>
                  </a:moveTo>
                  <a:cubicBezTo>
                    <a:pt x="1193483" y="487966"/>
                    <a:pt x="1171575" y="480346"/>
                    <a:pt x="1149668" y="469869"/>
                  </a:cubicBezTo>
                  <a:cubicBezTo>
                    <a:pt x="1102043" y="447961"/>
                    <a:pt x="1059180" y="418434"/>
                    <a:pt x="1018223" y="385096"/>
                  </a:cubicBezTo>
                  <a:cubicBezTo>
                    <a:pt x="1017270" y="384144"/>
                    <a:pt x="1016318" y="383191"/>
                    <a:pt x="1015365" y="381286"/>
                  </a:cubicBezTo>
                  <a:cubicBezTo>
                    <a:pt x="1017270" y="380334"/>
                    <a:pt x="1019175" y="380334"/>
                    <a:pt x="1021080" y="379381"/>
                  </a:cubicBezTo>
                  <a:cubicBezTo>
                    <a:pt x="1073468" y="367951"/>
                    <a:pt x="1125855" y="355569"/>
                    <a:pt x="1178243" y="344139"/>
                  </a:cubicBezTo>
                  <a:cubicBezTo>
                    <a:pt x="1191578" y="341281"/>
                    <a:pt x="1203960" y="340329"/>
                    <a:pt x="1217295" y="340329"/>
                  </a:cubicBezTo>
                  <a:lnTo>
                    <a:pt x="1217295" y="326041"/>
                  </a:lnTo>
                  <a:cubicBezTo>
                    <a:pt x="1203960" y="326041"/>
                    <a:pt x="1189673" y="324136"/>
                    <a:pt x="1176337" y="320326"/>
                  </a:cubicBezTo>
                  <a:cubicBezTo>
                    <a:pt x="1122045" y="305086"/>
                    <a:pt x="1071562" y="283179"/>
                    <a:pt x="1022032" y="257461"/>
                  </a:cubicBezTo>
                  <a:cubicBezTo>
                    <a:pt x="1020128" y="256509"/>
                    <a:pt x="1019175" y="255556"/>
                    <a:pt x="1017270" y="254604"/>
                  </a:cubicBezTo>
                  <a:cubicBezTo>
                    <a:pt x="1017270" y="253651"/>
                    <a:pt x="1018223" y="253651"/>
                    <a:pt x="1018223" y="253651"/>
                  </a:cubicBezTo>
                  <a:cubicBezTo>
                    <a:pt x="1019175" y="252699"/>
                    <a:pt x="1021080" y="251746"/>
                    <a:pt x="1022032" y="251746"/>
                  </a:cubicBezTo>
                  <a:cubicBezTo>
                    <a:pt x="1070610" y="226981"/>
                    <a:pt x="1120140" y="205074"/>
                    <a:pt x="1172528" y="189834"/>
                  </a:cubicBezTo>
                  <a:cubicBezTo>
                    <a:pt x="1186815" y="186024"/>
                    <a:pt x="1202055" y="184119"/>
                    <a:pt x="1216343" y="184119"/>
                  </a:cubicBezTo>
                  <a:lnTo>
                    <a:pt x="1216343" y="169831"/>
                  </a:lnTo>
                  <a:cubicBezTo>
                    <a:pt x="1202055" y="170784"/>
                    <a:pt x="1188720" y="169831"/>
                    <a:pt x="1174433" y="166021"/>
                  </a:cubicBezTo>
                  <a:cubicBezTo>
                    <a:pt x="1137285" y="157449"/>
                    <a:pt x="1100137" y="148876"/>
                    <a:pt x="1062990" y="140304"/>
                  </a:cubicBezTo>
                  <a:cubicBezTo>
                    <a:pt x="1046798" y="136494"/>
                    <a:pt x="1030605" y="133636"/>
                    <a:pt x="1014412" y="129826"/>
                  </a:cubicBezTo>
                  <a:cubicBezTo>
                    <a:pt x="1014412" y="128874"/>
                    <a:pt x="1014412" y="128874"/>
                    <a:pt x="1013460" y="127921"/>
                  </a:cubicBezTo>
                  <a:cubicBezTo>
                    <a:pt x="1023937" y="119349"/>
                    <a:pt x="1034415" y="110776"/>
                    <a:pt x="1045845" y="103156"/>
                  </a:cubicBezTo>
                  <a:cubicBezTo>
                    <a:pt x="1082993" y="76486"/>
                    <a:pt x="1122045" y="50769"/>
                    <a:pt x="1165860" y="33624"/>
                  </a:cubicBezTo>
                  <a:cubicBezTo>
                    <a:pt x="1183005" y="26956"/>
                    <a:pt x="1199198" y="24099"/>
                    <a:pt x="1216343" y="25051"/>
                  </a:cubicBezTo>
                  <a:lnTo>
                    <a:pt x="1216343" y="10764"/>
                  </a:lnTo>
                  <a:cubicBezTo>
                    <a:pt x="1204912" y="11716"/>
                    <a:pt x="1193483" y="10764"/>
                    <a:pt x="1181100" y="8859"/>
                  </a:cubicBezTo>
                  <a:cubicBezTo>
                    <a:pt x="1140143" y="286"/>
                    <a:pt x="1098233" y="-1619"/>
                    <a:pt x="1055370" y="1239"/>
                  </a:cubicBezTo>
                  <a:cubicBezTo>
                    <a:pt x="1007745" y="4096"/>
                    <a:pt x="960120" y="16479"/>
                    <a:pt x="912495" y="20289"/>
                  </a:cubicBezTo>
                  <a:cubicBezTo>
                    <a:pt x="915353" y="20289"/>
                    <a:pt x="918210" y="20289"/>
                    <a:pt x="921068" y="20289"/>
                  </a:cubicBezTo>
                  <a:cubicBezTo>
                    <a:pt x="967740" y="20289"/>
                    <a:pt x="1014412" y="21241"/>
                    <a:pt x="1061085" y="21241"/>
                  </a:cubicBezTo>
                  <a:cubicBezTo>
                    <a:pt x="1062990" y="21241"/>
                    <a:pt x="1065848" y="22194"/>
                    <a:pt x="1067753" y="22194"/>
                  </a:cubicBezTo>
                  <a:cubicBezTo>
                    <a:pt x="1067753" y="23146"/>
                    <a:pt x="1067753" y="23146"/>
                    <a:pt x="1067753" y="24099"/>
                  </a:cubicBezTo>
                  <a:cubicBezTo>
                    <a:pt x="1013460" y="35529"/>
                    <a:pt x="961073" y="62199"/>
                    <a:pt x="911543" y="88869"/>
                  </a:cubicBezTo>
                  <a:cubicBezTo>
                    <a:pt x="914400" y="87916"/>
                    <a:pt x="916305" y="87916"/>
                    <a:pt x="919162" y="86964"/>
                  </a:cubicBezTo>
                  <a:cubicBezTo>
                    <a:pt x="961073" y="74581"/>
                    <a:pt x="1003935" y="61246"/>
                    <a:pt x="1045845" y="48864"/>
                  </a:cubicBezTo>
                  <a:cubicBezTo>
                    <a:pt x="1049655" y="47911"/>
                    <a:pt x="1052512" y="46959"/>
                    <a:pt x="1056323" y="46959"/>
                  </a:cubicBezTo>
                  <a:cubicBezTo>
                    <a:pt x="1056323" y="48864"/>
                    <a:pt x="1055370" y="48864"/>
                    <a:pt x="1055370" y="48864"/>
                  </a:cubicBezTo>
                  <a:cubicBezTo>
                    <a:pt x="1018223" y="66009"/>
                    <a:pt x="982980" y="86964"/>
                    <a:pt x="950595" y="111729"/>
                  </a:cubicBezTo>
                  <a:cubicBezTo>
                    <a:pt x="948690" y="112681"/>
                    <a:pt x="945832" y="113634"/>
                    <a:pt x="943928" y="112681"/>
                  </a:cubicBezTo>
                  <a:cubicBezTo>
                    <a:pt x="933450" y="109824"/>
                    <a:pt x="922020" y="106014"/>
                    <a:pt x="911543" y="103156"/>
                  </a:cubicBezTo>
                  <a:cubicBezTo>
                    <a:pt x="919162" y="106014"/>
                    <a:pt x="925830" y="120301"/>
                    <a:pt x="934403" y="124111"/>
                  </a:cubicBezTo>
                  <a:cubicBezTo>
                    <a:pt x="925830" y="131731"/>
                    <a:pt x="919162" y="148876"/>
                    <a:pt x="911543" y="154591"/>
                  </a:cubicBezTo>
                  <a:cubicBezTo>
                    <a:pt x="922973" y="147924"/>
                    <a:pt x="933450" y="140304"/>
                    <a:pt x="944880" y="133636"/>
                  </a:cubicBezTo>
                  <a:cubicBezTo>
                    <a:pt x="946785" y="132684"/>
                    <a:pt x="949643" y="129826"/>
                    <a:pt x="951548" y="130779"/>
                  </a:cubicBezTo>
                  <a:cubicBezTo>
                    <a:pt x="959168" y="132684"/>
                    <a:pt x="965835" y="135541"/>
                    <a:pt x="975360" y="138399"/>
                  </a:cubicBezTo>
                  <a:cubicBezTo>
                    <a:pt x="965835" y="147924"/>
                    <a:pt x="957262" y="156496"/>
                    <a:pt x="947737" y="165069"/>
                  </a:cubicBezTo>
                  <a:cubicBezTo>
                    <a:pt x="946785" y="166021"/>
                    <a:pt x="943928" y="166974"/>
                    <a:pt x="942023" y="166974"/>
                  </a:cubicBezTo>
                  <a:cubicBezTo>
                    <a:pt x="931545" y="167926"/>
                    <a:pt x="921068" y="167926"/>
                    <a:pt x="910590" y="168879"/>
                  </a:cubicBezTo>
                  <a:cubicBezTo>
                    <a:pt x="915353" y="171736"/>
                    <a:pt x="910590" y="168879"/>
                    <a:pt x="931545" y="183166"/>
                  </a:cubicBezTo>
                  <a:cubicBezTo>
                    <a:pt x="926782" y="188881"/>
                    <a:pt x="922020" y="194596"/>
                    <a:pt x="917257" y="200311"/>
                  </a:cubicBezTo>
                  <a:cubicBezTo>
                    <a:pt x="914400" y="198406"/>
                    <a:pt x="912495" y="197454"/>
                    <a:pt x="910590" y="195549"/>
                  </a:cubicBezTo>
                  <a:cubicBezTo>
                    <a:pt x="910590" y="205074"/>
                    <a:pt x="910590" y="213646"/>
                    <a:pt x="910590" y="223171"/>
                  </a:cubicBezTo>
                  <a:cubicBezTo>
                    <a:pt x="913448" y="220314"/>
                    <a:pt x="917257" y="217456"/>
                    <a:pt x="920115" y="214599"/>
                  </a:cubicBezTo>
                  <a:cubicBezTo>
                    <a:pt x="924878" y="218409"/>
                    <a:pt x="928687" y="222219"/>
                    <a:pt x="934403" y="226029"/>
                  </a:cubicBezTo>
                  <a:cubicBezTo>
                    <a:pt x="925830" y="232696"/>
                    <a:pt x="918210" y="245079"/>
                    <a:pt x="910590" y="247936"/>
                  </a:cubicBezTo>
                  <a:cubicBezTo>
                    <a:pt x="922020" y="244126"/>
                    <a:pt x="932498" y="240316"/>
                    <a:pt x="943928" y="237459"/>
                  </a:cubicBezTo>
                  <a:cubicBezTo>
                    <a:pt x="945832" y="236506"/>
                    <a:pt x="947737" y="236506"/>
                    <a:pt x="949643" y="237459"/>
                  </a:cubicBezTo>
                  <a:cubicBezTo>
                    <a:pt x="958215" y="243174"/>
                    <a:pt x="965835" y="248889"/>
                    <a:pt x="975360" y="255556"/>
                  </a:cubicBezTo>
                  <a:cubicBezTo>
                    <a:pt x="967740" y="261271"/>
                    <a:pt x="960120" y="266986"/>
                    <a:pt x="952500" y="270796"/>
                  </a:cubicBezTo>
                  <a:cubicBezTo>
                    <a:pt x="949643" y="272701"/>
                    <a:pt x="945832" y="273654"/>
                    <a:pt x="942023" y="272701"/>
                  </a:cubicBezTo>
                  <a:cubicBezTo>
                    <a:pt x="931545" y="269844"/>
                    <a:pt x="921068" y="266034"/>
                    <a:pt x="910590" y="263176"/>
                  </a:cubicBezTo>
                  <a:cubicBezTo>
                    <a:pt x="918210" y="266986"/>
                    <a:pt x="925830" y="281274"/>
                    <a:pt x="933450" y="285084"/>
                  </a:cubicBezTo>
                  <a:cubicBezTo>
                    <a:pt x="928687" y="288894"/>
                    <a:pt x="924878" y="292704"/>
                    <a:pt x="920115" y="295561"/>
                  </a:cubicBezTo>
                  <a:cubicBezTo>
                    <a:pt x="914400" y="300324"/>
                    <a:pt x="909637" y="305086"/>
                    <a:pt x="909637" y="306039"/>
                  </a:cubicBezTo>
                  <a:cubicBezTo>
                    <a:pt x="912495" y="306039"/>
                    <a:pt x="917257" y="312706"/>
                    <a:pt x="918210" y="313659"/>
                  </a:cubicBezTo>
                  <a:cubicBezTo>
                    <a:pt x="922973" y="319374"/>
                    <a:pt x="925830" y="324136"/>
                    <a:pt x="929640" y="328899"/>
                  </a:cubicBezTo>
                  <a:cubicBezTo>
                    <a:pt x="922973" y="328899"/>
                    <a:pt x="916305" y="328899"/>
                    <a:pt x="909637" y="328899"/>
                  </a:cubicBezTo>
                  <a:cubicBezTo>
                    <a:pt x="919162" y="329851"/>
                    <a:pt x="913448" y="330804"/>
                    <a:pt x="938212" y="340329"/>
                  </a:cubicBezTo>
                  <a:cubicBezTo>
                    <a:pt x="940118" y="340329"/>
                    <a:pt x="944880" y="343186"/>
                    <a:pt x="945832" y="345091"/>
                  </a:cubicBezTo>
                  <a:cubicBezTo>
                    <a:pt x="954405" y="353664"/>
                    <a:pt x="963930" y="362236"/>
                    <a:pt x="972503" y="371761"/>
                  </a:cubicBezTo>
                  <a:cubicBezTo>
                    <a:pt x="965835" y="373666"/>
                    <a:pt x="960120" y="375571"/>
                    <a:pt x="955357" y="378429"/>
                  </a:cubicBezTo>
                  <a:cubicBezTo>
                    <a:pt x="950595" y="380334"/>
                    <a:pt x="946785" y="379381"/>
                    <a:pt x="942975" y="376524"/>
                  </a:cubicBezTo>
                  <a:cubicBezTo>
                    <a:pt x="931545" y="368904"/>
                    <a:pt x="920115" y="362236"/>
                    <a:pt x="909637" y="354616"/>
                  </a:cubicBezTo>
                  <a:cubicBezTo>
                    <a:pt x="917257" y="361284"/>
                    <a:pt x="924878" y="379381"/>
                    <a:pt x="933450" y="386049"/>
                  </a:cubicBezTo>
                  <a:cubicBezTo>
                    <a:pt x="924878" y="389859"/>
                    <a:pt x="917257" y="403194"/>
                    <a:pt x="909637" y="406051"/>
                  </a:cubicBezTo>
                  <a:cubicBezTo>
                    <a:pt x="919162" y="403194"/>
                    <a:pt x="928687" y="401289"/>
                    <a:pt x="938212" y="398431"/>
                  </a:cubicBezTo>
                  <a:cubicBezTo>
                    <a:pt x="943928" y="396526"/>
                    <a:pt x="947737" y="397479"/>
                    <a:pt x="952500" y="401289"/>
                  </a:cubicBezTo>
                  <a:cubicBezTo>
                    <a:pt x="983932" y="424149"/>
                    <a:pt x="1016318" y="445104"/>
                    <a:pt x="1051560" y="460344"/>
                  </a:cubicBezTo>
                  <a:cubicBezTo>
                    <a:pt x="1053465" y="461296"/>
                    <a:pt x="1055370" y="462249"/>
                    <a:pt x="1057275" y="463201"/>
                  </a:cubicBezTo>
                  <a:cubicBezTo>
                    <a:pt x="1006793" y="452724"/>
                    <a:pt x="959168" y="447009"/>
                    <a:pt x="909637" y="430816"/>
                  </a:cubicBezTo>
                  <a:cubicBezTo>
                    <a:pt x="916305" y="433674"/>
                    <a:pt x="922973" y="436531"/>
                    <a:pt x="928687" y="440341"/>
                  </a:cubicBezTo>
                  <a:cubicBezTo>
                    <a:pt x="969645" y="460344"/>
                    <a:pt x="1011555" y="474631"/>
                    <a:pt x="1056323" y="484156"/>
                  </a:cubicBezTo>
                  <a:cubicBezTo>
                    <a:pt x="1059180" y="485109"/>
                    <a:pt x="1062990" y="486061"/>
                    <a:pt x="1065848" y="487014"/>
                  </a:cubicBezTo>
                  <a:cubicBezTo>
                    <a:pt x="1013460" y="491776"/>
                    <a:pt x="961073" y="500349"/>
                    <a:pt x="909637" y="497491"/>
                  </a:cubicBezTo>
                  <a:cubicBezTo>
                    <a:pt x="916305" y="498444"/>
                    <a:pt x="922973" y="499396"/>
                    <a:pt x="929640" y="500349"/>
                  </a:cubicBezTo>
                  <a:cubicBezTo>
                    <a:pt x="970598" y="503206"/>
                    <a:pt x="1012507" y="507016"/>
                    <a:pt x="1054418" y="508921"/>
                  </a:cubicBezTo>
                  <a:cubicBezTo>
                    <a:pt x="1094423" y="510826"/>
                    <a:pt x="1134428" y="509874"/>
                    <a:pt x="1174433" y="501301"/>
                  </a:cubicBezTo>
                  <a:cubicBezTo>
                    <a:pt x="1187768" y="498444"/>
                    <a:pt x="1200150" y="497491"/>
                    <a:pt x="1213485" y="498444"/>
                  </a:cubicBezTo>
                  <a:lnTo>
                    <a:pt x="1213485" y="486061"/>
                  </a:lnTo>
                  <a:close/>
                  <a:moveTo>
                    <a:pt x="973455" y="121254"/>
                  </a:moveTo>
                  <a:cubicBezTo>
                    <a:pt x="973455" y="120301"/>
                    <a:pt x="973455" y="119349"/>
                    <a:pt x="972503" y="119349"/>
                  </a:cubicBezTo>
                  <a:cubicBezTo>
                    <a:pt x="1000125" y="104109"/>
                    <a:pt x="1028700" y="87916"/>
                    <a:pt x="1056323" y="72676"/>
                  </a:cubicBezTo>
                  <a:cubicBezTo>
                    <a:pt x="1056323" y="73629"/>
                    <a:pt x="1057275" y="73629"/>
                    <a:pt x="1057275" y="74581"/>
                  </a:cubicBezTo>
                  <a:cubicBezTo>
                    <a:pt x="1057275" y="75534"/>
                    <a:pt x="1056323" y="75534"/>
                    <a:pt x="1056323" y="76486"/>
                  </a:cubicBezTo>
                  <a:cubicBezTo>
                    <a:pt x="1036320" y="92679"/>
                    <a:pt x="1015365" y="108871"/>
                    <a:pt x="995362" y="125064"/>
                  </a:cubicBezTo>
                  <a:cubicBezTo>
                    <a:pt x="993457" y="126016"/>
                    <a:pt x="991553" y="126969"/>
                    <a:pt x="989648" y="126016"/>
                  </a:cubicBezTo>
                  <a:cubicBezTo>
                    <a:pt x="983932" y="124111"/>
                    <a:pt x="979170" y="123159"/>
                    <a:pt x="973455" y="121254"/>
                  </a:cubicBezTo>
                  <a:close/>
                  <a:moveTo>
                    <a:pt x="993457" y="149829"/>
                  </a:moveTo>
                  <a:cubicBezTo>
                    <a:pt x="995362" y="147924"/>
                    <a:pt x="1000125" y="146971"/>
                    <a:pt x="1002982" y="147924"/>
                  </a:cubicBezTo>
                  <a:cubicBezTo>
                    <a:pt x="1020128" y="151734"/>
                    <a:pt x="1036320" y="156496"/>
                    <a:pt x="1052512" y="160306"/>
                  </a:cubicBezTo>
                  <a:cubicBezTo>
                    <a:pt x="1060133" y="162211"/>
                    <a:pt x="1066800" y="163164"/>
                    <a:pt x="1074420" y="165069"/>
                  </a:cubicBezTo>
                  <a:cubicBezTo>
                    <a:pt x="1074420" y="166021"/>
                    <a:pt x="1074420" y="166021"/>
                    <a:pt x="1074420" y="166974"/>
                  </a:cubicBezTo>
                  <a:cubicBezTo>
                    <a:pt x="1042035" y="166974"/>
                    <a:pt x="1009650" y="166974"/>
                    <a:pt x="976312" y="166974"/>
                  </a:cubicBezTo>
                  <a:cubicBezTo>
                    <a:pt x="982028" y="160306"/>
                    <a:pt x="986790" y="154591"/>
                    <a:pt x="993457" y="149829"/>
                  </a:cubicBezTo>
                  <a:close/>
                  <a:moveTo>
                    <a:pt x="951548" y="219361"/>
                  </a:moveTo>
                  <a:cubicBezTo>
                    <a:pt x="945832" y="216504"/>
                    <a:pt x="939165" y="212694"/>
                    <a:pt x="934403" y="208884"/>
                  </a:cubicBezTo>
                  <a:cubicBezTo>
                    <a:pt x="942023" y="201264"/>
                    <a:pt x="947737" y="193644"/>
                    <a:pt x="954405" y="186976"/>
                  </a:cubicBezTo>
                  <a:cubicBezTo>
                    <a:pt x="955357" y="186024"/>
                    <a:pt x="958215" y="185071"/>
                    <a:pt x="960120" y="185071"/>
                  </a:cubicBezTo>
                  <a:cubicBezTo>
                    <a:pt x="993457" y="185071"/>
                    <a:pt x="1027748" y="185071"/>
                    <a:pt x="1061085" y="186024"/>
                  </a:cubicBezTo>
                  <a:cubicBezTo>
                    <a:pt x="1062990" y="186024"/>
                    <a:pt x="1064895" y="186024"/>
                    <a:pt x="1067753" y="186976"/>
                  </a:cubicBezTo>
                  <a:cubicBezTo>
                    <a:pt x="1065848" y="187929"/>
                    <a:pt x="1064895" y="187929"/>
                    <a:pt x="1063943" y="187929"/>
                  </a:cubicBezTo>
                  <a:cubicBezTo>
                    <a:pt x="1027748" y="194596"/>
                    <a:pt x="992505" y="206026"/>
                    <a:pt x="957262" y="219361"/>
                  </a:cubicBezTo>
                  <a:cubicBezTo>
                    <a:pt x="955357" y="220314"/>
                    <a:pt x="953453" y="220314"/>
                    <a:pt x="951548" y="219361"/>
                  </a:cubicBezTo>
                  <a:close/>
                  <a:moveTo>
                    <a:pt x="971550" y="231744"/>
                  </a:moveTo>
                  <a:cubicBezTo>
                    <a:pt x="1003935" y="223171"/>
                    <a:pt x="1035368" y="215551"/>
                    <a:pt x="1065848" y="206979"/>
                  </a:cubicBezTo>
                  <a:cubicBezTo>
                    <a:pt x="1065848" y="206979"/>
                    <a:pt x="1065848" y="207931"/>
                    <a:pt x="1065848" y="207931"/>
                  </a:cubicBezTo>
                  <a:cubicBezTo>
                    <a:pt x="1064895" y="208884"/>
                    <a:pt x="1063943" y="208884"/>
                    <a:pt x="1062990" y="209836"/>
                  </a:cubicBezTo>
                  <a:cubicBezTo>
                    <a:pt x="1042035" y="221266"/>
                    <a:pt x="1020128" y="232696"/>
                    <a:pt x="999173" y="243174"/>
                  </a:cubicBezTo>
                  <a:cubicBezTo>
                    <a:pt x="998220" y="244126"/>
                    <a:pt x="995362" y="244126"/>
                    <a:pt x="994410" y="244126"/>
                  </a:cubicBezTo>
                  <a:cubicBezTo>
                    <a:pt x="987743" y="241269"/>
                    <a:pt x="980123" y="236506"/>
                    <a:pt x="971550" y="231744"/>
                  </a:cubicBezTo>
                  <a:close/>
                  <a:moveTo>
                    <a:pt x="991553" y="270796"/>
                  </a:moveTo>
                  <a:cubicBezTo>
                    <a:pt x="995362" y="268891"/>
                    <a:pt x="998220" y="268891"/>
                    <a:pt x="1001078" y="270796"/>
                  </a:cubicBezTo>
                  <a:cubicBezTo>
                    <a:pt x="1014412" y="278416"/>
                    <a:pt x="1028700" y="286036"/>
                    <a:pt x="1042035" y="292704"/>
                  </a:cubicBezTo>
                  <a:cubicBezTo>
                    <a:pt x="1049655" y="296514"/>
                    <a:pt x="1057275" y="300324"/>
                    <a:pt x="1065848" y="304134"/>
                  </a:cubicBezTo>
                  <a:cubicBezTo>
                    <a:pt x="1065848" y="305086"/>
                    <a:pt x="1065848" y="305086"/>
                    <a:pt x="1064895" y="306039"/>
                  </a:cubicBezTo>
                  <a:cubicBezTo>
                    <a:pt x="1034415" y="298419"/>
                    <a:pt x="1003935" y="289846"/>
                    <a:pt x="971550" y="281274"/>
                  </a:cubicBezTo>
                  <a:cubicBezTo>
                    <a:pt x="980123" y="277464"/>
                    <a:pt x="985837" y="273654"/>
                    <a:pt x="991553" y="270796"/>
                  </a:cubicBezTo>
                  <a:close/>
                  <a:moveTo>
                    <a:pt x="954405" y="326994"/>
                  </a:moveTo>
                  <a:cubicBezTo>
                    <a:pt x="947737" y="320326"/>
                    <a:pt x="941070" y="312706"/>
                    <a:pt x="933450" y="305086"/>
                  </a:cubicBezTo>
                  <a:cubicBezTo>
                    <a:pt x="937260" y="303181"/>
                    <a:pt x="941070" y="300324"/>
                    <a:pt x="944880" y="297466"/>
                  </a:cubicBezTo>
                  <a:cubicBezTo>
                    <a:pt x="950595" y="292704"/>
                    <a:pt x="955357" y="293656"/>
                    <a:pt x="962025" y="295561"/>
                  </a:cubicBezTo>
                  <a:cubicBezTo>
                    <a:pt x="993457" y="307944"/>
                    <a:pt x="1025843" y="317469"/>
                    <a:pt x="1058228" y="324136"/>
                  </a:cubicBezTo>
                  <a:cubicBezTo>
                    <a:pt x="1061085" y="325089"/>
                    <a:pt x="1062990" y="325089"/>
                    <a:pt x="1065848" y="326041"/>
                  </a:cubicBezTo>
                  <a:cubicBezTo>
                    <a:pt x="1064895" y="326994"/>
                    <a:pt x="1063943" y="326994"/>
                    <a:pt x="1062990" y="326994"/>
                  </a:cubicBezTo>
                  <a:cubicBezTo>
                    <a:pt x="1028700" y="326994"/>
                    <a:pt x="994410" y="327946"/>
                    <a:pt x="960120" y="327946"/>
                  </a:cubicBezTo>
                  <a:cubicBezTo>
                    <a:pt x="959168" y="328899"/>
                    <a:pt x="956310" y="327946"/>
                    <a:pt x="954405" y="326994"/>
                  </a:cubicBezTo>
                  <a:close/>
                  <a:moveTo>
                    <a:pt x="976312" y="346996"/>
                  </a:moveTo>
                  <a:cubicBezTo>
                    <a:pt x="1009650" y="346996"/>
                    <a:pt x="1042987" y="346996"/>
                    <a:pt x="1075373" y="346996"/>
                  </a:cubicBezTo>
                  <a:cubicBezTo>
                    <a:pt x="1074420" y="347949"/>
                    <a:pt x="1074420" y="348901"/>
                    <a:pt x="1074420" y="348901"/>
                  </a:cubicBezTo>
                  <a:cubicBezTo>
                    <a:pt x="1049655" y="354616"/>
                    <a:pt x="1024890" y="360331"/>
                    <a:pt x="1001078" y="366046"/>
                  </a:cubicBezTo>
                  <a:cubicBezTo>
                    <a:pt x="1000125" y="366046"/>
                    <a:pt x="997268" y="366046"/>
                    <a:pt x="997268" y="365094"/>
                  </a:cubicBezTo>
                  <a:cubicBezTo>
                    <a:pt x="989648" y="360331"/>
                    <a:pt x="982980" y="353664"/>
                    <a:pt x="976312" y="346996"/>
                  </a:cubicBezTo>
                  <a:close/>
                  <a:moveTo>
                    <a:pt x="1056323" y="440341"/>
                  </a:moveTo>
                  <a:cubicBezTo>
                    <a:pt x="1028700" y="425101"/>
                    <a:pt x="1001078" y="409861"/>
                    <a:pt x="973455" y="393669"/>
                  </a:cubicBezTo>
                  <a:cubicBezTo>
                    <a:pt x="973455" y="392716"/>
                    <a:pt x="973455" y="392716"/>
                    <a:pt x="974407" y="391764"/>
                  </a:cubicBezTo>
                  <a:cubicBezTo>
                    <a:pt x="979170" y="390811"/>
                    <a:pt x="983932" y="388906"/>
                    <a:pt x="988695" y="387954"/>
                  </a:cubicBezTo>
                  <a:cubicBezTo>
                    <a:pt x="991553" y="387954"/>
                    <a:pt x="995362" y="387954"/>
                    <a:pt x="998220" y="389859"/>
                  </a:cubicBezTo>
                  <a:cubicBezTo>
                    <a:pt x="1016318" y="404146"/>
                    <a:pt x="1034415" y="418434"/>
                    <a:pt x="1051560" y="431769"/>
                  </a:cubicBezTo>
                  <a:cubicBezTo>
                    <a:pt x="1053465" y="433674"/>
                    <a:pt x="1055370" y="435579"/>
                    <a:pt x="1058228" y="436531"/>
                  </a:cubicBezTo>
                  <a:cubicBezTo>
                    <a:pt x="1057275" y="439389"/>
                    <a:pt x="1057275" y="440341"/>
                    <a:pt x="1056323" y="440341"/>
                  </a:cubicBezTo>
                  <a:close/>
                  <a:moveTo>
                    <a:pt x="147637" y="26004"/>
                  </a:moveTo>
                  <a:cubicBezTo>
                    <a:pt x="142875" y="25051"/>
                    <a:pt x="139065" y="24099"/>
                    <a:pt x="134302" y="23146"/>
                  </a:cubicBezTo>
                  <a:cubicBezTo>
                    <a:pt x="139065" y="21241"/>
                    <a:pt x="143827" y="21241"/>
                    <a:pt x="148590" y="20289"/>
                  </a:cubicBezTo>
                  <a:cubicBezTo>
                    <a:pt x="171450" y="20289"/>
                    <a:pt x="194310" y="19336"/>
                    <a:pt x="216218" y="20289"/>
                  </a:cubicBezTo>
                  <a:lnTo>
                    <a:pt x="309562" y="17431"/>
                  </a:lnTo>
                  <a:cubicBezTo>
                    <a:pt x="307657" y="17431"/>
                    <a:pt x="305753" y="17431"/>
                    <a:pt x="303848" y="17431"/>
                  </a:cubicBezTo>
                  <a:cubicBezTo>
                    <a:pt x="258127" y="12669"/>
                    <a:pt x="213360" y="6954"/>
                    <a:pt x="167640" y="3144"/>
                  </a:cubicBezTo>
                  <a:cubicBezTo>
                    <a:pt x="124777" y="-666"/>
                    <a:pt x="82867" y="286"/>
                    <a:pt x="40957" y="8859"/>
                  </a:cubicBezTo>
                  <a:cubicBezTo>
                    <a:pt x="27623" y="11716"/>
                    <a:pt x="13335" y="13621"/>
                    <a:pt x="0" y="13621"/>
                  </a:cubicBezTo>
                  <a:lnTo>
                    <a:pt x="0" y="26956"/>
                  </a:lnTo>
                  <a:cubicBezTo>
                    <a:pt x="16192" y="26956"/>
                    <a:pt x="32385" y="28861"/>
                    <a:pt x="48577" y="35529"/>
                  </a:cubicBezTo>
                  <a:cubicBezTo>
                    <a:pt x="62865" y="41244"/>
                    <a:pt x="77152" y="47911"/>
                    <a:pt x="91440" y="55531"/>
                  </a:cubicBezTo>
                  <a:cubicBezTo>
                    <a:pt x="129540" y="75534"/>
                    <a:pt x="161925" y="104109"/>
                    <a:pt x="195262" y="129826"/>
                  </a:cubicBezTo>
                  <a:cubicBezTo>
                    <a:pt x="195262" y="129826"/>
                    <a:pt x="195262" y="130779"/>
                    <a:pt x="196215" y="131731"/>
                  </a:cubicBezTo>
                  <a:cubicBezTo>
                    <a:pt x="193357" y="132684"/>
                    <a:pt x="190500" y="132684"/>
                    <a:pt x="188595" y="133636"/>
                  </a:cubicBezTo>
                  <a:cubicBezTo>
                    <a:pt x="139065" y="144114"/>
                    <a:pt x="89535" y="155544"/>
                    <a:pt x="40957" y="166021"/>
                  </a:cubicBezTo>
                  <a:cubicBezTo>
                    <a:pt x="27623" y="168879"/>
                    <a:pt x="14288" y="170784"/>
                    <a:pt x="952" y="170784"/>
                  </a:cubicBezTo>
                  <a:lnTo>
                    <a:pt x="952" y="185071"/>
                  </a:lnTo>
                  <a:cubicBezTo>
                    <a:pt x="17145" y="185071"/>
                    <a:pt x="33338" y="186976"/>
                    <a:pt x="49530" y="191739"/>
                  </a:cubicBezTo>
                  <a:cubicBezTo>
                    <a:pt x="93345" y="205074"/>
                    <a:pt x="134302" y="225076"/>
                    <a:pt x="176212" y="244126"/>
                  </a:cubicBezTo>
                  <a:cubicBezTo>
                    <a:pt x="183832" y="247936"/>
                    <a:pt x="191452" y="251746"/>
                    <a:pt x="199073" y="255556"/>
                  </a:cubicBezTo>
                  <a:cubicBezTo>
                    <a:pt x="197168" y="256509"/>
                    <a:pt x="196215" y="257461"/>
                    <a:pt x="195262" y="258414"/>
                  </a:cubicBezTo>
                  <a:cubicBezTo>
                    <a:pt x="146685" y="282226"/>
                    <a:pt x="98107" y="306039"/>
                    <a:pt x="45720" y="322231"/>
                  </a:cubicBezTo>
                  <a:cubicBezTo>
                    <a:pt x="30480" y="326994"/>
                    <a:pt x="15240" y="328899"/>
                    <a:pt x="952" y="327946"/>
                  </a:cubicBezTo>
                  <a:lnTo>
                    <a:pt x="952" y="341281"/>
                  </a:lnTo>
                  <a:cubicBezTo>
                    <a:pt x="9525" y="341281"/>
                    <a:pt x="17145" y="342234"/>
                    <a:pt x="25717" y="344139"/>
                  </a:cubicBezTo>
                  <a:cubicBezTo>
                    <a:pt x="65723" y="352711"/>
                    <a:pt x="105727" y="361284"/>
                    <a:pt x="145732" y="369856"/>
                  </a:cubicBezTo>
                  <a:cubicBezTo>
                    <a:pt x="162877" y="373666"/>
                    <a:pt x="179070" y="377476"/>
                    <a:pt x="197168" y="381286"/>
                  </a:cubicBezTo>
                  <a:cubicBezTo>
                    <a:pt x="194310" y="383191"/>
                    <a:pt x="193357" y="384144"/>
                    <a:pt x="192405" y="385096"/>
                  </a:cubicBezTo>
                  <a:cubicBezTo>
                    <a:pt x="178118" y="396526"/>
                    <a:pt x="163830" y="407956"/>
                    <a:pt x="149543" y="419386"/>
                  </a:cubicBezTo>
                  <a:cubicBezTo>
                    <a:pt x="120968" y="442246"/>
                    <a:pt x="90488" y="460344"/>
                    <a:pt x="57150" y="473679"/>
                  </a:cubicBezTo>
                  <a:cubicBezTo>
                    <a:pt x="42863" y="479394"/>
                    <a:pt x="28575" y="483204"/>
                    <a:pt x="13335" y="485109"/>
                  </a:cubicBezTo>
                  <a:cubicBezTo>
                    <a:pt x="8573" y="486061"/>
                    <a:pt x="4763" y="486061"/>
                    <a:pt x="0" y="486061"/>
                  </a:cubicBezTo>
                  <a:lnTo>
                    <a:pt x="0" y="499396"/>
                  </a:lnTo>
                  <a:cubicBezTo>
                    <a:pt x="11430" y="499396"/>
                    <a:pt x="22860" y="500349"/>
                    <a:pt x="34290" y="503206"/>
                  </a:cubicBezTo>
                  <a:cubicBezTo>
                    <a:pt x="73342" y="510826"/>
                    <a:pt x="112395" y="512731"/>
                    <a:pt x="151448" y="510826"/>
                  </a:cubicBezTo>
                  <a:cubicBezTo>
                    <a:pt x="204787" y="508921"/>
                    <a:pt x="257175" y="501301"/>
                    <a:pt x="309562" y="494634"/>
                  </a:cubicBezTo>
                  <a:cubicBezTo>
                    <a:pt x="309562" y="492729"/>
                    <a:pt x="309562" y="490824"/>
                    <a:pt x="309562" y="488919"/>
                  </a:cubicBezTo>
                  <a:cubicBezTo>
                    <a:pt x="306705" y="488919"/>
                    <a:pt x="303848" y="488919"/>
                    <a:pt x="300037" y="488919"/>
                  </a:cubicBezTo>
                  <a:cubicBezTo>
                    <a:pt x="247650" y="489871"/>
                    <a:pt x="195262" y="490824"/>
                    <a:pt x="142875" y="491776"/>
                  </a:cubicBezTo>
                  <a:cubicBezTo>
                    <a:pt x="140018" y="491776"/>
                    <a:pt x="137160" y="491776"/>
                    <a:pt x="134302" y="490824"/>
                  </a:cubicBezTo>
                  <a:cubicBezTo>
                    <a:pt x="136207" y="488919"/>
                    <a:pt x="137160" y="487966"/>
                    <a:pt x="139065" y="487966"/>
                  </a:cubicBezTo>
                  <a:cubicBezTo>
                    <a:pt x="170498" y="482251"/>
                    <a:pt x="200025" y="470821"/>
                    <a:pt x="229552" y="459391"/>
                  </a:cubicBezTo>
                  <a:cubicBezTo>
                    <a:pt x="256223" y="448914"/>
                    <a:pt x="282893" y="436531"/>
                    <a:pt x="308610" y="426054"/>
                  </a:cubicBezTo>
                  <a:cubicBezTo>
                    <a:pt x="258127" y="441294"/>
                    <a:pt x="207645" y="448914"/>
                    <a:pt x="158115" y="464154"/>
                  </a:cubicBezTo>
                  <a:cubicBezTo>
                    <a:pt x="156210" y="465106"/>
                    <a:pt x="154305" y="465106"/>
                    <a:pt x="152400" y="465106"/>
                  </a:cubicBezTo>
                  <a:cubicBezTo>
                    <a:pt x="153352" y="463201"/>
                    <a:pt x="155257" y="462249"/>
                    <a:pt x="156210" y="461296"/>
                  </a:cubicBezTo>
                  <a:cubicBezTo>
                    <a:pt x="190500" y="443199"/>
                    <a:pt x="223837" y="423196"/>
                    <a:pt x="255270" y="400336"/>
                  </a:cubicBezTo>
                  <a:cubicBezTo>
                    <a:pt x="257175" y="398431"/>
                    <a:pt x="261937" y="398431"/>
                    <a:pt x="263843" y="399384"/>
                  </a:cubicBezTo>
                  <a:cubicBezTo>
                    <a:pt x="279082" y="402241"/>
                    <a:pt x="293370" y="399384"/>
                    <a:pt x="307657" y="403194"/>
                  </a:cubicBezTo>
                  <a:cubicBezTo>
                    <a:pt x="295275" y="398431"/>
                    <a:pt x="282893" y="393669"/>
                    <a:pt x="270510" y="388906"/>
                  </a:cubicBezTo>
                  <a:cubicBezTo>
                    <a:pt x="283845" y="377476"/>
                    <a:pt x="296228" y="366999"/>
                    <a:pt x="307657" y="356521"/>
                  </a:cubicBezTo>
                  <a:cubicBezTo>
                    <a:pt x="291465" y="366046"/>
                    <a:pt x="276225" y="369856"/>
                    <a:pt x="260032" y="379381"/>
                  </a:cubicBezTo>
                  <a:cubicBezTo>
                    <a:pt x="258127" y="380334"/>
                    <a:pt x="254318" y="382239"/>
                    <a:pt x="252412" y="381286"/>
                  </a:cubicBezTo>
                  <a:cubicBezTo>
                    <a:pt x="245745" y="379381"/>
                    <a:pt x="238125" y="376524"/>
                    <a:pt x="230505" y="373666"/>
                  </a:cubicBezTo>
                  <a:cubicBezTo>
                    <a:pt x="239077" y="364141"/>
                    <a:pt x="247650" y="355569"/>
                    <a:pt x="256223" y="347949"/>
                  </a:cubicBezTo>
                  <a:cubicBezTo>
                    <a:pt x="259080" y="345091"/>
                    <a:pt x="263843" y="343186"/>
                    <a:pt x="268605" y="342234"/>
                  </a:cubicBezTo>
                  <a:cubicBezTo>
                    <a:pt x="281940" y="340329"/>
                    <a:pt x="295275" y="331756"/>
                    <a:pt x="308610" y="329851"/>
                  </a:cubicBezTo>
                  <a:cubicBezTo>
                    <a:pt x="297180" y="329851"/>
                    <a:pt x="285750" y="329851"/>
                    <a:pt x="272415" y="329851"/>
                  </a:cubicBezTo>
                  <a:cubicBezTo>
                    <a:pt x="277178" y="324136"/>
                    <a:pt x="280987" y="319374"/>
                    <a:pt x="284798" y="315564"/>
                  </a:cubicBezTo>
                  <a:cubicBezTo>
                    <a:pt x="286703" y="312706"/>
                    <a:pt x="289560" y="311754"/>
                    <a:pt x="292418" y="314611"/>
                  </a:cubicBezTo>
                  <a:cubicBezTo>
                    <a:pt x="297180" y="318421"/>
                    <a:pt x="302895" y="321279"/>
                    <a:pt x="308610" y="325089"/>
                  </a:cubicBezTo>
                  <a:cubicBezTo>
                    <a:pt x="303848" y="321279"/>
                    <a:pt x="300037" y="306991"/>
                    <a:pt x="295275" y="303181"/>
                  </a:cubicBezTo>
                  <a:cubicBezTo>
                    <a:pt x="300037" y="297466"/>
                    <a:pt x="304800" y="283179"/>
                    <a:pt x="308610" y="278416"/>
                  </a:cubicBezTo>
                  <a:cubicBezTo>
                    <a:pt x="301943" y="284131"/>
                    <a:pt x="295275" y="290799"/>
                    <a:pt x="287655" y="297466"/>
                  </a:cubicBezTo>
                  <a:cubicBezTo>
                    <a:pt x="281940" y="293656"/>
                    <a:pt x="277178" y="289846"/>
                    <a:pt x="271462" y="285084"/>
                  </a:cubicBezTo>
                  <a:cubicBezTo>
                    <a:pt x="284798" y="279369"/>
                    <a:pt x="296228" y="274606"/>
                    <a:pt x="308610" y="269844"/>
                  </a:cubicBezTo>
                  <a:cubicBezTo>
                    <a:pt x="294323" y="274606"/>
                    <a:pt x="280035" y="270796"/>
                    <a:pt x="265748" y="274606"/>
                  </a:cubicBezTo>
                  <a:cubicBezTo>
                    <a:pt x="263843" y="275559"/>
                    <a:pt x="260032" y="275559"/>
                    <a:pt x="259080" y="274606"/>
                  </a:cubicBezTo>
                  <a:cubicBezTo>
                    <a:pt x="250507" y="268891"/>
                    <a:pt x="241935" y="262224"/>
                    <a:pt x="232410" y="256509"/>
                  </a:cubicBezTo>
                  <a:cubicBezTo>
                    <a:pt x="240982" y="250794"/>
                    <a:pt x="248602" y="245079"/>
                    <a:pt x="256223" y="240316"/>
                  </a:cubicBezTo>
                  <a:cubicBezTo>
                    <a:pt x="259080" y="238411"/>
                    <a:pt x="262890" y="237459"/>
                    <a:pt x="266700" y="238411"/>
                  </a:cubicBezTo>
                  <a:cubicBezTo>
                    <a:pt x="280987" y="242221"/>
                    <a:pt x="295275" y="239364"/>
                    <a:pt x="309562" y="244126"/>
                  </a:cubicBezTo>
                  <a:cubicBezTo>
                    <a:pt x="298132" y="239364"/>
                    <a:pt x="285750" y="233649"/>
                    <a:pt x="273368" y="227934"/>
                  </a:cubicBezTo>
                  <a:cubicBezTo>
                    <a:pt x="278130" y="224124"/>
                    <a:pt x="281940" y="221266"/>
                    <a:pt x="285750" y="218409"/>
                  </a:cubicBezTo>
                  <a:cubicBezTo>
                    <a:pt x="288607" y="215551"/>
                    <a:pt x="290512" y="216504"/>
                    <a:pt x="293370" y="218409"/>
                  </a:cubicBezTo>
                  <a:cubicBezTo>
                    <a:pt x="299085" y="223171"/>
                    <a:pt x="304800" y="227934"/>
                    <a:pt x="309562" y="233649"/>
                  </a:cubicBezTo>
                  <a:cubicBezTo>
                    <a:pt x="305753" y="228886"/>
                    <a:pt x="300990" y="215551"/>
                    <a:pt x="296228" y="209836"/>
                  </a:cubicBezTo>
                  <a:cubicBezTo>
                    <a:pt x="300990" y="206026"/>
                    <a:pt x="304800" y="192691"/>
                    <a:pt x="309562" y="188881"/>
                  </a:cubicBezTo>
                  <a:cubicBezTo>
                    <a:pt x="303848" y="191739"/>
                    <a:pt x="299085" y="195549"/>
                    <a:pt x="293370" y="198406"/>
                  </a:cubicBezTo>
                  <a:cubicBezTo>
                    <a:pt x="291465" y="199359"/>
                    <a:pt x="288607" y="199359"/>
                    <a:pt x="287655" y="198406"/>
                  </a:cubicBezTo>
                  <a:cubicBezTo>
                    <a:pt x="282893" y="193644"/>
                    <a:pt x="279082" y="188881"/>
                    <a:pt x="274320" y="183166"/>
                  </a:cubicBezTo>
                  <a:cubicBezTo>
                    <a:pt x="286703" y="182214"/>
                    <a:pt x="298132" y="174594"/>
                    <a:pt x="309562" y="173641"/>
                  </a:cubicBezTo>
                  <a:cubicBezTo>
                    <a:pt x="301943" y="172689"/>
                    <a:pt x="293370" y="171736"/>
                    <a:pt x="285750" y="171736"/>
                  </a:cubicBezTo>
                  <a:cubicBezTo>
                    <a:pt x="269557" y="172689"/>
                    <a:pt x="256223" y="166974"/>
                    <a:pt x="246698" y="152686"/>
                  </a:cubicBezTo>
                  <a:cubicBezTo>
                    <a:pt x="242887" y="147924"/>
                    <a:pt x="238125" y="143161"/>
                    <a:pt x="232410" y="138399"/>
                  </a:cubicBezTo>
                  <a:cubicBezTo>
                    <a:pt x="238125" y="136494"/>
                    <a:pt x="242887" y="135541"/>
                    <a:pt x="246698" y="132684"/>
                  </a:cubicBezTo>
                  <a:cubicBezTo>
                    <a:pt x="254318" y="128874"/>
                    <a:pt x="260032" y="129826"/>
                    <a:pt x="267653" y="134589"/>
                  </a:cubicBezTo>
                  <a:cubicBezTo>
                    <a:pt x="281940" y="144114"/>
                    <a:pt x="296228" y="151734"/>
                    <a:pt x="310515" y="160306"/>
                  </a:cubicBezTo>
                  <a:cubicBezTo>
                    <a:pt x="298132" y="149829"/>
                    <a:pt x="286703" y="133636"/>
                    <a:pt x="273368" y="123159"/>
                  </a:cubicBezTo>
                  <a:cubicBezTo>
                    <a:pt x="286703" y="117444"/>
                    <a:pt x="298132" y="107919"/>
                    <a:pt x="310515" y="102204"/>
                  </a:cubicBezTo>
                  <a:cubicBezTo>
                    <a:pt x="308610" y="102204"/>
                    <a:pt x="305753" y="102204"/>
                    <a:pt x="303848" y="103156"/>
                  </a:cubicBezTo>
                  <a:cubicBezTo>
                    <a:pt x="291465" y="106014"/>
                    <a:pt x="279082" y="109824"/>
                    <a:pt x="266700" y="111729"/>
                  </a:cubicBezTo>
                  <a:cubicBezTo>
                    <a:pt x="263843" y="112681"/>
                    <a:pt x="259080" y="111729"/>
                    <a:pt x="257175" y="109824"/>
                  </a:cubicBezTo>
                  <a:cubicBezTo>
                    <a:pt x="225743" y="86964"/>
                    <a:pt x="193357" y="66961"/>
                    <a:pt x="159068" y="48864"/>
                  </a:cubicBezTo>
                  <a:cubicBezTo>
                    <a:pt x="157162" y="47911"/>
                    <a:pt x="155257" y="46959"/>
                    <a:pt x="154305" y="46006"/>
                  </a:cubicBezTo>
                  <a:cubicBezTo>
                    <a:pt x="154305" y="45054"/>
                    <a:pt x="155257" y="45054"/>
                    <a:pt x="155257" y="44101"/>
                  </a:cubicBezTo>
                  <a:cubicBezTo>
                    <a:pt x="163830" y="46006"/>
                    <a:pt x="171450" y="47911"/>
                    <a:pt x="180023" y="50769"/>
                  </a:cubicBezTo>
                  <a:cubicBezTo>
                    <a:pt x="223837" y="63151"/>
                    <a:pt x="266700" y="69819"/>
                    <a:pt x="310515" y="83154"/>
                  </a:cubicBezTo>
                  <a:cubicBezTo>
                    <a:pt x="300990" y="79344"/>
                    <a:pt x="290512" y="74581"/>
                    <a:pt x="280987" y="70771"/>
                  </a:cubicBezTo>
                  <a:cubicBezTo>
                    <a:pt x="237173" y="55531"/>
                    <a:pt x="193357" y="37434"/>
                    <a:pt x="147637" y="26004"/>
                  </a:cubicBezTo>
                  <a:close/>
                  <a:moveTo>
                    <a:pt x="238125" y="392716"/>
                  </a:moveTo>
                  <a:cubicBezTo>
                    <a:pt x="238125" y="393669"/>
                    <a:pt x="238125" y="393669"/>
                    <a:pt x="238125" y="394621"/>
                  </a:cubicBezTo>
                  <a:cubicBezTo>
                    <a:pt x="210502" y="410814"/>
                    <a:pt x="183832" y="426054"/>
                    <a:pt x="156210" y="442246"/>
                  </a:cubicBezTo>
                  <a:cubicBezTo>
                    <a:pt x="156210" y="441294"/>
                    <a:pt x="155257" y="441294"/>
                    <a:pt x="155257" y="440341"/>
                  </a:cubicBezTo>
                  <a:cubicBezTo>
                    <a:pt x="156210" y="439389"/>
                    <a:pt x="156210" y="439389"/>
                    <a:pt x="157162" y="438436"/>
                  </a:cubicBezTo>
                  <a:cubicBezTo>
                    <a:pt x="176212" y="422244"/>
                    <a:pt x="195262" y="406051"/>
                    <a:pt x="214312" y="389859"/>
                  </a:cubicBezTo>
                  <a:cubicBezTo>
                    <a:pt x="216218" y="388906"/>
                    <a:pt x="218123" y="387954"/>
                    <a:pt x="220027" y="387954"/>
                  </a:cubicBezTo>
                  <a:cubicBezTo>
                    <a:pt x="226695" y="389859"/>
                    <a:pt x="232410" y="390811"/>
                    <a:pt x="238125" y="392716"/>
                  </a:cubicBezTo>
                  <a:close/>
                  <a:moveTo>
                    <a:pt x="215265" y="366046"/>
                  </a:moveTo>
                  <a:cubicBezTo>
                    <a:pt x="214312" y="366999"/>
                    <a:pt x="212407" y="366999"/>
                    <a:pt x="211455" y="366046"/>
                  </a:cubicBezTo>
                  <a:cubicBezTo>
                    <a:pt x="191452" y="360331"/>
                    <a:pt x="170498" y="354616"/>
                    <a:pt x="150495" y="348901"/>
                  </a:cubicBezTo>
                  <a:cubicBezTo>
                    <a:pt x="150495" y="348901"/>
                    <a:pt x="150495" y="347949"/>
                    <a:pt x="150495" y="347949"/>
                  </a:cubicBezTo>
                  <a:cubicBezTo>
                    <a:pt x="179070" y="346996"/>
                    <a:pt x="207645" y="346044"/>
                    <a:pt x="238125" y="345091"/>
                  </a:cubicBezTo>
                  <a:cubicBezTo>
                    <a:pt x="229552" y="352711"/>
                    <a:pt x="222885" y="359379"/>
                    <a:pt x="215265" y="366046"/>
                  </a:cubicBezTo>
                  <a:close/>
                  <a:moveTo>
                    <a:pt x="259080" y="292704"/>
                  </a:moveTo>
                  <a:cubicBezTo>
                    <a:pt x="265748" y="296514"/>
                    <a:pt x="272415" y="301276"/>
                    <a:pt x="280035" y="306039"/>
                  </a:cubicBezTo>
                  <a:cubicBezTo>
                    <a:pt x="272415" y="312706"/>
                    <a:pt x="266700" y="319374"/>
                    <a:pt x="259080" y="325089"/>
                  </a:cubicBezTo>
                  <a:cubicBezTo>
                    <a:pt x="256223" y="326994"/>
                    <a:pt x="251460" y="328899"/>
                    <a:pt x="247650" y="328899"/>
                  </a:cubicBezTo>
                  <a:cubicBezTo>
                    <a:pt x="215265" y="328899"/>
                    <a:pt x="183832" y="327946"/>
                    <a:pt x="151448" y="327946"/>
                  </a:cubicBezTo>
                  <a:cubicBezTo>
                    <a:pt x="149543" y="327946"/>
                    <a:pt x="146685" y="327946"/>
                    <a:pt x="144780" y="327946"/>
                  </a:cubicBezTo>
                  <a:cubicBezTo>
                    <a:pt x="144780" y="327946"/>
                    <a:pt x="144780" y="326994"/>
                    <a:pt x="144780" y="326994"/>
                  </a:cubicBezTo>
                  <a:cubicBezTo>
                    <a:pt x="154305" y="325089"/>
                    <a:pt x="163830" y="324136"/>
                    <a:pt x="172402" y="321279"/>
                  </a:cubicBezTo>
                  <a:cubicBezTo>
                    <a:pt x="198120" y="312706"/>
                    <a:pt x="223837" y="303181"/>
                    <a:pt x="250507" y="294609"/>
                  </a:cubicBezTo>
                  <a:cubicBezTo>
                    <a:pt x="254318" y="292704"/>
                    <a:pt x="257175" y="291751"/>
                    <a:pt x="259080" y="292704"/>
                  </a:cubicBezTo>
                  <a:close/>
                  <a:moveTo>
                    <a:pt x="242887" y="282226"/>
                  </a:moveTo>
                  <a:cubicBezTo>
                    <a:pt x="211455" y="290799"/>
                    <a:pt x="182880" y="298419"/>
                    <a:pt x="153352" y="303181"/>
                  </a:cubicBezTo>
                  <a:cubicBezTo>
                    <a:pt x="173355" y="291751"/>
                    <a:pt x="193357" y="280321"/>
                    <a:pt x="213360" y="268891"/>
                  </a:cubicBezTo>
                  <a:cubicBezTo>
                    <a:pt x="213360" y="268891"/>
                    <a:pt x="214312" y="267939"/>
                    <a:pt x="214312" y="267939"/>
                  </a:cubicBezTo>
                  <a:cubicBezTo>
                    <a:pt x="215265" y="267939"/>
                    <a:pt x="217170" y="266986"/>
                    <a:pt x="218123" y="267939"/>
                  </a:cubicBezTo>
                  <a:cubicBezTo>
                    <a:pt x="225743" y="272701"/>
                    <a:pt x="233362" y="276511"/>
                    <a:pt x="242887" y="282226"/>
                  </a:cubicBezTo>
                  <a:close/>
                  <a:moveTo>
                    <a:pt x="240982" y="232696"/>
                  </a:moveTo>
                  <a:cubicBezTo>
                    <a:pt x="234315" y="236506"/>
                    <a:pt x="227648" y="240316"/>
                    <a:pt x="220980" y="244126"/>
                  </a:cubicBezTo>
                  <a:cubicBezTo>
                    <a:pt x="218123" y="245079"/>
                    <a:pt x="214312" y="245079"/>
                    <a:pt x="212407" y="244126"/>
                  </a:cubicBezTo>
                  <a:cubicBezTo>
                    <a:pt x="200977" y="237459"/>
                    <a:pt x="189548" y="230791"/>
                    <a:pt x="177165" y="224124"/>
                  </a:cubicBezTo>
                  <a:cubicBezTo>
                    <a:pt x="169545" y="219361"/>
                    <a:pt x="160973" y="215551"/>
                    <a:pt x="152400" y="211741"/>
                  </a:cubicBezTo>
                  <a:cubicBezTo>
                    <a:pt x="152400" y="210789"/>
                    <a:pt x="152400" y="209836"/>
                    <a:pt x="153352" y="208884"/>
                  </a:cubicBezTo>
                  <a:cubicBezTo>
                    <a:pt x="182880" y="215551"/>
                    <a:pt x="211455" y="223171"/>
                    <a:pt x="240982" y="229839"/>
                  </a:cubicBezTo>
                  <a:cubicBezTo>
                    <a:pt x="240982" y="230791"/>
                    <a:pt x="240982" y="231744"/>
                    <a:pt x="240982" y="232696"/>
                  </a:cubicBezTo>
                  <a:close/>
                  <a:moveTo>
                    <a:pt x="250507" y="184119"/>
                  </a:moveTo>
                  <a:cubicBezTo>
                    <a:pt x="252412" y="184119"/>
                    <a:pt x="255270" y="184119"/>
                    <a:pt x="256223" y="185071"/>
                  </a:cubicBezTo>
                  <a:cubicBezTo>
                    <a:pt x="263843" y="191739"/>
                    <a:pt x="272415" y="199359"/>
                    <a:pt x="280035" y="206979"/>
                  </a:cubicBezTo>
                  <a:cubicBezTo>
                    <a:pt x="273368" y="211741"/>
                    <a:pt x="267653" y="214599"/>
                    <a:pt x="261937" y="218409"/>
                  </a:cubicBezTo>
                  <a:cubicBezTo>
                    <a:pt x="258127" y="220314"/>
                    <a:pt x="255270" y="221266"/>
                    <a:pt x="251460" y="219361"/>
                  </a:cubicBezTo>
                  <a:cubicBezTo>
                    <a:pt x="240030" y="214599"/>
                    <a:pt x="227648" y="208884"/>
                    <a:pt x="216218" y="205074"/>
                  </a:cubicBezTo>
                  <a:cubicBezTo>
                    <a:pt x="193357" y="197454"/>
                    <a:pt x="169545" y="191739"/>
                    <a:pt x="147637" y="185071"/>
                  </a:cubicBezTo>
                  <a:cubicBezTo>
                    <a:pt x="147637" y="185071"/>
                    <a:pt x="148590" y="185071"/>
                    <a:pt x="149543" y="185071"/>
                  </a:cubicBezTo>
                  <a:cubicBezTo>
                    <a:pt x="183832" y="185071"/>
                    <a:pt x="217170" y="185071"/>
                    <a:pt x="250507" y="184119"/>
                  </a:cubicBezTo>
                  <a:close/>
                  <a:moveTo>
                    <a:pt x="239077" y="167926"/>
                  </a:moveTo>
                  <a:cubicBezTo>
                    <a:pt x="208598" y="166974"/>
                    <a:pt x="179070" y="166021"/>
                    <a:pt x="148590" y="165069"/>
                  </a:cubicBezTo>
                  <a:cubicBezTo>
                    <a:pt x="151448" y="164116"/>
                    <a:pt x="151448" y="163164"/>
                    <a:pt x="152400" y="163164"/>
                  </a:cubicBezTo>
                  <a:cubicBezTo>
                    <a:pt x="172402" y="157449"/>
                    <a:pt x="191452" y="152686"/>
                    <a:pt x="211455" y="146971"/>
                  </a:cubicBezTo>
                  <a:cubicBezTo>
                    <a:pt x="212407" y="146971"/>
                    <a:pt x="215265" y="146019"/>
                    <a:pt x="216218" y="146971"/>
                  </a:cubicBezTo>
                  <a:cubicBezTo>
                    <a:pt x="222885" y="153639"/>
                    <a:pt x="230505" y="161259"/>
                    <a:pt x="239077" y="167926"/>
                  </a:cubicBezTo>
                  <a:close/>
                  <a:moveTo>
                    <a:pt x="155257" y="70771"/>
                  </a:moveTo>
                  <a:cubicBezTo>
                    <a:pt x="182880" y="86964"/>
                    <a:pt x="211455" y="103156"/>
                    <a:pt x="239077" y="119349"/>
                  </a:cubicBezTo>
                  <a:cubicBezTo>
                    <a:pt x="239077" y="120301"/>
                    <a:pt x="239077" y="120301"/>
                    <a:pt x="238125" y="121254"/>
                  </a:cubicBezTo>
                  <a:cubicBezTo>
                    <a:pt x="233362" y="122206"/>
                    <a:pt x="228600" y="123159"/>
                    <a:pt x="223837" y="125064"/>
                  </a:cubicBezTo>
                  <a:cubicBezTo>
                    <a:pt x="219075" y="126969"/>
                    <a:pt x="215265" y="125064"/>
                    <a:pt x="211455" y="122206"/>
                  </a:cubicBezTo>
                  <a:cubicBezTo>
                    <a:pt x="199073" y="111729"/>
                    <a:pt x="186690" y="101251"/>
                    <a:pt x="173355" y="89821"/>
                  </a:cubicBezTo>
                  <a:cubicBezTo>
                    <a:pt x="166687" y="84106"/>
                    <a:pt x="160020" y="78391"/>
                    <a:pt x="153352" y="72676"/>
                  </a:cubicBezTo>
                  <a:cubicBezTo>
                    <a:pt x="154305" y="71724"/>
                    <a:pt x="155257" y="70771"/>
                    <a:pt x="155257" y="70771"/>
                  </a:cubicBezTo>
                  <a:close/>
                </a:path>
              </a:pathLst>
            </a:custGeom>
            <a:solidFill>
              <a:srgbClr val="231F20"/>
            </a:solidFill>
            <a:ln w="9525" cap="flat">
              <a:noFill/>
              <a:prstDash val="solid"/>
              <a:miter/>
            </a:ln>
          </p:spPr>
          <p:txBody>
            <a:bodyPr rtlCol="0" anchor="ctr"/>
            <a:lstStyle/>
            <a:p>
              <a:endParaRPr lang="en-US"/>
            </a:p>
          </p:txBody>
        </p:sp>
      </p:grpSp>
      <p:pic>
        <p:nvPicPr>
          <p:cNvPr id="21" name="Picture 20">
            <a:extLst>
              <a:ext uri="{FF2B5EF4-FFF2-40B4-BE49-F238E27FC236}">
                <a16:creationId xmlns:a16="http://schemas.microsoft.com/office/drawing/2014/main" id="{678D6E9F-BEBB-4FB9-85D5-7E79DED00A4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48413" y="2373508"/>
            <a:ext cx="4557261" cy="2105923"/>
          </a:xfrm>
          <a:prstGeom prst="rect">
            <a:avLst/>
          </a:prstGeom>
        </p:spPr>
      </p:pic>
    </p:spTree>
    <p:extLst>
      <p:ext uri="{BB962C8B-B14F-4D97-AF65-F5344CB8AC3E}">
        <p14:creationId xmlns:p14="http://schemas.microsoft.com/office/powerpoint/2010/main" val="4060363918"/>
      </p:ext>
    </p:extLst>
  </p:cSld>
  <p:clrMapOvr>
    <a:masterClrMapping/>
  </p:clrMapOvr>
  <mc:AlternateContent xmlns:mc="http://schemas.openxmlformats.org/markup-compatibility/2006" xmlns:p14="http://schemas.microsoft.com/office/powerpoint/2010/main">
    <mc:Choice Requires="p14">
      <p:transition spd="slow" p14:dur="2000" advTm="31440"/>
    </mc:Choice>
    <mc:Fallback xmlns="">
      <p:transition spd="slow" advTm="31440"/>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EEF3AD5E-FDCA-4DCF-A97E-172906DE6E9A}"/>
              </a:ext>
            </a:extLst>
          </p:cNvPr>
          <p:cNvSpPr txBox="1">
            <a:spLocks/>
          </p:cNvSpPr>
          <p:nvPr/>
        </p:nvSpPr>
        <p:spPr>
          <a:xfrm>
            <a:off x="482600" y="241301"/>
            <a:ext cx="7856927" cy="851803"/>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b="1" kern="1200">
                <a:solidFill>
                  <a:schemeClr val="tx1"/>
                </a:solidFill>
                <a:latin typeface="Arial" panose="020B0604020202020204" pitchFamily="34" charset="0"/>
                <a:ea typeface="+mj-ea"/>
                <a:cs typeface="Arial" panose="020B0604020202020204" pitchFamily="34" charset="0"/>
              </a:defRPr>
            </a:lvl1pPr>
          </a:lstStyle>
          <a:p>
            <a:r>
              <a:rPr lang="en-US" sz="2700" dirty="0">
                <a:solidFill>
                  <a:schemeClr val="bg1"/>
                </a:solidFill>
                <a:latin typeface="+mj-lt"/>
                <a:cs typeface="+mj-cs"/>
              </a:rPr>
              <a:t>PLL VCO Tuning Range</a:t>
            </a:r>
          </a:p>
        </p:txBody>
      </p:sp>
      <p:sp>
        <p:nvSpPr>
          <p:cNvPr id="4" name="Rectangle 1">
            <a:extLst>
              <a:ext uri="{FF2B5EF4-FFF2-40B4-BE49-F238E27FC236}">
                <a16:creationId xmlns:a16="http://schemas.microsoft.com/office/drawing/2014/main" id="{D642A23F-5D7B-4AD3-BAFF-0BE143B357A0}"/>
              </a:ext>
            </a:extLst>
          </p:cNvPr>
          <p:cNvSpPr>
            <a:spLocks noChangeArrowheads="1"/>
          </p:cNvSpPr>
          <p:nvPr/>
        </p:nvSpPr>
        <p:spPr bwMode="auto">
          <a:xfrm>
            <a:off x="482601" y="1337236"/>
            <a:ext cx="3728158" cy="502881"/>
          </a:xfrm>
          <a:prstGeom prst="rect">
            <a:avLst/>
          </a:prstGeom>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lIns="68580" tIns="34290" rIns="68580" bIns="34290" numCol="1" rtlCol="0" anchorCtr="0" compatLnSpc="1">
            <a:prstTxWarp prst="textNoShape">
              <a:avLst/>
            </a:prstTxWarp>
            <a:norm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indent="-171450" eaLnBrk="1" hangingPunct="1">
              <a:lnSpc>
                <a:spcPct val="90000"/>
              </a:lnSpc>
              <a:spcAft>
                <a:spcPts val="450"/>
              </a:spcAft>
              <a:buFont typeface="Arial" panose="020B0604020202020204" pitchFamily="34" charset="0"/>
              <a:buChar char="•"/>
            </a:pPr>
            <a:r>
              <a:rPr lang="en-US" altLang="en-US" sz="1500" b="1" dirty="0">
                <a:solidFill>
                  <a:schemeClr val="bg1"/>
                </a:solidFill>
                <a:latin typeface="+mn-lt"/>
              </a:rPr>
              <a:t>PLL VCO Frequency Ranges </a:t>
            </a:r>
            <a:endParaRPr lang="en-US" altLang="en-US" sz="1500" dirty="0">
              <a:solidFill>
                <a:schemeClr val="bg1"/>
              </a:solidFill>
              <a:latin typeface="+mn-lt"/>
            </a:endParaRPr>
          </a:p>
          <a:p>
            <a:pPr indent="-171450" eaLnBrk="1" hangingPunct="1">
              <a:lnSpc>
                <a:spcPct val="90000"/>
              </a:lnSpc>
              <a:spcAft>
                <a:spcPts val="450"/>
              </a:spcAft>
              <a:buFont typeface="Arial" panose="020B0604020202020204" pitchFamily="34" charset="0"/>
              <a:buChar char="•"/>
            </a:pPr>
            <a:endParaRPr lang="en-US" altLang="en-US" sz="1500" dirty="0">
              <a:solidFill>
                <a:schemeClr val="bg1"/>
              </a:solidFill>
              <a:latin typeface="+mn-lt"/>
            </a:endParaRPr>
          </a:p>
        </p:txBody>
      </p:sp>
      <p:graphicFrame>
        <p:nvGraphicFramePr>
          <p:cNvPr id="6" name="Table 5">
            <a:extLst>
              <a:ext uri="{FF2B5EF4-FFF2-40B4-BE49-F238E27FC236}">
                <a16:creationId xmlns:a16="http://schemas.microsoft.com/office/drawing/2014/main" id="{3E07B680-1E94-4090-9888-BE79F8FD258B}"/>
              </a:ext>
            </a:extLst>
          </p:cNvPr>
          <p:cNvGraphicFramePr>
            <a:graphicFrameLocks noGrp="1"/>
          </p:cNvGraphicFramePr>
          <p:nvPr>
            <p:extLst>
              <p:ext uri="{D42A27DB-BD31-4B8C-83A1-F6EECF244321}">
                <p14:modId xmlns:p14="http://schemas.microsoft.com/office/powerpoint/2010/main" val="475546937"/>
              </p:ext>
            </p:extLst>
          </p:nvPr>
        </p:nvGraphicFramePr>
        <p:xfrm>
          <a:off x="2104931" y="1939529"/>
          <a:ext cx="4655242" cy="1924038"/>
        </p:xfrm>
        <a:graphic>
          <a:graphicData uri="http://schemas.openxmlformats.org/drawingml/2006/table">
            <a:tbl>
              <a:tblPr firstRow="1" bandRow="1">
                <a:noFill/>
              </a:tblPr>
              <a:tblGrid>
                <a:gridCol w="2858631">
                  <a:extLst>
                    <a:ext uri="{9D8B030D-6E8A-4147-A177-3AD203B41FA5}">
                      <a16:colId xmlns:a16="http://schemas.microsoft.com/office/drawing/2014/main" val="3502216118"/>
                    </a:ext>
                  </a:extLst>
                </a:gridCol>
                <a:gridCol w="1796611">
                  <a:extLst>
                    <a:ext uri="{9D8B030D-6E8A-4147-A177-3AD203B41FA5}">
                      <a16:colId xmlns:a16="http://schemas.microsoft.com/office/drawing/2014/main" val="2092139202"/>
                    </a:ext>
                  </a:extLst>
                </a:gridCol>
              </a:tblGrid>
              <a:tr h="641346">
                <a:tc>
                  <a:txBody>
                    <a:bodyPr/>
                    <a:lstStyle/>
                    <a:p>
                      <a:pPr algn="l" fontAlgn="t">
                        <a:spcBef>
                          <a:spcPts val="0"/>
                        </a:spcBef>
                        <a:spcAft>
                          <a:spcPts val="0"/>
                        </a:spcAft>
                      </a:pPr>
                      <a:endParaRPr lang="en-US" sz="1400" b="1" i="0" u="none" strike="noStrike" cap="none" spc="0" dirty="0">
                        <a:solidFill>
                          <a:schemeClr val="bg1"/>
                        </a:solidFill>
                        <a:effectLst/>
                        <a:latin typeface="+mn-lt"/>
                      </a:endParaRPr>
                    </a:p>
                    <a:p>
                      <a:pPr algn="l" rtl="0" fontAlgn="base">
                        <a:spcBef>
                          <a:spcPts val="0"/>
                        </a:spcBef>
                        <a:spcAft>
                          <a:spcPts val="0"/>
                        </a:spcAft>
                      </a:pPr>
                      <a:r>
                        <a:rPr lang="en-US" sz="1400" b="1" i="0" u="none" strike="noStrike" cap="none" spc="0" dirty="0">
                          <a:solidFill>
                            <a:schemeClr val="bg1"/>
                          </a:solidFill>
                          <a:effectLst/>
                          <a:latin typeface="+mn-lt"/>
                        </a:rPr>
                        <a:t>VCO Range </a:t>
                      </a:r>
                    </a:p>
                  </a:txBody>
                  <a:tcPr marL="201457" marR="201457" marT="77255" marB="77255" anchor="ctr">
                    <a:lnL w="12700" cmpd="sng">
                      <a:noFill/>
                    </a:lnL>
                    <a:lnR w="12700" cmpd="sng">
                      <a:noFill/>
                    </a:lnR>
                    <a:lnT w="28575" cap="flat" cmpd="sng" algn="ctr">
                      <a:solidFill>
                        <a:schemeClr val="tx1"/>
                      </a:solidFill>
                      <a:prstDash val="solid"/>
                    </a:lnT>
                    <a:lnB w="38100" cmpd="sng">
                      <a:noFill/>
                    </a:lnB>
                    <a:solidFill>
                      <a:srgbClr val="0070C0"/>
                    </a:solidFill>
                  </a:tcPr>
                </a:tc>
                <a:tc>
                  <a:txBody>
                    <a:bodyPr/>
                    <a:lstStyle/>
                    <a:p>
                      <a:pPr algn="ctr" fontAlgn="t">
                        <a:spcBef>
                          <a:spcPts val="0"/>
                        </a:spcBef>
                        <a:spcAft>
                          <a:spcPts val="0"/>
                        </a:spcAft>
                      </a:pPr>
                      <a:endParaRPr lang="en-US" sz="1400" b="1" i="0" u="none" strike="noStrike" cap="none" spc="0" dirty="0">
                        <a:solidFill>
                          <a:schemeClr val="bg1"/>
                        </a:solidFill>
                        <a:effectLst/>
                        <a:latin typeface="+mn-lt"/>
                      </a:endParaRPr>
                    </a:p>
                    <a:p>
                      <a:pPr algn="l" rtl="0" fontAlgn="base">
                        <a:spcBef>
                          <a:spcPts val="0"/>
                        </a:spcBef>
                        <a:spcAft>
                          <a:spcPts val="0"/>
                        </a:spcAft>
                      </a:pPr>
                      <a:r>
                        <a:rPr lang="en-US" sz="1400" b="1" i="0" u="none" strike="noStrike" cap="none" spc="0" dirty="0">
                          <a:solidFill>
                            <a:schemeClr val="bg1"/>
                          </a:solidFill>
                          <a:effectLst/>
                          <a:latin typeface="+mn-lt"/>
                        </a:rPr>
                        <a:t>Frequency </a:t>
                      </a:r>
                    </a:p>
                  </a:txBody>
                  <a:tcPr marL="201457" marR="201457" marT="77255" marB="77255" anchor="ctr">
                    <a:lnL w="12700" cmpd="sng">
                      <a:noFill/>
                    </a:lnL>
                    <a:lnR w="12700" cmpd="sng">
                      <a:noFill/>
                    </a:lnR>
                    <a:lnT w="28575" cap="flat" cmpd="sng" algn="ctr">
                      <a:solidFill>
                        <a:schemeClr val="tx1"/>
                      </a:solidFill>
                      <a:prstDash val="solid"/>
                    </a:lnT>
                    <a:lnB w="38100" cmpd="sng">
                      <a:noFill/>
                    </a:lnB>
                    <a:solidFill>
                      <a:srgbClr val="0070C0"/>
                    </a:solidFill>
                  </a:tcPr>
                </a:tc>
                <a:extLst>
                  <a:ext uri="{0D108BD9-81ED-4DB2-BD59-A6C34878D82A}">
                    <a16:rowId xmlns:a16="http://schemas.microsoft.com/office/drawing/2014/main" val="3637658422"/>
                  </a:ext>
                </a:extLst>
              </a:tr>
              <a:tr h="641346">
                <a:tc>
                  <a:txBody>
                    <a:bodyPr/>
                    <a:lstStyle/>
                    <a:p>
                      <a:pPr algn="l" fontAlgn="t">
                        <a:spcBef>
                          <a:spcPts val="0"/>
                        </a:spcBef>
                        <a:spcAft>
                          <a:spcPts val="0"/>
                        </a:spcAft>
                      </a:pPr>
                      <a:endParaRPr lang="en-US" sz="1400" b="0" i="0" u="none" strike="noStrike" cap="none" spc="0" dirty="0">
                        <a:solidFill>
                          <a:schemeClr val="bg1"/>
                        </a:solidFill>
                        <a:effectLst/>
                        <a:latin typeface="+mn-lt"/>
                      </a:endParaRPr>
                    </a:p>
                    <a:p>
                      <a:pPr algn="l" rtl="0" fontAlgn="base">
                        <a:spcBef>
                          <a:spcPts val="0"/>
                        </a:spcBef>
                        <a:spcAft>
                          <a:spcPts val="0"/>
                        </a:spcAft>
                      </a:pPr>
                      <a:r>
                        <a:rPr lang="en-US" sz="1400" b="0" i="0" u="none" strike="noStrike" cap="none" spc="0" dirty="0">
                          <a:solidFill>
                            <a:schemeClr val="bg1"/>
                          </a:solidFill>
                          <a:effectLst/>
                          <a:latin typeface="+mn-lt"/>
                        </a:rPr>
                        <a:t>SLOW (Parasitic Loop OFF) </a:t>
                      </a:r>
                    </a:p>
                  </a:txBody>
                  <a:tcPr marL="201457" marR="201457" marT="77255" marB="77255" anchor="ctr">
                    <a:lnL w="28575" cap="flat" cmpd="sng" algn="ctr">
                      <a:noFill/>
                      <a:prstDash val="solid"/>
                    </a:lnL>
                    <a:lnR w="12700" cmpd="sng">
                      <a:noFill/>
                      <a:prstDash val="solid"/>
                    </a:lnR>
                    <a:lnT w="38100" cmpd="sng">
                      <a:noFill/>
                    </a:lnT>
                    <a:lnB w="12700" cap="flat" cmpd="sng" algn="ctr">
                      <a:noFill/>
                      <a:prstDash val="solid"/>
                    </a:lnB>
                    <a:noFill/>
                  </a:tcPr>
                </a:tc>
                <a:tc>
                  <a:txBody>
                    <a:bodyPr/>
                    <a:lstStyle/>
                    <a:p>
                      <a:pPr algn="l" fontAlgn="t">
                        <a:spcBef>
                          <a:spcPts val="0"/>
                        </a:spcBef>
                        <a:spcAft>
                          <a:spcPts val="0"/>
                        </a:spcAft>
                      </a:pPr>
                      <a:endParaRPr lang="en-US" sz="1400" b="0" i="0" u="none" strike="noStrike" cap="none" spc="0" dirty="0">
                        <a:solidFill>
                          <a:schemeClr val="bg1"/>
                        </a:solidFill>
                        <a:effectLst/>
                        <a:latin typeface="+mn-lt"/>
                      </a:endParaRPr>
                    </a:p>
                    <a:p>
                      <a:pPr algn="l" rtl="0" fontAlgn="base">
                        <a:spcBef>
                          <a:spcPts val="0"/>
                        </a:spcBef>
                        <a:spcAft>
                          <a:spcPts val="0"/>
                        </a:spcAft>
                      </a:pPr>
                      <a:r>
                        <a:rPr lang="en-US" sz="1400" b="0" i="0" u="none" strike="noStrike" cap="none" spc="0" dirty="0">
                          <a:solidFill>
                            <a:schemeClr val="bg1"/>
                          </a:solidFill>
                          <a:effectLst/>
                          <a:latin typeface="+mn-lt"/>
                        </a:rPr>
                        <a:t>10.8 – 15.7 GHz  </a:t>
                      </a:r>
                    </a:p>
                  </a:txBody>
                  <a:tcPr marL="201457" marR="201457" marT="77255" marB="77255" anchor="ctr">
                    <a:lnL w="12700" cmpd="sng">
                      <a:noFill/>
                      <a:prstDash val="solid"/>
                    </a:lnL>
                    <a:lnR w="28575" cap="flat" cmpd="sng" algn="ctr">
                      <a:noFill/>
                      <a:prstDash val="solid"/>
                    </a:lnR>
                    <a:lnT w="38100" cmpd="sng">
                      <a:noFill/>
                    </a:lnT>
                    <a:lnB w="12700" cap="flat" cmpd="sng" algn="ctr">
                      <a:noFill/>
                      <a:prstDash val="solid"/>
                    </a:lnB>
                    <a:noFill/>
                  </a:tcPr>
                </a:tc>
                <a:extLst>
                  <a:ext uri="{0D108BD9-81ED-4DB2-BD59-A6C34878D82A}">
                    <a16:rowId xmlns:a16="http://schemas.microsoft.com/office/drawing/2014/main" val="933292110"/>
                  </a:ext>
                </a:extLst>
              </a:tr>
              <a:tr h="641346">
                <a:tc>
                  <a:txBody>
                    <a:bodyPr/>
                    <a:lstStyle/>
                    <a:p>
                      <a:pPr algn="l" fontAlgn="t">
                        <a:spcBef>
                          <a:spcPts val="0"/>
                        </a:spcBef>
                        <a:spcAft>
                          <a:spcPts val="0"/>
                        </a:spcAft>
                      </a:pPr>
                      <a:endParaRPr lang="en-US" sz="1400" b="0" i="0" u="none" strike="noStrike" cap="none" spc="0" dirty="0">
                        <a:solidFill>
                          <a:schemeClr val="bg1"/>
                        </a:solidFill>
                        <a:effectLst/>
                        <a:latin typeface="+mn-lt"/>
                      </a:endParaRPr>
                    </a:p>
                    <a:p>
                      <a:pPr algn="l" rtl="0" fontAlgn="base">
                        <a:spcBef>
                          <a:spcPts val="0"/>
                        </a:spcBef>
                        <a:spcAft>
                          <a:spcPts val="0"/>
                        </a:spcAft>
                      </a:pPr>
                      <a:r>
                        <a:rPr lang="en-US" sz="1400" b="0" i="0" u="none" strike="noStrike" cap="none" spc="0" dirty="0">
                          <a:solidFill>
                            <a:schemeClr val="accent3">
                              <a:lumMod val="40000"/>
                              <a:lumOff val="60000"/>
                            </a:schemeClr>
                          </a:solidFill>
                          <a:effectLst/>
                          <a:latin typeface="+mn-lt"/>
                        </a:rPr>
                        <a:t>FAST (Parasitic Loop ON) </a:t>
                      </a:r>
                    </a:p>
                  </a:txBody>
                  <a:tcPr marL="201457" marR="201457" marT="77255" marB="77255" anchor="ctr">
                    <a:lnL w="12700" cmpd="sng">
                      <a:noFill/>
                      <a:prstDash val="solid"/>
                    </a:lnL>
                    <a:lnR w="12700" cmpd="sng">
                      <a:noFill/>
                      <a:prstDash val="solid"/>
                    </a:lnR>
                    <a:lnT w="12700" cap="flat" cmpd="sng" algn="ctr">
                      <a:noFill/>
                      <a:prstDash val="solid"/>
                    </a:lnT>
                    <a:lnB w="12700" cmpd="sng">
                      <a:noFill/>
                      <a:prstDash val="solid"/>
                    </a:lnB>
                    <a:solidFill>
                      <a:schemeClr val="bg1">
                        <a:lumMod val="50000"/>
                      </a:schemeClr>
                    </a:solidFill>
                  </a:tcPr>
                </a:tc>
                <a:tc>
                  <a:txBody>
                    <a:bodyPr/>
                    <a:lstStyle/>
                    <a:p>
                      <a:pPr algn="l" fontAlgn="t">
                        <a:spcBef>
                          <a:spcPts val="0"/>
                        </a:spcBef>
                        <a:spcAft>
                          <a:spcPts val="0"/>
                        </a:spcAft>
                      </a:pPr>
                      <a:endParaRPr lang="en-US" sz="1400" b="0" i="0" u="none" strike="noStrike" cap="none" spc="0" dirty="0">
                        <a:solidFill>
                          <a:schemeClr val="bg1"/>
                        </a:solidFill>
                        <a:effectLst/>
                        <a:latin typeface="+mn-lt"/>
                      </a:endParaRPr>
                    </a:p>
                    <a:p>
                      <a:pPr algn="l" rtl="0" fontAlgn="base">
                        <a:spcBef>
                          <a:spcPts val="0"/>
                        </a:spcBef>
                        <a:spcAft>
                          <a:spcPts val="0"/>
                        </a:spcAft>
                      </a:pPr>
                      <a:r>
                        <a:rPr lang="en-US" sz="1400" b="0" i="0" u="none" strike="noStrike" cap="none" spc="0" dirty="0">
                          <a:solidFill>
                            <a:schemeClr val="accent3">
                              <a:lumMod val="40000"/>
                              <a:lumOff val="60000"/>
                            </a:schemeClr>
                          </a:solidFill>
                          <a:effectLst/>
                          <a:latin typeface="+mn-lt"/>
                        </a:rPr>
                        <a:t>11.6 – 17.9 GHz </a:t>
                      </a:r>
                    </a:p>
                  </a:txBody>
                  <a:tcPr marL="201457" marR="201457" marT="77255" marB="77255" anchor="ctr">
                    <a:lnL w="12700" cmpd="sng">
                      <a:noFill/>
                      <a:prstDash val="solid"/>
                    </a:lnL>
                    <a:lnR w="12700" cmpd="sng">
                      <a:noFill/>
                      <a:prstDash val="solid"/>
                    </a:lnR>
                    <a:lnT w="12700" cap="flat" cmpd="sng" algn="ctr">
                      <a:noFill/>
                      <a:prstDash val="solid"/>
                    </a:lnT>
                    <a:lnB w="12700" cmpd="sng">
                      <a:noFill/>
                      <a:prstDash val="solid"/>
                    </a:lnB>
                    <a:solidFill>
                      <a:schemeClr val="bg1">
                        <a:lumMod val="50000"/>
                      </a:schemeClr>
                    </a:solidFill>
                  </a:tcPr>
                </a:tc>
                <a:extLst>
                  <a:ext uri="{0D108BD9-81ED-4DB2-BD59-A6C34878D82A}">
                    <a16:rowId xmlns:a16="http://schemas.microsoft.com/office/drawing/2014/main" val="3330002784"/>
                  </a:ext>
                </a:extLst>
              </a:tr>
            </a:tbl>
          </a:graphicData>
        </a:graphic>
      </p:graphicFrame>
      <p:sp>
        <p:nvSpPr>
          <p:cNvPr id="7" name="TextBox 6">
            <a:extLst>
              <a:ext uri="{FF2B5EF4-FFF2-40B4-BE49-F238E27FC236}">
                <a16:creationId xmlns:a16="http://schemas.microsoft.com/office/drawing/2014/main" id="{4BB2E619-568C-4BDF-90B8-13DF9747B609}"/>
              </a:ext>
            </a:extLst>
          </p:cNvPr>
          <p:cNvSpPr txBox="1"/>
          <p:nvPr/>
        </p:nvSpPr>
        <p:spPr>
          <a:xfrm>
            <a:off x="1515478" y="4238121"/>
            <a:ext cx="6824049" cy="300082"/>
          </a:xfrm>
          <a:prstGeom prst="rect">
            <a:avLst/>
          </a:prstGeom>
          <a:noFill/>
        </p:spPr>
        <p:txBody>
          <a:bodyPr wrap="square">
            <a:spAutoFit/>
          </a:bodyPr>
          <a:lstStyle/>
          <a:p>
            <a:r>
              <a:rPr lang="en-US" sz="1350" dirty="0">
                <a:solidFill>
                  <a:schemeClr val="bg1"/>
                </a:solidFill>
                <a:latin typeface="Arial" panose="020B0604020202020204" pitchFamily="34" charset="0"/>
              </a:rPr>
              <a:t>	The default bandwidth is 1 MHz, and the range is 0.5 to 2 MHz</a:t>
            </a:r>
          </a:p>
        </p:txBody>
      </p:sp>
    </p:spTree>
    <p:extLst>
      <p:ext uri="{BB962C8B-B14F-4D97-AF65-F5344CB8AC3E}">
        <p14:creationId xmlns:p14="http://schemas.microsoft.com/office/powerpoint/2010/main" val="298432636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718631-CB4C-45DE-80CB-4AD2BBCAAB61}"/>
              </a:ext>
            </a:extLst>
          </p:cNvPr>
          <p:cNvSpPr>
            <a:spLocks noGrp="1"/>
          </p:cNvSpPr>
          <p:nvPr>
            <p:ph type="title"/>
          </p:nvPr>
        </p:nvSpPr>
        <p:spPr/>
        <p:txBody>
          <a:bodyPr/>
          <a:lstStyle/>
          <a:p>
            <a:r>
              <a:rPr lang="en-US" dirty="0"/>
              <a:t>PLL Calibration</a:t>
            </a:r>
          </a:p>
        </p:txBody>
      </p:sp>
      <p:sp>
        <p:nvSpPr>
          <p:cNvPr id="3" name="Text Placeholder 2">
            <a:extLst>
              <a:ext uri="{FF2B5EF4-FFF2-40B4-BE49-F238E27FC236}">
                <a16:creationId xmlns:a16="http://schemas.microsoft.com/office/drawing/2014/main" id="{102E7FE2-753B-4314-9539-A80B731A2F4C}"/>
              </a:ext>
            </a:extLst>
          </p:cNvPr>
          <p:cNvSpPr>
            <a:spLocks noGrp="1"/>
          </p:cNvSpPr>
          <p:nvPr>
            <p:ph type="body" sz="quarter" idx="10"/>
          </p:nvPr>
        </p:nvSpPr>
        <p:spPr>
          <a:xfrm>
            <a:off x="339194" y="925830"/>
            <a:ext cx="8458200" cy="3291840"/>
          </a:xfrm>
        </p:spPr>
        <p:txBody>
          <a:bodyPr/>
          <a:lstStyle/>
          <a:p>
            <a:r>
              <a:rPr lang="en-US" sz="1400" dirty="0"/>
              <a:t>The PLL calibrations—Default bandwidth is 1 MHz, and the range is 0.5 to 2 MHz frequencies, mode amplitude, mode temperature compensation, speed-change, and duty cycle.</a:t>
            </a:r>
          </a:p>
          <a:p>
            <a:pPr lvl="1"/>
            <a:r>
              <a:rPr lang="en-US" sz="1200" dirty="0"/>
              <a:t>Power up calibration—Calibrates to target frequencies</a:t>
            </a:r>
          </a:p>
          <a:p>
            <a:pPr lvl="1"/>
            <a:r>
              <a:rPr lang="en-US" sz="1200" dirty="0"/>
              <a:t>Continuous mode amplitude calibration—The VCO output amplitude should be large enough to accommodate this calibration</a:t>
            </a:r>
          </a:p>
          <a:p>
            <a:pPr lvl="1"/>
            <a:r>
              <a:rPr lang="en-US" sz="1200" dirty="0"/>
              <a:t>Mode temperature compensation calibration—The LC PLL should be always locked over temperature</a:t>
            </a:r>
          </a:p>
          <a:p>
            <a:pPr lvl="1"/>
            <a:r>
              <a:rPr lang="en-US" sz="1200" dirty="0"/>
              <a:t>Fast start-up or speed change calibration—Fast changes the LC PLL frequency</a:t>
            </a:r>
          </a:p>
          <a:p>
            <a:pPr lvl="1"/>
            <a:r>
              <a:rPr lang="en-US" sz="1200" dirty="0"/>
              <a:t>Clock duty cycle calibration—Calibrates LC PLL output clock duty cycle to 50%</a:t>
            </a:r>
          </a:p>
          <a:p>
            <a:endParaRPr lang="en-US" sz="1400" dirty="0"/>
          </a:p>
        </p:txBody>
      </p:sp>
      <p:pic>
        <p:nvPicPr>
          <p:cNvPr id="9" name="Picture 8">
            <a:extLst>
              <a:ext uri="{FF2B5EF4-FFF2-40B4-BE49-F238E27FC236}">
                <a16:creationId xmlns:a16="http://schemas.microsoft.com/office/drawing/2014/main" id="{457C601C-30F5-480A-B3CD-F576258DAB77}"/>
              </a:ext>
            </a:extLst>
          </p:cNvPr>
          <p:cNvPicPr>
            <a:picLocks noChangeAspect="1"/>
          </p:cNvPicPr>
          <p:nvPr/>
        </p:nvPicPr>
        <p:blipFill>
          <a:blip r:embed="rId3"/>
          <a:stretch>
            <a:fillRect/>
          </a:stretch>
        </p:blipFill>
        <p:spPr>
          <a:xfrm>
            <a:off x="2420056" y="2676297"/>
            <a:ext cx="4531081" cy="1945034"/>
          </a:xfrm>
          <a:prstGeom prst="rect">
            <a:avLst/>
          </a:prstGeom>
        </p:spPr>
      </p:pic>
    </p:spTree>
    <p:extLst>
      <p:ext uri="{BB962C8B-B14F-4D97-AF65-F5344CB8AC3E}">
        <p14:creationId xmlns:p14="http://schemas.microsoft.com/office/powerpoint/2010/main" val="2054618845"/>
      </p:ext>
    </p:extLst>
  </p:cSld>
  <p:clrMapOvr>
    <a:masterClrMapping/>
  </p:clrMapOvr>
  <mc:AlternateContent xmlns:mc="http://schemas.openxmlformats.org/markup-compatibility/2006" xmlns:p14="http://schemas.microsoft.com/office/powerpoint/2010/main">
    <mc:Choice Requires="p14">
      <p:transition spd="slow" p14:dur="2000" advTm="44958"/>
    </mc:Choice>
    <mc:Fallback xmlns="">
      <p:transition spd="slow" advTm="44958"/>
    </mc:Fallback>
  </mc:AlternateContent>
  <p:extLst>
    <p:ext uri="{3A86A75C-4F4B-4683-9AE1-C65F6400EC91}">
      <p14:laserTraceLst xmlns:p14="http://schemas.microsoft.com/office/powerpoint/2010/main">
        <p14:tracePtLst>
          <p14:tracePt t="286" x="6180138" y="2943225"/>
          <p14:tracePt t="1618" x="6180138" y="2959100"/>
          <p14:tracePt t="1625" x="6180138" y="2967038"/>
          <p14:tracePt t="1633" x="6172200" y="2974975"/>
          <p14:tracePt t="1642" x="6172200" y="2990850"/>
          <p14:tracePt t="1650" x="6164263" y="3006725"/>
          <p14:tracePt t="1656" x="6164263" y="3030538"/>
          <p14:tracePt t="1663" x="6156325" y="3046413"/>
          <p14:tracePt t="1674" x="6148388" y="3070225"/>
          <p14:tracePt t="1679" x="6132513" y="3094038"/>
          <p14:tracePt t="1688" x="6124575" y="3117850"/>
          <p14:tracePt t="1695" x="6116638" y="3141663"/>
          <p14:tracePt t="1704" x="6108700" y="3157538"/>
          <p14:tracePt t="1711" x="6100763" y="3173413"/>
          <p14:tracePt t="1720" x="6091238" y="3189288"/>
          <p14:tracePt t="1725" x="6091238" y="3197225"/>
          <p14:tracePt t="1733" x="6083300" y="3213100"/>
          <p14:tracePt t="1741" x="6075363" y="3221038"/>
          <p14:tracePt t="1750" x="6067425" y="3228975"/>
          <p14:tracePt t="1758" x="6067425" y="3236913"/>
          <p14:tracePt t="1765" x="6059488" y="3236913"/>
          <p14:tracePt t="1775" x="6059488" y="3244850"/>
          <p14:tracePt t="1788" x="6051550" y="3252788"/>
          <p14:tracePt t="1803" x="6051550" y="3262313"/>
          <p14:tracePt t="1811" x="6051550" y="3270250"/>
          <p14:tracePt t="1820" x="6043613" y="3270250"/>
          <p14:tracePt t="1828" x="6043613" y="3278188"/>
          <p14:tracePt t="1836" x="6043613" y="3286125"/>
          <p14:tracePt t="1851" x="6043613" y="3294063"/>
          <p14:tracePt t="1859" x="6035675" y="3294063"/>
          <p14:tracePt t="1874" x="6035675" y="3302000"/>
          <p14:tracePt t="1976" x="6035675" y="3309938"/>
          <p14:tracePt t="1983" x="6043613" y="3309938"/>
          <p14:tracePt t="2008" x="6051550" y="3309938"/>
          <p14:tracePt t="2025" x="6059488" y="3309938"/>
          <p14:tracePt t="2037" x="6059488" y="3317875"/>
          <p14:tracePt t="2045" x="6067425" y="3317875"/>
          <p14:tracePt t="2059" x="6075363" y="3317875"/>
          <p14:tracePt t="2067" x="6075363" y="3333750"/>
          <p14:tracePt t="2075" x="6083300" y="3341688"/>
          <p14:tracePt t="2083" x="6091238" y="3357563"/>
          <p14:tracePt t="2092" x="6108700" y="3373438"/>
          <p14:tracePt t="2099" x="6124575" y="3397250"/>
          <p14:tracePt t="2108" x="6148388" y="3413125"/>
          <p14:tracePt t="2115" x="6164263" y="3436938"/>
          <p14:tracePt t="2123" x="6188075" y="3460750"/>
          <p14:tracePt t="2129" x="6196013" y="3492500"/>
          <p14:tracePt t="2137" x="6203950" y="3516313"/>
          <p14:tracePt t="2145" x="6211888" y="3524250"/>
          <p14:tracePt t="2153" x="6219825" y="3556000"/>
          <p14:tracePt t="2161" x="6235700" y="3571875"/>
          <p14:tracePt t="2169" x="6251575" y="3595688"/>
          <p14:tracePt t="2177" x="6267450" y="3613150"/>
          <p14:tracePt t="2185" x="6275388" y="3629025"/>
          <p14:tracePt t="2199" x="6275388" y="3621088"/>
          <p14:tracePt t="2208" x="6275388" y="3587750"/>
          <p14:tracePt t="2215" x="6267450" y="3540125"/>
          <p14:tracePt t="2224" x="6251575" y="3452813"/>
          <p14:tracePt t="2830" x="6251575" y="3468688"/>
          <p14:tracePt t="2837" x="6251575" y="3524250"/>
          <p14:tracePt t="2845" x="6259513" y="3605213"/>
          <p14:tracePt t="2853" x="6267450" y="3660775"/>
          <p14:tracePt t="2862" x="6267450" y="3771900"/>
          <p14:tracePt t="2868" x="6267450" y="3763963"/>
          <p14:tracePt t="2908" x="6259513" y="3763963"/>
          <p14:tracePt t="2914" x="6259513" y="3756025"/>
          <p14:tracePt t="2929" x="6251575" y="3756025"/>
          <p14:tracePt t="2939" x="6243638" y="3748088"/>
          <p14:tracePt t="2946" x="6235700" y="3740150"/>
          <p14:tracePt t="2954" x="6227763" y="3732213"/>
          <p14:tracePt t="2961" x="6227763" y="3724275"/>
          <p14:tracePt t="2969" x="6211888" y="3716338"/>
          <p14:tracePt t="2975" x="6203950" y="3716338"/>
          <p14:tracePt t="2984" x="6188075" y="3700463"/>
          <p14:tracePt t="2992" x="6180138" y="3692525"/>
          <p14:tracePt t="3000" x="6172200" y="3684588"/>
          <p14:tracePt t="3008" x="6164263" y="3676650"/>
          <p14:tracePt t="3026" x="6156325" y="3676650"/>
          <p14:tracePt t="3768" x="6156325" y="3668713"/>
          <p14:tracePt t="3799" x="6156325" y="3660775"/>
          <p14:tracePt t="3841" x="6148388" y="3652838"/>
          <p14:tracePt t="3855" x="6140450" y="3652838"/>
          <p14:tracePt t="3878" x="6132513" y="3652838"/>
          <p14:tracePt t="4335" x="6132513" y="3644900"/>
          <p14:tracePt t="4365" x="6140450" y="3644900"/>
          <p14:tracePt t="4406" x="6140450" y="3636963"/>
          <p14:tracePt t="4460" x="6148388" y="3636963"/>
          <p14:tracePt t="4513" x="6148388" y="3629025"/>
          <p14:tracePt t="4568" x="6132513" y="3636963"/>
          <p14:tracePt t="4575" x="6108700" y="3644900"/>
          <p14:tracePt t="4584" x="6091238" y="3644900"/>
          <p14:tracePt t="4591" x="6059488" y="3660775"/>
          <p14:tracePt t="4600" x="6035675" y="3668713"/>
          <p14:tracePt t="4607" x="5995988" y="3684588"/>
          <p14:tracePt t="4614" x="5924550" y="3700463"/>
          <p14:tracePt t="4623" x="5868988" y="3708400"/>
          <p14:tracePt t="4630" x="5821363" y="3724275"/>
          <p14:tracePt t="4638" x="5773738" y="3732213"/>
          <p14:tracePt t="4647" x="5732463" y="3740150"/>
          <p14:tracePt t="4661" x="5708650" y="3748088"/>
          <p14:tracePt t="4665" x="5684838" y="3748088"/>
          <p14:tracePt t="4671" x="5668963" y="3756025"/>
          <p14:tracePt t="4676" x="5661025" y="3756025"/>
          <p14:tracePt t="4691" x="5661025" y="3763963"/>
          <p14:tracePt t="5149" x="5661025" y="3771900"/>
          <p14:tracePt t="5405" x="5668963" y="3771900"/>
          <p14:tracePt t="5516" x="5653088" y="3771900"/>
          <p14:tracePt t="5523" x="5645150" y="3771900"/>
          <p14:tracePt t="5531" x="5629275" y="3771900"/>
          <p14:tracePt t="5538" x="5621338" y="3771900"/>
          <p14:tracePt t="5546" x="5613400" y="3771900"/>
          <p14:tracePt t="5553" x="5589588" y="3771900"/>
          <p14:tracePt t="5561" x="5565775" y="3771900"/>
          <p14:tracePt t="5570" x="5541963" y="3771900"/>
          <p14:tracePt t="5577" x="5518150" y="3771900"/>
          <p14:tracePt t="5585" x="5510213" y="3771900"/>
          <p14:tracePt t="5593" x="5502275" y="3771900"/>
          <p14:tracePt t="5602" x="5486400" y="3771900"/>
          <p14:tracePt t="5607" x="5478463" y="3771900"/>
          <p14:tracePt t="5615" x="5478463" y="3763963"/>
          <p14:tracePt t="5624" x="5470525" y="3763963"/>
          <p14:tracePt t="5741" x="5478463" y="3763963"/>
          <p14:tracePt t="5756" x="5486400" y="3763963"/>
          <p14:tracePt t="5772" x="5494338" y="3756025"/>
          <p14:tracePt t="5780" x="5502275" y="3756025"/>
          <p14:tracePt t="5788" x="5510213" y="3756025"/>
          <p14:tracePt t="5796" x="5518150" y="3756025"/>
          <p14:tracePt t="5801" x="5526088" y="3756025"/>
          <p14:tracePt t="5809" x="5541963" y="3748088"/>
          <p14:tracePt t="5818" x="5557838" y="3748088"/>
          <p14:tracePt t="5825" x="5589588" y="3748088"/>
          <p14:tracePt t="5834" x="5621338" y="3740150"/>
          <p14:tracePt t="5841" x="5653088" y="3740150"/>
          <p14:tracePt t="5850" x="5684838" y="3740150"/>
          <p14:tracePt t="5858" x="5724525" y="3732213"/>
          <p14:tracePt t="5865" x="5757863" y="3724275"/>
          <p14:tracePt t="5873" x="5789613" y="3724275"/>
          <p14:tracePt t="5880" x="5821363" y="3724275"/>
          <p14:tracePt t="5888" x="5845175" y="3724275"/>
          <p14:tracePt t="5895" x="5868988" y="3724275"/>
          <p14:tracePt t="5906" x="5892800" y="3724275"/>
          <p14:tracePt t="5911" x="5900738" y="3724275"/>
          <p14:tracePt t="5919" x="5908675" y="3724275"/>
          <p14:tracePt t="5927" x="5916613" y="3724275"/>
          <p14:tracePt t="6267" x="5924550" y="3724275"/>
          <p14:tracePt t="6301" x="5932488" y="3724275"/>
          <p14:tracePt t="6308" x="5948363" y="3724275"/>
          <p14:tracePt t="6315" x="5972175" y="3724275"/>
          <p14:tracePt t="6325" x="5995988" y="3724275"/>
          <p14:tracePt t="6329" x="6043613" y="3732213"/>
          <p14:tracePt t="6338" x="6116638" y="3732213"/>
          <p14:tracePt t="6345" x="6180138" y="3732213"/>
          <p14:tracePt t="6355" x="6251575" y="3732213"/>
          <p14:tracePt t="6361" x="6354763" y="3732213"/>
          <p14:tracePt t="6369" x="6442075" y="3732213"/>
          <p14:tracePt t="6377" x="6491288" y="3724275"/>
          <p14:tracePt t="6385" x="6594475" y="3708400"/>
          <p14:tracePt t="6393" x="6681788" y="3708400"/>
          <p14:tracePt t="6399" x="6769100" y="3708400"/>
          <p14:tracePt t="6407" x="6842125" y="3708400"/>
          <p14:tracePt t="6415" x="6881813" y="3708400"/>
          <p14:tracePt t="6423" x="6921500" y="3716338"/>
          <p14:tracePt t="6431" x="6945313" y="3724275"/>
          <p14:tracePt t="6440" x="6961188" y="3724275"/>
          <p14:tracePt t="6447" x="6969125" y="3724275"/>
          <p14:tracePt t="6594" x="6969125" y="3732213"/>
          <p14:tracePt t="6664" x="6961188" y="3732213"/>
          <p14:tracePt t="6674" x="6953250" y="3732213"/>
          <p14:tracePt t="6680" x="6929438" y="3732213"/>
          <p14:tracePt t="6688" x="6921500" y="3732213"/>
          <p14:tracePt t="6695" x="6905625" y="3732213"/>
          <p14:tracePt t="6705" x="6889750" y="3740150"/>
          <p14:tracePt t="6711" x="6865938" y="3740150"/>
          <p14:tracePt t="6717" x="6842125" y="3740150"/>
          <p14:tracePt t="6733" x="6826250" y="3748088"/>
          <p14:tracePt t="6741" x="6818313" y="3748088"/>
          <p14:tracePt t="6812" x="6834188" y="3748088"/>
          <p14:tracePt t="6821" x="6858000" y="3748088"/>
          <p14:tracePt t="6827" x="6881813" y="3748088"/>
          <p14:tracePt t="6836" x="6905625" y="3756025"/>
          <p14:tracePt t="6843" x="6937375" y="3756025"/>
          <p14:tracePt t="6851" x="6985000" y="3763963"/>
          <p14:tracePt t="6857" x="7048500" y="3763963"/>
          <p14:tracePt t="6865" x="7104063" y="3771900"/>
          <p14:tracePt t="6874" x="7161213" y="3779838"/>
          <p14:tracePt t="6881" x="7200900" y="3779838"/>
          <p14:tracePt t="6890" x="7264400" y="3779838"/>
          <p14:tracePt t="6897" x="7319963" y="3779838"/>
          <p14:tracePt t="6906" x="7367588" y="3779838"/>
          <p14:tracePt t="6913" x="7407275" y="3779838"/>
          <p14:tracePt t="6920" x="7431088" y="3779838"/>
          <p14:tracePt t="6927" x="7446963" y="3779838"/>
          <p14:tracePt t="7821" x="7431088" y="3779838"/>
          <p14:tracePt t="7827" x="7423150" y="3787775"/>
          <p14:tracePt t="7835" x="7407275" y="3787775"/>
          <p14:tracePt t="7843" x="7383463" y="3795713"/>
          <p14:tracePt t="7852" x="7359650" y="3795713"/>
          <p14:tracePt t="7860" x="7335838" y="3803650"/>
          <p14:tracePt t="7867" x="7319963" y="3811588"/>
          <p14:tracePt t="7875" x="7312025" y="3811588"/>
          <p14:tracePt t="7883" x="7296150" y="3819525"/>
          <p14:tracePt t="7891" x="7280275" y="3819525"/>
          <p14:tracePt t="7897" x="7264400" y="3827463"/>
          <p14:tracePt t="7906" x="7240588" y="3827463"/>
          <p14:tracePt t="7913" x="7232650" y="3827463"/>
          <p14:tracePt t="7922" x="7224713" y="3835400"/>
          <p14:tracePt t="7930" x="7216775" y="3835400"/>
          <p14:tracePt t="7946" x="7208838" y="3835400"/>
          <p14:tracePt t="7960" x="7200900" y="3835400"/>
          <p14:tracePt t="8016" x="7192963" y="3835400"/>
          <p14:tracePt t="8045" x="7185025" y="3835400"/>
          <p14:tracePt t="8061" x="7177088" y="3835400"/>
          <p14:tracePt t="8092" x="7169150" y="3835400"/>
          <p14:tracePt t="8107" x="7161213" y="3835400"/>
          <p14:tracePt t="8126" x="7153275" y="3835400"/>
          <p14:tracePt t="8144" x="7145338" y="3835400"/>
          <p14:tracePt t="8148" x="7135813" y="3835400"/>
          <p14:tracePt t="8161" x="7127875" y="3835400"/>
          <p14:tracePt t="8170" x="7119938" y="3835400"/>
          <p14:tracePt t="8194" x="7112000" y="3835400"/>
          <p14:tracePt t="8210" x="7104063" y="3827463"/>
          <p14:tracePt t="8543" x="7112000" y="3827463"/>
          <p14:tracePt t="9156" x="7112000" y="3819525"/>
          <p14:tracePt t="9258" x="7119938" y="3819525"/>
          <p14:tracePt t="10376" x="7127875" y="3811588"/>
          <p14:tracePt t="10397" x="7135813" y="3803650"/>
          <p14:tracePt t="10429" x="7145338" y="3795713"/>
          <p14:tracePt t="10469" x="7153275" y="3795713"/>
          <p14:tracePt t="10529" x="7161213" y="3795713"/>
          <p14:tracePt t="10538" x="7161213" y="3787775"/>
          <p14:tracePt t="10561" x="7169150" y="3787775"/>
          <p14:tracePt t="10586" x="7177088" y="3787775"/>
          <p14:tracePt t="10591" x="7177088" y="3779838"/>
          <p14:tracePt t="10599" x="7185025" y="3779838"/>
          <p14:tracePt t="10607" x="7192963" y="3771900"/>
          <p14:tracePt t="10624" x="7200900" y="3771900"/>
          <p14:tracePt t="10631" x="7200900" y="3763963"/>
          <p14:tracePt t="10639" x="7208838" y="3763963"/>
          <p14:tracePt t="10647" x="7216775" y="3763963"/>
          <p14:tracePt t="10663" x="7224713" y="3756025"/>
          <p14:tracePt t="10672" x="7232650" y="3756025"/>
          <p14:tracePt t="10677" x="7240588" y="3756025"/>
          <p14:tracePt t="10687" x="7248525" y="3756025"/>
          <p14:tracePt t="10693" x="7256463" y="3748088"/>
          <p14:tracePt t="10715" x="7264400" y="3748088"/>
          <p14:tracePt t="10724" x="7272338" y="3740150"/>
          <p14:tracePt t="10731" x="7272338" y="3732213"/>
          <p14:tracePt t="10739" x="7280275" y="3724275"/>
          <p14:tracePt t="10747" x="7296150" y="3708400"/>
          <p14:tracePt t="10757" x="7304088" y="3684588"/>
          <p14:tracePt t="10765" x="7312025" y="3668713"/>
          <p14:tracePt t="10773" x="7327900" y="3660775"/>
          <p14:tracePt t="10778" x="7335838" y="3644900"/>
          <p14:tracePt t="10788" x="7343775" y="3644900"/>
          <p14:tracePt t="10793" x="7343775" y="3636963"/>
          <p14:tracePt t="10809" x="7351713" y="3636963"/>
          <p14:tracePt t="10842" x="7351713" y="3629025"/>
          <p14:tracePt t="10889" x="7343775" y="3629025"/>
          <p14:tracePt t="12340" x="7351713" y="3629025"/>
          <p14:tracePt t="12349" x="7359650" y="3629025"/>
          <p14:tracePt t="12355" x="7367588" y="3629025"/>
          <p14:tracePt t="12361" x="7375525" y="3629025"/>
          <p14:tracePt t="12371" x="7383463" y="3629025"/>
          <p14:tracePt t="12380" x="7391400" y="3629025"/>
          <p14:tracePt t="12387" x="7399338" y="3629025"/>
          <p14:tracePt t="12402" x="7407275" y="3629025"/>
          <p14:tracePt t="12448" x="7415213" y="3629025"/>
          <p14:tracePt t="12456" x="7423150" y="3636963"/>
          <p14:tracePt t="12463" x="7431088" y="3636963"/>
          <p14:tracePt t="12472" x="7439025" y="3636963"/>
          <p14:tracePt t="12477" x="7446963" y="3644900"/>
          <p14:tracePt t="12493" x="7454900" y="3644900"/>
          <p14:tracePt t="12519" x="7462838" y="3652838"/>
          <p14:tracePt t="12525" x="7470775" y="3652838"/>
          <p14:tracePt t="12541" x="7478713" y="3660775"/>
          <p14:tracePt t="12547" x="7486650" y="3660775"/>
          <p14:tracePt t="12555" x="7486650" y="3668713"/>
          <p14:tracePt t="12564" x="7496175" y="3676650"/>
          <p14:tracePt t="12572" x="7504113" y="3676650"/>
          <p14:tracePt t="12580" x="7504113" y="3684588"/>
          <p14:tracePt t="12588" x="7504113" y="3700463"/>
          <p14:tracePt t="12596" x="7512050" y="3716338"/>
          <p14:tracePt t="12605" x="7512050" y="3724275"/>
          <p14:tracePt t="12611" x="7512050" y="3732213"/>
          <p14:tracePt t="12618" x="7512050" y="3740150"/>
          <p14:tracePt t="12641" x="7519988" y="3724275"/>
          <p14:tracePt t="12649" x="7519988" y="3708400"/>
          <p14:tracePt t="12658" x="7519988" y="3692525"/>
          <p14:tracePt t="12665" x="7527925" y="3676650"/>
          <p14:tracePt t="12672" x="7527925" y="3652838"/>
          <p14:tracePt t="12679" x="7527925" y="3629025"/>
          <p14:tracePt t="12688" x="7519988" y="3595688"/>
          <p14:tracePt t="12696" x="7512050" y="3571875"/>
          <p14:tracePt t="12705" x="7496175" y="3548063"/>
          <p14:tracePt t="12711" x="7496175" y="3540125"/>
          <p14:tracePt t="13013" x="7496175" y="3548063"/>
          <p14:tracePt t="13022" x="7486650" y="3563938"/>
          <p14:tracePt t="13029" x="7486650" y="3579813"/>
          <p14:tracePt t="13039" x="7478713" y="3595688"/>
          <p14:tracePt t="13045" x="7478713" y="3605213"/>
          <p14:tracePt t="13054" x="7470775" y="3613150"/>
          <p14:tracePt t="13061" x="7470775" y="3621088"/>
          <p14:tracePt t="13071" x="7462838" y="3621088"/>
          <p14:tracePt t="13075" x="7462838" y="3636963"/>
          <p14:tracePt t="13084" x="7462838" y="3644900"/>
          <p14:tracePt t="13092" x="7462838" y="3668713"/>
          <p14:tracePt t="13099" x="7462838" y="3684588"/>
          <p14:tracePt t="13108" x="7454900" y="3700463"/>
          <p14:tracePt t="13116" x="7454900" y="3716338"/>
          <p14:tracePt t="13123" x="7454900" y="3724275"/>
          <p14:tracePt t="13133" x="7446963" y="3732213"/>
          <p14:tracePt t="13146" x="7439025" y="3740150"/>
          <p14:tracePt t="13161" x="7439025" y="3748088"/>
          <p14:tracePt t="13171" x="7431088" y="3763963"/>
          <p14:tracePt t="13178" x="7431088" y="3787775"/>
          <p14:tracePt t="13187" x="7431088" y="3811588"/>
          <p14:tracePt t="13194" x="7423150" y="3835400"/>
          <p14:tracePt t="13200" x="7423150" y="3851275"/>
          <p14:tracePt t="13264" x="7423150" y="3843338"/>
          <p14:tracePt t="13277" x="7423150" y="3835400"/>
          <p14:tracePt t="13293" x="7423150" y="3827463"/>
          <p14:tracePt t="13301" x="7423150" y="3819525"/>
          <p14:tracePt t="13309" x="7431088" y="3819525"/>
          <p14:tracePt t="13317" x="7431088" y="3811588"/>
          <p14:tracePt t="13325" x="7431088" y="3803650"/>
          <p14:tracePt t="13334" x="7431088" y="3795713"/>
          <p14:tracePt t="13339" x="7439025" y="3787775"/>
          <p14:tracePt t="13348" x="7439025" y="3779838"/>
          <p14:tracePt t="13356" x="7446963" y="3771900"/>
          <p14:tracePt t="13363" x="7446963" y="3763963"/>
          <p14:tracePt t="13372" x="7462838" y="3748088"/>
          <p14:tracePt t="13380" x="7470775" y="3740150"/>
          <p14:tracePt t="13389" x="7478713" y="3724275"/>
          <p14:tracePt t="13395" x="7486650" y="3716338"/>
          <p14:tracePt t="13403" x="7496175" y="3700463"/>
          <p14:tracePt t="13409" x="7504113" y="3684588"/>
          <p14:tracePt t="13417" x="7519988" y="3676650"/>
          <p14:tracePt t="13425" x="7519988" y="3668713"/>
          <p14:tracePt t="13433" x="7527925" y="3660775"/>
          <p14:tracePt t="13441" x="7535863" y="3644900"/>
          <p14:tracePt t="13449" x="7543800" y="3636963"/>
          <p14:tracePt t="13459" x="7551738" y="3629025"/>
          <p14:tracePt t="13468" x="7559675" y="3613150"/>
          <p14:tracePt t="13474" x="7567613" y="3605213"/>
          <p14:tracePt t="13480" x="7567613" y="3595688"/>
          <p14:tracePt t="13489" x="7575550" y="3587750"/>
          <p14:tracePt t="13504" x="7583488" y="3587750"/>
          <p14:tracePt t="13512" x="7583488" y="3579813"/>
          <p14:tracePt t="13542" x="7591425" y="3579813"/>
          <p14:tracePt t="13792" x="7599363" y="3571875"/>
          <p14:tracePt t="13797" x="7615238" y="3563938"/>
          <p14:tracePt t="13805" x="7623175" y="3556000"/>
          <p14:tracePt t="13814" x="7639050" y="3548063"/>
          <p14:tracePt t="13823" x="7654925" y="3540125"/>
          <p14:tracePt t="13831" x="7670800" y="3532188"/>
          <p14:tracePt t="13840" x="7678738" y="3524250"/>
          <p14:tracePt t="13847" x="7694613" y="3516313"/>
          <p14:tracePt t="13855" x="7702550" y="3508375"/>
          <p14:tracePt t="13859" x="7718425" y="3500438"/>
          <p14:tracePt t="13867" x="7734300" y="3492500"/>
          <p14:tracePt t="13875" x="7742238" y="3484563"/>
          <p14:tracePt t="13884" x="7758113" y="3476625"/>
          <p14:tracePt t="13892" x="7773988" y="3476625"/>
          <p14:tracePt t="13900" x="7781925" y="3468688"/>
          <p14:tracePt t="13908" x="7789863" y="3460750"/>
          <p14:tracePt t="13916" x="7797800" y="3460750"/>
          <p14:tracePt t="13923" x="7805738" y="3452813"/>
          <p14:tracePt t="13929" x="7813675" y="3452813"/>
          <p14:tracePt t="13938" x="7821613" y="3444875"/>
          <p14:tracePt t="13954" x="7829550" y="3444875"/>
          <p14:tracePt t="13971" x="7839075" y="3436938"/>
          <p14:tracePt t="13991" x="7847013" y="3436938"/>
          <p14:tracePt t="14023" x="7854950" y="3436938"/>
          <p14:tracePt t="14047" x="7862888" y="3436938"/>
          <p14:tracePt t="14093" x="7870825" y="3436938"/>
          <p14:tracePt t="14178" x="7870825" y="3429000"/>
          <p14:tracePt t="14582" x="7862888" y="3429000"/>
          <p14:tracePt t="14589" x="7847013" y="3429000"/>
          <p14:tracePt t="14598" x="7829550" y="3429000"/>
          <p14:tracePt t="14605" x="7813675" y="3429000"/>
          <p14:tracePt t="14614" x="7805738" y="3429000"/>
          <p14:tracePt t="14622" x="7797800" y="3429000"/>
          <p14:tracePt t="14631" x="7789863" y="3429000"/>
          <p14:tracePt t="14643" x="7781925" y="3429000"/>
          <p14:tracePt t="14654" x="7773988" y="3429000"/>
          <p14:tracePt t="14659" x="7766050" y="3421063"/>
          <p14:tracePt t="14671" x="7750175" y="3413125"/>
          <p14:tracePt t="14676" x="7734300" y="3397250"/>
          <p14:tracePt t="14683" x="7726363" y="3389313"/>
          <p14:tracePt t="14692" x="7718425" y="3381375"/>
          <p14:tracePt t="14700" x="7702550" y="3365500"/>
          <p14:tracePt t="14705" x="7694613" y="3357563"/>
          <p14:tracePt t="14714" x="7686675" y="3341688"/>
          <p14:tracePt t="14721" x="7678738" y="3325813"/>
          <p14:tracePt t="14730" x="7670800" y="3317875"/>
          <p14:tracePt t="14739" x="7670800" y="3309938"/>
          <p14:tracePt t="14746" x="7662863" y="3302000"/>
          <p14:tracePt t="14755" x="7662863" y="3294063"/>
          <p14:tracePt t="14761" x="7662863" y="3286125"/>
          <p14:tracePt t="14775" x="7662863" y="3278188"/>
          <p14:tracePt t="14791" x="7662863" y="3270250"/>
          <p14:tracePt t="14807" x="7662863" y="3262313"/>
          <p14:tracePt t="14831" x="7662863" y="3252788"/>
          <p14:tracePt t="14915" x="7662863" y="3244850"/>
          <p14:tracePt t="15088" x="7662863" y="3262313"/>
          <p14:tracePt t="15096" x="7662863" y="3270250"/>
          <p14:tracePt t="15105" x="7670800" y="3278188"/>
          <p14:tracePt t="15109" x="7678738" y="3294063"/>
          <p14:tracePt t="15119" x="7686675" y="3302000"/>
          <p14:tracePt t="15127" x="7686675" y="3309938"/>
          <p14:tracePt t="15134" x="7694613" y="3325813"/>
          <p14:tracePt t="15142" x="7694613" y="3333750"/>
          <p14:tracePt t="15149" x="7702550" y="3341688"/>
          <p14:tracePt t="15157" x="7702550" y="3349625"/>
          <p14:tracePt t="15165" x="7702550" y="3357563"/>
          <p14:tracePt t="15172" x="7702550" y="3373438"/>
          <p14:tracePt t="15180" x="7710488" y="3381375"/>
          <p14:tracePt t="15188" x="7710488" y="3397250"/>
          <p14:tracePt t="15196" x="7710488" y="3405188"/>
          <p14:tracePt t="15208" x="7710488" y="3421063"/>
          <p14:tracePt t="15211" x="7710488" y="3429000"/>
          <p14:tracePt t="15220" x="7710488" y="3436938"/>
          <p14:tracePt t="15227" x="7710488" y="3444875"/>
          <p14:tracePt t="15236" x="7710488" y="3452813"/>
          <p14:tracePt t="15249" x="7710488" y="3460750"/>
          <p14:tracePt t="15257" x="7710488" y="3468688"/>
          <p14:tracePt t="15274" x="7710488" y="3476625"/>
          <p14:tracePt t="15282" x="7710488" y="3484563"/>
          <p14:tracePt t="15290" x="7710488" y="3492500"/>
          <p14:tracePt t="15305" x="7710488" y="3500438"/>
          <p14:tracePt t="15311" x="7710488" y="3508375"/>
          <p14:tracePt t="15321" x="7710488" y="3516313"/>
          <p14:tracePt t="15337" x="7710488" y="3524250"/>
          <p14:tracePt t="15344" x="7710488" y="3532188"/>
          <p14:tracePt t="15357" x="7710488" y="3540125"/>
          <p14:tracePt t="15373" x="7710488" y="3548063"/>
          <p14:tracePt t="15405" x="7718425" y="3556000"/>
          <p14:tracePt t="15865" x="7718425" y="3548063"/>
          <p14:tracePt t="15957" x="7718425" y="3540125"/>
          <p14:tracePt t="16090" x="7718425" y="3532188"/>
          <p14:tracePt t="16136" x="7718425" y="3524250"/>
          <p14:tracePt t="16157" x="7718425" y="3516313"/>
          <p14:tracePt t="16173" x="7718425" y="3508375"/>
          <p14:tracePt t="16197" x="7718425" y="3492500"/>
          <p14:tracePt t="16207" x="7718425" y="3484563"/>
          <p14:tracePt t="16214" x="7718425" y="3476625"/>
          <p14:tracePt t="16220" x="7710488" y="3468688"/>
          <p14:tracePt t="16228" x="7710488" y="3460750"/>
          <p14:tracePt t="16243" x="7702550" y="3452813"/>
          <p14:tracePt t="16259" x="7702550" y="3444875"/>
          <p14:tracePt t="16269" x="7694613" y="3444875"/>
          <p14:tracePt t="16282" x="7694613" y="3436938"/>
          <p14:tracePt t="16297" x="7694613" y="3429000"/>
          <p14:tracePt t="16321" x="7686675" y="3421063"/>
          <p14:tracePt t="16359" x="7686675" y="3413125"/>
          <p14:tracePt t="16400" x="7686675" y="3405188"/>
          <p14:tracePt t="16408" x="7678738" y="3405188"/>
          <p14:tracePt t="17905" x="7686675" y="3397250"/>
          <p14:tracePt t="17913" x="7694613" y="3389313"/>
          <p14:tracePt t="17922" x="7694613" y="3381375"/>
          <p14:tracePt t="17927" x="7702550" y="3381375"/>
          <p14:tracePt t="17937" x="7710488" y="3373438"/>
          <p14:tracePt t="17943" x="7710488" y="3365500"/>
          <p14:tracePt t="17960" x="7710488" y="3357563"/>
          <p14:tracePt t="17970" x="7718425" y="3357563"/>
          <p14:tracePt t="17976" x="7718425" y="3349625"/>
          <p14:tracePt t="17989" x="7718425" y="3341688"/>
          <p14:tracePt t="18022" x="7718425" y="3333750"/>
          <p14:tracePt t="18068" x="7718425" y="3325813"/>
          <p14:tracePt t="18184" x="7718425" y="3317875"/>
          <p14:tracePt t="18269" x="7718425" y="3325813"/>
          <p14:tracePt t="18277" x="7718425" y="3333750"/>
          <p14:tracePt t="18286" x="7718425" y="3349625"/>
          <p14:tracePt t="18294" x="7718425" y="3357563"/>
          <p14:tracePt t="18304" x="7718425" y="3373438"/>
          <p14:tracePt t="18309" x="7718425" y="3389313"/>
          <p14:tracePt t="18316" x="7726363" y="3397250"/>
          <p14:tracePt t="18324" x="7726363" y="3413125"/>
          <p14:tracePt t="18332" x="7726363" y="3421063"/>
          <p14:tracePt t="18339" x="7726363" y="3436938"/>
          <p14:tracePt t="18355" x="7726363" y="3452813"/>
          <p14:tracePt t="18364" x="7726363" y="3460750"/>
          <p14:tracePt t="18371" x="7726363" y="3468688"/>
          <p14:tracePt t="18386" x="7726363" y="3476625"/>
          <p14:tracePt t="18402" x="7726363" y="3484563"/>
          <p14:tracePt t="18425" x="7726363" y="3492500"/>
          <p14:tracePt t="18447" x="7726363" y="3500438"/>
          <p14:tracePt t="18463" x="7726363" y="3508375"/>
          <p14:tracePt t="18471" x="7726363" y="3516313"/>
          <p14:tracePt t="18496" x="7726363" y="3524250"/>
          <p14:tracePt t="18509" x="7726363" y="3532188"/>
          <p14:tracePt t="18526" x="7726363" y="3540125"/>
          <p14:tracePt t="18736" x="7734300" y="3532188"/>
          <p14:tracePt t="18752" x="7734300" y="3524250"/>
          <p14:tracePt t="18759" x="7742238" y="3508375"/>
          <p14:tracePt t="18768" x="7742238" y="3492500"/>
          <p14:tracePt t="18775" x="7742238" y="3476625"/>
          <p14:tracePt t="18781" x="7742238" y="3460750"/>
          <p14:tracePt t="18789" x="7742238" y="3444875"/>
          <p14:tracePt t="18797" x="7742238" y="3436938"/>
          <p14:tracePt t="18805" x="7734300" y="3421063"/>
          <p14:tracePt t="18813" x="7734300" y="3413125"/>
          <p14:tracePt t="18821" x="7726363" y="3397250"/>
          <p14:tracePt t="18829" x="7726363" y="3389313"/>
          <p14:tracePt t="18838" x="7726363" y="3381375"/>
          <p14:tracePt t="18843" x="7726363" y="3373438"/>
          <p14:tracePt t="18853" x="7718425" y="3365500"/>
          <p14:tracePt t="18859" x="7718425" y="3357563"/>
          <p14:tracePt t="18875" x="7718425" y="3349625"/>
          <p14:tracePt t="18887" x="7718425" y="3341688"/>
          <p14:tracePt t="18899" x="7710488" y="3333750"/>
          <p14:tracePt t="18913" x="7710488" y="3325813"/>
          <p14:tracePt t="18929" x="7710488" y="3317875"/>
          <p14:tracePt t="18938" x="7702550" y="3317875"/>
          <p14:tracePt t="18946" x="7702550" y="3309938"/>
          <p14:tracePt t="18954" x="7702550" y="3302000"/>
          <p14:tracePt t="18961" x="7694613" y="3294063"/>
          <p14:tracePt t="18968" x="7686675" y="3286125"/>
          <p14:tracePt t="18975" x="7686675" y="3278188"/>
          <p14:tracePt t="18985" x="7678738" y="3270250"/>
          <p14:tracePt t="18999" x="7670800" y="3262313"/>
          <p14:tracePt t="19007" x="7670800" y="3252788"/>
          <p14:tracePt t="19016" x="7662863" y="3244850"/>
          <p14:tracePt t="19023" x="7654925" y="3236913"/>
          <p14:tracePt t="19039" x="7646988" y="3236913"/>
          <p14:tracePt t="19046" x="7646988" y="3228975"/>
          <p14:tracePt t="19061" x="7639050" y="3228975"/>
          <p14:tracePt t="19071" x="7639050" y="3221038"/>
          <p14:tracePt t="19342" x="7639050" y="3228975"/>
          <p14:tracePt t="19355" x="7646988" y="3228975"/>
          <p14:tracePt t="19364" x="7646988" y="3236913"/>
          <p14:tracePt t="19379" x="7654925" y="3236913"/>
          <p14:tracePt t="19388" x="7654925" y="3244850"/>
          <p14:tracePt t="19404" x="7662863" y="3244850"/>
          <p14:tracePt t="19420" x="7670800" y="3252788"/>
          <p14:tracePt t="19428" x="7678738" y="3252788"/>
          <p14:tracePt t="19435" x="7686675" y="3262313"/>
          <p14:tracePt t="19441" x="7694613" y="3270250"/>
          <p14:tracePt t="19451" x="7710488" y="3278188"/>
          <p14:tracePt t="19459" x="7718425" y="3286125"/>
          <p14:tracePt t="19465" x="7734300" y="3294063"/>
          <p14:tracePt t="19473" x="7742238" y="3294063"/>
          <p14:tracePt t="19482" x="7750175" y="3302000"/>
          <p14:tracePt t="19490" x="7758113" y="3302000"/>
          <p14:tracePt t="19498" x="7773988" y="3302000"/>
          <p14:tracePt t="19503" x="7781925" y="3302000"/>
          <p14:tracePt t="19511" x="7789863" y="3309938"/>
          <p14:tracePt t="19520" x="7805738" y="3317875"/>
          <p14:tracePt t="19537" x="7821613" y="3317875"/>
          <p14:tracePt t="19544" x="7829550" y="3325813"/>
          <p14:tracePt t="19552" x="7839075" y="3333750"/>
          <p14:tracePt t="19560" x="7847013" y="3333750"/>
          <p14:tracePt t="19565" x="7854950" y="3341688"/>
          <p14:tracePt t="19574" x="7862888" y="3341688"/>
          <p14:tracePt t="19581" x="7870825" y="3349625"/>
          <p14:tracePt t="19590" x="7878763" y="3357563"/>
          <p14:tracePt t="19597" x="7886700" y="3365500"/>
          <p14:tracePt t="19605" x="7894638" y="3365500"/>
          <p14:tracePt t="19613" x="7902575" y="3373438"/>
          <p14:tracePt t="19621" x="7910513" y="3381375"/>
          <p14:tracePt t="19627" x="7910513" y="3389313"/>
          <p14:tracePt t="19637" x="7918450" y="3389313"/>
          <p14:tracePt t="19644" x="7926388" y="3397250"/>
          <p14:tracePt t="19652" x="7934325" y="3397250"/>
          <p14:tracePt t="19660" x="7934325" y="3405188"/>
          <p14:tracePt t="19684" x="7942263" y="3413125"/>
          <p14:tracePt t="19729" x="7950200" y="3413125"/>
          <p14:tracePt t="19994" x="7942263" y="3413125"/>
          <p14:tracePt t="20010" x="7934325" y="3413125"/>
          <p14:tracePt t="20023" x="7926388" y="3413125"/>
          <p14:tracePt t="20031" x="7926388" y="3421063"/>
          <p14:tracePt t="20040" x="7918450" y="3421063"/>
          <p14:tracePt t="20047" x="7910513" y="3421063"/>
          <p14:tracePt t="20064" x="7902575" y="3429000"/>
          <p14:tracePt t="20071" x="7894638" y="3429000"/>
          <p14:tracePt t="20077" x="7886700" y="3429000"/>
          <p14:tracePt t="20086" x="7870825" y="3436938"/>
          <p14:tracePt t="20093" x="7862888" y="3444875"/>
          <p14:tracePt t="20103" x="7854950" y="3444875"/>
          <p14:tracePt t="20109" x="7839075" y="3452813"/>
          <p14:tracePt t="20126" x="7821613" y="3460750"/>
          <p14:tracePt t="20135" x="7805738" y="3468688"/>
          <p14:tracePt t="20140" x="7789863" y="3468688"/>
          <p14:tracePt t="20147" x="7781925" y="3476625"/>
          <p14:tracePt t="20155" x="7773988" y="3476625"/>
          <p14:tracePt t="20163" x="7766050" y="3484563"/>
          <p14:tracePt t="20172" x="7750175" y="3484563"/>
          <p14:tracePt t="20180" x="7742238" y="3484563"/>
          <p14:tracePt t="20188" x="7734300" y="3492500"/>
          <p14:tracePt t="20195" x="7726363" y="3492500"/>
          <p14:tracePt t="20203" x="7718425" y="3492500"/>
          <p14:tracePt t="20209" x="7702550" y="3500438"/>
          <p14:tracePt t="20219" x="7694613" y="3508375"/>
          <p14:tracePt t="20226" x="7686675" y="3508375"/>
          <p14:tracePt t="20235" x="7670800" y="3516313"/>
          <p14:tracePt t="20241" x="7662863" y="3524250"/>
          <p14:tracePt t="20252" x="7639050" y="3532188"/>
          <p14:tracePt t="20257" x="7623175" y="3548063"/>
          <p14:tracePt t="20268" x="7607300" y="3556000"/>
          <p14:tracePt t="20273" x="7591425" y="3563938"/>
          <p14:tracePt t="20279" x="7575550" y="3571875"/>
          <p14:tracePt t="20287" x="7551738" y="3571875"/>
          <p14:tracePt t="20296" x="7535863" y="3579813"/>
          <p14:tracePt t="20303" x="7512050" y="3587750"/>
          <p14:tracePt t="20312" x="7504113" y="3595688"/>
          <p14:tracePt t="20320" x="7486650" y="3595688"/>
          <p14:tracePt t="20327" x="7478713" y="3605213"/>
          <p14:tracePt t="20336" x="7470775" y="3605213"/>
          <p14:tracePt t="20350" x="7462838" y="3605213"/>
          <p14:tracePt t="20692" x="7462838" y="3613150"/>
          <p14:tracePt t="21009" x="7462838" y="3605213"/>
          <p14:tracePt t="21019" x="7478713" y="3605213"/>
          <p14:tracePt t="21025" x="7496175" y="3595688"/>
          <p14:tracePt t="21034" x="7519988" y="3587750"/>
          <p14:tracePt t="21041" x="7535863" y="3579813"/>
          <p14:tracePt t="21051" x="7543800" y="3571875"/>
          <p14:tracePt t="21057" x="7567613" y="3548063"/>
          <p14:tracePt t="21067" x="7583488" y="3532188"/>
          <p14:tracePt t="21071" x="7599363" y="3516313"/>
          <p14:tracePt t="21079" x="7623175" y="3500438"/>
          <p14:tracePt t="21087" x="7646988" y="3492500"/>
          <p14:tracePt t="21096" x="7662863" y="3484563"/>
          <p14:tracePt t="21103" x="7670800" y="3476625"/>
          <p14:tracePt t="21111" x="7678738" y="3476625"/>
          <p14:tracePt t="21127" x="7686675" y="3468688"/>
          <p14:tracePt t="21135" x="7694613" y="3468688"/>
          <p14:tracePt t="21151" x="7702550" y="3460750"/>
          <p14:tracePt t="21165" x="7710488" y="3460750"/>
          <p14:tracePt t="21212" x="7718425" y="3452813"/>
          <p14:tracePt t="21227" x="7726363" y="3452813"/>
          <p14:tracePt t="21259" x="7734300" y="3452813"/>
          <p14:tracePt t="21267" x="7734300" y="3444875"/>
          <p14:tracePt t="21282" x="7742238" y="3444875"/>
          <p14:tracePt t="21313" x="7750175" y="3444875"/>
          <p14:tracePt t="21367" x="7758113" y="3444875"/>
          <p14:tracePt t="21468" x="7766050" y="3444875"/>
          <p14:tracePt t="21545" x="7773988" y="3444875"/>
          <p14:tracePt t="21591" x="7781925" y="3444875"/>
          <p14:tracePt t="21600" x="7781925" y="3436938"/>
          <p14:tracePt t="21616" x="7789863" y="3436938"/>
          <p14:tracePt t="21632" x="7797800" y="3436938"/>
          <p14:tracePt t="21640" x="7805738" y="3436938"/>
          <p14:tracePt t="21645" x="7821613" y="3436938"/>
          <p14:tracePt t="21653" x="7839075" y="3436938"/>
          <p14:tracePt t="21661" x="7854950" y="3436938"/>
          <p14:tracePt t="21670" x="7878763" y="3436938"/>
          <p14:tracePt t="21677" x="7894638" y="3436938"/>
          <p14:tracePt t="21687" x="7918450" y="3436938"/>
          <p14:tracePt t="21693" x="7950200" y="3436938"/>
          <p14:tracePt t="21702" x="7958138" y="3436938"/>
          <p14:tracePt t="21710" x="7989888" y="3436938"/>
          <p14:tracePt t="21716" x="8013700" y="3429000"/>
          <p14:tracePt t="21724" x="8037513" y="3421063"/>
          <p14:tracePt t="21731" x="8061325" y="3413125"/>
          <p14:tracePt t="21739" x="8077200" y="3405188"/>
          <p14:tracePt t="21748" x="8093075" y="3405188"/>
          <p14:tracePt t="21756" x="8108950" y="3397250"/>
          <p14:tracePt t="21763" x="8124825" y="3397250"/>
          <p14:tracePt t="21771" x="8140700" y="3389313"/>
          <p14:tracePt t="21777" x="8148638" y="3389313"/>
          <p14:tracePt t="21786" x="8156575" y="3381375"/>
          <p14:tracePt t="21794" x="8164513" y="3381375"/>
          <p14:tracePt t="21802" x="8172450" y="3381375"/>
          <p14:tracePt t="21834" x="8180388" y="3381375"/>
          <p14:tracePt t="22524" x="8180388" y="3389313"/>
          <p14:tracePt t="22563" x="8172450" y="3389313"/>
          <p14:tracePt t="22577" x="8172450" y="3397250"/>
          <p14:tracePt t="22617" x="8172450" y="3405188"/>
          <p14:tracePt t="22625" x="8164513" y="3405188"/>
          <p14:tracePt t="22647" x="8164513" y="3413125"/>
          <p14:tracePt t="30357" x="8156575" y="3421063"/>
          <p14:tracePt t="30367" x="8148638" y="3429000"/>
          <p14:tracePt t="30373" x="8132763" y="3436938"/>
          <p14:tracePt t="30379" x="8124825" y="3444875"/>
          <p14:tracePt t="30387" x="8108950" y="3452813"/>
          <p14:tracePt t="30396" x="8101013" y="3460750"/>
          <p14:tracePt t="30403" x="8077200" y="3484563"/>
          <p14:tracePt t="30411" x="8069263" y="3500438"/>
          <p14:tracePt t="30420" x="8045450" y="3524250"/>
          <p14:tracePt t="30427" x="8037513" y="3540125"/>
          <p14:tracePt t="30435" x="8021638" y="3571875"/>
          <p14:tracePt t="30442" x="8005763" y="3595688"/>
          <p14:tracePt t="30450" x="7989888" y="3621088"/>
          <p14:tracePt t="30458" x="7974013" y="3644900"/>
          <p14:tracePt t="30468" x="7950200" y="3676650"/>
          <p14:tracePt t="30473" x="7918450" y="3708400"/>
          <p14:tracePt t="30483" x="7894638" y="3732213"/>
          <p14:tracePt t="30489" x="7854950" y="3787775"/>
          <p14:tracePt t="30499" x="7821613" y="3827463"/>
          <p14:tracePt t="30505" x="7797800" y="3859213"/>
          <p14:tracePt t="30511" x="7773988" y="3898900"/>
          <p14:tracePt t="30519" x="7742238" y="3948113"/>
          <p14:tracePt t="30528" x="7718425" y="3979863"/>
          <p14:tracePt t="30538" x="7694613" y="4011613"/>
          <p14:tracePt t="30543" x="7670800" y="4043363"/>
          <p14:tracePt t="30551" x="7646988" y="4067175"/>
          <p14:tracePt t="30560" x="7631113" y="4098925"/>
          <p14:tracePt t="30567" x="7607300" y="4122738"/>
          <p14:tracePt t="30576" x="7583488" y="4146550"/>
          <p14:tracePt t="30582" x="7567613" y="4162425"/>
          <p14:tracePt t="30589" x="7551738" y="4178300"/>
          <p14:tracePt t="30599" x="7527925" y="4202113"/>
          <p14:tracePt t="30605" x="7496175" y="4210050"/>
          <p14:tracePt t="30615" x="7470775" y="4210050"/>
          <p14:tracePt t="30621" x="7446963" y="4210050"/>
          <p14:tracePt t="30631" x="7415213" y="4210050"/>
          <p14:tracePt t="30637" x="7375525" y="4186238"/>
          <p14:tracePt t="30644" x="7343775" y="4154488"/>
          <p14:tracePt t="30651" x="7319963" y="4130675"/>
          <p14:tracePt t="30660" x="7280275" y="4083050"/>
          <p14:tracePt t="30667" x="7248525" y="4043363"/>
          <p14:tracePt t="30676" x="7224713" y="3995738"/>
          <p14:tracePt t="30947" x="7224713" y="4003675"/>
          <p14:tracePt t="30958" x="7232650" y="4011613"/>
          <p14:tracePt t="30964" x="7240588" y="4019550"/>
          <p14:tracePt t="30970" x="7240588" y="4027488"/>
          <p14:tracePt t="30977" x="7248525" y="4035425"/>
          <p14:tracePt t="30985" x="7248525" y="4043363"/>
          <p14:tracePt t="30993" x="7248525" y="4059238"/>
          <p14:tracePt t="31001" x="7248525" y="4067175"/>
          <p14:tracePt t="31009" x="7248525" y="4098925"/>
          <p14:tracePt t="31018" x="7248525" y="4122738"/>
          <p14:tracePt t="31028" x="7256463" y="4154488"/>
          <p14:tracePt t="31037" x="7264400" y="4186238"/>
          <p14:tracePt t="31040" x="7264400" y="4225925"/>
          <p14:tracePt t="31049" x="7272338" y="4210050"/>
          <p14:tracePt t="31065" x="7280275" y="4202113"/>
          <p14:tracePt t="31071" x="7288213" y="4194175"/>
          <p14:tracePt t="31080" x="7288213" y="4186238"/>
          <p14:tracePt t="31087" x="7296150" y="4178300"/>
          <p14:tracePt t="31094" x="7304088" y="4178300"/>
          <p14:tracePt t="31101" x="7304088" y="4170363"/>
          <p14:tracePt t="31109" x="7312025" y="4170363"/>
          <p14:tracePt t="31126" x="7319963" y="4162425"/>
          <p14:tracePt t="31150" x="7327900" y="4162425"/>
          <p14:tracePt t="31204" x="7327900" y="4154488"/>
          <p14:tracePt t="31406" x="7319963" y="4154488"/>
          <p14:tracePt t="31413" x="7312025" y="4154488"/>
          <p14:tracePt t="31421" x="7248525" y="4162425"/>
          <p14:tracePt t="31427" x="7192963" y="4162425"/>
          <p14:tracePt t="31436" x="7145338" y="4162425"/>
          <p14:tracePt t="31443" x="7056438" y="4170363"/>
          <p14:tracePt t="31451" x="7008813" y="4170363"/>
          <p14:tracePt t="31459" x="6953250" y="4178300"/>
          <p14:tracePt t="31467" x="6897688" y="4178300"/>
          <p14:tracePt t="31475" x="6850063" y="4178300"/>
          <p14:tracePt t="31483" x="6802438" y="4178300"/>
          <p14:tracePt t="31492" x="6761163" y="4178300"/>
          <p14:tracePt t="31498" x="6721475" y="4178300"/>
          <p14:tracePt t="31505" x="6689725" y="4170363"/>
          <p14:tracePt t="31514" x="6665913" y="4170363"/>
          <p14:tracePt t="31522" x="6657975" y="4170363"/>
          <p14:tracePt t="31531" x="6650038" y="4162425"/>
          <p14:tracePt t="31549" x="6642100" y="4162425"/>
          <p14:tracePt t="31583" x="6634163" y="4154488"/>
          <p14:tracePt t="31600" x="6626225" y="4154488"/>
          <p14:tracePt t="31616" x="6618288" y="4146550"/>
          <p14:tracePt t="31630" x="6610350" y="4146550"/>
          <p14:tracePt t="31637" x="6610350" y="4138613"/>
          <p14:tracePt t="31645" x="6602413" y="4138613"/>
          <p14:tracePt t="31661" x="6594475" y="4138613"/>
          <p14:tracePt t="31677" x="6586538" y="4138613"/>
          <p14:tracePt t="31685" x="6578600" y="4130675"/>
          <p14:tracePt t="31700" x="6570663" y="4130675"/>
          <p14:tracePt t="31707" x="6562725" y="4130675"/>
          <p14:tracePt t="31716" x="6546850" y="4122738"/>
          <p14:tracePt t="31723" x="6538913" y="4122738"/>
          <p14:tracePt t="31733" x="6523038" y="4122738"/>
          <p14:tracePt t="31739" x="6499225" y="4122738"/>
          <p14:tracePt t="31748" x="6475413" y="4122738"/>
          <p14:tracePt t="31755" x="6442075" y="4122738"/>
          <p14:tracePt t="31761" x="6418263" y="4130675"/>
          <p14:tracePt t="31769" x="6386513" y="4138613"/>
          <p14:tracePt t="31777" x="6354763" y="4146550"/>
          <p14:tracePt t="31785" x="6323013" y="4154488"/>
          <p14:tracePt t="31793" x="6283325" y="4162425"/>
          <p14:tracePt t="31801" x="6243638" y="4178300"/>
          <p14:tracePt t="31809" x="6219825" y="4186238"/>
          <p14:tracePt t="31817" x="6180138" y="4202113"/>
          <p14:tracePt t="31823" x="6148388" y="4217988"/>
          <p14:tracePt t="31832" x="6116638" y="4233863"/>
          <p14:tracePt t="31839" x="6083300" y="4257675"/>
          <p14:tracePt t="31849" x="6067425" y="4265613"/>
          <p14:tracePt t="31855" x="6035675" y="4281488"/>
          <p14:tracePt t="31864" x="6011863" y="4306888"/>
          <p14:tracePt t="31871" x="5988050" y="4322763"/>
          <p14:tracePt t="31880" x="5964238" y="4346575"/>
          <p14:tracePt t="31887" x="5940425" y="4370388"/>
          <p14:tracePt t="31893" x="5924550" y="4402138"/>
          <p14:tracePt t="31901" x="5908675" y="4418013"/>
          <p14:tracePt t="31909" x="5884863" y="4473575"/>
          <p14:tracePt t="31917" x="5876925" y="4489450"/>
          <p14:tracePt t="31926" x="5853113" y="4529138"/>
          <p14:tracePt t="31934" x="5837238" y="4568825"/>
          <p14:tracePt t="31939" x="5829300" y="4608513"/>
          <p14:tracePt t="31948" x="5813425" y="4657725"/>
          <p14:tracePt t="31959" x="5805488" y="4689475"/>
          <p14:tracePt t="31965" x="5805488" y="4713288"/>
          <p14:tracePt t="31971" x="5797550" y="4752975"/>
          <p14:tracePt t="31985" x="5797550" y="4784725"/>
          <p14:tracePt t="31989" x="5797550" y="4824413"/>
          <p14:tracePt t="32003" x="5797550" y="4856163"/>
          <p14:tracePt t="32005" x="5797550" y="4887913"/>
          <p14:tracePt t="32010" x="5797550" y="4927600"/>
          <p14:tracePt t="32032" x="5813425" y="5008563"/>
          <p14:tracePt t="32034" x="5821363" y="5056188"/>
          <p14:tracePt t="32042" x="5837238" y="5103813"/>
          <p14:tracePt t="32050" x="5845175" y="5135563"/>
          <p14:tracePt t="32057" x="5876925" y="5199063"/>
          <p14:tracePt t="32067" x="5900738" y="5246688"/>
          <p14:tracePt t="32074" x="5924550" y="5286375"/>
          <p14:tracePt t="32081" x="5964238" y="5327650"/>
          <p14:tracePt t="32088" x="6011863" y="5383213"/>
          <p14:tracePt t="32096" x="6059488" y="5422900"/>
          <p14:tracePt t="32103" x="6116638" y="5470525"/>
          <p14:tracePt t="32111" x="6156325" y="5518150"/>
          <p14:tracePt t="32120" x="6196013" y="5541963"/>
          <p14:tracePt t="32128" x="6235700" y="5573713"/>
          <p14:tracePt t="32136" x="6275388" y="5605463"/>
          <p14:tracePt t="32141" x="6323013" y="5637213"/>
          <p14:tracePt t="32150" x="6386513" y="5670550"/>
          <p14:tracePt t="32158" x="6434138" y="5702300"/>
          <p14:tracePt t="32166" x="6515100" y="5734050"/>
          <p14:tracePt t="32173" x="6578600" y="5765800"/>
          <p14:tracePt t="32183" x="6634163" y="5789613"/>
          <p14:tracePt t="32189" x="6713538" y="5813425"/>
          <p14:tracePt t="32198" x="6810375" y="5837238"/>
          <p14:tracePt t="32205" x="6905625" y="5861050"/>
          <p14:tracePt t="32211" x="7000875" y="5884863"/>
          <p14:tracePt t="32219" x="7056438" y="5892800"/>
          <p14:tracePt t="32227" x="7145338" y="5900738"/>
          <p14:tracePt t="32235" x="7232650" y="5916613"/>
          <p14:tracePt t="32243" x="7335838" y="5932488"/>
          <p14:tracePt t="32251" x="7431088" y="5940425"/>
          <p14:tracePt t="32259" x="7519988" y="5956300"/>
          <p14:tracePt t="32268" x="7567613" y="5956300"/>
          <p14:tracePt t="32275" x="7654925" y="5964238"/>
          <p14:tracePt t="32283" x="7686675" y="5964238"/>
          <p14:tracePt t="32289" x="7742238" y="5964238"/>
          <p14:tracePt t="32299" x="7781925" y="5964238"/>
          <p14:tracePt t="32305" x="7813675" y="5956300"/>
          <p14:tracePt t="32314" x="7847013" y="5948363"/>
          <p14:tracePt t="32321" x="7878763" y="5940425"/>
          <p14:tracePt t="32330" x="7894638" y="5924550"/>
          <p14:tracePt t="32337" x="7910513" y="5916613"/>
          <p14:tracePt t="32343" x="7934325" y="5900738"/>
          <p14:tracePt t="32351" x="7950200" y="5884863"/>
          <p14:tracePt t="32359" x="7981950" y="5853113"/>
          <p14:tracePt t="32367" x="8005763" y="5829300"/>
          <p14:tracePt t="32375" x="8029575" y="5797550"/>
          <p14:tracePt t="32383" x="8045450" y="5773738"/>
          <p14:tracePt t="32392" x="8077200" y="5741988"/>
          <p14:tracePt t="32400" x="8101013" y="5702300"/>
          <p14:tracePt t="32408" x="8124825" y="5670550"/>
          <p14:tracePt t="32416" x="8156575" y="5613400"/>
          <p14:tracePt t="32422" x="8189913" y="5565775"/>
          <p14:tracePt t="32430" x="8205788" y="5534025"/>
          <p14:tracePt t="32437" x="8237538" y="5470525"/>
          <p14:tracePt t="32445" x="8261350" y="5422900"/>
          <p14:tracePt t="32454" x="8277225" y="5375275"/>
          <p14:tracePt t="32461" x="8301038" y="5319713"/>
          <p14:tracePt t="32469" x="8316913" y="5294313"/>
          <p14:tracePt t="32476" x="8340725" y="5238750"/>
          <p14:tracePt t="32483" x="8364538" y="5175250"/>
          <p14:tracePt t="32492" x="8380413" y="5127625"/>
          <p14:tracePt t="32500" x="8396288" y="5087938"/>
          <p14:tracePt t="32508" x="8404225" y="5016500"/>
          <p14:tracePt t="32517" x="8420100" y="4959350"/>
          <p14:tracePt t="32524" x="8428038" y="4903788"/>
          <p14:tracePt t="32530" x="8435975" y="4848225"/>
          <p14:tracePt t="32537" x="8435975" y="4816475"/>
          <p14:tracePt t="32546" x="8435975" y="4760913"/>
          <p14:tracePt t="32554" x="8435975" y="4697413"/>
          <p14:tracePt t="32561" x="8428038" y="4649788"/>
          <p14:tracePt t="32569" x="8420100" y="4616450"/>
          <p14:tracePt t="32579" x="8404225" y="4576763"/>
          <p14:tracePt t="32585" x="8372475" y="4529138"/>
          <p14:tracePt t="32592" x="8348663" y="4489450"/>
          <p14:tracePt t="32601" x="8316913" y="4449763"/>
          <p14:tracePt t="32607" x="8285163" y="4410075"/>
          <p14:tracePt t="32616" x="8261350" y="4394200"/>
          <p14:tracePt t="32623" x="8229600" y="4362450"/>
          <p14:tracePt t="32635" x="8189913" y="4338638"/>
          <p14:tracePt t="32641" x="8148638" y="4314825"/>
          <p14:tracePt t="32650" x="8101013" y="4298950"/>
          <p14:tracePt t="32656" x="8069263" y="4273550"/>
          <p14:tracePt t="32661" x="8013700" y="4249738"/>
          <p14:tracePt t="32669" x="7981950" y="4241800"/>
          <p14:tracePt t="32677" x="7934325" y="4225925"/>
          <p14:tracePt t="32685" x="7902575" y="4210050"/>
          <p14:tracePt t="32694" x="7854950" y="4202113"/>
          <p14:tracePt t="32701" x="7797800" y="4194175"/>
          <p14:tracePt t="32709" x="7781925" y="4186238"/>
          <p14:tracePt t="32717" x="7734300" y="4178300"/>
          <p14:tracePt t="32726" x="7694613" y="4170363"/>
          <p14:tracePt t="32733" x="7639050" y="4162425"/>
          <p14:tracePt t="32739" x="7615238" y="4162425"/>
          <p14:tracePt t="32749" x="7575550" y="4154488"/>
          <p14:tracePt t="32756" x="7519988" y="4146550"/>
          <p14:tracePt t="32765" x="7478713" y="4146550"/>
          <p14:tracePt t="32771" x="7446963" y="4138613"/>
          <p14:tracePt t="32781" x="7407275" y="4138613"/>
          <p14:tracePt t="32787" x="7359650" y="4138613"/>
          <p14:tracePt t="32794" x="7319963" y="4138613"/>
          <p14:tracePt t="32801" x="7280275" y="4130675"/>
          <p14:tracePt t="32809" x="7248525" y="4130675"/>
          <p14:tracePt t="32817" x="7208838" y="4130675"/>
          <p14:tracePt t="32826" x="7161213" y="4130675"/>
          <p14:tracePt t="32834" x="7112000" y="4130675"/>
          <p14:tracePt t="32841" x="7080250" y="4130675"/>
          <p14:tracePt t="32850" x="7048500" y="4130675"/>
          <p14:tracePt t="32857" x="7008813" y="4130675"/>
          <p14:tracePt t="32864" x="6977063" y="4130675"/>
          <p14:tracePt t="32871" x="6945313" y="4130675"/>
          <p14:tracePt t="32881" x="6905625" y="4130675"/>
          <p14:tracePt t="32887" x="6889750" y="4138613"/>
          <p14:tracePt t="32896" x="6858000" y="4146550"/>
          <p14:tracePt t="32904" x="6818313" y="4162425"/>
          <p14:tracePt t="32911" x="6784975" y="4178300"/>
          <p14:tracePt t="32919" x="6753225" y="4194175"/>
          <p14:tracePt t="32925" x="6721475" y="4217988"/>
          <p14:tracePt t="32933" x="6689725" y="4241800"/>
          <p14:tracePt t="32941" x="6657975" y="4265613"/>
          <p14:tracePt t="32949" x="6634163" y="4291013"/>
          <p14:tracePt t="32958" x="6594475" y="4314825"/>
          <p14:tracePt t="32967" x="6562725" y="4346575"/>
          <p14:tracePt t="32973" x="6530975" y="4378325"/>
          <p14:tracePt t="32983" x="6507163" y="4402138"/>
          <p14:tracePt t="32989" x="6459538" y="4441825"/>
          <p14:tracePt t="32996" x="6434138" y="4465638"/>
          <p14:tracePt t="33004" x="6402388" y="4497388"/>
          <p14:tracePt t="33011" x="6370638" y="4537075"/>
          <p14:tracePt t="33019" x="6323013" y="4592638"/>
          <p14:tracePt t="33033" x="6291263" y="4633913"/>
          <p14:tracePt t="33036" x="6275388" y="4657725"/>
          <p14:tracePt t="33044" x="6243638" y="4697413"/>
          <p14:tracePt t="33051" x="6211888" y="4737100"/>
          <p14:tracePt t="33057" x="6188075" y="4768850"/>
          <p14:tracePt t="33066" x="6164263" y="4808538"/>
          <p14:tracePt t="33074" x="6132513" y="4840288"/>
          <p14:tracePt t="33083" x="6108700" y="4872038"/>
          <p14:tracePt t="33089" x="6083300" y="4895850"/>
          <p14:tracePt t="33098" x="6067425" y="4927600"/>
          <p14:tracePt t="33105" x="6051550" y="4959350"/>
          <p14:tracePt t="33114" x="6043613" y="4984750"/>
          <p14:tracePt t="33121" x="6035675" y="5008563"/>
          <p14:tracePt t="33127" x="6019800" y="5032375"/>
          <p14:tracePt t="33135" x="6011863" y="5048250"/>
          <p14:tracePt t="33143" x="6003925" y="5064125"/>
          <p14:tracePt t="33152" x="5988050" y="5080000"/>
          <p14:tracePt t="33167" x="5980113" y="5087938"/>
          <p14:tracePt t="33461" x="5980113" y="5103813"/>
          <p14:tracePt t="33469" x="5995988" y="5119688"/>
          <p14:tracePt t="33477" x="6003925" y="5135563"/>
          <p14:tracePt t="33485" x="6027738" y="5151438"/>
          <p14:tracePt t="33494" x="6051550" y="5175250"/>
          <p14:tracePt t="33501" x="6075363" y="5199063"/>
          <p14:tracePt t="33509" x="6108700" y="5222875"/>
          <p14:tracePt t="33516" x="6140450" y="5254625"/>
          <p14:tracePt t="33524" x="6188075" y="5286375"/>
          <p14:tracePt t="33534" x="6235700" y="5319713"/>
          <p14:tracePt t="33539" x="6267450" y="5343525"/>
          <p14:tracePt t="33548" x="6315075" y="5375275"/>
          <p14:tracePt t="33556" x="6362700" y="5407025"/>
          <p14:tracePt t="33566" x="6402388" y="5430838"/>
          <p14:tracePt t="33571" x="6451600" y="5462588"/>
          <p14:tracePt t="33577" x="6499225" y="5486400"/>
          <p14:tracePt t="33585" x="6538913" y="5502275"/>
          <p14:tracePt t="33593" x="6586538" y="5526088"/>
          <p14:tracePt t="33601" x="6618288" y="5541963"/>
          <p14:tracePt t="33609" x="6665913" y="5557838"/>
          <p14:tracePt t="33617" x="6697663" y="5573713"/>
          <p14:tracePt t="33626" x="6737350" y="5589588"/>
          <p14:tracePt t="33633" x="6777038" y="5597525"/>
          <p14:tracePt t="33642" x="6810375" y="5613400"/>
          <p14:tracePt t="33649" x="6842125" y="5621338"/>
          <p14:tracePt t="33655" x="6881813" y="5637213"/>
          <p14:tracePt t="33665" x="6913563" y="5653088"/>
          <p14:tracePt t="33672" x="6953250" y="5670550"/>
          <p14:tracePt t="33683" x="6985000" y="5678488"/>
          <p14:tracePt t="33688" x="7016750" y="5694363"/>
          <p14:tracePt t="33695" x="7056438" y="5702300"/>
          <p14:tracePt t="33704" x="7072313" y="5702300"/>
          <p14:tracePt t="33711" x="7119938" y="5718175"/>
          <p14:tracePt t="33717" x="7169150" y="5726113"/>
          <p14:tracePt t="33725" x="7208838" y="5734050"/>
          <p14:tracePt t="33733" x="7256463" y="5741988"/>
          <p14:tracePt t="33741" x="7312025" y="5749925"/>
          <p14:tracePt t="33749" x="7359650" y="5757863"/>
          <p14:tracePt t="33757" x="7415213" y="5765800"/>
          <p14:tracePt t="33766" x="7462838" y="5773738"/>
          <p14:tracePt t="33773" x="7543800" y="5781675"/>
          <p14:tracePt t="33783" x="7599363" y="5781675"/>
          <p14:tracePt t="33787" x="7654925" y="5789613"/>
          <p14:tracePt t="33797" x="7694613" y="5789613"/>
          <p14:tracePt t="33804" x="7750175" y="5789613"/>
          <p14:tracePt t="33811" x="7797800" y="5789613"/>
          <p14:tracePt t="33819" x="7813675" y="5797550"/>
          <p14:tracePt t="33827" x="7854950" y="5797550"/>
          <p14:tracePt t="33835" x="7886700" y="5797550"/>
          <p14:tracePt t="33843" x="7902575" y="5797550"/>
          <p14:tracePt t="33849" x="7926388" y="5797550"/>
          <p14:tracePt t="33859" x="7942263" y="5797550"/>
          <p14:tracePt t="33866" x="7958138" y="5797550"/>
          <p14:tracePt t="33874" x="7974013" y="5797550"/>
          <p14:tracePt t="33882" x="7981950" y="5797550"/>
          <p14:tracePt t="33890" x="8005763" y="5797550"/>
          <p14:tracePt t="33899" x="8037513" y="5789613"/>
          <p14:tracePt t="33905" x="8053388" y="5781675"/>
          <p14:tracePt t="33912" x="8061325" y="5781675"/>
          <p14:tracePt t="33919" x="8077200" y="5773738"/>
          <p14:tracePt t="33929" x="8093075" y="5765800"/>
          <p14:tracePt t="33935" x="8101013" y="5757863"/>
          <p14:tracePt t="33951" x="8101013" y="5749925"/>
          <p14:tracePt t="33960" x="8108950" y="5749925"/>
          <p14:tracePt t="33967" x="8108950" y="5741988"/>
          <p14:tracePt t="33974" x="8116888" y="5741988"/>
          <p14:tracePt t="33989" x="8116888" y="5734050"/>
          <p14:tracePt t="33998" x="8124825" y="5734050"/>
          <p14:tracePt t="34006" x="8124825" y="5726113"/>
          <p14:tracePt t="34014" x="8132763" y="5726113"/>
          <p14:tracePt t="34022" x="8140700" y="5718175"/>
          <p14:tracePt t="34035" x="8148638" y="5710238"/>
          <p14:tracePt t="34043" x="8156575" y="5694363"/>
          <p14:tracePt t="34051" x="8164513" y="5686425"/>
          <p14:tracePt t="34059" x="8172450" y="5670550"/>
          <p14:tracePt t="34067" x="8172450" y="5662613"/>
          <p14:tracePt t="34076" x="8180388" y="5645150"/>
          <p14:tracePt t="34083" x="8180388" y="5621338"/>
          <p14:tracePt t="34092" x="8189913" y="5605463"/>
          <p14:tracePt t="34100" x="8189913" y="5581650"/>
          <p14:tracePt t="34105" x="8189913" y="5557838"/>
          <p14:tracePt t="34114" x="8189913" y="5541963"/>
          <p14:tracePt t="34122" x="8180388" y="5526088"/>
          <p14:tracePt t="34131" x="8172450" y="5510213"/>
          <p14:tracePt t="34137" x="8172450" y="5502275"/>
          <p14:tracePt t="34149" x="8172450" y="5494338"/>
          <p14:tracePt t="34154" x="8164513" y="5478463"/>
          <p14:tracePt t="34162" x="8156575" y="5470525"/>
          <p14:tracePt t="34167" x="8148638" y="5454650"/>
          <p14:tracePt t="34176" x="8140700" y="5446713"/>
          <p14:tracePt t="34183" x="8132763" y="5438775"/>
          <p14:tracePt t="34193" x="8124825" y="5430838"/>
          <p14:tracePt t="34208" x="8116888" y="5422900"/>
          <p14:tracePt t="34851" x="8124825" y="5422900"/>
          <p14:tracePt t="34867" x="8132763" y="5422900"/>
          <p14:tracePt t="34883" x="8140700" y="5422900"/>
          <p14:tracePt t="34905" x="8148638" y="5422900"/>
          <p14:tracePt t="34931" x="8156575" y="5422900"/>
          <p14:tracePt t="34952" x="8164513" y="5422900"/>
          <p14:tracePt t="34975" x="8172450" y="5422900"/>
          <p14:tracePt t="34991" x="8180388" y="5422900"/>
          <p14:tracePt t="35007" x="8189913" y="5422900"/>
          <p14:tracePt t="35021" x="8197850" y="5422900"/>
          <p14:tracePt t="35037" x="8205788" y="5422900"/>
          <p14:tracePt t="35046" x="8213725" y="5422900"/>
          <p14:tracePt t="35069" x="8221663" y="5422900"/>
          <p14:tracePt t="35099" x="8229600" y="5422900"/>
          <p14:tracePt t="35193" x="8229600" y="5430838"/>
          <p14:tracePt t="35201" x="8229600" y="5446713"/>
          <p14:tracePt t="35213" x="8229600" y="5462588"/>
          <p14:tracePt t="35216" x="8229600" y="5478463"/>
          <p14:tracePt t="35224" x="8229600" y="5494338"/>
          <p14:tracePt t="35232" x="8229600" y="5510213"/>
          <p14:tracePt t="35239" x="8229600" y="5518150"/>
          <p14:tracePt t="35248" x="8229600" y="5534025"/>
          <p14:tracePt t="35256" x="8221663" y="5549900"/>
          <p14:tracePt t="35265" x="8221663" y="5557838"/>
          <p14:tracePt t="35272" x="8221663" y="5565775"/>
          <p14:tracePt t="35278" x="8221663" y="5573713"/>
          <p14:tracePt t="35286" x="8221663" y="5581650"/>
          <p14:tracePt t="35301" x="8221663" y="5589588"/>
          <p14:tracePt t="35309" x="8221663" y="5597525"/>
          <p14:tracePt t="35317" x="8221663" y="5605463"/>
          <p14:tracePt t="35325" x="8213725" y="5613400"/>
          <p14:tracePt t="35333" x="8213725" y="5621338"/>
          <p14:tracePt t="35340" x="8213725" y="5629275"/>
          <p14:tracePt t="35349" x="8205788" y="5637213"/>
          <p14:tracePt t="35356" x="8205788" y="5653088"/>
          <p14:tracePt t="35364" x="8197850" y="5662613"/>
          <p14:tracePt t="35371" x="8197850" y="5670550"/>
          <p14:tracePt t="35382" x="8197850" y="5678488"/>
          <p14:tracePt t="35388" x="8189913" y="5678488"/>
          <p14:tracePt t="35397" x="8189913" y="5686425"/>
          <p14:tracePt t="35403" x="8180388" y="5694363"/>
          <p14:tracePt t="35417" x="8172450" y="5694363"/>
          <p14:tracePt t="35433" x="8164513" y="5694363"/>
          <p14:tracePt t="35441" x="8156575" y="5686425"/>
          <p14:tracePt t="35450" x="8140700" y="5670550"/>
          <p14:tracePt t="35458" x="8124825" y="5653088"/>
          <p14:tracePt t="35465" x="8108950" y="5637213"/>
          <p14:tracePt t="35471" x="8085138" y="5629275"/>
          <p14:tracePt t="35481" x="8061325" y="5621338"/>
          <p14:tracePt t="35487" x="8029575" y="5613400"/>
          <p14:tracePt t="35497" x="8005763" y="5605463"/>
          <p14:tracePt t="35503" x="7974013" y="5589588"/>
          <p14:tracePt t="35511" x="7934325" y="5573713"/>
          <p14:tracePt t="35520" x="7878763" y="5549900"/>
          <p14:tracePt t="35528" x="7839075" y="5541963"/>
          <p14:tracePt t="35536" x="7797800" y="5518150"/>
          <p14:tracePt t="35542" x="7750175" y="5502275"/>
          <p14:tracePt t="35549" x="7710488" y="5486400"/>
          <p14:tracePt t="35558" x="7654925" y="5470525"/>
          <p14:tracePt t="35565" x="7615238" y="5454650"/>
          <p14:tracePt t="35574" x="7591425" y="5446713"/>
          <p14:tracePt t="35583" x="7551738" y="5438775"/>
          <p14:tracePt t="35590" x="7519988" y="5430838"/>
          <p14:tracePt t="35598" x="7486650" y="5422900"/>
          <p14:tracePt t="35603" x="7446963" y="5422900"/>
          <p14:tracePt t="35611" x="7399338" y="5407025"/>
          <p14:tracePt t="35619" x="7367588" y="5399088"/>
          <p14:tracePt t="35627" x="7335838" y="5391150"/>
          <p14:tracePt t="35636" x="7304088" y="5375275"/>
          <p14:tracePt t="35643" x="7272338" y="5367338"/>
          <p14:tracePt t="35651" x="7256463" y="5367338"/>
          <p14:tracePt t="35660" x="7224713" y="5367338"/>
          <p14:tracePt t="35668" x="7200900" y="5359400"/>
          <p14:tracePt t="35674" x="7185025" y="5359400"/>
          <p14:tracePt t="35682" x="7177088" y="5359400"/>
          <p14:tracePt t="35690" x="7161213" y="5359400"/>
          <p14:tracePt t="35699" x="7153275" y="5367338"/>
          <p14:tracePt t="35715" x="7145338" y="5375275"/>
          <p14:tracePt t="35721" x="7145338" y="5383213"/>
          <p14:tracePt t="35731" x="7145338" y="5391150"/>
          <p14:tracePt t="35735" x="7145338" y="5399088"/>
          <p14:tracePt t="35744" x="7145338" y="5407025"/>
          <p14:tracePt t="35751" x="7145338" y="5422900"/>
          <p14:tracePt t="35759" x="7145338" y="5430838"/>
          <p14:tracePt t="35767" x="7145338" y="5446713"/>
          <p14:tracePt t="35775" x="7153275" y="5462588"/>
          <p14:tracePt t="35783" x="7153275" y="5478463"/>
          <p14:tracePt t="35791" x="7161213" y="5502275"/>
          <p14:tracePt t="35800" x="7161213" y="5518150"/>
          <p14:tracePt t="35805" x="7169150" y="5541963"/>
          <p14:tracePt t="35815" x="7177088" y="5549900"/>
          <p14:tracePt t="35836" x="7185025" y="5549900"/>
          <p14:tracePt t="35837" x="7192963" y="5549900"/>
          <p14:tracePt t="35847" x="7200900" y="5549900"/>
          <p14:tracePt t="35853" x="7208838" y="5541963"/>
          <p14:tracePt t="35861" x="7216775" y="5534025"/>
          <p14:tracePt t="35868" x="7224713" y="5526088"/>
          <p14:tracePt t="35875" x="7232650" y="5518150"/>
          <p14:tracePt t="35883" x="7240588" y="5510213"/>
          <p14:tracePt t="35891" x="7248525" y="5502275"/>
          <p14:tracePt t="35899" x="7256463" y="5494338"/>
          <p14:tracePt t="35907" x="7264400" y="5486400"/>
          <p14:tracePt t="35916" x="7280275" y="5470525"/>
          <p14:tracePt t="35923" x="7296150" y="5462588"/>
          <p14:tracePt t="35931" x="7304088" y="5454650"/>
          <p14:tracePt t="35937" x="7319963" y="5438775"/>
          <p14:tracePt t="35947" x="7327900" y="5422900"/>
          <p14:tracePt t="35953" x="7343775" y="5414963"/>
          <p14:tracePt t="35961" x="7351713" y="5407025"/>
          <p14:tracePt t="35969" x="7367588" y="5391150"/>
          <p14:tracePt t="35977" x="7391400" y="5383213"/>
          <p14:tracePt t="35983" x="7407275" y="5367338"/>
          <p14:tracePt t="35991" x="7423150" y="5359400"/>
          <p14:tracePt t="35999" x="7446963" y="5343525"/>
          <p14:tracePt t="36007" x="7470775" y="5335588"/>
          <p14:tracePt t="36016" x="7486650" y="5319713"/>
          <p14:tracePt t="36023" x="7504113" y="5310188"/>
          <p14:tracePt t="36047" x="7543800" y="5278438"/>
          <p14:tracePt t="36053" x="7551738" y="5270500"/>
          <p14:tracePt t="36069" x="7559675" y="5262563"/>
          <p14:tracePt t="36535" x="7575550" y="5262563"/>
          <p14:tracePt t="36545" x="7599363" y="5262563"/>
          <p14:tracePt t="36557" x="7607300" y="5262563"/>
          <p14:tracePt t="36561" x="7639050" y="5254625"/>
          <p14:tracePt t="36568" x="7670800" y="5254625"/>
          <p14:tracePt t="36573" x="7718425" y="5246688"/>
          <p14:tracePt t="36583" x="7766050" y="5246688"/>
          <p14:tracePt t="36589" x="7813675" y="5238750"/>
          <p14:tracePt t="36598" x="7829550" y="5238750"/>
          <p14:tracePt t="36605" x="7862888" y="5230813"/>
          <p14:tracePt t="36615" x="7886700" y="5214938"/>
          <p14:tracePt t="36621" x="7910513" y="5199063"/>
          <p14:tracePt t="36631" x="7918450" y="5199063"/>
          <p14:tracePt t="36635" x="7926388" y="5191125"/>
          <p14:tracePt t="36644" x="7934325" y="5183188"/>
          <p14:tracePt t="36651" x="7942263" y="5167313"/>
          <p14:tracePt t="36660" x="7950200" y="5151438"/>
          <p14:tracePt t="36668" x="7950200" y="5143500"/>
          <p14:tracePt t="36675" x="7958138" y="5127625"/>
          <p14:tracePt t="36683" x="7958138" y="5119688"/>
          <p14:tracePt t="36691" x="7958138" y="5103813"/>
          <p14:tracePt t="36699" x="7966075" y="5087938"/>
          <p14:tracePt t="36705" x="7974013" y="5080000"/>
          <p14:tracePt t="36715" x="7981950" y="5064125"/>
          <p14:tracePt t="36722" x="7997825" y="5048250"/>
          <p14:tracePt t="36731" x="8021638" y="5032375"/>
          <p14:tracePt t="36738" x="8029575" y="5024438"/>
          <p14:tracePt t="36747" x="8045450" y="5024438"/>
          <p14:tracePt t="36753" x="8053388" y="5016500"/>
          <p14:tracePt t="36763" x="8069263" y="5016500"/>
          <p14:tracePt t="36767" x="8077200" y="5016500"/>
          <p14:tracePt t="36776" x="8093075" y="5016500"/>
          <p14:tracePt t="36784" x="8108950" y="5016500"/>
          <p14:tracePt t="36792" x="8124825" y="5016500"/>
          <p14:tracePt t="36799" x="8132763" y="5008563"/>
          <p14:tracePt t="36807" x="8132763" y="4992688"/>
          <p14:tracePt t="36824" x="8132763" y="4976813"/>
          <p14:tracePt t="36835" x="8132763" y="4951413"/>
          <p14:tracePt t="36837" x="8132763" y="4935538"/>
          <p14:tracePt t="36847" x="8132763" y="4895850"/>
          <p14:tracePt t="36853" x="8124825" y="4856163"/>
          <p14:tracePt t="36862" x="8108950" y="4816475"/>
          <p14:tracePt t="36870" x="8093075" y="4784725"/>
          <p14:tracePt t="36878" x="8077200" y="4745038"/>
          <p14:tracePt t="36886" x="8061325" y="4705350"/>
          <p14:tracePt t="36893" x="8053388" y="4665663"/>
          <p14:tracePt t="37187" x="8037513" y="4681538"/>
          <p14:tracePt t="37196" x="8021638" y="4697413"/>
          <p14:tracePt t="37203" x="7997825" y="4705350"/>
          <p14:tracePt t="37212" x="7974013" y="4729163"/>
          <p14:tracePt t="37217" x="7950200" y="4745038"/>
          <p14:tracePt t="37226" x="7926388" y="4768850"/>
          <p14:tracePt t="37234" x="7902575" y="4792663"/>
          <p14:tracePt t="37242" x="7878763" y="4824413"/>
          <p14:tracePt t="37249" x="7847013" y="4864100"/>
          <p14:tracePt t="37257" x="7813675" y="4895850"/>
          <p14:tracePt t="37265" x="7781925" y="4943475"/>
          <p14:tracePt t="37273" x="7766050" y="4967288"/>
          <p14:tracePt t="37282" x="7734300" y="4992688"/>
          <p14:tracePt t="37288" x="7718425" y="5024438"/>
          <p14:tracePt t="37296" x="7694613" y="5040313"/>
          <p14:tracePt t="37303" x="7686675" y="5056188"/>
          <p14:tracePt t="37314" x="7678738" y="5072063"/>
          <p14:tracePt t="37320" x="7678738" y="5080000"/>
          <p14:tracePt t="37328" x="7670800" y="5095875"/>
          <p14:tracePt t="37336" x="7670800" y="5111750"/>
          <p14:tracePt t="37343" x="7670800" y="5127625"/>
          <p14:tracePt t="37351" x="7670800" y="5135563"/>
          <p14:tracePt t="37357" x="7670800" y="5143500"/>
          <p14:tracePt t="37414" x="7670800" y="5135563"/>
          <p14:tracePt t="37427" x="7678738" y="5127625"/>
          <p14:tracePt t="37435" x="7686675" y="5127625"/>
          <p14:tracePt t="37443" x="7702550" y="5119688"/>
          <p14:tracePt t="37454" x="7710488" y="5111750"/>
          <p14:tracePt t="37461" x="7726363" y="5103813"/>
          <p14:tracePt t="37472" x="7750175" y="5087938"/>
          <p14:tracePt t="37476" x="7766050" y="5072063"/>
          <p14:tracePt t="37484" x="7789863" y="5040313"/>
          <p14:tracePt t="37489" x="7821613" y="5008563"/>
          <p14:tracePt t="37498" x="7829550" y="4984750"/>
          <p14:tracePt t="37505" x="7886700" y="4919663"/>
          <p14:tracePt t="37514" x="7934325" y="4879975"/>
          <p14:tracePt t="37521" x="7966075" y="4840288"/>
          <p14:tracePt t="37531" x="8037513" y="4776788"/>
          <p14:tracePt t="37537" x="8085138" y="4737100"/>
          <p14:tracePt t="37546" x="8164513" y="4673600"/>
          <p14:tracePt t="37552" x="8229600" y="4624388"/>
          <p14:tracePt t="37560" x="8324850" y="4545013"/>
          <p14:tracePt t="37568" x="8404225" y="4489450"/>
          <p14:tracePt t="37575" x="8540750" y="4394200"/>
          <p14:tracePt t="37583" x="8667750" y="4314825"/>
          <p14:tracePt t="37593" x="8802688" y="4233863"/>
          <p14:tracePt t="37599" x="8915400" y="4178300"/>
          <p14:tracePt t="37607" x="9042400" y="4106863"/>
          <p14:tracePt t="37615" x="9153525" y="4051300"/>
          <p14:tracePt t="37622" x="9242425" y="4011613"/>
          <p14:tracePt t="37630" x="9377363" y="3956050"/>
          <p14:tracePt t="37637" x="9448800" y="3922713"/>
          <p14:tracePt t="37647" x="9567863" y="3883025"/>
          <p14:tracePt t="37653" x="9632950" y="3859213"/>
          <p14:tracePt t="37665" x="9704388" y="3835400"/>
          <p14:tracePt t="37670" x="9736138" y="3827463"/>
          <p14:tracePt t="37677" x="9759950" y="3819525"/>
          <p14:tracePt t="37700" x="9759950" y="3811588"/>
          <p14:tracePt t="37871" x="9752013" y="3811588"/>
          <p14:tracePt t="37878" x="9736138" y="3811588"/>
          <p14:tracePt t="37886" x="9720263" y="3811588"/>
          <p14:tracePt t="37894" x="9704388" y="3811588"/>
          <p14:tracePt t="37902" x="9680575" y="3811588"/>
          <p14:tracePt t="37909" x="9648825" y="3803650"/>
          <p14:tracePt t="37917" x="9609138" y="3803650"/>
          <p14:tracePt t="37926" x="9567863" y="3795713"/>
          <p14:tracePt t="37933" x="9520238" y="3787775"/>
          <p14:tracePt t="37942" x="9480550" y="3787775"/>
          <p14:tracePt t="37948" x="9424988" y="3779838"/>
          <p14:tracePt t="37955" x="9385300" y="3779838"/>
          <p14:tracePt t="37964" x="9337675" y="3771900"/>
          <p14:tracePt t="37973" x="9297988" y="3763963"/>
          <p14:tracePt t="37980" x="9282113" y="3763963"/>
          <p14:tracePt t="37988" x="9242425" y="3756025"/>
          <p14:tracePt t="37996" x="9224963" y="3748088"/>
          <p14:tracePt t="38003" x="9209088" y="3740150"/>
          <p14:tracePt t="38009" x="9201150" y="3740150"/>
          <p14:tracePt t="38018" x="9193213" y="3732213"/>
          <p14:tracePt t="38035" x="9185275" y="3716338"/>
          <p14:tracePt t="38054" x="9177338" y="3708400"/>
          <p14:tracePt t="38067" x="9177338" y="3700463"/>
          <p14:tracePt t="38074" x="9177338" y="3692525"/>
          <p14:tracePt t="38096" x="9177338" y="3684588"/>
          <p14:tracePt t="38103" x="9177338" y="3676650"/>
          <p14:tracePt t="38157" x="9185275" y="3676650"/>
          <p14:tracePt t="38523" x="9185275" y="3668713"/>
          <p14:tracePt t="38943" x="9193213" y="3668713"/>
          <p14:tracePt t="38957" x="9193213" y="3676650"/>
          <p14:tracePt t="38965" x="9201150" y="3676650"/>
          <p14:tracePt t="38973" x="9201150" y="3684588"/>
          <p14:tracePt t="38982" x="9209088" y="3684588"/>
          <p14:tracePt t="38990" x="9217025" y="3692525"/>
          <p14:tracePt t="38997" x="9234488" y="3700463"/>
          <p14:tracePt t="39004" x="9258300" y="3708400"/>
          <p14:tracePt t="39012" x="9290050" y="3716338"/>
          <p14:tracePt t="39020" x="9321800" y="3724275"/>
          <p14:tracePt t="39033" x="9345613" y="3732213"/>
          <p14:tracePt t="39035" x="9369425" y="3740150"/>
          <p14:tracePt t="39043" x="9401175" y="3756025"/>
          <p14:tracePt t="39052" x="9424988" y="3763963"/>
          <p14:tracePt t="39060" x="9456738" y="3771900"/>
          <p14:tracePt t="39066" x="9488488" y="3779838"/>
          <p14:tracePt t="39075" x="9512300" y="3787775"/>
          <p14:tracePt t="39084" x="9536113" y="3795713"/>
          <p14:tracePt t="39090" x="9551988" y="3795713"/>
          <p14:tracePt t="39098" x="9567863" y="3803650"/>
          <p14:tracePt t="39105" x="9575800" y="3803650"/>
          <p14:tracePt t="39114" x="9593263" y="3811588"/>
          <p14:tracePt t="39122" x="9609138" y="3811588"/>
          <p14:tracePt t="39131" x="9625013" y="3819525"/>
          <p14:tracePt t="39135" x="9648825" y="3819525"/>
          <p14:tracePt t="39144" x="9680575" y="3827463"/>
          <p14:tracePt t="39152" x="9704388" y="3827463"/>
          <p14:tracePt t="39160" x="9752013" y="3827463"/>
          <p14:tracePt t="39167" x="9799638" y="3827463"/>
          <p14:tracePt t="39175" x="9839325" y="3827463"/>
          <p14:tracePt t="39183" x="9894888" y="3827463"/>
          <p14:tracePt t="39192" x="9944100" y="3827463"/>
          <p14:tracePt t="39198" x="9991725" y="3827463"/>
          <p14:tracePt t="39207" x="10015538" y="3827463"/>
          <p14:tracePt t="39216" x="10071100" y="3827463"/>
          <p14:tracePt t="39225" x="10102850" y="3819525"/>
          <p14:tracePt t="39234" x="10142538" y="3819525"/>
          <p14:tracePt t="39238" x="10158413" y="3819525"/>
          <p14:tracePt t="39248" x="10182225" y="3811588"/>
          <p14:tracePt t="39253" x="10198100" y="3811588"/>
          <p14:tracePt t="39263" x="10206038" y="3803650"/>
          <p14:tracePt t="40488" x="10213975" y="3803650"/>
          <p14:tracePt t="40496" x="10221913" y="3803650"/>
          <p14:tracePt t="40501" x="10229850" y="3803650"/>
          <p14:tracePt t="40509" x="10237788" y="3811588"/>
          <p14:tracePt t="40517" x="10253663" y="3827463"/>
          <p14:tracePt t="40525" x="10269538" y="3835400"/>
          <p14:tracePt t="40533" x="10287000" y="3851275"/>
          <p14:tracePt t="40541" x="10302875" y="3867150"/>
          <p14:tracePt t="40550" x="10318750" y="3883025"/>
          <p14:tracePt t="40557" x="10342563" y="3898900"/>
          <p14:tracePt t="40565" x="10366375" y="3914775"/>
          <p14:tracePt t="40571" x="10382250" y="3930650"/>
          <p14:tracePt t="40582" x="10398125" y="3938588"/>
          <p14:tracePt t="40587" x="10421938" y="3956050"/>
          <p14:tracePt t="40597" x="10437813" y="3963988"/>
          <p14:tracePt t="40603" x="10453688" y="3979863"/>
          <p14:tracePt t="40614" x="10469563" y="3995738"/>
          <p14:tracePt t="40619" x="10485438" y="4003675"/>
          <p14:tracePt t="40630" x="10501313" y="4019550"/>
          <p14:tracePt t="40633" x="10517188" y="4035425"/>
          <p14:tracePt t="40641" x="10533063" y="4043363"/>
          <p14:tracePt t="40649" x="10548938" y="4059238"/>
          <p14:tracePt t="40657" x="10556875" y="4067175"/>
          <p14:tracePt t="40665" x="10564813" y="4075113"/>
          <p14:tracePt t="40673" x="10572750" y="4075113"/>
          <p14:tracePt t="40682" x="10572750" y="4083050"/>
          <p14:tracePt t="40689" x="10580688" y="4083050"/>
          <p14:tracePt t="40703" x="10580688" y="4090988"/>
          <p14:tracePt t="40841" x="10588625" y="4090988"/>
          <p14:tracePt t="40850" x="10604500" y="4090988"/>
          <p14:tracePt t="40856" x="10612438" y="4090988"/>
          <p14:tracePt t="40861" x="10629900" y="4090988"/>
          <p14:tracePt t="40869" x="10653713" y="4090988"/>
          <p14:tracePt t="40877" x="10669588" y="4090988"/>
          <p14:tracePt t="40886" x="10685463" y="4090988"/>
          <p14:tracePt t="40894" x="10709275" y="4090988"/>
          <p14:tracePt t="40901" x="10733088" y="4083050"/>
          <p14:tracePt t="40906" x="10748963" y="4075113"/>
          <p14:tracePt t="40917" x="10772775" y="4067175"/>
          <p14:tracePt t="40922" x="10788650" y="4067175"/>
          <p14:tracePt t="40931" x="10796588" y="4059238"/>
          <p14:tracePt t="40938" x="10804525" y="4051300"/>
          <p14:tracePt t="40946" x="10812463" y="4051300"/>
          <p14:tracePt t="40955" x="10820400" y="4043363"/>
          <p14:tracePt t="40983" x="10828338" y="4043363"/>
          <p14:tracePt t="40993" x="10828338" y="4035425"/>
          <p14:tracePt t="41001" x="10828338" y="4027488"/>
          <p14:tracePt t="41009" x="10836275" y="4027488"/>
          <p14:tracePt t="41018" x="10836275" y="4019550"/>
          <p14:tracePt t="41024" x="10836275" y="4003675"/>
          <p14:tracePt t="41036" x="10836275" y="3995738"/>
          <p14:tracePt t="41038" x="10836275" y="3987800"/>
          <p14:tracePt t="41047" x="10836275" y="3979863"/>
          <p14:tracePt t="41054" x="10836275" y="3971925"/>
          <p14:tracePt t="41064" x="10836275" y="3963988"/>
          <p14:tracePt t="41070" x="10836275" y="3948113"/>
          <p14:tracePt t="41080" x="10836275" y="3938588"/>
          <p14:tracePt t="41084" x="10836275" y="3930650"/>
          <p14:tracePt t="41091" x="10836275" y="3922713"/>
          <p14:tracePt t="41109" x="10836275" y="3914775"/>
          <p14:tracePt t="41117" x="10828338" y="3914775"/>
          <p14:tracePt t="41125" x="10828338" y="3906838"/>
          <p14:tracePt t="41149" x="10820400" y="3898900"/>
          <p14:tracePt t="41884" x="10820400" y="3890963"/>
          <p14:tracePt t="41907" x="10820400" y="3883025"/>
          <p14:tracePt t="41926" x="10820400" y="3875088"/>
          <p14:tracePt t="41940" x="10820400" y="3867150"/>
          <p14:tracePt t="41956" x="10820400" y="3859213"/>
          <p14:tracePt t="41969" x="10812463" y="3851275"/>
          <p14:tracePt t="41978" x="10812463" y="3843338"/>
          <p14:tracePt t="41994" x="10812463" y="3835400"/>
          <p14:tracePt t="42007" x="10804525" y="3827463"/>
          <p14:tracePt t="42015" x="10804525" y="3819525"/>
          <p14:tracePt t="42024" x="10796588" y="3811588"/>
          <p14:tracePt t="42031" x="10788650" y="3811588"/>
          <p14:tracePt t="42047" x="10788650" y="3803650"/>
          <p14:tracePt t="42055" x="10780713" y="3803650"/>
          <p14:tracePt t="42063" x="10780713" y="3795713"/>
          <p14:tracePt t="42070" x="10772775" y="3795713"/>
          <p14:tracePt t="42080" x="10772775" y="3787775"/>
          <p14:tracePt t="42085" x="10764838" y="3787775"/>
          <p14:tracePt t="42097" x="10764838" y="3779838"/>
          <p14:tracePt t="42101" x="10756900" y="3779838"/>
          <p14:tracePt t="42109" x="10756900" y="3771900"/>
          <p14:tracePt t="42118" x="10748963" y="3771900"/>
          <p14:tracePt t="42125" x="10741025" y="3763963"/>
          <p14:tracePt t="42141" x="10733088" y="3756025"/>
          <p14:tracePt t="42147" x="10725150" y="3756025"/>
          <p14:tracePt t="42155" x="10725150" y="3748088"/>
          <p14:tracePt t="42171" x="10717213" y="3748088"/>
          <p14:tracePt t="42530" x="10709275" y="3748088"/>
          <p14:tracePt t="42560" x="10709275" y="3756025"/>
          <p14:tracePt t="43035" x="10701338" y="3756025"/>
          <p14:tracePt t="43042" x="10693400" y="3732213"/>
          <p14:tracePt t="43049" x="10669588" y="3700463"/>
          <p14:tracePt t="43055" x="10653713" y="3676650"/>
          <p14:tracePt t="43064" x="10629900" y="3644900"/>
          <p14:tracePt t="43071" x="10588625" y="3621088"/>
          <p14:tracePt t="43080" x="10556875" y="3605213"/>
          <p14:tracePt t="43087" x="10493375" y="3571875"/>
          <p14:tracePt t="43097" x="10429875" y="3556000"/>
          <p14:tracePt t="43104" x="10382250" y="3540125"/>
          <p14:tracePt t="43113" x="10334625" y="3532188"/>
          <p14:tracePt t="43117" x="10287000" y="3524250"/>
          <p14:tracePt t="43125" x="10253663" y="3516313"/>
          <p14:tracePt t="43134" x="10229850" y="3516313"/>
          <p14:tracePt t="43142" x="10206038" y="3516313"/>
          <p14:tracePt t="43150" x="10198100" y="3516313"/>
          <p14:tracePt t="43157" x="10190163" y="3508375"/>
          <p14:tracePt t="43165" x="10182225" y="3500438"/>
          <p14:tracePt t="43173" x="10182225" y="3492500"/>
          <p14:tracePt t="43181" x="10182225" y="3468688"/>
          <p14:tracePt t="43187" x="10182225" y="3460750"/>
          <p14:tracePt t="43197" x="10182225" y="3436938"/>
          <p14:tracePt t="43205" x="10174288" y="3421063"/>
          <p14:tracePt t="43344" x="10198100" y="3476625"/>
          <p14:tracePt t="43352" x="10237788" y="3548063"/>
          <p14:tracePt t="43359" x="10269538" y="3613150"/>
          <p14:tracePt t="43368" x="10310813" y="3684588"/>
          <p14:tracePt t="43375" x="10350500" y="3779838"/>
          <p14:tracePt t="43383" x="10374313" y="3827463"/>
          <p14:tracePt t="43389" x="10390188" y="3835400"/>
          <p14:tracePt t="43397" x="10406063" y="3843338"/>
          <p14:tracePt t="43405" x="10421938" y="3859213"/>
          <p14:tracePt t="43413" x="10429875" y="3867150"/>
          <p14:tracePt t="43421" x="10437813" y="3875088"/>
          <p14:tracePt t="43444" x="10445750" y="3875088"/>
          <p14:tracePt t="43459" x="10453688" y="3867150"/>
          <p14:tracePt t="43468" x="10453688" y="3859213"/>
          <p14:tracePt t="43475" x="10469563" y="3851275"/>
          <p14:tracePt t="43483" x="10477500" y="3835400"/>
          <p14:tracePt t="43491" x="10493375" y="3811588"/>
          <p14:tracePt t="43500" x="10525125" y="3787775"/>
          <p14:tracePt t="43507" x="10548938" y="3763963"/>
          <p14:tracePt t="43515" x="10572750" y="3748088"/>
          <p14:tracePt t="43522" x="10612438" y="3716338"/>
          <p14:tracePt t="43530" x="10645775" y="3700463"/>
          <p14:tracePt t="43537" x="10693400" y="3668713"/>
          <p14:tracePt t="43547" x="10748963" y="3644900"/>
          <p14:tracePt t="43554" x="10812463" y="3621088"/>
          <p14:tracePt t="43563" x="10875963" y="3595688"/>
          <p14:tracePt t="43570" x="10947400" y="3579813"/>
          <p14:tracePt t="43575" x="11036300" y="3563938"/>
          <p14:tracePt t="43583" x="11083925" y="3556000"/>
          <p14:tracePt t="43592" x="11171238" y="3548063"/>
          <p14:tracePt t="43599" x="11218863" y="3548063"/>
          <p14:tracePt t="43607" x="11306175" y="3556000"/>
          <p14:tracePt t="43615" x="11403013" y="3571875"/>
          <p14:tracePt t="43624" x="11506200" y="3595688"/>
          <p14:tracePt t="43631" x="11649075" y="3644900"/>
          <p14:tracePt t="43639" x="11745913" y="3676650"/>
          <p14:tracePt t="43648" x="11880850" y="3732213"/>
          <p14:tracePt t="43653" x="11984038" y="3779838"/>
          <p14:tracePt t="43663" x="12080875" y="3819525"/>
          <p14:tracePt t="43669" x="12168188" y="3851275"/>
        </p14:tracePtLst>
      </p14:laserTraceLst>
    </p:ext>
  </p:extLs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9DDF7A-BC30-4F51-9C4D-73F8D29D9FB9}"/>
              </a:ext>
            </a:extLst>
          </p:cNvPr>
          <p:cNvSpPr>
            <a:spLocks noGrp="1"/>
          </p:cNvSpPr>
          <p:nvPr>
            <p:ph type="title"/>
          </p:nvPr>
        </p:nvSpPr>
        <p:spPr/>
        <p:txBody>
          <a:bodyP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r>
              <a:rPr lang="en-US" dirty="0">
                <a:solidFill>
                  <a:schemeClr val="bg1"/>
                </a:solidFill>
              </a:rPr>
              <a:t>RPLL Structure 1/2</a:t>
            </a:r>
          </a:p>
        </p:txBody>
      </p:sp>
      <p:sp>
        <p:nvSpPr>
          <p:cNvPr id="13" name="Text Placeholder 12">
            <a:extLst>
              <a:ext uri="{FF2B5EF4-FFF2-40B4-BE49-F238E27FC236}">
                <a16:creationId xmlns:a16="http://schemas.microsoft.com/office/drawing/2014/main" id="{904FD558-FEE1-463F-87DD-D447B7EAD86F}"/>
              </a:ext>
            </a:extLst>
          </p:cNvPr>
          <p:cNvSpPr>
            <a:spLocks noGrp="1"/>
          </p:cNvSpPr>
          <p:nvPr>
            <p:ph type="body" sz="quarter" idx="10"/>
          </p:nvPr>
        </p:nvSpPr>
        <p:spPr>
          <a:xfrm>
            <a:off x="346606" y="1318220"/>
            <a:ext cx="3129198" cy="3291840"/>
          </a:xfrm>
        </p:spPr>
        <p:txBody>
          <a:bodyPr/>
          <a:lstStyle/>
          <a:p>
            <a:r>
              <a:rPr lang="en-US" altLang="zh-CN" dirty="0"/>
              <a:t>Structure</a:t>
            </a:r>
          </a:p>
          <a:p>
            <a:pPr lvl="1"/>
            <a:r>
              <a:rPr lang="en-US" altLang="zh-CN" dirty="0"/>
              <a:t>PLL</a:t>
            </a:r>
          </a:p>
          <a:p>
            <a:pPr lvl="1"/>
            <a:r>
              <a:rPr lang="en-US" altLang="zh-CN" dirty="0"/>
              <a:t>MUX</a:t>
            </a:r>
          </a:p>
          <a:p>
            <a:pPr lvl="1"/>
            <a:r>
              <a:rPr lang="en-US" altLang="zh-CN" dirty="0"/>
              <a:t>REFBUF</a:t>
            </a:r>
          </a:p>
          <a:p>
            <a:r>
              <a:rPr lang="en-US" altLang="zh-CN" dirty="0"/>
              <a:t>Loop BW</a:t>
            </a:r>
          </a:p>
          <a:p>
            <a:pPr lvl="1"/>
            <a:r>
              <a:rPr lang="en-US" altLang="zh-CN" dirty="0"/>
              <a:t>8 MHz</a:t>
            </a:r>
          </a:p>
          <a:p>
            <a:r>
              <a:rPr lang="en-US" altLang="zh-CN" dirty="0"/>
              <a:t>Lock Range</a:t>
            </a:r>
          </a:p>
          <a:p>
            <a:pPr lvl="1"/>
            <a:r>
              <a:rPr lang="en-US" altLang="zh-CN" dirty="0"/>
              <a:t>6.25 GHz to 12.5 GHz</a:t>
            </a:r>
          </a:p>
          <a:p>
            <a:endParaRPr lang="en-US" dirty="0"/>
          </a:p>
        </p:txBody>
      </p:sp>
      <p:sp>
        <p:nvSpPr>
          <p:cNvPr id="17" name="Picture Placeholder 16">
            <a:extLst>
              <a:ext uri="{FF2B5EF4-FFF2-40B4-BE49-F238E27FC236}">
                <a16:creationId xmlns:a16="http://schemas.microsoft.com/office/drawing/2014/main" id="{7197CE95-FC45-4C98-82B2-92958C6CAD4B}"/>
              </a:ext>
            </a:extLst>
          </p:cNvPr>
          <p:cNvSpPr>
            <a:spLocks noGrp="1"/>
          </p:cNvSpPr>
          <p:nvPr>
            <p:ph type="pic" sz="quarter" idx="11"/>
          </p:nvPr>
        </p:nvSpPr>
        <p:spPr/>
      </p:sp>
      <p:pic>
        <p:nvPicPr>
          <p:cNvPr id="6" name="Picture 5">
            <a:extLst>
              <a:ext uri="{FF2B5EF4-FFF2-40B4-BE49-F238E27FC236}">
                <a16:creationId xmlns:a16="http://schemas.microsoft.com/office/drawing/2014/main" id="{20470866-789E-49CA-ACE7-ADD17F25D2C0}"/>
              </a:ext>
            </a:extLst>
          </p:cNvPr>
          <p:cNvPicPr>
            <a:picLocks noChangeAspect="1"/>
          </p:cNvPicPr>
          <p:nvPr/>
        </p:nvPicPr>
        <p:blipFill>
          <a:blip r:embed="rId2"/>
          <a:stretch>
            <a:fillRect/>
          </a:stretch>
        </p:blipFill>
        <p:spPr>
          <a:xfrm>
            <a:off x="3475804" y="0"/>
            <a:ext cx="5668196" cy="5143500"/>
          </a:xfrm>
          <a:prstGeom prst="rect">
            <a:avLst/>
          </a:prstGeom>
        </p:spPr>
      </p:pic>
    </p:spTree>
    <p:extLst>
      <p:ext uri="{BB962C8B-B14F-4D97-AF65-F5344CB8AC3E}">
        <p14:creationId xmlns:p14="http://schemas.microsoft.com/office/powerpoint/2010/main" val="1727302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C93B407C-4F0F-4D04-BAB8-60B5047F1957}"/>
              </a:ext>
            </a:extLst>
          </p:cNvPr>
          <p:cNvPicPr>
            <a:picLocks noChangeAspect="1"/>
          </p:cNvPicPr>
          <p:nvPr/>
        </p:nvPicPr>
        <p:blipFill>
          <a:blip r:embed="rId2"/>
          <a:stretch>
            <a:fillRect/>
          </a:stretch>
        </p:blipFill>
        <p:spPr>
          <a:xfrm>
            <a:off x="339194" y="735050"/>
            <a:ext cx="7241167" cy="4314320"/>
          </a:xfrm>
          <a:prstGeom prst="rect">
            <a:avLst/>
          </a:prstGeom>
          <a:solidFill>
            <a:schemeClr val="bg1"/>
          </a:solidFill>
        </p:spPr>
      </p:pic>
      <p:sp>
        <p:nvSpPr>
          <p:cNvPr id="9" name="Title 1">
            <a:extLst>
              <a:ext uri="{FF2B5EF4-FFF2-40B4-BE49-F238E27FC236}">
                <a16:creationId xmlns:a16="http://schemas.microsoft.com/office/drawing/2014/main" id="{D9190726-5DD3-4EB0-8D1E-41472E31805C}"/>
              </a:ext>
            </a:extLst>
          </p:cNvPr>
          <p:cNvSpPr>
            <a:spLocks noGrp="1"/>
          </p:cNvSpPr>
          <p:nvPr>
            <p:ph type="title"/>
          </p:nvPr>
        </p:nvSpPr>
        <p:spPr/>
        <p:txBody>
          <a:bodyP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r>
              <a:rPr lang="en-US" dirty="0">
                <a:solidFill>
                  <a:schemeClr val="bg1"/>
                </a:solidFill>
              </a:rPr>
              <a:t>RPLL Structure 2/2</a:t>
            </a:r>
          </a:p>
        </p:txBody>
      </p:sp>
      <p:sp>
        <p:nvSpPr>
          <p:cNvPr id="7" name="Rectangle 6">
            <a:extLst>
              <a:ext uri="{FF2B5EF4-FFF2-40B4-BE49-F238E27FC236}">
                <a16:creationId xmlns:a16="http://schemas.microsoft.com/office/drawing/2014/main" id="{4D5288C7-4CFF-4BA3-9A0F-92D4E278DC57}"/>
              </a:ext>
            </a:extLst>
          </p:cNvPr>
          <p:cNvSpPr/>
          <p:nvPr/>
        </p:nvSpPr>
        <p:spPr>
          <a:xfrm>
            <a:off x="6001922" y="3777861"/>
            <a:ext cx="1578439" cy="1212353"/>
          </a:xfrm>
          <a:prstGeom prst="rect">
            <a:avLst/>
          </a:prstGeom>
          <a:ln>
            <a:solidFill>
              <a:schemeClr val="accent1"/>
            </a:solidFill>
          </a:ln>
        </p:spPr>
        <p:txBody>
          <a:bodyPr vert="horz" lIns="68580" tIns="34290" rIns="68580" bIns="34290" rtlCol="0">
            <a:normAutofit/>
          </a:bodyPr>
          <a:ls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pPr marL="171446" indent="-171450" defTabSz="685800">
              <a:lnSpc>
                <a:spcPct val="90000"/>
              </a:lnSpc>
              <a:spcAft>
                <a:spcPts val="450"/>
              </a:spcAft>
              <a:buFont typeface="Arial" panose="020B0604020202020204" pitchFamily="34" charset="0"/>
              <a:buChar char="•"/>
            </a:pPr>
            <a:r>
              <a:rPr lang="en-US" altLang="zh-CN" sz="1000" dirty="0"/>
              <a:t>Higher accuracy lock detection— Frequency counter</a:t>
            </a:r>
          </a:p>
          <a:p>
            <a:pPr marL="171446" indent="-171450" defTabSz="685800">
              <a:lnSpc>
                <a:spcPct val="90000"/>
              </a:lnSpc>
              <a:spcAft>
                <a:spcPts val="450"/>
              </a:spcAft>
              <a:buFont typeface="Arial" panose="020B0604020202020204" pitchFamily="34" charset="0"/>
              <a:buChar char="•"/>
            </a:pPr>
            <a:r>
              <a:rPr lang="en-US" altLang="zh-CN" sz="1000" dirty="0"/>
              <a:t>Low jitter—High bandwidth regulator + low jitter VCO</a:t>
            </a:r>
          </a:p>
          <a:p>
            <a:pPr marL="171446" indent="-171450" defTabSz="685800">
              <a:lnSpc>
                <a:spcPct val="90000"/>
              </a:lnSpc>
              <a:spcAft>
                <a:spcPts val="450"/>
              </a:spcAft>
              <a:buFont typeface="Arial" panose="020B0604020202020204" pitchFamily="34" charset="0"/>
              <a:buChar char="•"/>
            </a:pPr>
            <a:r>
              <a:rPr lang="en-US" altLang="zh-CN" sz="1000" dirty="0"/>
              <a:t>VDDVCO calibration</a:t>
            </a:r>
          </a:p>
        </p:txBody>
      </p:sp>
    </p:spTree>
    <p:extLst>
      <p:ext uri="{BB962C8B-B14F-4D97-AF65-F5344CB8AC3E}">
        <p14:creationId xmlns:p14="http://schemas.microsoft.com/office/powerpoint/2010/main" val="4069139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631059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60E48FEA-5300-4691-9CEC-C30A98DDCC5B}"/>
              </a:ext>
            </a:extLst>
          </p:cNvPr>
          <p:cNvSpPr>
            <a:spLocks noGrp="1"/>
          </p:cNvSpPr>
          <p:nvPr>
            <p:ph type="ctrTitle"/>
          </p:nvPr>
        </p:nvSpPr>
        <p:spPr/>
        <p:txBody>
          <a:bodyPr/>
          <a:lstStyle/>
          <a:p>
            <a:r>
              <a:rPr lang="en-US" dirty="0"/>
              <a:t>5 nm COMPHY_112G </a:t>
            </a:r>
            <a:br>
              <a:rPr lang="en-US" dirty="0"/>
            </a:br>
            <a:r>
              <a:rPr lang="en-US" dirty="0"/>
              <a:t>IBIS-AMI Model</a:t>
            </a:r>
          </a:p>
        </p:txBody>
      </p:sp>
      <p:sp>
        <p:nvSpPr>
          <p:cNvPr id="4" name="Text Placeholder 3">
            <a:extLst>
              <a:ext uri="{FF2B5EF4-FFF2-40B4-BE49-F238E27FC236}">
                <a16:creationId xmlns:a16="http://schemas.microsoft.com/office/drawing/2014/main" id="{4573B122-789B-4122-948C-36FB8CDBE258}"/>
              </a:ext>
            </a:extLst>
          </p:cNvPr>
          <p:cNvSpPr>
            <a:spLocks noGrp="1"/>
          </p:cNvSpPr>
          <p:nvPr>
            <p:ph type="body" sz="quarter" idx="10"/>
          </p:nvPr>
        </p:nvSpPr>
        <p:spPr/>
        <p:txBody>
          <a:bodyPr/>
          <a:lstStyle/>
          <a:p>
            <a:r>
              <a:rPr lang="en-US" dirty="0"/>
              <a:t>Evelina Zhang</a:t>
            </a:r>
          </a:p>
        </p:txBody>
      </p:sp>
      <p:sp>
        <p:nvSpPr>
          <p:cNvPr id="12" name="Text Placeholder 11">
            <a:extLst>
              <a:ext uri="{FF2B5EF4-FFF2-40B4-BE49-F238E27FC236}">
                <a16:creationId xmlns:a16="http://schemas.microsoft.com/office/drawing/2014/main" id="{EC95ACAD-F20C-4074-8810-FB2C64CAAB9C}"/>
              </a:ext>
            </a:extLst>
          </p:cNvPr>
          <p:cNvSpPr>
            <a:spLocks noGrp="1"/>
          </p:cNvSpPr>
          <p:nvPr>
            <p:ph type="body" sz="quarter" idx="11"/>
          </p:nvPr>
        </p:nvSpPr>
        <p:spPr/>
        <p:txBody>
          <a:bodyPr/>
          <a:lstStyle/>
          <a:p>
            <a:r>
              <a:rPr lang="en-US" dirty="0"/>
              <a:t>CE AMS Team</a:t>
            </a:r>
          </a:p>
          <a:p>
            <a:endParaRPr lang="en-US" dirty="0"/>
          </a:p>
        </p:txBody>
      </p:sp>
      <p:sp>
        <p:nvSpPr>
          <p:cNvPr id="13" name="Text Placeholder 12">
            <a:extLst>
              <a:ext uri="{FF2B5EF4-FFF2-40B4-BE49-F238E27FC236}">
                <a16:creationId xmlns:a16="http://schemas.microsoft.com/office/drawing/2014/main" id="{3701EDB5-B397-45F7-803B-351619AC1144}"/>
              </a:ext>
            </a:extLst>
          </p:cNvPr>
          <p:cNvSpPr>
            <a:spLocks noGrp="1"/>
          </p:cNvSpPr>
          <p:nvPr>
            <p:ph type="body" sz="quarter" idx="12"/>
          </p:nvPr>
        </p:nvSpPr>
        <p:spPr/>
        <p:txBody>
          <a:bodyPr/>
          <a:lstStyle/>
          <a:p>
            <a:r>
              <a:rPr lang="en-US" dirty="0"/>
              <a:t>11/29/2022</a:t>
            </a:r>
          </a:p>
        </p:txBody>
      </p:sp>
    </p:spTree>
    <p:extLst>
      <p:ext uri="{BB962C8B-B14F-4D97-AF65-F5344CB8AC3E}">
        <p14:creationId xmlns:p14="http://schemas.microsoft.com/office/powerpoint/2010/main" val="1464137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3301D1-1CC1-4260-AF96-1399880BC633}"/>
              </a:ext>
            </a:extLst>
          </p:cNvPr>
          <p:cNvSpPr>
            <a:spLocks noGrp="1"/>
          </p:cNvSpPr>
          <p:nvPr>
            <p:ph type="title"/>
          </p:nvPr>
        </p:nvSpPr>
        <p:spPr/>
        <p:txBody>
          <a:bodyPr/>
          <a:lstStyle/>
          <a:p>
            <a:r>
              <a:rPr lang="en-US"/>
              <a:t>IBIS-AMI Model</a:t>
            </a:r>
          </a:p>
        </p:txBody>
      </p:sp>
      <p:sp>
        <p:nvSpPr>
          <p:cNvPr id="3" name="Text Placeholder 2">
            <a:extLst>
              <a:ext uri="{FF2B5EF4-FFF2-40B4-BE49-F238E27FC236}">
                <a16:creationId xmlns:a16="http://schemas.microsoft.com/office/drawing/2014/main" id="{CB1608F6-8BE3-46BD-8EED-A051E4A4DB87}"/>
              </a:ext>
            </a:extLst>
          </p:cNvPr>
          <p:cNvSpPr>
            <a:spLocks noGrp="1"/>
          </p:cNvSpPr>
          <p:nvPr>
            <p:ph type="body" sz="quarter" idx="10"/>
          </p:nvPr>
        </p:nvSpPr>
        <p:spPr/>
        <p:txBody>
          <a:bodyPr/>
          <a:lstStyle/>
          <a:p>
            <a:r>
              <a:rPr lang="en-US" dirty="0"/>
              <a:t>IBIS Algorithmic Modeling Interface (IBIS-AMI) is a modeling standard for SerDes PHYs that enables fast, accurate, statistically significant simulation of multi-gigabit serial links</a:t>
            </a:r>
          </a:p>
          <a:p>
            <a:r>
              <a:rPr lang="en-US" dirty="0"/>
              <a:t>IBIS-AMI models are primarily used to predict a serial link’s performance with an eye diagram and BER</a:t>
            </a:r>
          </a:p>
          <a:p>
            <a:pPr lvl="1"/>
            <a:r>
              <a:rPr lang="en-US" dirty="0"/>
              <a:t>In a serial link, transmitter and receiver blocks can utilize various types of equalizers including clock and data recovery circuitry</a:t>
            </a:r>
          </a:p>
          <a:p>
            <a:r>
              <a:rPr lang="en-US" dirty="0"/>
              <a:t>IBIS-AMI = IBIS + AMI</a:t>
            </a:r>
          </a:p>
          <a:p>
            <a:endParaRPr lang="en-US" dirty="0"/>
          </a:p>
        </p:txBody>
      </p:sp>
    </p:spTree>
    <p:extLst>
      <p:ext uri="{BB962C8B-B14F-4D97-AF65-F5344CB8AC3E}">
        <p14:creationId xmlns:p14="http://schemas.microsoft.com/office/powerpoint/2010/main" val="70736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32F57C-E751-4A46-9849-CC260B6CC482}"/>
              </a:ext>
            </a:extLst>
          </p:cNvPr>
          <p:cNvSpPr>
            <a:spLocks noGrp="1"/>
          </p:cNvSpPr>
          <p:nvPr>
            <p:ph type="title"/>
          </p:nvPr>
        </p:nvSpPr>
        <p:spPr/>
        <p:txBody>
          <a:bodyPr/>
          <a:lstStyle/>
          <a:p>
            <a:r>
              <a:rPr lang="en-US"/>
              <a:t>AMI Model</a:t>
            </a:r>
          </a:p>
        </p:txBody>
      </p:sp>
      <p:sp>
        <p:nvSpPr>
          <p:cNvPr id="3" name="Text Placeholder 2">
            <a:extLst>
              <a:ext uri="{FF2B5EF4-FFF2-40B4-BE49-F238E27FC236}">
                <a16:creationId xmlns:a16="http://schemas.microsoft.com/office/drawing/2014/main" id="{5A8E5082-A038-4C97-80E7-E4298F8E6EDA}"/>
              </a:ext>
            </a:extLst>
          </p:cNvPr>
          <p:cNvSpPr>
            <a:spLocks noGrp="1"/>
          </p:cNvSpPr>
          <p:nvPr>
            <p:ph type="body" sz="quarter" idx="10"/>
          </p:nvPr>
        </p:nvSpPr>
        <p:spPr/>
        <p:txBody>
          <a:bodyPr/>
          <a:lstStyle/>
          <a:p>
            <a:r>
              <a:rPr lang="en-US" dirty="0"/>
              <a:t>At high speed with the DFE and FFE, the IBIS model is no longer sufficient to represent the Tx and Rx circuits </a:t>
            </a:r>
          </a:p>
          <a:p>
            <a:r>
              <a:rPr lang="en-US" dirty="0"/>
              <a:t>An extension to IBIS has been developed known as IBIS-AMI (Algorithmic Modeling Interface)</a:t>
            </a:r>
          </a:p>
          <a:p>
            <a:r>
              <a:rPr lang="en-US" dirty="0"/>
              <a:t>The IBIS-AMI model enables fast, accurate, statistically significant simulation of multi-gigabit serial links</a:t>
            </a:r>
          </a:p>
          <a:p>
            <a:endParaRPr lang="en-US" dirty="0"/>
          </a:p>
        </p:txBody>
      </p:sp>
    </p:spTree>
    <p:extLst>
      <p:ext uri="{BB962C8B-B14F-4D97-AF65-F5344CB8AC3E}">
        <p14:creationId xmlns:p14="http://schemas.microsoft.com/office/powerpoint/2010/main" val="2253874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32F57C-E751-4A46-9849-CC260B6CC482}"/>
              </a:ext>
            </a:extLst>
          </p:cNvPr>
          <p:cNvSpPr>
            <a:spLocks noGrp="1"/>
          </p:cNvSpPr>
          <p:nvPr>
            <p:ph type="title"/>
          </p:nvPr>
        </p:nvSpPr>
        <p:spPr/>
        <p:txBody>
          <a:bodyPr/>
          <a:lstStyle/>
          <a:p>
            <a:r>
              <a:rPr lang="en-US" dirty="0"/>
              <a:t>AMI Model (cont.)</a:t>
            </a:r>
          </a:p>
        </p:txBody>
      </p:sp>
      <p:sp>
        <p:nvSpPr>
          <p:cNvPr id="6" name="Text Placeholder 5">
            <a:extLst>
              <a:ext uri="{FF2B5EF4-FFF2-40B4-BE49-F238E27FC236}">
                <a16:creationId xmlns:a16="http://schemas.microsoft.com/office/drawing/2014/main" id="{E73AFAAF-80D9-40E9-AF26-2B1A7D7AAF01}"/>
              </a:ext>
            </a:extLst>
          </p:cNvPr>
          <p:cNvSpPr>
            <a:spLocks noGrp="1"/>
          </p:cNvSpPr>
          <p:nvPr>
            <p:ph type="body" sz="quarter" idx="10"/>
          </p:nvPr>
        </p:nvSpPr>
        <p:spPr/>
        <p:txBody>
          <a:bodyPr/>
          <a:lstStyle/>
          <a:p>
            <a:r>
              <a:rPr lang="en-US" dirty="0"/>
              <a:t>In an AMI model, this can be effectively represented at the behavioral level utilizing C/C++. </a:t>
            </a:r>
          </a:p>
          <a:p>
            <a:r>
              <a:rPr lang="en-US" dirty="0"/>
              <a:t>Because AMI models are compiled C++ models, they cannot be reverse engineered and are, therefore, protected</a:t>
            </a:r>
          </a:p>
          <a:p>
            <a:r>
              <a:rPr lang="en-US" dirty="0"/>
              <a:t>Consequently, semiconductor vendors can control what details of their IP is exposed to the user, allowing them to freely distribute these models for a wide variety of EDA tools</a:t>
            </a:r>
          </a:p>
          <a:p>
            <a:endParaRPr lang="en-US" dirty="0"/>
          </a:p>
        </p:txBody>
      </p:sp>
    </p:spTree>
    <p:extLst>
      <p:ext uri="{BB962C8B-B14F-4D97-AF65-F5344CB8AC3E}">
        <p14:creationId xmlns:p14="http://schemas.microsoft.com/office/powerpoint/2010/main" val="707263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F499-1B74-4A93-981F-B65736642025}"/>
              </a:ext>
            </a:extLst>
          </p:cNvPr>
          <p:cNvSpPr>
            <a:spLocks noGrp="1"/>
          </p:cNvSpPr>
          <p:nvPr>
            <p:ph type="title"/>
          </p:nvPr>
        </p:nvSpPr>
        <p:spPr/>
        <p:txBody>
          <a:bodyPr/>
          <a:lstStyle/>
          <a:p>
            <a:r>
              <a:rPr lang="en-US" dirty="0"/>
              <a:t>IBIS-AMI Model Files</a:t>
            </a:r>
          </a:p>
        </p:txBody>
      </p:sp>
      <p:sp>
        <p:nvSpPr>
          <p:cNvPr id="3" name="Text Placeholder 2">
            <a:extLst>
              <a:ext uri="{FF2B5EF4-FFF2-40B4-BE49-F238E27FC236}">
                <a16:creationId xmlns:a16="http://schemas.microsoft.com/office/drawing/2014/main" id="{C676890A-9929-48B6-BE2B-3AAB72CAEE67}"/>
              </a:ext>
            </a:extLst>
          </p:cNvPr>
          <p:cNvSpPr>
            <a:spLocks noGrp="1"/>
          </p:cNvSpPr>
          <p:nvPr>
            <p:ph type="body" sz="quarter" idx="10"/>
          </p:nvPr>
        </p:nvSpPr>
        <p:spPr/>
        <p:txBody>
          <a:bodyPr/>
          <a:lstStyle/>
          <a:p>
            <a:r>
              <a:rPr lang="en-US" altLang="en-US" dirty="0" bmk="_Ref79610152"/>
              <a:t>IBIS-AMI Tx model files</a:t>
            </a:r>
          </a:p>
          <a:p>
            <a:endParaRPr lang="en-US" altLang="en-US" dirty="0" bmk="_Ref79610152"/>
          </a:p>
          <a:p>
            <a:endParaRPr lang="en-US" altLang="en-US" dirty="0" bmk="_Ref79610152"/>
          </a:p>
          <a:p>
            <a:pPr marL="0" indent="0">
              <a:buNone/>
            </a:pPr>
            <a:endParaRPr lang="en-US" altLang="en-US" dirty="0" bmk="_Ref79610152"/>
          </a:p>
          <a:p>
            <a:pPr marL="0" indent="0">
              <a:buNone/>
            </a:pPr>
            <a:endParaRPr lang="en-US" altLang="en-US" dirty="0" bmk="_Ref79610152"/>
          </a:p>
          <a:p>
            <a:r>
              <a:rPr lang="en-US" altLang="en-US" dirty="0" bmk="_Ref79610152"/>
              <a:t>IBIS-AMI Rx model files</a:t>
            </a:r>
            <a:endParaRPr lang="en-US" altLang="en-US" dirty="0" bmk=""/>
          </a:p>
          <a:p>
            <a:endParaRPr lang="en-US" altLang="en-US" dirty="0" bmk=""/>
          </a:p>
        </p:txBody>
      </p:sp>
      <p:pic>
        <p:nvPicPr>
          <p:cNvPr id="5" name="Picture 4">
            <a:extLst>
              <a:ext uri="{FF2B5EF4-FFF2-40B4-BE49-F238E27FC236}">
                <a16:creationId xmlns:a16="http://schemas.microsoft.com/office/drawing/2014/main" id="{4261B197-3046-425A-83A7-241435725081}"/>
              </a:ext>
            </a:extLst>
          </p:cNvPr>
          <p:cNvPicPr>
            <a:picLocks noChangeAspect="1"/>
          </p:cNvPicPr>
          <p:nvPr/>
        </p:nvPicPr>
        <p:blipFill>
          <a:blip r:embed="rId2"/>
          <a:stretch>
            <a:fillRect/>
          </a:stretch>
        </p:blipFill>
        <p:spPr>
          <a:xfrm>
            <a:off x="3481682" y="1318220"/>
            <a:ext cx="5075786" cy="1551749"/>
          </a:xfrm>
          <a:prstGeom prst="rect">
            <a:avLst/>
          </a:prstGeom>
        </p:spPr>
      </p:pic>
      <p:pic>
        <p:nvPicPr>
          <p:cNvPr id="8" name="Picture 7">
            <a:extLst>
              <a:ext uri="{FF2B5EF4-FFF2-40B4-BE49-F238E27FC236}">
                <a16:creationId xmlns:a16="http://schemas.microsoft.com/office/drawing/2014/main" id="{34F8FBE9-5A2A-4DDC-9000-E7051909FFA2}"/>
              </a:ext>
            </a:extLst>
          </p:cNvPr>
          <p:cNvPicPr>
            <a:picLocks noChangeAspect="1"/>
          </p:cNvPicPr>
          <p:nvPr/>
        </p:nvPicPr>
        <p:blipFill>
          <a:blip r:embed="rId3"/>
          <a:stretch>
            <a:fillRect/>
          </a:stretch>
        </p:blipFill>
        <p:spPr>
          <a:xfrm>
            <a:off x="3481682" y="3189109"/>
            <a:ext cx="5075786" cy="1573787"/>
          </a:xfrm>
          <a:prstGeom prst="rect">
            <a:avLst/>
          </a:prstGeom>
        </p:spPr>
      </p:pic>
    </p:spTree>
    <p:extLst>
      <p:ext uri="{BB962C8B-B14F-4D97-AF65-F5344CB8AC3E}">
        <p14:creationId xmlns:p14="http://schemas.microsoft.com/office/powerpoint/2010/main" val="2915820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a:extLst>
              <a:ext uri="{FF2B5EF4-FFF2-40B4-BE49-F238E27FC236}">
                <a16:creationId xmlns:a16="http://schemas.microsoft.com/office/drawing/2014/main" id="{07DAB1F5-0E2A-419E-A839-5C3012F6F19A}"/>
              </a:ext>
            </a:extLst>
          </p:cNvPr>
          <p:cNvSpPr>
            <a:spLocks noGrp="1"/>
          </p:cNvSpPr>
          <p:nvPr>
            <p:ph type="title"/>
          </p:nvPr>
        </p:nvSpPr>
        <p:spPr>
          <a:xfrm>
            <a:off x="265590" y="172139"/>
            <a:ext cx="4063992" cy="488156"/>
          </a:xfrm>
        </p:spPr>
        <p:txBody>
          <a:bodyPr/>
          <a:lstStyle/>
          <a:p>
            <a:r>
              <a:rPr lang="en-US" sz="2400" dirty="0"/>
              <a:t>5 nm 112G SerDes</a:t>
            </a:r>
          </a:p>
        </p:txBody>
      </p:sp>
      <p:sp>
        <p:nvSpPr>
          <p:cNvPr id="12" name="Text Placeholder 4">
            <a:extLst>
              <a:ext uri="{FF2B5EF4-FFF2-40B4-BE49-F238E27FC236}">
                <a16:creationId xmlns:a16="http://schemas.microsoft.com/office/drawing/2014/main" id="{0F405F1B-C142-43C0-A694-4F4CBEA52C9B}"/>
              </a:ext>
            </a:extLst>
          </p:cNvPr>
          <p:cNvSpPr>
            <a:spLocks noGrp="1"/>
          </p:cNvSpPr>
          <p:nvPr>
            <p:ph type="body" sz="quarter" idx="10"/>
          </p:nvPr>
        </p:nvSpPr>
        <p:spPr>
          <a:xfrm>
            <a:off x="4647529" y="183276"/>
            <a:ext cx="4320924" cy="4641907"/>
          </a:xfrm>
        </p:spPr>
        <p:txBody>
          <a:bodyPr/>
          <a:lstStyle/>
          <a:p>
            <a:pPr marL="0" indent="0">
              <a:buNone/>
            </a:pPr>
            <a:r>
              <a:rPr lang="en-US" sz="1200" b="1" dirty="0"/>
              <a:t>Key Features:</a:t>
            </a:r>
          </a:p>
          <a:p>
            <a:r>
              <a:rPr lang="en-US" sz="900" dirty="0"/>
              <a:t>Configurable bus widths with PAM2 and PAM4 modulation:</a:t>
            </a:r>
          </a:p>
          <a:p>
            <a:pPr lvl="1"/>
            <a:r>
              <a:rPr lang="en-US" sz="800" dirty="0"/>
              <a:t>PAM2: 32-/40-bit for ≤ 32 Gbps and 64-/80-bit for &gt; 32 Gbps</a:t>
            </a:r>
          </a:p>
          <a:p>
            <a:pPr lvl="1"/>
            <a:r>
              <a:rPr lang="en-US" sz="800" dirty="0"/>
              <a:t>PAM4: 64-/80-bit for ≤ 56.25 Gbps and 128-/160-bit for &gt; 56.25 Gbps</a:t>
            </a:r>
          </a:p>
          <a:p>
            <a:r>
              <a:rPr lang="en-US" sz="900" dirty="0"/>
              <a:t>Tx: 6 tap equalization, 2 post-taps, and 3 pre-taps</a:t>
            </a:r>
          </a:p>
          <a:p>
            <a:r>
              <a:rPr lang="en-US" sz="900" dirty="0"/>
              <a:t>Rx: </a:t>
            </a:r>
          </a:p>
          <a:p>
            <a:pPr lvl="1"/>
            <a:r>
              <a:rPr lang="en-US" sz="900" dirty="0"/>
              <a:t>Supports &gt; 40 dB loss at 112 Gbps with optimized firmware-based training</a:t>
            </a:r>
          </a:p>
          <a:p>
            <a:pPr lvl="1"/>
            <a:r>
              <a:rPr lang="en-US" sz="900" dirty="0"/>
              <a:t>6 pre-taps, 16 post-taps and 8 floating taps </a:t>
            </a:r>
          </a:p>
          <a:p>
            <a:r>
              <a:rPr lang="en-US" sz="900" dirty="0"/>
              <a:t>1-tap Decision Feedback Equalization (DFE) or 1+D mode to support long reach and reduce burst error and Forward Error Correction (FEC) performance</a:t>
            </a:r>
          </a:p>
          <a:p>
            <a:r>
              <a:rPr lang="en-US" sz="900" dirty="0"/>
              <a:t>Programmable Analog-to-Digital Converter (ADC) resolution to support lower data rates with better power efficiency</a:t>
            </a:r>
          </a:p>
          <a:p>
            <a:r>
              <a:rPr lang="en-US" sz="900" dirty="0"/>
              <a:t>Least Mean Square (LMS) adaptation to maintain optimum performance with different operating duty cycles to optimize power</a:t>
            </a:r>
          </a:p>
          <a:p>
            <a:r>
              <a:rPr lang="en-US" sz="900" dirty="0"/>
              <a:t>Real-time Eye Opening Measurement (EOM) monitor</a:t>
            </a:r>
          </a:p>
          <a:p>
            <a:r>
              <a:rPr lang="en-US" sz="900" dirty="0"/>
              <a:t>Real-time PRBS-pattern FEC error histogram with post-FEC BER</a:t>
            </a:r>
          </a:p>
          <a:p>
            <a:r>
              <a:rPr lang="en-US" sz="900" dirty="0"/>
              <a:t>Real-time SNR at digital slicer averaged or by PAM4 symbol level</a:t>
            </a:r>
          </a:p>
          <a:p>
            <a:r>
              <a:rPr lang="en-US" sz="900" dirty="0"/>
              <a:t>Real-time Single Bit Response (SBR) estimation at ADC input </a:t>
            </a:r>
          </a:p>
          <a:p>
            <a:r>
              <a:rPr lang="en-US" sz="900" dirty="0"/>
              <a:t>Built-in temperature/process monitor with advanced compensation schemes</a:t>
            </a:r>
            <a:endParaRPr lang="en-US" sz="1000" dirty="0"/>
          </a:p>
          <a:p>
            <a:pPr marL="0" indent="0">
              <a:buNone/>
            </a:pPr>
            <a:r>
              <a:rPr lang="en-US" sz="1200" b="1" dirty="0"/>
              <a:t>Test Chip Status:</a:t>
            </a:r>
          </a:p>
          <a:p>
            <a:r>
              <a:rPr lang="en-US" sz="900" dirty="0"/>
              <a:t>R1.0 included in STC05-R3, silicon arrived in March 2022</a:t>
            </a:r>
          </a:p>
          <a:p>
            <a:r>
              <a:rPr lang="en-US" sz="900" dirty="0"/>
              <a:t>R1.1 included in ASIC BU SoC, tapeout targeted for December 2022</a:t>
            </a:r>
          </a:p>
        </p:txBody>
      </p:sp>
      <p:cxnSp>
        <p:nvCxnSpPr>
          <p:cNvPr id="13" name="Straight Connector 12">
            <a:extLst>
              <a:ext uri="{FF2B5EF4-FFF2-40B4-BE49-F238E27FC236}">
                <a16:creationId xmlns:a16="http://schemas.microsoft.com/office/drawing/2014/main" id="{F4EBB1AE-1F98-49CD-85F1-E81A475287C0}"/>
              </a:ext>
            </a:extLst>
          </p:cNvPr>
          <p:cNvCxnSpPr>
            <a:cxnSpLocks/>
          </p:cNvCxnSpPr>
          <p:nvPr/>
        </p:nvCxnSpPr>
        <p:spPr>
          <a:xfrm>
            <a:off x="4572000" y="172139"/>
            <a:ext cx="0" cy="464190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4" name="Table 9">
            <a:extLst>
              <a:ext uri="{FF2B5EF4-FFF2-40B4-BE49-F238E27FC236}">
                <a16:creationId xmlns:a16="http://schemas.microsoft.com/office/drawing/2014/main" id="{D9CCC888-67E6-4E72-BB9F-95DC72B51BED}"/>
              </a:ext>
            </a:extLst>
          </p:cNvPr>
          <p:cNvGraphicFramePr>
            <a:graphicFrameLocks noGrp="1"/>
          </p:cNvGraphicFramePr>
          <p:nvPr/>
        </p:nvGraphicFramePr>
        <p:xfrm>
          <a:off x="265590" y="645079"/>
          <a:ext cx="4063996" cy="1615440"/>
        </p:xfrm>
        <a:graphic>
          <a:graphicData uri="http://schemas.openxmlformats.org/drawingml/2006/table">
            <a:tbl>
              <a:tblPr firstRow="1" bandRow="1">
                <a:tableStyleId>{073A0DAA-6AF3-43AB-8588-CEC1D06C72B9}</a:tableStyleId>
              </a:tblPr>
              <a:tblGrid>
                <a:gridCol w="1138881">
                  <a:extLst>
                    <a:ext uri="{9D8B030D-6E8A-4147-A177-3AD203B41FA5}">
                      <a16:colId xmlns:a16="http://schemas.microsoft.com/office/drawing/2014/main" val="3137440940"/>
                    </a:ext>
                  </a:extLst>
                </a:gridCol>
                <a:gridCol w="2925115">
                  <a:extLst>
                    <a:ext uri="{9D8B030D-6E8A-4147-A177-3AD203B41FA5}">
                      <a16:colId xmlns:a16="http://schemas.microsoft.com/office/drawing/2014/main" val="2760998651"/>
                    </a:ext>
                  </a:extLst>
                </a:gridCol>
              </a:tblGrid>
              <a:tr h="322628">
                <a:tc>
                  <a:txBody>
                    <a:bodyPr/>
                    <a:lstStyle/>
                    <a:p>
                      <a:pPr marL="0" algn="l" defTabSz="685800" rtl="0" eaLnBrk="1" latinLnBrk="0" hangingPunct="1"/>
                      <a:r>
                        <a:rPr lang="en-US" sz="800" b="1" kern="1200" dirty="0">
                          <a:solidFill>
                            <a:schemeClr val="lt1"/>
                          </a:solidFill>
                          <a:latin typeface="+mn-lt"/>
                          <a:ea typeface="+mn-ea"/>
                          <a:cs typeface="+mn-cs"/>
                        </a:rPr>
                        <a:t>Application</a:t>
                      </a:r>
                    </a:p>
                  </a:txBody>
                  <a:tcPr/>
                </a:tc>
                <a:tc>
                  <a:txBody>
                    <a:bodyPr/>
                    <a:lstStyle/>
                    <a:p>
                      <a:pPr marL="0" algn="l" defTabSz="685800" rtl="0" eaLnBrk="1" latinLnBrk="0" hangingPunct="1"/>
                      <a:r>
                        <a:rPr lang="en-US" sz="800" b="1" kern="1200" dirty="0">
                          <a:solidFill>
                            <a:schemeClr val="lt1"/>
                          </a:solidFill>
                          <a:latin typeface="+mn-lt"/>
                          <a:ea typeface="+mn-ea"/>
                          <a:cs typeface="+mn-cs"/>
                        </a:rPr>
                        <a:t>Next-generation solution focused on 800G applications, interoperability, and backward compatibility</a:t>
                      </a:r>
                    </a:p>
                  </a:txBody>
                  <a:tcPr/>
                </a:tc>
                <a:extLst>
                  <a:ext uri="{0D108BD9-81ED-4DB2-BD59-A6C34878D82A}">
                    <a16:rowId xmlns:a16="http://schemas.microsoft.com/office/drawing/2014/main" val="3449758126"/>
                  </a:ext>
                </a:extLst>
              </a:tr>
              <a:tr h="205309">
                <a:tc>
                  <a:txBody>
                    <a:bodyPr/>
                    <a:lstStyle/>
                    <a:p>
                      <a:r>
                        <a:rPr lang="en-US" sz="800" dirty="0"/>
                        <a:t>Data Rates</a:t>
                      </a: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800" dirty="0"/>
                        <a:t>1.0625 to 56.0 Gbps (NRZ); 32.5 to 112.5 Gbps (PAM4)</a:t>
                      </a:r>
                    </a:p>
                  </a:txBody>
                  <a:tcPr/>
                </a:tc>
                <a:extLst>
                  <a:ext uri="{0D108BD9-81ED-4DB2-BD59-A6C34878D82A}">
                    <a16:rowId xmlns:a16="http://schemas.microsoft.com/office/drawing/2014/main" val="896565538"/>
                  </a:ext>
                </a:extLst>
              </a:tr>
              <a:tr h="205309">
                <a:tc>
                  <a:txBody>
                    <a:bodyPr/>
                    <a:lstStyle/>
                    <a:p>
                      <a:r>
                        <a:rPr lang="en-US" sz="800" dirty="0"/>
                        <a:t>Configurations</a:t>
                      </a:r>
                    </a:p>
                  </a:txBody>
                  <a:tcPr/>
                </a:tc>
                <a:tc>
                  <a:txBody>
                    <a:bodyPr/>
                    <a:lstStyle/>
                    <a:p>
                      <a:r>
                        <a:rPr lang="en-US" sz="800" dirty="0"/>
                        <a:t>X1 (2-PLL variants), X4 (4-PLL variants)</a:t>
                      </a:r>
                    </a:p>
                  </a:txBody>
                  <a:tcPr/>
                </a:tc>
                <a:extLst>
                  <a:ext uri="{0D108BD9-81ED-4DB2-BD59-A6C34878D82A}">
                    <a16:rowId xmlns:a16="http://schemas.microsoft.com/office/drawing/2014/main" val="3866012447"/>
                  </a:ext>
                </a:extLst>
              </a:tr>
              <a:tr h="0">
                <a:tc>
                  <a:txBody>
                    <a:bodyPr/>
                    <a:lstStyle/>
                    <a:p>
                      <a:r>
                        <a:rPr lang="en-US" sz="800" dirty="0"/>
                        <a:t>AVDD/DVDD Range</a:t>
                      </a: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800" dirty="0"/>
                        <a:t>1.2V -19%/+3% / 0.75V -3%/+10%</a:t>
                      </a:r>
                    </a:p>
                  </a:txBody>
                  <a:tcPr/>
                </a:tc>
                <a:extLst>
                  <a:ext uri="{0D108BD9-81ED-4DB2-BD59-A6C34878D82A}">
                    <a16:rowId xmlns:a16="http://schemas.microsoft.com/office/drawing/2014/main" val="1952702256"/>
                  </a:ext>
                </a:extLst>
              </a:tr>
              <a:tr h="205309">
                <a:tc>
                  <a:txBody>
                    <a:bodyPr/>
                    <a:lstStyle/>
                    <a:p>
                      <a:r>
                        <a:rPr lang="en-US" sz="800" dirty="0"/>
                        <a:t>Temperature Range</a:t>
                      </a: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800" baseline="0" dirty="0">
                          <a:latin typeface="+mn-lt"/>
                        </a:rPr>
                        <a:t>-40⁰C to 125⁰C</a:t>
                      </a:r>
                    </a:p>
                  </a:txBody>
                  <a:tcPr/>
                </a:tc>
                <a:extLst>
                  <a:ext uri="{0D108BD9-81ED-4DB2-BD59-A6C34878D82A}">
                    <a16:rowId xmlns:a16="http://schemas.microsoft.com/office/drawing/2014/main" val="2946466561"/>
                  </a:ext>
                </a:extLst>
              </a:tr>
              <a:tr h="205309">
                <a:tc>
                  <a:txBody>
                    <a:bodyPr/>
                    <a:lstStyle/>
                    <a:p>
                      <a:r>
                        <a:rPr lang="en-US" sz="800" dirty="0"/>
                        <a:t>Power (Typical)</a:t>
                      </a:r>
                    </a:p>
                  </a:txBody>
                  <a:tcPr/>
                </a:tc>
                <a:tc>
                  <a:txBody>
                    <a:bodyPr/>
                    <a:lstStyle/>
                    <a:p>
                      <a:r>
                        <a:rPr lang="pt-BR" sz="800" kern="1200" baseline="0" dirty="0">
                          <a:solidFill>
                            <a:schemeClr val="dk1"/>
                          </a:solidFill>
                          <a:latin typeface="+mn-lt"/>
                          <a:ea typeface="+mn-ea"/>
                          <a:cs typeface="+mn-cs"/>
                        </a:rPr>
                        <a:t>530 mW/lane at 106 Gbps long reach (1 active PLL/lane)</a:t>
                      </a:r>
                    </a:p>
                  </a:txBody>
                  <a:tcPr/>
                </a:tc>
                <a:extLst>
                  <a:ext uri="{0D108BD9-81ED-4DB2-BD59-A6C34878D82A}">
                    <a16:rowId xmlns:a16="http://schemas.microsoft.com/office/drawing/2014/main" val="759330412"/>
                  </a:ext>
                </a:extLst>
              </a:tr>
              <a:tr h="205309">
                <a:tc>
                  <a:txBody>
                    <a:bodyPr/>
                    <a:lstStyle/>
                    <a:p>
                      <a:r>
                        <a:rPr lang="en-US" sz="800" dirty="0"/>
                        <a:t>Area</a:t>
                      </a: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pt-BR" sz="800" kern="1200" dirty="0">
                          <a:solidFill>
                            <a:schemeClr val="dk1"/>
                          </a:solidFill>
                          <a:latin typeface="+mn-lt"/>
                          <a:ea typeface="+mn-ea"/>
                          <a:cs typeface="+mn-cs"/>
                        </a:rPr>
                        <a:t>1.905 mm</a:t>
                      </a:r>
                      <a:r>
                        <a:rPr lang="pt-BR" sz="800" kern="1200" baseline="30000" dirty="0">
                          <a:solidFill>
                            <a:schemeClr val="dk1"/>
                          </a:solidFill>
                          <a:latin typeface="+mn-lt"/>
                          <a:ea typeface="+mn-ea"/>
                          <a:cs typeface="+mn-cs"/>
                        </a:rPr>
                        <a:t>2</a:t>
                      </a:r>
                      <a:r>
                        <a:rPr lang="pt-BR" sz="800" dirty="0"/>
                        <a:t>; 1363 µm (W) x 1397 µm (H); </a:t>
                      </a:r>
                      <a:r>
                        <a:rPr lang="en-US" sz="800" dirty="0"/>
                        <a:t>4-port/4-PLL</a:t>
                      </a:r>
                      <a:endParaRPr lang="en-US" sz="800" baseline="30000" dirty="0"/>
                    </a:p>
                  </a:txBody>
                  <a:tcPr/>
                </a:tc>
                <a:extLst>
                  <a:ext uri="{0D108BD9-81ED-4DB2-BD59-A6C34878D82A}">
                    <a16:rowId xmlns:a16="http://schemas.microsoft.com/office/drawing/2014/main" val="1349871862"/>
                  </a:ext>
                </a:extLst>
              </a:tr>
            </a:tbl>
          </a:graphicData>
        </a:graphic>
      </p:graphicFrame>
      <p:pic>
        <p:nvPicPr>
          <p:cNvPr id="3" name="Picture 2">
            <a:extLst>
              <a:ext uri="{FF2B5EF4-FFF2-40B4-BE49-F238E27FC236}">
                <a16:creationId xmlns:a16="http://schemas.microsoft.com/office/drawing/2014/main" id="{610F956C-06D7-4869-B30E-4E26C8E6DCA6}"/>
              </a:ext>
            </a:extLst>
          </p:cNvPr>
          <p:cNvPicPr>
            <a:picLocks noChangeAspect="1"/>
          </p:cNvPicPr>
          <p:nvPr/>
        </p:nvPicPr>
        <p:blipFill>
          <a:blip r:embed="rId2"/>
          <a:stretch>
            <a:fillRect/>
          </a:stretch>
        </p:blipFill>
        <p:spPr>
          <a:xfrm>
            <a:off x="265590" y="2327082"/>
            <a:ext cx="4063973" cy="2415039"/>
          </a:xfrm>
          <a:prstGeom prst="rect">
            <a:avLst/>
          </a:prstGeom>
        </p:spPr>
      </p:pic>
    </p:spTree>
    <p:extLst>
      <p:ext uri="{BB962C8B-B14F-4D97-AF65-F5344CB8AC3E}">
        <p14:creationId xmlns:p14="http://schemas.microsoft.com/office/powerpoint/2010/main" val="3743020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F499-1B74-4A93-981F-B65736642025}"/>
              </a:ext>
            </a:extLst>
          </p:cNvPr>
          <p:cNvSpPr>
            <a:spLocks noGrp="1"/>
          </p:cNvSpPr>
          <p:nvPr>
            <p:ph type="title"/>
          </p:nvPr>
        </p:nvSpPr>
        <p:spPr/>
        <p:txBody>
          <a:bodyPr/>
          <a:lstStyle/>
          <a:p>
            <a:r>
              <a:rPr lang="en-US" dirty="0"/>
              <a:t>Tx AMI Model Parameters</a:t>
            </a:r>
            <a:br>
              <a:rPr lang="en-US" dirty="0"/>
            </a:br>
            <a:endParaRPr lang="en-US" dirty="0"/>
          </a:p>
        </p:txBody>
      </p:sp>
      <p:sp>
        <p:nvSpPr>
          <p:cNvPr id="7" name="Text Placeholder 6">
            <a:extLst>
              <a:ext uri="{FF2B5EF4-FFF2-40B4-BE49-F238E27FC236}">
                <a16:creationId xmlns:a16="http://schemas.microsoft.com/office/drawing/2014/main" id="{37066A10-201A-41A4-9B73-27AD409F4316}"/>
              </a:ext>
            </a:extLst>
          </p:cNvPr>
          <p:cNvSpPr>
            <a:spLocks noGrp="1"/>
          </p:cNvSpPr>
          <p:nvPr>
            <p:ph type="body" sz="quarter" idx="10"/>
          </p:nvPr>
        </p:nvSpPr>
        <p:spPr/>
        <p:txBody>
          <a:bodyPr/>
          <a:lstStyle/>
          <a:p>
            <a:r>
              <a:rPr lang="en-US" sz="1600" dirty="0"/>
              <a:t>Tx AMI model includes a 6-tap Finite Impulse Response (FIR) filter</a:t>
            </a:r>
          </a:p>
          <a:p>
            <a:r>
              <a:rPr lang="en-US" sz="1600" dirty="0"/>
              <a:t>The FIR filter is programmed by specifying the parameters:</a:t>
            </a:r>
          </a:p>
          <a:p>
            <a:endParaRPr lang="en-US" sz="1600" dirty="0"/>
          </a:p>
          <a:p>
            <a:endParaRPr lang="en-US" sz="1600" dirty="0"/>
          </a:p>
          <a:p>
            <a:endParaRPr lang="en-US" sz="1600" dirty="0"/>
          </a:p>
          <a:p>
            <a:endParaRPr lang="en-US" sz="1600" dirty="0"/>
          </a:p>
          <a:p>
            <a:endParaRPr lang="en-US" sz="1600" dirty="0"/>
          </a:p>
          <a:p>
            <a:endParaRPr lang="en-US" sz="1600" dirty="0"/>
          </a:p>
          <a:p>
            <a:r>
              <a:rPr lang="en-US" sz="1600" dirty="0"/>
              <a:t>[ffe_0, ffe_1, ffe_2, ffe_3, ffe_4, ffe_5] = [</a:t>
            </a:r>
            <a:r>
              <a:rPr lang="en-US" sz="1600" dirty="0" err="1"/>
              <a:t>furthest_pre_cursor</a:t>
            </a:r>
            <a:r>
              <a:rPr lang="en-US" sz="1600" dirty="0"/>
              <a:t>, …, </a:t>
            </a:r>
            <a:r>
              <a:rPr lang="en-US" sz="1600" dirty="0" err="1"/>
              <a:t>furthest_post_cursor</a:t>
            </a:r>
            <a:r>
              <a:rPr lang="en-US" sz="1600" dirty="0"/>
              <a:t>]</a:t>
            </a:r>
          </a:p>
          <a:p>
            <a:endParaRPr lang="en-US" sz="1600" dirty="0"/>
          </a:p>
          <a:p>
            <a:endParaRPr lang="en-US" sz="1600" dirty="0"/>
          </a:p>
          <a:p>
            <a:endParaRPr lang="en-US" sz="1600" dirty="0"/>
          </a:p>
        </p:txBody>
      </p:sp>
      <p:pic>
        <p:nvPicPr>
          <p:cNvPr id="8" name="Picture 7">
            <a:extLst>
              <a:ext uri="{FF2B5EF4-FFF2-40B4-BE49-F238E27FC236}">
                <a16:creationId xmlns:a16="http://schemas.microsoft.com/office/drawing/2014/main" id="{2C7C52B9-6A9D-47F5-89A4-1811C53E7C28}"/>
              </a:ext>
            </a:extLst>
          </p:cNvPr>
          <p:cNvPicPr>
            <a:picLocks noChangeAspect="1"/>
          </p:cNvPicPr>
          <p:nvPr/>
        </p:nvPicPr>
        <p:blipFill>
          <a:blip r:embed="rId2"/>
          <a:stretch>
            <a:fillRect/>
          </a:stretch>
        </p:blipFill>
        <p:spPr>
          <a:xfrm>
            <a:off x="571587" y="2062010"/>
            <a:ext cx="5794192" cy="1656550"/>
          </a:xfrm>
          <a:prstGeom prst="rect">
            <a:avLst/>
          </a:prstGeom>
        </p:spPr>
      </p:pic>
    </p:spTree>
    <p:extLst>
      <p:ext uri="{BB962C8B-B14F-4D97-AF65-F5344CB8AC3E}">
        <p14:creationId xmlns:p14="http://schemas.microsoft.com/office/powerpoint/2010/main" val="952030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F499-1B74-4A93-981F-B65736642025}"/>
              </a:ext>
            </a:extLst>
          </p:cNvPr>
          <p:cNvSpPr>
            <a:spLocks noGrp="1"/>
          </p:cNvSpPr>
          <p:nvPr>
            <p:ph type="title"/>
          </p:nvPr>
        </p:nvSpPr>
        <p:spPr/>
        <p:txBody>
          <a:bodyPr/>
          <a:lstStyle/>
          <a:p>
            <a:r>
              <a:rPr lang="en-US" dirty="0"/>
              <a:t>Tx AMI Model Parameters (cont.)</a:t>
            </a:r>
            <a:br>
              <a:rPr lang="en-US" dirty="0"/>
            </a:br>
            <a:endParaRPr lang="en-US" dirty="0"/>
          </a:p>
        </p:txBody>
      </p:sp>
      <p:sp>
        <p:nvSpPr>
          <p:cNvPr id="7" name="Text Placeholder 6">
            <a:extLst>
              <a:ext uri="{FF2B5EF4-FFF2-40B4-BE49-F238E27FC236}">
                <a16:creationId xmlns:a16="http://schemas.microsoft.com/office/drawing/2014/main" id="{0291D55A-9661-4634-81AC-F4AA28C4E527}"/>
              </a:ext>
            </a:extLst>
          </p:cNvPr>
          <p:cNvSpPr>
            <a:spLocks noGrp="1"/>
          </p:cNvSpPr>
          <p:nvPr>
            <p:ph type="body" sz="quarter" idx="10"/>
          </p:nvPr>
        </p:nvSpPr>
        <p:spPr/>
        <p:txBody>
          <a:bodyPr/>
          <a:lstStyle/>
          <a:p>
            <a:r>
              <a:rPr lang="en-US" sz="1800" dirty="0"/>
              <a:t>The position of the cursor-tap is configurable and can either be at the ffe_3 position or the ffe_4 position</a:t>
            </a:r>
          </a:p>
          <a:p>
            <a:r>
              <a:rPr lang="en-US" sz="1800" dirty="0"/>
              <a:t>Each coefficient is a dimensionless floating-point value</a:t>
            </a:r>
          </a:p>
          <a:p>
            <a:r>
              <a:rPr lang="en-US" sz="1800" dirty="0"/>
              <a:t>The coefficients can take on any value, but the following hardware constraint is strictly enforced within the AMI model:</a:t>
            </a:r>
          </a:p>
          <a:p>
            <a:pPr lvl="1"/>
            <a:endParaRPr lang="en-US" sz="1600" dirty="0"/>
          </a:p>
          <a:p>
            <a:pPr marL="173038" lvl="1" indent="0" algn="ctr">
              <a:buNone/>
            </a:pPr>
            <a:r>
              <a:rPr lang="en-US" sz="1600" dirty="0"/>
              <a:t> ∑|𝑓𝑓𝑒𝑘| ≤1.05𝑘=0</a:t>
            </a:r>
          </a:p>
          <a:p>
            <a:pPr marL="173038" lvl="1" indent="0" algn="ctr">
              <a:buNone/>
            </a:pPr>
            <a:endParaRPr lang="en-US" sz="1600" dirty="0"/>
          </a:p>
          <a:p>
            <a:endParaRPr lang="en-US" sz="1800" dirty="0"/>
          </a:p>
        </p:txBody>
      </p:sp>
      <p:sp>
        <p:nvSpPr>
          <p:cNvPr id="3" name="Text Placeholder 2">
            <a:extLst>
              <a:ext uri="{FF2B5EF4-FFF2-40B4-BE49-F238E27FC236}">
                <a16:creationId xmlns:a16="http://schemas.microsoft.com/office/drawing/2014/main" id="{D0DFE31A-AF7E-494F-A0B6-E876C635DD56}"/>
              </a:ext>
            </a:extLst>
          </p:cNvPr>
          <p:cNvSpPr>
            <a:spLocks noGrp="1"/>
          </p:cNvSpPr>
          <p:nvPr>
            <p:ph type="body" sz="quarter" idx="11"/>
          </p:nvPr>
        </p:nvSpPr>
        <p:spPr/>
        <p:txBody>
          <a:bodyPr/>
          <a:lstStyle/>
          <a:p>
            <a:r>
              <a:rPr lang="en-US" sz="1800" dirty="0"/>
              <a:t>If the user specifies a set of coefficient values that would cause this constraint to be exceeded, a scale factor is applied uniformly to all coefficients such that: </a:t>
            </a:r>
          </a:p>
          <a:p>
            <a:endParaRPr lang="en-US" sz="1800" dirty="0"/>
          </a:p>
          <a:p>
            <a:pPr marL="173038" lvl="1" indent="0" algn="ctr">
              <a:buNone/>
            </a:pPr>
            <a:r>
              <a:rPr lang="en-US" sz="1600" dirty="0"/>
              <a:t>∑|𝑓𝑓𝑒𝑘|=1.05𝑘=0</a:t>
            </a:r>
          </a:p>
        </p:txBody>
      </p:sp>
    </p:spTree>
    <p:extLst>
      <p:ext uri="{BB962C8B-B14F-4D97-AF65-F5344CB8AC3E}">
        <p14:creationId xmlns:p14="http://schemas.microsoft.com/office/powerpoint/2010/main" val="3056420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F499-1B74-4A93-981F-B65736642025}"/>
              </a:ext>
            </a:extLst>
          </p:cNvPr>
          <p:cNvSpPr>
            <a:spLocks noGrp="1"/>
          </p:cNvSpPr>
          <p:nvPr>
            <p:ph type="title"/>
          </p:nvPr>
        </p:nvSpPr>
        <p:spPr/>
        <p:txBody>
          <a:bodyPr/>
          <a:lstStyle/>
          <a:p>
            <a:r>
              <a:rPr lang="it-IT" dirty="0"/>
              <a:t>Rx AMI Model Parameters</a:t>
            </a:r>
            <a:endParaRPr lang="en-US" dirty="0"/>
          </a:p>
        </p:txBody>
      </p:sp>
      <p:sp>
        <p:nvSpPr>
          <p:cNvPr id="3" name="Text Placeholder 2">
            <a:extLst>
              <a:ext uri="{FF2B5EF4-FFF2-40B4-BE49-F238E27FC236}">
                <a16:creationId xmlns:a16="http://schemas.microsoft.com/office/drawing/2014/main" id="{C676890A-9929-48B6-BE2B-3AAB72CAEE67}"/>
              </a:ext>
            </a:extLst>
          </p:cNvPr>
          <p:cNvSpPr>
            <a:spLocks noGrp="1"/>
          </p:cNvSpPr>
          <p:nvPr>
            <p:ph type="body" sz="quarter" idx="10"/>
          </p:nvPr>
        </p:nvSpPr>
        <p:spPr/>
        <p:txBody>
          <a:bodyPr/>
          <a:lstStyle/>
          <a:p>
            <a:r>
              <a:rPr lang="en-US" dirty="0"/>
              <a:t>The primary reserved and model-specific parameters of the Rx IBIS-AMI model are:</a:t>
            </a:r>
          </a:p>
          <a:p>
            <a:endParaRPr lang="en-US" altLang="en-US" dirty="0" bmk="_Ref79610152"/>
          </a:p>
          <a:p>
            <a:endParaRPr lang="en-US" altLang="en-US" dirty="0" bmk="_Ref79610152"/>
          </a:p>
          <a:p>
            <a:endParaRPr lang="en-US" altLang="en-US" dirty="0" bmk="_Ref79610152"/>
          </a:p>
          <a:p>
            <a:endParaRPr lang="en-US" altLang="en-US" dirty="0" bmk=""/>
          </a:p>
        </p:txBody>
      </p:sp>
      <p:sp>
        <p:nvSpPr>
          <p:cNvPr id="12" name="Text Placeholder 11">
            <a:extLst>
              <a:ext uri="{FF2B5EF4-FFF2-40B4-BE49-F238E27FC236}">
                <a16:creationId xmlns:a16="http://schemas.microsoft.com/office/drawing/2014/main" id="{F94713DB-347C-49DF-A3B0-2E978D202D35}"/>
              </a:ext>
            </a:extLst>
          </p:cNvPr>
          <p:cNvSpPr>
            <a:spLocks noGrp="1"/>
          </p:cNvSpPr>
          <p:nvPr>
            <p:ph type="body" sz="quarter" idx="11"/>
          </p:nvPr>
        </p:nvSpPr>
        <p:spPr/>
        <p:txBody>
          <a:bodyPr/>
          <a:lstStyle/>
          <a:p>
            <a:r>
              <a:rPr lang="en-US" dirty="0"/>
              <a:t>Contents of the generated file </a:t>
            </a:r>
            <a:r>
              <a:rPr lang="en-US" sz="1600" dirty="0"/>
              <a:t>RX_5FF_COMPHY_112G_ADC_R1.0_</a:t>
            </a:r>
            <a:br>
              <a:rPr lang="en-US" sz="1600" dirty="0"/>
            </a:br>
            <a:r>
              <a:rPr lang="en-US" sz="1600" dirty="0"/>
              <a:t>rx_eq_done.txt</a:t>
            </a:r>
          </a:p>
          <a:p>
            <a:endParaRPr lang="en-US" dirty="0"/>
          </a:p>
        </p:txBody>
      </p:sp>
      <p:pic>
        <p:nvPicPr>
          <p:cNvPr id="10" name="Picture 9">
            <a:extLst>
              <a:ext uri="{FF2B5EF4-FFF2-40B4-BE49-F238E27FC236}">
                <a16:creationId xmlns:a16="http://schemas.microsoft.com/office/drawing/2014/main" id="{FAABA968-D6B5-4246-99A9-FCA0358642AD}"/>
              </a:ext>
            </a:extLst>
          </p:cNvPr>
          <p:cNvPicPr>
            <a:picLocks noChangeAspect="1"/>
          </p:cNvPicPr>
          <p:nvPr/>
        </p:nvPicPr>
        <p:blipFill>
          <a:blip r:embed="rId2"/>
          <a:stretch>
            <a:fillRect/>
          </a:stretch>
        </p:blipFill>
        <p:spPr>
          <a:xfrm>
            <a:off x="308949" y="2448155"/>
            <a:ext cx="4232747" cy="1636521"/>
          </a:xfrm>
          <a:prstGeom prst="rect">
            <a:avLst/>
          </a:prstGeom>
        </p:spPr>
      </p:pic>
      <p:pic>
        <p:nvPicPr>
          <p:cNvPr id="11" name="Picture 10">
            <a:extLst>
              <a:ext uri="{FF2B5EF4-FFF2-40B4-BE49-F238E27FC236}">
                <a16:creationId xmlns:a16="http://schemas.microsoft.com/office/drawing/2014/main" id="{84360194-92DF-454D-BA1B-54AED55E09F7}"/>
              </a:ext>
            </a:extLst>
          </p:cNvPr>
          <p:cNvPicPr>
            <a:picLocks noChangeAspect="1"/>
          </p:cNvPicPr>
          <p:nvPr/>
        </p:nvPicPr>
        <p:blipFill>
          <a:blip r:embed="rId3"/>
          <a:stretch>
            <a:fillRect/>
          </a:stretch>
        </p:blipFill>
        <p:spPr>
          <a:xfrm>
            <a:off x="4615851" y="2341475"/>
            <a:ext cx="4263110" cy="2061135"/>
          </a:xfrm>
          <a:prstGeom prst="rect">
            <a:avLst/>
          </a:prstGeom>
        </p:spPr>
      </p:pic>
    </p:spTree>
    <p:extLst>
      <p:ext uri="{BB962C8B-B14F-4D97-AF65-F5344CB8AC3E}">
        <p14:creationId xmlns:p14="http://schemas.microsoft.com/office/powerpoint/2010/main" val="1910643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7BC759-3EFC-4B4B-95D3-CD8F539E271F}"/>
              </a:ext>
            </a:extLst>
          </p:cNvPr>
          <p:cNvSpPr>
            <a:spLocks noGrp="1"/>
          </p:cNvSpPr>
          <p:nvPr>
            <p:ph type="title"/>
          </p:nvPr>
        </p:nvSpPr>
        <p:spPr/>
        <p:txBody>
          <a:bodyPr/>
          <a:lstStyle/>
          <a:p>
            <a:r>
              <a:rPr lang="en-US" dirty="0"/>
              <a:t>IBIS-AMI Model Simulation Setup</a:t>
            </a:r>
          </a:p>
        </p:txBody>
      </p:sp>
      <p:pic>
        <p:nvPicPr>
          <p:cNvPr id="12" name="Picture 11">
            <a:extLst>
              <a:ext uri="{FF2B5EF4-FFF2-40B4-BE49-F238E27FC236}">
                <a16:creationId xmlns:a16="http://schemas.microsoft.com/office/drawing/2014/main" id="{1EF78172-2B0E-4650-8E76-6B03055E6B9C}"/>
              </a:ext>
            </a:extLst>
          </p:cNvPr>
          <p:cNvPicPr>
            <a:picLocks noChangeAspect="1"/>
          </p:cNvPicPr>
          <p:nvPr/>
        </p:nvPicPr>
        <p:blipFill>
          <a:blip r:embed="rId2"/>
          <a:stretch>
            <a:fillRect/>
          </a:stretch>
        </p:blipFill>
        <p:spPr>
          <a:xfrm>
            <a:off x="271272" y="1096804"/>
            <a:ext cx="8430768" cy="3351119"/>
          </a:xfrm>
          <a:prstGeom prst="rect">
            <a:avLst/>
          </a:prstGeom>
        </p:spPr>
      </p:pic>
    </p:spTree>
    <p:extLst>
      <p:ext uri="{BB962C8B-B14F-4D97-AF65-F5344CB8AC3E}">
        <p14:creationId xmlns:p14="http://schemas.microsoft.com/office/powerpoint/2010/main" val="3817343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DF8D6C-F1B4-48C2-BD1B-A5B0B3E60416}"/>
              </a:ext>
            </a:extLst>
          </p:cNvPr>
          <p:cNvSpPr>
            <a:spLocks noGrp="1"/>
          </p:cNvSpPr>
          <p:nvPr>
            <p:ph type="title"/>
          </p:nvPr>
        </p:nvSpPr>
        <p:spPr/>
        <p:txBody>
          <a:bodyPr/>
          <a:lstStyle/>
          <a:p>
            <a:r>
              <a:rPr lang="en-US" dirty="0"/>
              <a:t>Rx AMI Model Simulation Result</a:t>
            </a:r>
            <a:br>
              <a:rPr lang="en-US" dirty="0"/>
            </a:br>
            <a:endParaRPr lang="en-US" dirty="0"/>
          </a:p>
        </p:txBody>
      </p:sp>
      <p:pic>
        <p:nvPicPr>
          <p:cNvPr id="7" name="Picture 6">
            <a:extLst>
              <a:ext uri="{FF2B5EF4-FFF2-40B4-BE49-F238E27FC236}">
                <a16:creationId xmlns:a16="http://schemas.microsoft.com/office/drawing/2014/main" id="{D2407D30-6F37-4864-A10C-4AB686C41105}"/>
              </a:ext>
            </a:extLst>
          </p:cNvPr>
          <p:cNvPicPr>
            <a:picLocks noChangeAspect="1"/>
          </p:cNvPicPr>
          <p:nvPr/>
        </p:nvPicPr>
        <p:blipFill>
          <a:blip r:embed="rId2"/>
          <a:stretch>
            <a:fillRect/>
          </a:stretch>
        </p:blipFill>
        <p:spPr>
          <a:xfrm>
            <a:off x="254250" y="1436839"/>
            <a:ext cx="4674093" cy="2852928"/>
          </a:xfrm>
          <a:prstGeom prst="rect">
            <a:avLst/>
          </a:prstGeom>
        </p:spPr>
      </p:pic>
      <p:pic>
        <p:nvPicPr>
          <p:cNvPr id="9" name="Picture 8">
            <a:extLst>
              <a:ext uri="{FF2B5EF4-FFF2-40B4-BE49-F238E27FC236}">
                <a16:creationId xmlns:a16="http://schemas.microsoft.com/office/drawing/2014/main" id="{0FD6014E-728D-435C-B38D-22308DC80DB6}"/>
              </a:ext>
            </a:extLst>
          </p:cNvPr>
          <p:cNvPicPr>
            <a:picLocks noChangeAspect="1"/>
          </p:cNvPicPr>
          <p:nvPr/>
        </p:nvPicPr>
        <p:blipFill>
          <a:blip r:embed="rId3"/>
          <a:stretch>
            <a:fillRect/>
          </a:stretch>
        </p:blipFill>
        <p:spPr>
          <a:xfrm>
            <a:off x="5153392" y="1878767"/>
            <a:ext cx="3651414" cy="2190312"/>
          </a:xfrm>
          <a:prstGeom prst="rect">
            <a:avLst/>
          </a:prstGeom>
        </p:spPr>
      </p:pic>
    </p:spTree>
    <p:extLst>
      <p:ext uri="{BB962C8B-B14F-4D97-AF65-F5344CB8AC3E}">
        <p14:creationId xmlns:p14="http://schemas.microsoft.com/office/powerpoint/2010/main" val="4123575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DF8D6C-F1B4-48C2-BD1B-A5B0B3E60416}"/>
              </a:ext>
            </a:extLst>
          </p:cNvPr>
          <p:cNvSpPr>
            <a:spLocks noGrp="1"/>
          </p:cNvSpPr>
          <p:nvPr>
            <p:ph type="title"/>
          </p:nvPr>
        </p:nvSpPr>
        <p:spPr/>
        <p:txBody>
          <a:bodyPr/>
          <a:lstStyle/>
          <a:p>
            <a:r>
              <a:rPr lang="en-US" dirty="0"/>
              <a:t>Rx AMI Model Correlation Report</a:t>
            </a:r>
            <a:br>
              <a:rPr lang="en-US" dirty="0"/>
            </a:br>
            <a:endParaRPr lang="en-US" dirty="0"/>
          </a:p>
        </p:txBody>
      </p:sp>
      <p:sp>
        <p:nvSpPr>
          <p:cNvPr id="7" name="Text Placeholder 6">
            <a:extLst>
              <a:ext uri="{FF2B5EF4-FFF2-40B4-BE49-F238E27FC236}">
                <a16:creationId xmlns:a16="http://schemas.microsoft.com/office/drawing/2014/main" id="{0E2B8689-EC2F-4D6E-945E-B8193AD0232A}"/>
              </a:ext>
            </a:extLst>
          </p:cNvPr>
          <p:cNvSpPr>
            <a:spLocks noGrp="1"/>
          </p:cNvSpPr>
          <p:nvPr>
            <p:ph type="body" sz="quarter" idx="10"/>
          </p:nvPr>
        </p:nvSpPr>
        <p:spPr/>
        <p:txBody>
          <a:bodyPr/>
          <a:lstStyle/>
          <a:p>
            <a:pPr marL="0" indent="0">
              <a:buNone/>
            </a:pPr>
            <a:r>
              <a:rPr lang="en-US" sz="1600" dirty="0"/>
              <a:t>Tx Correlation report</a:t>
            </a:r>
          </a:p>
          <a:p>
            <a:pPr marL="342900" indent="-342900">
              <a:buFont typeface="+mj-lt"/>
              <a:buAutoNum type="arabicPeriod"/>
            </a:pPr>
            <a:r>
              <a:rPr lang="en-US" sz="1400" dirty="0"/>
              <a:t>Test Measurement Set Up</a:t>
            </a:r>
          </a:p>
          <a:p>
            <a:pPr marL="342900" indent="-342900">
              <a:buFont typeface="+mj-lt"/>
              <a:buAutoNum type="arabicPeriod"/>
            </a:pPr>
            <a:r>
              <a:rPr lang="en-US" sz="1400" dirty="0"/>
              <a:t>Model files path</a:t>
            </a:r>
          </a:p>
          <a:p>
            <a:pPr marL="342900" indent="-342900">
              <a:buFont typeface="+mj-lt"/>
              <a:buAutoNum type="arabicPeriod"/>
            </a:pPr>
            <a:r>
              <a:rPr lang="en-US" sz="1400" dirty="0"/>
              <a:t>Tx correlation result (corners with revision update)</a:t>
            </a:r>
            <a:br>
              <a:rPr lang="en-US" sz="1400" dirty="0"/>
            </a:br>
            <a:r>
              <a:rPr lang="en-US" sz="1200" dirty="0"/>
              <a:t>Tx amplitude</a:t>
            </a:r>
          </a:p>
          <a:p>
            <a:pPr lvl="2" indent="-171450"/>
            <a:r>
              <a:rPr lang="en-US" sz="1100" dirty="0"/>
              <a:t>Waveforms collected </a:t>
            </a:r>
          </a:p>
          <a:p>
            <a:pPr lvl="2" indent="-171450"/>
            <a:r>
              <a:rPr lang="en-US" sz="1100" dirty="0"/>
              <a:t>Setting of models</a:t>
            </a:r>
          </a:p>
          <a:p>
            <a:pPr lvl="2" indent="-171450"/>
            <a:r>
              <a:rPr lang="en-US" sz="1100" dirty="0"/>
              <a:t>Model simulation waveform results</a:t>
            </a:r>
          </a:p>
          <a:p>
            <a:pPr marL="346075" lvl="2" indent="0">
              <a:buNone/>
            </a:pPr>
            <a:r>
              <a:rPr lang="en-US" sz="1200" dirty="0"/>
              <a:t>Tx FIR (c0-c5)</a:t>
            </a:r>
          </a:p>
          <a:p>
            <a:pPr marL="517525" marR="0" lvl="2" indent="-171450" algn="l" defTabSz="685800" rtl="0" eaLnBrk="1" fontAlgn="auto" latinLnBrk="0" hangingPunct="1">
              <a:lnSpc>
                <a:spcPct val="90000"/>
              </a:lnSpc>
              <a:spcBef>
                <a:spcPts val="375"/>
              </a:spcBef>
              <a:spcAft>
                <a:spcPts val="0"/>
              </a:spcAft>
              <a:buClrTx/>
              <a:buSzPct val="90000"/>
              <a:buFont typeface="Arial" panose="020B0604020202020204" pitchFamily="34" charset="0"/>
              <a:buChar char="•"/>
              <a:tabLst/>
              <a:defRPr/>
            </a:pPr>
            <a:r>
              <a:rPr lang="en-US" sz="1100" dirty="0"/>
              <a:t>Measurement results collected </a:t>
            </a:r>
          </a:p>
          <a:p>
            <a:pPr lvl="2" indent="-171450">
              <a:defRPr/>
            </a:pPr>
            <a:r>
              <a:rPr lang="en-US" sz="1100" dirty="0"/>
              <a:t>Setting of models</a:t>
            </a:r>
          </a:p>
          <a:p>
            <a:pPr lvl="2" indent="-171450">
              <a:defRPr/>
            </a:pPr>
            <a:r>
              <a:rPr lang="en-US" sz="1100" dirty="0"/>
              <a:t>Model simulation results</a:t>
            </a:r>
          </a:p>
          <a:p>
            <a:pPr marL="342900" indent="-342900">
              <a:buFont typeface="+mj-lt"/>
              <a:buAutoNum type="arabicPeriod"/>
              <a:defRPr/>
            </a:pPr>
            <a:r>
              <a:rPr lang="en-US" sz="1400" dirty="0"/>
              <a:t>Summary</a:t>
            </a:r>
          </a:p>
        </p:txBody>
      </p:sp>
      <p:sp>
        <p:nvSpPr>
          <p:cNvPr id="21" name="Text Placeholder 20">
            <a:extLst>
              <a:ext uri="{FF2B5EF4-FFF2-40B4-BE49-F238E27FC236}">
                <a16:creationId xmlns:a16="http://schemas.microsoft.com/office/drawing/2014/main" id="{CB89A76F-F224-422E-8621-7A3F78FF0BE5}"/>
              </a:ext>
            </a:extLst>
          </p:cNvPr>
          <p:cNvSpPr>
            <a:spLocks noGrp="1"/>
          </p:cNvSpPr>
          <p:nvPr>
            <p:ph type="body" sz="quarter" idx="11"/>
          </p:nvPr>
        </p:nvSpPr>
        <p:spPr/>
        <p:txBody>
          <a:bodyPr/>
          <a:lstStyle/>
          <a:p>
            <a:pPr marL="0" indent="0">
              <a:buNone/>
            </a:pPr>
            <a:r>
              <a:rPr lang="en-US" sz="1600" dirty="0"/>
              <a:t>Rx Correlation report</a:t>
            </a:r>
          </a:p>
          <a:p>
            <a:pPr marL="342900" indent="-342900">
              <a:buFont typeface="+mj-lt"/>
              <a:buAutoNum type="arabicPeriod"/>
            </a:pPr>
            <a:r>
              <a:rPr lang="en-US" sz="1400" dirty="0"/>
              <a:t>Test Measurement Set Up</a:t>
            </a:r>
          </a:p>
          <a:p>
            <a:pPr marL="342900" indent="-342900">
              <a:buFont typeface="+mj-lt"/>
              <a:buAutoNum type="arabicPeriod"/>
            </a:pPr>
            <a:r>
              <a:rPr lang="en-US" sz="1400" dirty="0"/>
              <a:t>Model files path and design parameters</a:t>
            </a:r>
          </a:p>
          <a:p>
            <a:pPr marL="342900" indent="-342900">
              <a:buFont typeface="+mj-lt"/>
              <a:buAutoNum type="arabicPeriod"/>
            </a:pPr>
            <a:r>
              <a:rPr lang="en-US" sz="1400" dirty="0"/>
              <a:t>Rx correlation result (corners with revision update)</a:t>
            </a:r>
            <a:br>
              <a:rPr lang="en-US" sz="1400" dirty="0"/>
            </a:br>
            <a:r>
              <a:rPr lang="en-US" sz="1200" dirty="0"/>
              <a:t>Test conditions:</a:t>
            </a:r>
          </a:p>
          <a:p>
            <a:pPr lvl="2" indent="-171450"/>
            <a:r>
              <a:rPr lang="en-US" sz="1100" dirty="0"/>
              <a:t>Digital Rx figures of merit</a:t>
            </a:r>
          </a:p>
          <a:p>
            <a:pPr lvl="2"/>
            <a:r>
              <a:rPr lang="en-US" sz="1100" dirty="0"/>
              <a:t>Pass/fall EO criteria</a:t>
            </a:r>
          </a:p>
          <a:p>
            <a:pPr lvl="2"/>
            <a:r>
              <a:rPr lang="en-US" sz="1100" dirty="0"/>
              <a:t>Correlation results (NRZ, PAM4)</a:t>
            </a:r>
          </a:p>
          <a:p>
            <a:pPr lvl="2"/>
            <a:r>
              <a:rPr lang="en-US" sz="1100" dirty="0"/>
              <a:t>TT corner graphic EO results</a:t>
            </a:r>
          </a:p>
          <a:p>
            <a:pPr marL="342900" indent="-342900">
              <a:buFont typeface="+mj-lt"/>
              <a:buAutoNum type="arabicPeriod"/>
            </a:pPr>
            <a:r>
              <a:rPr lang="en-US" sz="1400" dirty="0"/>
              <a:t>Summary</a:t>
            </a:r>
          </a:p>
          <a:p>
            <a:pPr marL="0" indent="0">
              <a:buNone/>
            </a:pPr>
            <a:endParaRPr lang="en-US" sz="1600" dirty="0"/>
          </a:p>
        </p:txBody>
      </p:sp>
    </p:spTree>
    <p:extLst>
      <p:ext uri="{BB962C8B-B14F-4D97-AF65-F5344CB8AC3E}">
        <p14:creationId xmlns:p14="http://schemas.microsoft.com/office/powerpoint/2010/main" val="2924527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97E5DD-23CA-4576-8B05-4A9AB979D812}"/>
              </a:ext>
            </a:extLst>
          </p:cNvPr>
          <p:cNvSpPr>
            <a:spLocks noGrp="1"/>
          </p:cNvSpPr>
          <p:nvPr>
            <p:ph type="title"/>
          </p:nvPr>
        </p:nvSpPr>
        <p:spPr/>
        <p:txBody>
          <a:bodyPr/>
          <a:lstStyle/>
          <a:p>
            <a:r>
              <a:rPr lang="en-US" dirty="0"/>
              <a:t>Rx AMI EO Pass/Fail Criteria</a:t>
            </a:r>
            <a:br>
              <a:rPr lang="en-US" dirty="0"/>
            </a:br>
            <a:endParaRPr lang="en-US" dirty="0"/>
          </a:p>
        </p:txBody>
      </p:sp>
      <p:sp>
        <p:nvSpPr>
          <p:cNvPr id="3" name="Text Placeholder 2">
            <a:extLst>
              <a:ext uri="{FF2B5EF4-FFF2-40B4-BE49-F238E27FC236}">
                <a16:creationId xmlns:a16="http://schemas.microsoft.com/office/drawing/2014/main" id="{C190580E-1035-414F-9162-47BAEE070407}"/>
              </a:ext>
            </a:extLst>
          </p:cNvPr>
          <p:cNvSpPr>
            <a:spLocks noGrp="1"/>
          </p:cNvSpPr>
          <p:nvPr>
            <p:ph type="body" sz="quarter" idx="10"/>
          </p:nvPr>
        </p:nvSpPr>
        <p:spPr/>
        <p:txBody>
          <a:bodyPr/>
          <a:lstStyle/>
          <a:p>
            <a:r>
              <a:rPr lang="en-US" dirty="0"/>
              <a:t>Minimum SNR criteria</a:t>
            </a:r>
          </a:p>
          <a:p>
            <a:endParaRPr lang="en-US" dirty="0"/>
          </a:p>
          <a:p>
            <a:endParaRPr lang="en-US" dirty="0"/>
          </a:p>
          <a:p>
            <a:endParaRPr lang="en-US" dirty="0"/>
          </a:p>
          <a:p>
            <a:r>
              <a:rPr lang="en-US" dirty="0"/>
              <a:t>Minimum eye width criteria</a:t>
            </a:r>
          </a:p>
          <a:p>
            <a:endParaRPr lang="en-US" dirty="0"/>
          </a:p>
          <a:p>
            <a:endParaRPr lang="en-US" dirty="0"/>
          </a:p>
          <a:p>
            <a:endParaRPr lang="en-US" dirty="0"/>
          </a:p>
          <a:p>
            <a:endParaRPr lang="en-US" dirty="0"/>
          </a:p>
          <a:p>
            <a:pPr marL="0" indent="0">
              <a:buNone/>
            </a:pPr>
            <a:endParaRPr lang="en-US" dirty="0"/>
          </a:p>
        </p:txBody>
      </p:sp>
      <p:pic>
        <p:nvPicPr>
          <p:cNvPr id="8" name="Picture 7">
            <a:extLst>
              <a:ext uri="{FF2B5EF4-FFF2-40B4-BE49-F238E27FC236}">
                <a16:creationId xmlns:a16="http://schemas.microsoft.com/office/drawing/2014/main" id="{C0B61678-7B0D-42A2-8939-7E8ACA8A9288}"/>
              </a:ext>
            </a:extLst>
          </p:cNvPr>
          <p:cNvPicPr>
            <a:picLocks noChangeAspect="1"/>
          </p:cNvPicPr>
          <p:nvPr/>
        </p:nvPicPr>
        <p:blipFill>
          <a:blip r:embed="rId2"/>
          <a:stretch>
            <a:fillRect/>
          </a:stretch>
        </p:blipFill>
        <p:spPr>
          <a:xfrm>
            <a:off x="418363" y="3132975"/>
            <a:ext cx="5855589" cy="1477085"/>
          </a:xfrm>
          <a:prstGeom prst="rect">
            <a:avLst/>
          </a:prstGeom>
        </p:spPr>
      </p:pic>
      <p:pic>
        <p:nvPicPr>
          <p:cNvPr id="10" name="Picture 9">
            <a:extLst>
              <a:ext uri="{FF2B5EF4-FFF2-40B4-BE49-F238E27FC236}">
                <a16:creationId xmlns:a16="http://schemas.microsoft.com/office/drawing/2014/main" id="{1F4324AB-29AC-47EC-B0CB-078C34170E4A}"/>
              </a:ext>
            </a:extLst>
          </p:cNvPr>
          <p:cNvPicPr>
            <a:picLocks noChangeAspect="1"/>
          </p:cNvPicPr>
          <p:nvPr/>
        </p:nvPicPr>
        <p:blipFill>
          <a:blip r:embed="rId3"/>
          <a:stretch>
            <a:fillRect/>
          </a:stretch>
        </p:blipFill>
        <p:spPr>
          <a:xfrm>
            <a:off x="418363" y="1640931"/>
            <a:ext cx="6241518" cy="1230049"/>
          </a:xfrm>
          <a:prstGeom prst="rect">
            <a:avLst/>
          </a:prstGeom>
        </p:spPr>
      </p:pic>
    </p:spTree>
    <p:extLst>
      <p:ext uri="{BB962C8B-B14F-4D97-AF65-F5344CB8AC3E}">
        <p14:creationId xmlns:p14="http://schemas.microsoft.com/office/powerpoint/2010/main" val="3832973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97E5DD-23CA-4576-8B05-4A9AB979D812}"/>
              </a:ext>
            </a:extLst>
          </p:cNvPr>
          <p:cNvSpPr>
            <a:spLocks noGrp="1"/>
          </p:cNvSpPr>
          <p:nvPr>
            <p:ph type="title"/>
          </p:nvPr>
        </p:nvSpPr>
        <p:spPr/>
        <p:txBody>
          <a:bodyPr/>
          <a:lstStyle/>
          <a:p>
            <a:r>
              <a:rPr lang="en-US" dirty="0"/>
              <a:t>Rx AMI EO Pass/Fail Criteria</a:t>
            </a:r>
            <a:br>
              <a:rPr lang="en-US" dirty="0"/>
            </a:br>
            <a:endParaRPr lang="en-US" dirty="0"/>
          </a:p>
        </p:txBody>
      </p:sp>
      <p:sp>
        <p:nvSpPr>
          <p:cNvPr id="3" name="Text Placeholder 2">
            <a:extLst>
              <a:ext uri="{FF2B5EF4-FFF2-40B4-BE49-F238E27FC236}">
                <a16:creationId xmlns:a16="http://schemas.microsoft.com/office/drawing/2014/main" id="{C190580E-1035-414F-9162-47BAEE070407}"/>
              </a:ext>
            </a:extLst>
          </p:cNvPr>
          <p:cNvSpPr>
            <a:spLocks noGrp="1"/>
          </p:cNvSpPr>
          <p:nvPr>
            <p:ph type="body" sz="quarter" idx="10"/>
          </p:nvPr>
        </p:nvSpPr>
        <p:spPr/>
        <p:txBody>
          <a:bodyPr/>
          <a:lstStyle/>
          <a:p>
            <a:r>
              <a:rPr lang="en-US" dirty="0"/>
              <a:t>After simulation, the Rx model writes the steady-state SNR value to the file: RX_5FF_COMPHY_112G_ADC_R1.0_rx_eq_done.txt </a:t>
            </a:r>
          </a:p>
          <a:p>
            <a:r>
              <a:rPr lang="en-US" dirty="0"/>
              <a:t>If Keysight ADS is used, this file is written by default to the ./data directory of the current workspace</a:t>
            </a:r>
          </a:p>
          <a:p>
            <a:r>
              <a:rPr lang="en-US" dirty="0"/>
              <a:t>Another location can be specified by modifying the out-</a:t>
            </a:r>
            <a:r>
              <a:rPr lang="en-US" dirty="0" err="1"/>
              <a:t>dir</a:t>
            </a:r>
            <a:r>
              <a:rPr lang="en-US" dirty="0"/>
              <a:t> parameter from the ADS user interface</a:t>
            </a:r>
          </a:p>
          <a:p>
            <a:endParaRPr lang="en-US" dirty="0"/>
          </a:p>
        </p:txBody>
      </p:sp>
    </p:spTree>
    <p:extLst>
      <p:ext uri="{BB962C8B-B14F-4D97-AF65-F5344CB8AC3E}">
        <p14:creationId xmlns:p14="http://schemas.microsoft.com/office/powerpoint/2010/main" val="1686696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F2031-5730-4E4E-AF54-286B2ECC7270}"/>
              </a:ext>
            </a:extLst>
          </p:cNvPr>
          <p:cNvSpPr>
            <a:spLocks noGrp="1"/>
          </p:cNvSpPr>
          <p:nvPr>
            <p:ph type="title"/>
          </p:nvPr>
        </p:nvSpPr>
        <p:spPr/>
        <p:txBody>
          <a:bodyPr/>
          <a:lstStyle/>
          <a:p>
            <a:r>
              <a:rPr lang="en-US" dirty="0"/>
              <a:t>Document and Support</a:t>
            </a:r>
          </a:p>
        </p:txBody>
      </p:sp>
      <p:sp>
        <p:nvSpPr>
          <p:cNvPr id="3" name="Text Placeholder 2">
            <a:extLst>
              <a:ext uri="{FF2B5EF4-FFF2-40B4-BE49-F238E27FC236}">
                <a16:creationId xmlns:a16="http://schemas.microsoft.com/office/drawing/2014/main" id="{D9CAD183-D500-4D97-A3A2-4732437CA83A}"/>
              </a:ext>
            </a:extLst>
          </p:cNvPr>
          <p:cNvSpPr>
            <a:spLocks noGrp="1"/>
          </p:cNvSpPr>
          <p:nvPr>
            <p:ph type="body" sz="quarter" idx="10"/>
          </p:nvPr>
        </p:nvSpPr>
        <p:spPr>
          <a:xfrm>
            <a:off x="346606" y="2063042"/>
            <a:ext cx="8334531" cy="1377180"/>
          </a:xfrm>
        </p:spPr>
        <p:txBody>
          <a:bodyPr/>
          <a:lstStyle/>
          <a:p>
            <a:pPr marL="0" indent="0">
              <a:buNone/>
            </a:pPr>
            <a:r>
              <a:rPr lang="en-US" dirty="0"/>
              <a:t>Correlation document for both Tx and Rx</a:t>
            </a:r>
          </a:p>
          <a:p>
            <a:r>
              <a:rPr lang="en-US" sz="1800" dirty="0"/>
              <a:t>COMPHY_112G_IBIS-AMI_Rx_Model_Correlation_Report_5FF</a:t>
            </a:r>
            <a:br>
              <a:rPr lang="en-US" sz="1800" dirty="0"/>
            </a:br>
            <a:r>
              <a:rPr lang="en-US" sz="1400" dirty="0">
                <a:hlinkClick r:id="rId2"/>
              </a:rPr>
              <a:t>http://ipdoc.marvell.com/ceips/ReadSharepointFile.php?href=https://sp.marvell.com/central/hsio/Projects/PHY_IPs/IBIS_AMI_MODEL/COMPHY/5nm/112G/Doc/COMPHY_112G_IBIS-AMI_Rx_Model_Correlation_Report_5FF.pdf</a:t>
            </a:r>
            <a:endParaRPr lang="en-US" sz="1600" dirty="0"/>
          </a:p>
          <a:p>
            <a:r>
              <a:rPr lang="en-US" sz="1800" dirty="0"/>
              <a:t>COMPHY_112G_IBIS-AMI_Tx_Model_Correlation_Report_5FF</a:t>
            </a:r>
            <a:br>
              <a:rPr lang="en-US" sz="1800" dirty="0"/>
            </a:br>
            <a:r>
              <a:rPr lang="en-US" sz="1400" dirty="0">
                <a:hlinkClick r:id="rId3"/>
              </a:rPr>
              <a:t>http://ipdoc.marvell.com/ceips/ReadSharepointFile.php?href=https://sp.marvell.com/central/hsio/Projects/PHY_IPs/IBIS_AMI_MODEL/COMPHY/5nm/112G/Doc/COMPHY_112G_IBIS-AMI_Tx_Model_Correlation_Report_5FF.pdf</a:t>
            </a:r>
            <a:endParaRPr lang="en-US" sz="1400" dirty="0"/>
          </a:p>
          <a:p>
            <a:pPr marL="0" indent="0">
              <a:buNone/>
            </a:pPr>
            <a:endParaRPr lang="en-US" dirty="0"/>
          </a:p>
        </p:txBody>
      </p:sp>
      <p:sp>
        <p:nvSpPr>
          <p:cNvPr id="4" name="Text Placeholder 2">
            <a:extLst>
              <a:ext uri="{FF2B5EF4-FFF2-40B4-BE49-F238E27FC236}">
                <a16:creationId xmlns:a16="http://schemas.microsoft.com/office/drawing/2014/main" id="{9549FE0D-849B-4CE3-82CF-301BFBDD07DA}"/>
              </a:ext>
            </a:extLst>
          </p:cNvPr>
          <p:cNvSpPr txBox="1">
            <a:spLocks/>
          </p:cNvSpPr>
          <p:nvPr/>
        </p:nvSpPr>
        <p:spPr>
          <a:xfrm>
            <a:off x="346606" y="904407"/>
            <a:ext cx="8242757" cy="339775"/>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SzPct val="90000"/>
              <a:buFont typeface="Wingdings" panose="05000000000000000000" pitchFamily="2" charset="2"/>
              <a:buChar char="§"/>
              <a:defRPr sz="2000" kern="1200">
                <a:solidFill>
                  <a:schemeClr val="bg1"/>
                </a:solidFill>
                <a:latin typeface="+mn-lt"/>
                <a:ea typeface="+mn-ea"/>
                <a:cs typeface="+mn-cs"/>
              </a:defRPr>
            </a:lvl1pPr>
            <a:lvl2pPr marL="344488" indent="-171450" algn="l" defTabSz="685800" rtl="0" eaLnBrk="1" latinLnBrk="0" hangingPunct="1">
              <a:lnSpc>
                <a:spcPct val="90000"/>
              </a:lnSpc>
              <a:spcBef>
                <a:spcPts val="375"/>
              </a:spcBef>
              <a:buSzPct val="100000"/>
              <a:buFont typeface="System Font Regular"/>
              <a:buChar char="‒"/>
              <a:defRPr sz="1800" kern="1200">
                <a:solidFill>
                  <a:schemeClr val="bg1"/>
                </a:solidFill>
                <a:latin typeface="+mn-lt"/>
                <a:ea typeface="+mn-ea"/>
                <a:cs typeface="+mn-cs"/>
              </a:defRPr>
            </a:lvl2pPr>
            <a:lvl3pPr marL="517525" indent="-173038" algn="l" defTabSz="685800" rtl="0" eaLnBrk="1" latinLnBrk="0" hangingPunct="1">
              <a:lnSpc>
                <a:spcPct val="90000"/>
              </a:lnSpc>
              <a:spcBef>
                <a:spcPts val="375"/>
              </a:spcBef>
              <a:buSzPct val="90000"/>
              <a:buFont typeface="Arial" panose="020B0604020202020204" pitchFamily="34" charset="0"/>
              <a:buChar char="•"/>
              <a:defRPr sz="1600" kern="1200">
                <a:solidFill>
                  <a:schemeClr val="bg1"/>
                </a:solidFill>
                <a:latin typeface="+mn-lt"/>
                <a:ea typeface="+mn-ea"/>
                <a:cs typeface="+mn-cs"/>
              </a:defRPr>
            </a:lvl3pPr>
            <a:lvl4pPr marL="690563" indent="-173038" algn="l" defTabSz="685800" rtl="0" eaLnBrk="1" latinLnBrk="0" hangingPunct="1">
              <a:lnSpc>
                <a:spcPct val="90000"/>
              </a:lnSpc>
              <a:spcBef>
                <a:spcPts val="375"/>
              </a:spcBef>
              <a:buSzPct val="90000"/>
              <a:buFont typeface="Wingdings" panose="05000000000000000000" pitchFamily="2" charset="2"/>
              <a:buChar char="§"/>
              <a:defRPr sz="1400" kern="1200">
                <a:solidFill>
                  <a:schemeClr val="bg1"/>
                </a:solidFill>
                <a:latin typeface="+mn-lt"/>
                <a:ea typeface="+mn-ea"/>
                <a:cs typeface="+mn-cs"/>
              </a:defRPr>
            </a:lvl4pPr>
            <a:lvl5pPr marL="854075" indent="-163513" algn="l" defTabSz="685800" rtl="0" eaLnBrk="1" latinLnBrk="0" hangingPunct="1">
              <a:lnSpc>
                <a:spcPct val="90000"/>
              </a:lnSpc>
              <a:spcBef>
                <a:spcPts val="375"/>
              </a:spcBef>
              <a:buSzPct val="90000"/>
              <a:buFont typeface="Wingdings" panose="05000000000000000000" pitchFamily="2" charset="2"/>
              <a:buChar char="§"/>
              <a:defRPr sz="1400"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Font typeface="Wingdings" panose="05000000000000000000" pitchFamily="2" charset="2"/>
              <a:buNone/>
            </a:pPr>
            <a:r>
              <a:rPr lang="en-US" dirty="0"/>
              <a:t>Application document served as user guidance:</a:t>
            </a:r>
          </a:p>
          <a:p>
            <a:r>
              <a:rPr lang="en-US" sz="1800" dirty="0"/>
              <a:t>COMPHY_112G_IBIS-AMI_Model_App_Note_5FF  </a:t>
            </a:r>
            <a:br>
              <a:rPr lang="en-US" dirty="0"/>
            </a:br>
            <a:r>
              <a:rPr lang="en-US" dirty="0"/>
              <a:t> ( bundled with model)</a:t>
            </a:r>
          </a:p>
        </p:txBody>
      </p:sp>
    </p:spTree>
    <p:extLst>
      <p:ext uri="{BB962C8B-B14F-4D97-AF65-F5344CB8AC3E}">
        <p14:creationId xmlns:p14="http://schemas.microsoft.com/office/powerpoint/2010/main" val="2606263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0592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0B1221B-83B6-4F8A-A913-81A40AD0FB4D}"/>
              </a:ext>
            </a:extLst>
          </p:cNvPr>
          <p:cNvSpPr>
            <a:spLocks noGrp="1"/>
          </p:cNvSpPr>
          <p:nvPr>
            <p:ph type="title"/>
          </p:nvPr>
        </p:nvSpPr>
        <p:spPr/>
        <p:txBody>
          <a:bodyPr/>
          <a:lstStyle/>
          <a:p>
            <a:r>
              <a:rPr lang="en-US" dirty="0"/>
              <a:t>COMPHY_112G_ADC</a:t>
            </a:r>
          </a:p>
        </p:txBody>
      </p:sp>
      <p:sp>
        <p:nvSpPr>
          <p:cNvPr id="5" name="Text Placeholder 4">
            <a:extLst>
              <a:ext uri="{FF2B5EF4-FFF2-40B4-BE49-F238E27FC236}">
                <a16:creationId xmlns:a16="http://schemas.microsoft.com/office/drawing/2014/main" id="{4FD4ABF1-B80A-405D-B400-2F7C0BC6FDD1}"/>
              </a:ext>
            </a:extLst>
          </p:cNvPr>
          <p:cNvSpPr>
            <a:spLocks noGrp="1"/>
          </p:cNvSpPr>
          <p:nvPr>
            <p:ph type="body" sz="quarter" idx="10"/>
          </p:nvPr>
        </p:nvSpPr>
        <p:spPr>
          <a:xfrm>
            <a:off x="346606" y="1020509"/>
            <a:ext cx="8458200" cy="3291840"/>
          </a:xfrm>
        </p:spPr>
        <p:txBody>
          <a:bodyPr/>
          <a:lstStyle/>
          <a:p>
            <a:r>
              <a:rPr lang="en-US" dirty="0"/>
              <a:t>IP of the COMPHY (Common PHY) family for 112G LR application</a:t>
            </a:r>
          </a:p>
          <a:p>
            <a:pPr lvl="1"/>
            <a:r>
              <a:rPr lang="en-US" dirty="0"/>
              <a:t>Provides an aggressive analog + digital power/area while maintaining top-notch performance</a:t>
            </a:r>
          </a:p>
          <a:p>
            <a:r>
              <a:rPr lang="en-US" dirty="0"/>
              <a:t>Application: Switch, PHY, ASICs</a:t>
            </a:r>
          </a:p>
          <a:p>
            <a:r>
              <a:rPr lang="en-US" dirty="0"/>
              <a:t>Main networking standards</a:t>
            </a:r>
          </a:p>
          <a:p>
            <a:pPr lvl="2"/>
            <a:r>
              <a:rPr lang="en-US" dirty="0"/>
              <a:t>Ethernet: IEEE 802.3ck - PAM4 106.25Gb/s - 100G Backplane (KR) and Cable (CR)</a:t>
            </a:r>
          </a:p>
          <a:p>
            <a:pPr lvl="2"/>
            <a:r>
              <a:rPr lang="en-US" dirty="0"/>
              <a:t>OIF: Common Electrical I/O (CEI) 112G - Long Reach (LR)</a:t>
            </a:r>
          </a:p>
          <a:p>
            <a:pPr lvl="1"/>
            <a:r>
              <a:rPr lang="en-US" dirty="0"/>
              <a:t>50G mode: IEEE 802.3cd – PAM4 53.125 Gb/s (+OIF)</a:t>
            </a:r>
          </a:p>
          <a:p>
            <a:pPr lvl="1"/>
            <a:r>
              <a:rPr lang="en-US" dirty="0"/>
              <a:t>25G mode: IEEE 802.3bj  – NRZ 25.78125 Gb/s (+OIF)</a:t>
            </a:r>
          </a:p>
          <a:p>
            <a:pPr lvl="1"/>
            <a:r>
              <a:rPr lang="en-US" dirty="0"/>
              <a:t>10G mode: IEEE 802.3ap – NRZ 10.315 Gb/s (+OIF)</a:t>
            </a:r>
          </a:p>
          <a:p>
            <a:pPr lvl="1"/>
            <a:r>
              <a:rPr lang="en-US" dirty="0"/>
              <a:t>Down to 1G speed</a:t>
            </a:r>
          </a:p>
        </p:txBody>
      </p:sp>
    </p:spTree>
    <p:extLst>
      <p:ext uri="{BB962C8B-B14F-4D97-AF65-F5344CB8AC3E}">
        <p14:creationId xmlns:p14="http://schemas.microsoft.com/office/powerpoint/2010/main" val="3229443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6069A023-2276-436C-84DD-0CBE77A03536}"/>
              </a:ext>
            </a:extLst>
          </p:cNvPr>
          <p:cNvSpPr/>
          <p:nvPr/>
        </p:nvSpPr>
        <p:spPr>
          <a:xfrm>
            <a:off x="7576457" y="0"/>
            <a:ext cx="1567543"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5" name="Table 4">
            <a:extLst>
              <a:ext uri="{FF2B5EF4-FFF2-40B4-BE49-F238E27FC236}">
                <a16:creationId xmlns:a16="http://schemas.microsoft.com/office/drawing/2014/main" id="{FBE86B76-AB4D-4B4A-BD0D-CA13149CFCFF}"/>
              </a:ext>
            </a:extLst>
          </p:cNvPr>
          <p:cNvGraphicFramePr>
            <a:graphicFrameLocks noGrp="1"/>
          </p:cNvGraphicFramePr>
          <p:nvPr>
            <p:extLst>
              <p:ext uri="{D42A27DB-BD31-4B8C-83A1-F6EECF244321}">
                <p14:modId xmlns:p14="http://schemas.microsoft.com/office/powerpoint/2010/main" val="2003310856"/>
              </p:ext>
            </p:extLst>
          </p:nvPr>
        </p:nvGraphicFramePr>
        <p:xfrm>
          <a:off x="469263" y="277319"/>
          <a:ext cx="6630282" cy="4197323"/>
        </p:xfrm>
        <a:graphic>
          <a:graphicData uri="http://schemas.openxmlformats.org/drawingml/2006/table">
            <a:tbl>
              <a:tblPr>
                <a:tableStyleId>{E8B1032C-EA38-4F05-BA0D-38AFFFC7BED3}</a:tableStyleId>
              </a:tblPr>
              <a:tblGrid>
                <a:gridCol w="1325155">
                  <a:extLst>
                    <a:ext uri="{9D8B030D-6E8A-4147-A177-3AD203B41FA5}">
                      <a16:colId xmlns:a16="http://schemas.microsoft.com/office/drawing/2014/main" val="1158459108"/>
                    </a:ext>
                  </a:extLst>
                </a:gridCol>
                <a:gridCol w="2888293">
                  <a:extLst>
                    <a:ext uri="{9D8B030D-6E8A-4147-A177-3AD203B41FA5}">
                      <a16:colId xmlns:a16="http://schemas.microsoft.com/office/drawing/2014/main" val="2078838738"/>
                    </a:ext>
                  </a:extLst>
                </a:gridCol>
                <a:gridCol w="2416834">
                  <a:extLst>
                    <a:ext uri="{9D8B030D-6E8A-4147-A177-3AD203B41FA5}">
                      <a16:colId xmlns:a16="http://schemas.microsoft.com/office/drawing/2014/main" val="2940334105"/>
                    </a:ext>
                  </a:extLst>
                </a:gridCol>
              </a:tblGrid>
              <a:tr h="224374">
                <a:tc>
                  <a:txBody>
                    <a:bodyPr/>
                    <a:lstStyle/>
                    <a:p>
                      <a:pPr marL="0" marR="0">
                        <a:spcBef>
                          <a:spcPts val="0"/>
                        </a:spcBef>
                        <a:spcAft>
                          <a:spcPts val="0"/>
                        </a:spcAft>
                      </a:pPr>
                      <a:r>
                        <a:rPr lang="en-US" sz="1200" b="1" dirty="0">
                          <a:solidFill>
                            <a:schemeClr val="bg1"/>
                          </a:solidFill>
                          <a:effectLst/>
                        </a:rPr>
                        <a:t>Time</a:t>
                      </a:r>
                      <a:endParaRPr lang="en-US" sz="1200" b="1" dirty="0">
                        <a:solidFill>
                          <a:schemeClr val="bg1"/>
                        </a:solidFill>
                        <a:effectLst/>
                        <a:latin typeface="Calibri" panose="020F0502020204030204" pitchFamily="34" charset="0"/>
                        <a:ea typeface="Calibri" panose="020F0502020204030204" pitchFamily="34"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tx2"/>
                    </a:solidFill>
                  </a:tcPr>
                </a:tc>
                <a:tc>
                  <a:txBody>
                    <a:bodyPr/>
                    <a:lstStyle/>
                    <a:p>
                      <a:pPr marL="0" marR="0">
                        <a:spcBef>
                          <a:spcPts val="0"/>
                        </a:spcBef>
                        <a:spcAft>
                          <a:spcPts val="0"/>
                        </a:spcAft>
                      </a:pPr>
                      <a:r>
                        <a:rPr lang="en-US" sz="1200" b="1" dirty="0">
                          <a:solidFill>
                            <a:schemeClr val="bg1"/>
                          </a:solidFill>
                          <a:effectLst/>
                        </a:rPr>
                        <a:t>Topic</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tx2"/>
                    </a:solidFill>
                  </a:tcPr>
                </a:tc>
                <a:tc>
                  <a:txBody>
                    <a:bodyPr/>
                    <a:lstStyle/>
                    <a:p>
                      <a:pPr marL="0" marR="0">
                        <a:spcBef>
                          <a:spcPts val="0"/>
                        </a:spcBef>
                        <a:spcAft>
                          <a:spcPts val="0"/>
                        </a:spcAft>
                      </a:pPr>
                      <a:r>
                        <a:rPr lang="en-US" sz="1200" b="1" dirty="0">
                          <a:solidFill>
                            <a:schemeClr val="bg1"/>
                          </a:solidFill>
                          <a:effectLst/>
                        </a:rPr>
                        <a:t>Presenter</a:t>
                      </a:r>
                      <a:endParaRPr lang="en-US" sz="1200" b="1" dirty="0">
                        <a:solidFill>
                          <a:schemeClr val="bg1"/>
                        </a:solidFill>
                        <a:effectLst/>
                        <a:latin typeface="Calibri" panose="020F0502020204030204" pitchFamily="34" charset="0"/>
                        <a:ea typeface="Calibri" panose="020F0502020204030204" pitchFamily="34"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tx2"/>
                    </a:solidFill>
                  </a:tcPr>
                </a:tc>
                <a:extLst>
                  <a:ext uri="{0D108BD9-81ED-4DB2-BD59-A6C34878D82A}">
                    <a16:rowId xmlns:a16="http://schemas.microsoft.com/office/drawing/2014/main" val="1105367910"/>
                  </a:ext>
                </a:extLst>
              </a:tr>
              <a:tr h="305431">
                <a:tc>
                  <a:txBody>
                    <a:bodyPr/>
                    <a:lstStyle/>
                    <a:p>
                      <a:pPr marL="0" marR="0">
                        <a:spcBef>
                          <a:spcPts val="0"/>
                        </a:spcBef>
                        <a:spcAft>
                          <a:spcPts val="0"/>
                        </a:spcAft>
                      </a:pPr>
                      <a:r>
                        <a:rPr lang="en-US" sz="1200" b="1" dirty="0">
                          <a:solidFill>
                            <a:schemeClr val="accent1"/>
                          </a:solidFill>
                          <a:effectLst/>
                        </a:rPr>
                        <a:t>8:00 – 8:10</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Short introduction</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1200"/>
                        </a:spcAft>
                      </a:pPr>
                      <a:r>
                        <a:rPr lang="en-US" sz="1050" dirty="0">
                          <a:solidFill>
                            <a:schemeClr val="bg1"/>
                          </a:solidFill>
                          <a:effectLst/>
                        </a:rPr>
                        <a:t>All</a:t>
                      </a:r>
                      <a:endParaRPr lang="en-US" sz="1050" dirty="0">
                        <a:solidFill>
                          <a:schemeClr val="bg1"/>
                        </a:solidFill>
                        <a:effectLst/>
                        <a:latin typeface="Calibri" panose="020F0502020204030204" pitchFamily="34" charset="0"/>
                        <a:ea typeface="Calibri" panose="020F0502020204030204" pitchFamily="34"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2362447251"/>
                  </a:ext>
                </a:extLst>
              </a:tr>
              <a:tr h="355797">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8:10 – 08:40</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Architecture - TX</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r>
                        <a:rPr kumimoji="0" lang="en-US" sz="1050" b="1" i="0" u="none" strike="noStrike" kern="1200" cap="none" spc="0" normalizeH="0" baseline="0" noProof="0" dirty="0">
                          <a:ln>
                            <a:noFill/>
                          </a:ln>
                          <a:solidFill>
                            <a:schemeClr val="accent1"/>
                          </a:solidFill>
                          <a:effectLst/>
                          <a:uLnTx/>
                          <a:uFillTx/>
                          <a:latin typeface="+mn-lt"/>
                          <a:ea typeface="+mn-ea"/>
                          <a:cs typeface="+mn-cs"/>
                        </a:rPr>
                        <a:t>Dino Wang</a:t>
                      </a:r>
                      <a:endParaRPr kumimoji="0" lang="en-US" sz="1050" b="0" i="0" u="none" strike="noStrike" kern="1200" cap="none" spc="0" normalizeH="0" baseline="0" noProof="0" dirty="0">
                        <a:ln>
                          <a:noFill/>
                        </a:ln>
                        <a:solidFill>
                          <a:schemeClr val="bg1"/>
                        </a:solidFill>
                        <a:effectLst/>
                        <a:uLnTx/>
                        <a:uFillTx/>
                        <a:latin typeface="Arial" panose="020B0604020202020204"/>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2344369660"/>
                  </a:ext>
                </a:extLst>
              </a:tr>
              <a:tr h="416563">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8:40 – 8:55</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dirty="0">
                          <a:solidFill>
                            <a:schemeClr val="bg1"/>
                          </a:solidFill>
                          <a:effectLst/>
                        </a:rPr>
                        <a:t>Architecture - TX</a:t>
                      </a:r>
                    </a:p>
                    <a:p>
                      <a:pPr marL="0" marR="0">
                        <a:spcBef>
                          <a:spcPts val="0"/>
                        </a:spcBef>
                        <a:spcAft>
                          <a:spcPts val="0"/>
                        </a:spcAft>
                      </a:pPr>
                      <a:r>
                        <a:rPr lang="en-US" sz="1200" dirty="0">
                          <a:solidFill>
                            <a:schemeClr val="bg1"/>
                          </a:solidFill>
                          <a:effectLst/>
                        </a:rPr>
                        <a:t>  Q&amp;A section</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806476432"/>
                  </a:ext>
                </a:extLst>
              </a:tr>
              <a:tr h="407956">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8:55 – 09:10</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Break</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2591229203"/>
                  </a:ext>
                </a:extLst>
              </a:tr>
              <a:tr h="448752">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09:10 – 09:30</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Architecture – Digital Function</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r>
                        <a:rPr kumimoji="0" lang="en-US" sz="1050" b="1" i="0" u="none" strike="noStrike" kern="1200" cap="none" spc="0" normalizeH="0" baseline="0" noProof="0" dirty="0">
                          <a:ln>
                            <a:noFill/>
                          </a:ln>
                          <a:solidFill>
                            <a:schemeClr val="accent1"/>
                          </a:solidFill>
                          <a:effectLst/>
                          <a:uLnTx/>
                          <a:uFillTx/>
                          <a:latin typeface="Arial" panose="020B0604020202020204"/>
                          <a:ea typeface="+mn-ea"/>
                          <a:cs typeface="+mn-cs"/>
                        </a:rPr>
                        <a:t>Remby </a:t>
                      </a:r>
                      <a:r>
                        <a:rPr lang="en-US" sz="1050" b="1" i="0" u="none" strike="noStrike" kern="1200" cap="none" spc="0" normalizeH="0" baseline="0" noProof="0" dirty="0">
                          <a:ln>
                            <a:noFill/>
                          </a:ln>
                          <a:solidFill>
                            <a:schemeClr val="accent1"/>
                          </a:solidFill>
                          <a:effectLst/>
                          <a:uLnTx/>
                          <a:uFillTx/>
                          <a:latin typeface="Arial" panose="020B0604020202020204"/>
                          <a:ea typeface="+mn-ea"/>
                          <a:cs typeface="+mn-cs"/>
                        </a:rPr>
                        <a:t>Taas</a:t>
                      </a: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831708114"/>
                  </a:ext>
                </a:extLst>
              </a:tr>
              <a:tr h="416563">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mn-lt"/>
                          <a:ea typeface="+mn-ea"/>
                          <a:cs typeface="+mn-cs"/>
                        </a:rPr>
                        <a:t>09:30 – 09:45</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dirty="0">
                          <a:solidFill>
                            <a:schemeClr val="bg1"/>
                          </a:solidFill>
                          <a:effectLst/>
                        </a:rPr>
                        <a:t>Architecture – Digital Function</a:t>
                      </a:r>
                    </a:p>
                    <a:p>
                      <a:pPr marL="0" marR="0">
                        <a:spcBef>
                          <a:spcPts val="0"/>
                        </a:spcBef>
                        <a:spcAft>
                          <a:spcPts val="0"/>
                        </a:spcAft>
                      </a:pPr>
                      <a:r>
                        <a:rPr lang="en-US" sz="1200" dirty="0">
                          <a:solidFill>
                            <a:schemeClr val="bg1"/>
                          </a:solidFill>
                          <a:effectLst/>
                        </a:rPr>
                        <a:t>  Q&amp;A section</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rgbClr val="FF0000"/>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625612191"/>
                  </a:ext>
                </a:extLst>
              </a:tr>
              <a:tr h="448752">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09:45 – 11:00</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Break</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3783788787"/>
                  </a:ext>
                </a:extLst>
              </a:tr>
              <a:tr h="407956">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11:00 – 11:30</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Architecture - DSP</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r>
                        <a:rPr kumimoji="0" lang="en-US" sz="1050" b="1" i="0" u="none" strike="noStrike" kern="1200" cap="none" spc="0" normalizeH="0" baseline="0" noProof="0" dirty="0">
                          <a:ln>
                            <a:noFill/>
                          </a:ln>
                          <a:solidFill>
                            <a:schemeClr val="accent1"/>
                          </a:solidFill>
                          <a:effectLst/>
                          <a:uLnTx/>
                          <a:uFillTx/>
                          <a:latin typeface="+mn-lt"/>
                          <a:ea typeface="+mn-ea"/>
                          <a:cs typeface="+mn-cs"/>
                        </a:rPr>
                        <a:t>Hongjie Qian</a:t>
                      </a: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1844144991"/>
                  </a:ext>
                </a:extLst>
              </a:tr>
              <a:tr h="399419">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11:30 - 11:45</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dirty="0">
                          <a:solidFill>
                            <a:schemeClr val="bg1"/>
                          </a:solidFill>
                          <a:effectLst/>
                        </a:rPr>
                        <a:t>Architecture - DSP</a:t>
                      </a:r>
                    </a:p>
                    <a:p>
                      <a:pPr marL="0" marR="0">
                        <a:spcBef>
                          <a:spcPts val="0"/>
                        </a:spcBef>
                        <a:spcAft>
                          <a:spcPts val="0"/>
                        </a:spcAft>
                      </a:pPr>
                      <a:r>
                        <a:rPr lang="en-US" sz="1200" dirty="0">
                          <a:solidFill>
                            <a:schemeClr val="bg1"/>
                          </a:solidFill>
                          <a:effectLst/>
                        </a:rPr>
                        <a:t>  Q&amp;A section</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1596006566"/>
                  </a:ext>
                </a:extLst>
              </a:tr>
              <a:tr h="208283">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B5E2"/>
                          </a:solidFill>
                          <a:effectLst/>
                          <a:uLnTx/>
                          <a:uFillTx/>
                          <a:latin typeface="Arial" panose="020B0604020202020204"/>
                          <a:ea typeface="+mn-ea"/>
                          <a:cs typeface="+mn-cs"/>
                        </a:rPr>
                        <a:t>11:45 –12:00</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spcBef>
                          <a:spcPts val="0"/>
                        </a:spcBef>
                        <a:spcAft>
                          <a:spcPts val="0"/>
                        </a:spcAft>
                      </a:pPr>
                      <a:r>
                        <a:rPr lang="en-US" sz="1200" dirty="0">
                          <a:solidFill>
                            <a:schemeClr val="bg1"/>
                          </a:solidFill>
                          <a:effectLst/>
                        </a:rPr>
                        <a:t>Lunch </a:t>
                      </a:r>
                    </a:p>
                    <a:p>
                      <a:pPr marL="0" marR="0">
                        <a:spcBef>
                          <a:spcPts val="0"/>
                        </a:spcBef>
                        <a:spcAft>
                          <a:spcPts val="0"/>
                        </a:spcAft>
                      </a:pPr>
                      <a:endParaRPr lang="en-US" sz="1200" dirty="0">
                        <a:solidFill>
                          <a:schemeClr val="bg1"/>
                        </a:solidFill>
                        <a:effectLs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685800" rtl="0" eaLnBrk="1" fontAlgn="auto" latinLnBrk="0" hangingPunct="1">
                        <a:lnSpc>
                          <a:spcPct val="100000"/>
                        </a:lnSpc>
                        <a:spcBef>
                          <a:spcPts val="0"/>
                        </a:spcBef>
                        <a:spcAft>
                          <a:spcPts val="1200"/>
                        </a:spcAft>
                        <a:buClrTx/>
                        <a:buSzTx/>
                        <a:buFontTx/>
                        <a:buNone/>
                        <a:tabLst/>
                        <a:defRPr/>
                      </a:pPr>
                      <a:endParaRPr kumimoji="0" lang="en-US" sz="1050" b="0" i="0" u="none" strike="noStrike" kern="1200" cap="none" spc="0" normalizeH="0" baseline="0" noProof="0" dirty="0">
                        <a:ln>
                          <a:noFill/>
                        </a:ln>
                        <a:solidFill>
                          <a:schemeClr val="bg1"/>
                        </a:solidFill>
                        <a:effectLst/>
                        <a:uLnTx/>
                        <a:uFillTx/>
                        <a:latin typeface="Calibri" panose="020F0502020204030204" pitchFamily="34" charset="0"/>
                        <a:ea typeface="Calibri" panose="020F0502020204030204" pitchFamily="34" charset="0"/>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extLst>
                  <a:ext uri="{0D108BD9-81ED-4DB2-BD59-A6C34878D82A}">
                    <a16:rowId xmlns:a16="http://schemas.microsoft.com/office/drawing/2014/main" val="3280760222"/>
                  </a:ext>
                </a:extLst>
              </a:tr>
            </a:tbl>
          </a:graphicData>
        </a:graphic>
      </p:graphicFrame>
      <p:sp>
        <p:nvSpPr>
          <p:cNvPr id="2" name="Rectangle 1">
            <a:extLst>
              <a:ext uri="{FF2B5EF4-FFF2-40B4-BE49-F238E27FC236}">
                <a16:creationId xmlns:a16="http://schemas.microsoft.com/office/drawing/2014/main" id="{44265B50-938F-4BE1-893F-4135493C3F73}"/>
              </a:ext>
            </a:extLst>
          </p:cNvPr>
          <p:cNvSpPr/>
          <p:nvPr/>
        </p:nvSpPr>
        <p:spPr>
          <a:xfrm rot="5400000">
            <a:off x="6755990" y="2031513"/>
            <a:ext cx="3223961" cy="923330"/>
          </a:xfrm>
          <a:prstGeom prst="rect">
            <a:avLst/>
          </a:prstGeom>
          <a:noFill/>
        </p:spPr>
        <p:txBody>
          <a:bodyPr wrap="none" lIns="91440" tIns="45720" rIns="91440" bIns="45720">
            <a:spAutoFit/>
          </a:bodyPr>
          <a:lstStyle/>
          <a:p>
            <a:pPr algn="ctr"/>
            <a:r>
              <a:rPr lang="en-US" sz="5400" b="1" spc="50" dirty="0">
                <a:ln w="9525" cmpd="sng">
                  <a:solidFill>
                    <a:schemeClr val="accent1"/>
                  </a:solidFill>
                  <a:prstDash val="solid"/>
                </a:ln>
                <a:solidFill>
                  <a:srgbClr val="70AD47">
                    <a:tint val="1000"/>
                  </a:srgbClr>
                </a:solidFill>
                <a:effectLst>
                  <a:glow rad="38100">
                    <a:schemeClr val="accent1">
                      <a:alpha val="40000"/>
                    </a:schemeClr>
                  </a:glow>
                  <a:outerShdw blurRad="38100" dist="38100" dir="2700000" algn="tl">
                    <a:srgbClr val="000000">
                      <a:alpha val="43137"/>
                    </a:srgbClr>
                  </a:outerShdw>
                </a:effectLst>
              </a:rPr>
              <a:t>AGENDA</a:t>
            </a:r>
          </a:p>
        </p:txBody>
      </p:sp>
    </p:spTree>
    <p:extLst>
      <p:ext uri="{BB962C8B-B14F-4D97-AF65-F5344CB8AC3E}">
        <p14:creationId xmlns:p14="http://schemas.microsoft.com/office/powerpoint/2010/main" val="3772939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D1604C-A5A5-4CDD-B03A-14B29D88AB1B}"/>
              </a:ext>
            </a:extLst>
          </p:cNvPr>
          <p:cNvSpPr>
            <a:spLocks noGrp="1"/>
          </p:cNvSpPr>
          <p:nvPr>
            <p:ph type="title"/>
          </p:nvPr>
        </p:nvSpPr>
        <p:spPr/>
        <p:txBody>
          <a:bodyPr/>
          <a:lstStyle/>
          <a:p>
            <a:r>
              <a:rPr lang="en-US" dirty="0"/>
              <a:t>Legal Statement:</a:t>
            </a:r>
          </a:p>
        </p:txBody>
      </p:sp>
      <p:sp>
        <p:nvSpPr>
          <p:cNvPr id="3" name="Text Placeholder 2">
            <a:extLst>
              <a:ext uri="{FF2B5EF4-FFF2-40B4-BE49-F238E27FC236}">
                <a16:creationId xmlns:a16="http://schemas.microsoft.com/office/drawing/2014/main" id="{EA1AF01F-BE1A-4720-8A15-9FAB2E3425E6}"/>
              </a:ext>
            </a:extLst>
          </p:cNvPr>
          <p:cNvSpPr>
            <a:spLocks noGrp="1"/>
          </p:cNvSpPr>
          <p:nvPr>
            <p:ph type="body" sz="quarter" idx="10"/>
          </p:nvPr>
        </p:nvSpPr>
        <p:spPr>
          <a:xfrm>
            <a:off x="339194" y="985066"/>
            <a:ext cx="8458200" cy="3291840"/>
          </a:xfrm>
        </p:spPr>
        <p:txBody>
          <a:bodyPr/>
          <a:lstStyle/>
          <a:p>
            <a:r>
              <a:rPr lang="en-US" sz="1800" b="1" i="0" u="none" strike="noStrike" baseline="0" dirty="0">
                <a:latin typeface="Arial" panose="020B0604020202020204" pitchFamily="34" charset="0"/>
              </a:rPr>
              <a:t>CONFIDENTIAL INFORMATION</a:t>
            </a:r>
            <a:endParaRPr lang="en-US" sz="1800" b="0" i="0" u="none" strike="noStrike" baseline="0" dirty="0">
              <a:latin typeface="Arial" panose="020B0604020202020204" pitchFamily="34" charset="0"/>
            </a:endParaRPr>
          </a:p>
          <a:p>
            <a:pPr lvl="1"/>
            <a:r>
              <a:rPr lang="en-US" sz="1600" b="0" i="0" u="none" strike="noStrike" baseline="0" dirty="0">
                <a:latin typeface="Arial" panose="020B0604020202020204" pitchFamily="34" charset="0"/>
              </a:rPr>
              <a:t>The information contained in this presentation is the confidential and proprietary information of Marvell.  You are not permitted to disseminate or use any of the information provided to you in this presentation outside of Marvell. </a:t>
            </a:r>
          </a:p>
        </p:txBody>
      </p:sp>
      <p:pic>
        <p:nvPicPr>
          <p:cNvPr id="5" name="Picture 4">
            <a:extLst>
              <a:ext uri="{FF2B5EF4-FFF2-40B4-BE49-F238E27FC236}">
                <a16:creationId xmlns:a16="http://schemas.microsoft.com/office/drawing/2014/main" id="{51D0C3D5-128B-48D4-BD06-704F52423309}"/>
              </a:ext>
            </a:extLst>
          </p:cNvPr>
          <p:cNvPicPr>
            <a:picLocks noChangeAspect="1"/>
          </p:cNvPicPr>
          <p:nvPr/>
        </p:nvPicPr>
        <p:blipFill>
          <a:blip r:embed="rId2"/>
          <a:stretch>
            <a:fillRect/>
          </a:stretch>
        </p:blipFill>
        <p:spPr>
          <a:xfrm>
            <a:off x="503026" y="2771963"/>
            <a:ext cx="1630821" cy="762066"/>
          </a:xfrm>
          <a:prstGeom prst="rect">
            <a:avLst/>
          </a:prstGeom>
        </p:spPr>
      </p:pic>
      <p:sp>
        <p:nvSpPr>
          <p:cNvPr id="6" name="Title 1">
            <a:extLst>
              <a:ext uri="{FF2B5EF4-FFF2-40B4-BE49-F238E27FC236}">
                <a16:creationId xmlns:a16="http://schemas.microsoft.com/office/drawing/2014/main" id="{39F7813E-E44C-4B52-97FD-18882E5F8EBF}"/>
              </a:ext>
            </a:extLst>
          </p:cNvPr>
          <p:cNvSpPr txBox="1">
            <a:spLocks/>
          </p:cNvSpPr>
          <p:nvPr/>
        </p:nvSpPr>
        <p:spPr>
          <a:xfrm>
            <a:off x="2191353" y="2978058"/>
            <a:ext cx="6343295" cy="555971"/>
          </a:xfrm>
          <a:prstGeom prst="rect">
            <a:avLst/>
          </a:prstGeom>
        </p:spPr>
        <p:txBody>
          <a:bodyPr vert="horz" lIns="91440" tIns="45720" rIns="91440" bIns="45720" rtlCol="0" anchor="t">
            <a:noAutofit/>
          </a:bodyPr>
          <a:lstStyle>
            <a:lvl1pPr algn="l" defTabSz="685800" rtl="0" eaLnBrk="1" latinLnBrk="0" hangingPunct="1">
              <a:lnSpc>
                <a:spcPct val="90000"/>
              </a:lnSpc>
              <a:spcBef>
                <a:spcPct val="0"/>
              </a:spcBef>
              <a:buNone/>
              <a:defRPr sz="2800" kern="1200">
                <a:solidFill>
                  <a:schemeClr val="bg1"/>
                </a:solidFill>
                <a:latin typeface="+mj-lt"/>
                <a:ea typeface="+mj-ea"/>
                <a:cs typeface="+mj-cs"/>
              </a:defRPr>
            </a:lvl1pPr>
          </a:lstStyle>
          <a:p>
            <a:r>
              <a:rPr lang="en-US" sz="2000" dirty="0"/>
              <a:t>This material MUST NOT be distributed to customers</a:t>
            </a:r>
          </a:p>
        </p:txBody>
      </p:sp>
      <p:sp>
        <p:nvSpPr>
          <p:cNvPr id="7" name="Rectangle 6">
            <a:extLst>
              <a:ext uri="{FF2B5EF4-FFF2-40B4-BE49-F238E27FC236}">
                <a16:creationId xmlns:a16="http://schemas.microsoft.com/office/drawing/2014/main" id="{6D2B4C91-E13E-4168-89D9-F45893496507}"/>
              </a:ext>
            </a:extLst>
          </p:cNvPr>
          <p:cNvSpPr/>
          <p:nvPr/>
        </p:nvSpPr>
        <p:spPr>
          <a:xfrm>
            <a:off x="503026" y="2771963"/>
            <a:ext cx="8137948" cy="762066"/>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277892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60E48FEA-5300-4691-9CEC-C30A98DDCC5B}"/>
              </a:ext>
            </a:extLst>
          </p:cNvPr>
          <p:cNvSpPr>
            <a:spLocks noGrp="1"/>
          </p:cNvSpPr>
          <p:nvPr>
            <p:ph type="ctrTitle"/>
          </p:nvPr>
        </p:nvSpPr>
        <p:spPr/>
        <p:txBody>
          <a:bodyPr/>
          <a:lstStyle/>
          <a:p>
            <a:r>
              <a:rPr lang="en-US" dirty="0"/>
              <a:t>5 nm COMPHY_112G_ADC</a:t>
            </a:r>
            <a:br>
              <a:rPr lang="en-US" dirty="0"/>
            </a:br>
            <a:r>
              <a:rPr lang="en-US" dirty="0"/>
              <a:t>Tx Architecture </a:t>
            </a:r>
          </a:p>
        </p:txBody>
      </p:sp>
      <p:sp>
        <p:nvSpPr>
          <p:cNvPr id="7" name="Text Placeholder 6">
            <a:extLst>
              <a:ext uri="{FF2B5EF4-FFF2-40B4-BE49-F238E27FC236}">
                <a16:creationId xmlns:a16="http://schemas.microsoft.com/office/drawing/2014/main" id="{C8FFF351-27DC-4418-B5EE-41B107D9A8CD}"/>
              </a:ext>
            </a:extLst>
          </p:cNvPr>
          <p:cNvSpPr>
            <a:spLocks noGrp="1"/>
          </p:cNvSpPr>
          <p:nvPr>
            <p:ph type="body" sz="quarter" idx="10"/>
          </p:nvPr>
        </p:nvSpPr>
        <p:spPr/>
        <p:txBody>
          <a:bodyPr/>
          <a:lstStyle/>
          <a:p>
            <a:r>
              <a:rPr lang="en-US" dirty="0"/>
              <a:t>Dino Wang</a:t>
            </a:r>
          </a:p>
        </p:txBody>
      </p:sp>
      <p:sp>
        <p:nvSpPr>
          <p:cNvPr id="17" name="Text Placeholder 16">
            <a:extLst>
              <a:ext uri="{FF2B5EF4-FFF2-40B4-BE49-F238E27FC236}">
                <a16:creationId xmlns:a16="http://schemas.microsoft.com/office/drawing/2014/main" id="{CC267CEA-A8BC-4903-9594-56CA7AD37B91}"/>
              </a:ext>
            </a:extLst>
          </p:cNvPr>
          <p:cNvSpPr>
            <a:spLocks noGrp="1"/>
          </p:cNvSpPr>
          <p:nvPr>
            <p:ph type="body" sz="quarter" idx="11"/>
          </p:nvPr>
        </p:nvSpPr>
        <p:spPr/>
        <p:txBody>
          <a:bodyPr/>
          <a:lstStyle/>
          <a:p>
            <a:r>
              <a:rPr lang="en-US" dirty="0"/>
              <a:t>CE AMS Team</a:t>
            </a:r>
          </a:p>
          <a:p>
            <a:endParaRPr lang="en-US" dirty="0"/>
          </a:p>
        </p:txBody>
      </p:sp>
      <p:sp>
        <p:nvSpPr>
          <p:cNvPr id="42" name="Text Placeholder 41">
            <a:extLst>
              <a:ext uri="{FF2B5EF4-FFF2-40B4-BE49-F238E27FC236}">
                <a16:creationId xmlns:a16="http://schemas.microsoft.com/office/drawing/2014/main" id="{5D77B02A-2208-4764-80F3-E812E5F1AA5C}"/>
              </a:ext>
            </a:extLst>
          </p:cNvPr>
          <p:cNvSpPr>
            <a:spLocks noGrp="1"/>
          </p:cNvSpPr>
          <p:nvPr>
            <p:ph type="body" sz="quarter" idx="12"/>
          </p:nvPr>
        </p:nvSpPr>
        <p:spPr/>
        <p:txBody>
          <a:bodyPr/>
          <a:lstStyle/>
          <a:p>
            <a:r>
              <a:rPr lang="en-US" dirty="0"/>
              <a:t>11/30/2022</a:t>
            </a:r>
          </a:p>
          <a:p>
            <a:endParaRPr lang="en-US" dirty="0"/>
          </a:p>
        </p:txBody>
      </p:sp>
    </p:spTree>
    <p:extLst>
      <p:ext uri="{BB962C8B-B14F-4D97-AF65-F5344CB8AC3E}">
        <p14:creationId xmlns:p14="http://schemas.microsoft.com/office/powerpoint/2010/main" val="544036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DEDDB4A-DA58-4921-9BAF-791ECF46622B}"/>
              </a:ext>
            </a:extLst>
          </p:cNvPr>
          <p:cNvSpPr>
            <a:spLocks noGrp="1"/>
          </p:cNvSpPr>
          <p:nvPr>
            <p:ph idx="1"/>
          </p:nvPr>
        </p:nvSpPr>
        <p:spPr>
          <a:xfrm>
            <a:off x="628650" y="824219"/>
            <a:ext cx="7886700" cy="3884005"/>
          </a:xfrm>
        </p:spPr>
        <p:txBody>
          <a:bodyPr/>
          <a:lstStyle/>
          <a:p>
            <a:r>
              <a:rPr lang="en-US" dirty="0"/>
              <a:t>Tx Function Architecture Overview</a:t>
            </a:r>
          </a:p>
          <a:p>
            <a:r>
              <a:rPr lang="en-US" dirty="0"/>
              <a:t>Tx Function Validation Tests</a:t>
            </a:r>
          </a:p>
          <a:p>
            <a:pPr lvl="1"/>
            <a:r>
              <a:rPr lang="en-US" dirty="0"/>
              <a:t>Tx FIR/Emphasis</a:t>
            </a:r>
          </a:p>
          <a:p>
            <a:pPr lvl="1"/>
            <a:r>
              <a:rPr lang="en-US" dirty="0"/>
              <a:t>Tx Amplitude</a:t>
            </a:r>
          </a:p>
          <a:p>
            <a:pPr lvl="1"/>
            <a:r>
              <a:rPr lang="en-US" dirty="0"/>
              <a:t>Tx Calibration</a:t>
            </a:r>
          </a:p>
          <a:p>
            <a:pPr lvl="2"/>
            <a:r>
              <a:rPr lang="en-US" dirty="0"/>
              <a:t>Tx DCC/Align90 Calibration</a:t>
            </a:r>
          </a:p>
          <a:p>
            <a:pPr lvl="2"/>
            <a:r>
              <a:rPr lang="en-US" dirty="0"/>
              <a:t>Tx Impedance Calibration</a:t>
            </a:r>
          </a:p>
          <a:p>
            <a:pPr lvl="2"/>
            <a:r>
              <a:rPr lang="en-US" dirty="0"/>
              <a:t>Tx VDDR Calibration</a:t>
            </a:r>
          </a:p>
          <a:p>
            <a:pPr lvl="1"/>
            <a:r>
              <a:rPr lang="en-US" dirty="0"/>
              <a:t>Tx Jitter/Eye diagram</a:t>
            </a:r>
          </a:p>
        </p:txBody>
      </p:sp>
      <p:sp>
        <p:nvSpPr>
          <p:cNvPr id="6" name="Title 1">
            <a:extLst>
              <a:ext uri="{FF2B5EF4-FFF2-40B4-BE49-F238E27FC236}">
                <a16:creationId xmlns:a16="http://schemas.microsoft.com/office/drawing/2014/main" id="{91F64D08-D752-47AB-A983-78E8F7590047}"/>
              </a:ext>
            </a:extLst>
          </p:cNvPr>
          <p:cNvSpPr txBox="1">
            <a:spLocks/>
          </p:cNvSpPr>
          <p:nvPr/>
        </p:nvSpPr>
        <p:spPr>
          <a:xfrm>
            <a:off x="628650" y="173176"/>
            <a:ext cx="7886700" cy="575542"/>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300" dirty="0">
                <a:solidFill>
                  <a:schemeClr val="bg1"/>
                </a:solidFill>
                <a:latin typeface="Arial" panose="020B0604020202020204" pitchFamily="34" charset="0"/>
                <a:cs typeface="Arial" panose="020B0604020202020204" pitchFamily="34" charset="0"/>
              </a:rPr>
              <a:t>Outline</a:t>
            </a:r>
          </a:p>
        </p:txBody>
      </p:sp>
    </p:spTree>
    <p:extLst>
      <p:ext uri="{BB962C8B-B14F-4D97-AF65-F5344CB8AC3E}">
        <p14:creationId xmlns:p14="http://schemas.microsoft.com/office/powerpoint/2010/main" val="165104444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AB6522-3B84-4C73-A8C7-8C083B92E968}"/>
              </a:ext>
            </a:extLst>
          </p:cNvPr>
          <p:cNvSpPr>
            <a:spLocks noGrp="1"/>
          </p:cNvSpPr>
          <p:nvPr>
            <p:ph type="title"/>
          </p:nvPr>
        </p:nvSpPr>
        <p:spPr/>
        <p:txBody>
          <a:bodyPr/>
          <a:lstStyle/>
          <a:p>
            <a:r>
              <a:rPr lang="en-US" dirty="0"/>
              <a:t>COMPHY_112G_ADC—Tx Function</a:t>
            </a:r>
          </a:p>
        </p:txBody>
      </p:sp>
      <p:pic>
        <p:nvPicPr>
          <p:cNvPr id="5" name="Content Placeholder 4" descr="Diagram&#10;&#10;Description automatically generated">
            <a:extLst>
              <a:ext uri="{FF2B5EF4-FFF2-40B4-BE49-F238E27FC236}">
                <a16:creationId xmlns:a16="http://schemas.microsoft.com/office/drawing/2014/main" id="{42F4663A-C615-49E5-865C-05FCE0D0278C}"/>
              </a:ext>
            </a:extLst>
          </p:cNvPr>
          <p:cNvPicPr>
            <a:picLocks noGrp="1" noChangeAspect="1"/>
          </p:cNvPicPr>
          <p:nvPr>
            <p:ph idx="4294967295"/>
          </p:nvPr>
        </p:nvPicPr>
        <p:blipFill>
          <a:blip r:embed="rId2">
            <a:extLst>
              <a:ext uri="{28A0092B-C50C-407E-A947-70E740481C1C}">
                <a14:useLocalDpi xmlns:a14="http://schemas.microsoft.com/office/drawing/2010/main" val="0"/>
              </a:ext>
            </a:extLst>
          </a:blip>
          <a:stretch>
            <a:fillRect/>
          </a:stretch>
        </p:blipFill>
        <p:spPr>
          <a:xfrm>
            <a:off x="3575028" y="1472881"/>
            <a:ext cx="5419070" cy="2333941"/>
          </a:xfrm>
        </p:spPr>
      </p:pic>
      <p:sp>
        <p:nvSpPr>
          <p:cNvPr id="8" name="Text Placeholder 7">
            <a:extLst>
              <a:ext uri="{FF2B5EF4-FFF2-40B4-BE49-F238E27FC236}">
                <a16:creationId xmlns:a16="http://schemas.microsoft.com/office/drawing/2014/main" id="{EF62DC67-8C22-4DFD-A867-58834D5933F4}"/>
              </a:ext>
            </a:extLst>
          </p:cNvPr>
          <p:cNvSpPr>
            <a:spLocks noGrp="1"/>
          </p:cNvSpPr>
          <p:nvPr>
            <p:ph type="body" sz="quarter" idx="10"/>
          </p:nvPr>
        </p:nvSpPr>
        <p:spPr>
          <a:xfrm>
            <a:off x="339194" y="1103892"/>
            <a:ext cx="3378324" cy="3291840"/>
          </a:xfrm>
        </p:spPr>
        <p:txBody>
          <a:bodyPr vert="horz" lIns="91440" tIns="45720" rIns="91440" bIns="45720" rtlCol="0" anchor="t">
            <a:noAutofit/>
          </a:bodyPr>
          <a:lstStyle/>
          <a:p>
            <a:r>
              <a:rPr lang="en-US" altLang="ja-JP" sz="1600" dirty="0"/>
              <a:t>Quarter rate architecture</a:t>
            </a:r>
          </a:p>
          <a:p>
            <a:r>
              <a:rPr lang="en-US" altLang="ja-JP" sz="1600" dirty="0"/>
              <a:t>6-Tap Tx FIR with main tap programmability</a:t>
            </a:r>
          </a:p>
          <a:p>
            <a:r>
              <a:rPr lang="en-US" altLang="ja-JP" sz="1600" dirty="0"/>
              <a:t>SST driver with good linearity and low power </a:t>
            </a:r>
          </a:p>
          <a:p>
            <a:r>
              <a:rPr lang="en-US" altLang="ja-JP" sz="1600" dirty="0"/>
              <a:t>Calibrations for PVT variation </a:t>
            </a:r>
          </a:p>
          <a:p>
            <a:r>
              <a:rPr lang="en-US" altLang="ja-JP" sz="1600" dirty="0"/>
              <a:t>Regulators for high-speed clock path</a:t>
            </a:r>
          </a:p>
          <a:p>
            <a:r>
              <a:rPr lang="en-US" altLang="ja-JP" sz="1600" dirty="0"/>
              <a:t>Low voltage and low power design</a:t>
            </a:r>
          </a:p>
          <a:p>
            <a:r>
              <a:rPr lang="en-US" altLang="ja-JP" sz="1600" dirty="0">
                <a:ea typeface="ＭＳ Ｐゴシック"/>
              </a:rPr>
              <a:t>Beacon, LFPS, Scan Bypass</a:t>
            </a:r>
            <a:endParaRPr lang="en-US" altLang="ja-JP" sz="1600" dirty="0">
              <a:ea typeface="ＭＳ Ｐゴシック"/>
              <a:cs typeface="Arial"/>
            </a:endParaRPr>
          </a:p>
          <a:p>
            <a:endParaRPr lang="en-US" altLang="ja-JP" sz="1600" dirty="0"/>
          </a:p>
          <a:p>
            <a:endParaRPr lang="en-US" altLang="ja-JP" sz="1600" dirty="0"/>
          </a:p>
          <a:p>
            <a:endParaRPr lang="en-US" sz="1600" dirty="0"/>
          </a:p>
        </p:txBody>
      </p:sp>
    </p:spTree>
    <p:extLst>
      <p:ext uri="{BB962C8B-B14F-4D97-AF65-F5344CB8AC3E}">
        <p14:creationId xmlns:p14="http://schemas.microsoft.com/office/powerpoint/2010/main" val="3958258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4B41C638-6D30-4A6D-89BA-318CCCF03411}"/>
              </a:ext>
            </a:extLst>
          </p:cNvPr>
          <p:cNvSpPr>
            <a:spLocks noGrp="1"/>
          </p:cNvSpPr>
          <p:nvPr>
            <p:ph type="title"/>
          </p:nvPr>
        </p:nvSpPr>
        <p:spPr/>
        <p:txBody>
          <a:bodyPr/>
          <a:lstStyle/>
          <a:p>
            <a:r>
              <a:rPr lang="en-US" dirty="0"/>
              <a:t>COMPHY_112G_ADC—Tx Function</a:t>
            </a:r>
          </a:p>
        </p:txBody>
      </p:sp>
      <p:pic>
        <p:nvPicPr>
          <p:cNvPr id="11" name="Content Placeholder 10" descr="Diagram&#10;&#10;Description automatically generated">
            <a:extLst>
              <a:ext uri="{FF2B5EF4-FFF2-40B4-BE49-F238E27FC236}">
                <a16:creationId xmlns:a16="http://schemas.microsoft.com/office/drawing/2014/main" id="{9A988EB1-D32C-4B1E-BEC7-A6BEA2D5999C}"/>
              </a:ext>
            </a:extLst>
          </p:cNvPr>
          <p:cNvPicPr>
            <a:picLocks noGrp="1" noChangeAspect="1"/>
          </p:cNvPicPr>
          <p:nvPr>
            <p:ph idx="4294967295"/>
          </p:nvPr>
        </p:nvPicPr>
        <p:blipFill rotWithShape="1">
          <a:blip r:embed="rId2">
            <a:extLst>
              <a:ext uri="{28A0092B-C50C-407E-A947-70E740481C1C}">
                <a14:useLocalDpi xmlns:a14="http://schemas.microsoft.com/office/drawing/2010/main" val="0"/>
              </a:ext>
            </a:extLst>
          </a:blip>
          <a:srcRect l="351" t="6425" r="10004" b="12043"/>
          <a:stretch/>
        </p:blipFill>
        <p:spPr>
          <a:xfrm>
            <a:off x="1408579" y="715087"/>
            <a:ext cx="6326841" cy="4046992"/>
          </a:xfrm>
        </p:spPr>
      </p:pic>
    </p:spTree>
    <p:extLst>
      <p:ext uri="{BB962C8B-B14F-4D97-AF65-F5344CB8AC3E}">
        <p14:creationId xmlns:p14="http://schemas.microsoft.com/office/powerpoint/2010/main" val="2656315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BAEC2D-4C96-4DB1-A503-02A2E6C27A95}"/>
              </a:ext>
            </a:extLst>
          </p:cNvPr>
          <p:cNvSpPr>
            <a:spLocks noGrp="1"/>
          </p:cNvSpPr>
          <p:nvPr>
            <p:ph type="title"/>
          </p:nvPr>
        </p:nvSpPr>
        <p:spPr/>
        <p:txBody>
          <a:bodyPr/>
          <a:lstStyle/>
          <a:p>
            <a:r>
              <a:rPr lang="en-US" dirty="0"/>
              <a:t>Tx FIR</a:t>
            </a:r>
          </a:p>
        </p:txBody>
      </p:sp>
      <p:sp>
        <p:nvSpPr>
          <p:cNvPr id="5" name="Text Placeholder 4">
            <a:extLst>
              <a:ext uri="{FF2B5EF4-FFF2-40B4-BE49-F238E27FC236}">
                <a16:creationId xmlns:a16="http://schemas.microsoft.com/office/drawing/2014/main" id="{081069FC-7215-43D2-B958-05E79DD75A87}"/>
              </a:ext>
            </a:extLst>
          </p:cNvPr>
          <p:cNvSpPr>
            <a:spLocks noGrp="1"/>
          </p:cNvSpPr>
          <p:nvPr>
            <p:ph type="body" sz="quarter" idx="10"/>
          </p:nvPr>
        </p:nvSpPr>
        <p:spPr>
          <a:xfrm>
            <a:off x="346606" y="860547"/>
            <a:ext cx="8458200" cy="3291840"/>
          </a:xfrm>
        </p:spPr>
        <p:txBody>
          <a:bodyPr/>
          <a:lstStyle/>
          <a:p>
            <a:r>
              <a:rPr lang="en-US" sz="1600" dirty="0">
                <a:latin typeface="Arial" panose="020B0604020202020204" pitchFamily="34" charset="0"/>
              </a:rPr>
              <a:t>The Tx FIR has up to 6 taps with 3 pre-taps and 2 post-taps</a:t>
            </a:r>
          </a:p>
          <a:p>
            <a:r>
              <a:rPr lang="en-US" sz="1600" dirty="0">
                <a:latin typeface="Arial" panose="020B0604020202020204" pitchFamily="34" charset="0"/>
              </a:rPr>
              <a:t>Tx FIR resolution is from 0 to 63, the step size is 1.59%</a:t>
            </a:r>
            <a:endParaRPr lang="en-US" sz="1600" dirty="0"/>
          </a:p>
          <a:p>
            <a:endParaRPr lang="en-US" sz="1600" dirty="0"/>
          </a:p>
        </p:txBody>
      </p:sp>
      <p:pic>
        <p:nvPicPr>
          <p:cNvPr id="10" name="Picture 9">
            <a:extLst>
              <a:ext uri="{FF2B5EF4-FFF2-40B4-BE49-F238E27FC236}">
                <a16:creationId xmlns:a16="http://schemas.microsoft.com/office/drawing/2014/main" id="{70CB3E58-5EAC-4E81-92AD-05850660DD3C}"/>
              </a:ext>
            </a:extLst>
          </p:cNvPr>
          <p:cNvPicPr>
            <a:picLocks noChangeAspect="1"/>
          </p:cNvPicPr>
          <p:nvPr/>
        </p:nvPicPr>
        <p:blipFill>
          <a:blip r:embed="rId2"/>
          <a:stretch>
            <a:fillRect/>
          </a:stretch>
        </p:blipFill>
        <p:spPr>
          <a:xfrm>
            <a:off x="346606" y="1683507"/>
            <a:ext cx="1267524" cy="1214710"/>
          </a:xfrm>
          <a:prstGeom prst="rect">
            <a:avLst/>
          </a:prstGeom>
        </p:spPr>
      </p:pic>
      <p:pic>
        <p:nvPicPr>
          <p:cNvPr id="12" name="Picture 11">
            <a:extLst>
              <a:ext uri="{FF2B5EF4-FFF2-40B4-BE49-F238E27FC236}">
                <a16:creationId xmlns:a16="http://schemas.microsoft.com/office/drawing/2014/main" id="{6528EDF9-98BE-4CD9-94AF-A46890B205A8}"/>
              </a:ext>
            </a:extLst>
          </p:cNvPr>
          <p:cNvPicPr>
            <a:picLocks noChangeAspect="1"/>
          </p:cNvPicPr>
          <p:nvPr/>
        </p:nvPicPr>
        <p:blipFill>
          <a:blip r:embed="rId3"/>
          <a:stretch>
            <a:fillRect/>
          </a:stretch>
        </p:blipFill>
        <p:spPr>
          <a:xfrm>
            <a:off x="346606" y="2986290"/>
            <a:ext cx="1487730" cy="1683633"/>
          </a:xfrm>
          <a:prstGeom prst="rect">
            <a:avLst/>
          </a:prstGeom>
        </p:spPr>
      </p:pic>
      <p:pic>
        <p:nvPicPr>
          <p:cNvPr id="14" name="Picture 13">
            <a:extLst>
              <a:ext uri="{FF2B5EF4-FFF2-40B4-BE49-F238E27FC236}">
                <a16:creationId xmlns:a16="http://schemas.microsoft.com/office/drawing/2014/main" id="{FB4C2C99-64C7-4349-814B-F50749727CFA}"/>
              </a:ext>
            </a:extLst>
          </p:cNvPr>
          <p:cNvPicPr>
            <a:picLocks noChangeAspect="1"/>
          </p:cNvPicPr>
          <p:nvPr/>
        </p:nvPicPr>
        <p:blipFill>
          <a:blip r:embed="rId4"/>
          <a:stretch>
            <a:fillRect/>
          </a:stretch>
        </p:blipFill>
        <p:spPr>
          <a:xfrm>
            <a:off x="1895814" y="1817932"/>
            <a:ext cx="2132872" cy="945860"/>
          </a:xfrm>
          <a:prstGeom prst="rect">
            <a:avLst/>
          </a:prstGeom>
        </p:spPr>
      </p:pic>
      <p:pic>
        <p:nvPicPr>
          <p:cNvPr id="16" name="Picture 15">
            <a:extLst>
              <a:ext uri="{FF2B5EF4-FFF2-40B4-BE49-F238E27FC236}">
                <a16:creationId xmlns:a16="http://schemas.microsoft.com/office/drawing/2014/main" id="{634B4AAC-02CA-4D8B-B1D1-B5C51834D19C}"/>
              </a:ext>
            </a:extLst>
          </p:cNvPr>
          <p:cNvPicPr>
            <a:picLocks noChangeAspect="1"/>
          </p:cNvPicPr>
          <p:nvPr/>
        </p:nvPicPr>
        <p:blipFill>
          <a:blip r:embed="rId5"/>
          <a:stretch>
            <a:fillRect/>
          </a:stretch>
        </p:blipFill>
        <p:spPr>
          <a:xfrm>
            <a:off x="2186256" y="3317440"/>
            <a:ext cx="1765237" cy="1093715"/>
          </a:xfrm>
          <a:prstGeom prst="rect">
            <a:avLst/>
          </a:prstGeom>
        </p:spPr>
      </p:pic>
      <p:pic>
        <p:nvPicPr>
          <p:cNvPr id="8" name="Content Placeholder 5">
            <a:extLst>
              <a:ext uri="{FF2B5EF4-FFF2-40B4-BE49-F238E27FC236}">
                <a16:creationId xmlns:a16="http://schemas.microsoft.com/office/drawing/2014/main" id="{B60CFB69-991C-48E4-AF73-22BD758E1535}"/>
              </a:ext>
            </a:extLst>
          </p:cNvPr>
          <p:cNvPicPr>
            <a:picLocks noChangeAspect="1"/>
          </p:cNvPicPr>
          <p:nvPr/>
        </p:nvPicPr>
        <p:blipFill>
          <a:blip r:embed="rId6"/>
          <a:stretch>
            <a:fillRect/>
          </a:stretch>
        </p:blipFill>
        <p:spPr>
          <a:xfrm>
            <a:off x="4547664" y="1859535"/>
            <a:ext cx="4001726" cy="2792628"/>
          </a:xfrm>
          <a:prstGeom prst="rect">
            <a:avLst/>
          </a:prstGeom>
        </p:spPr>
      </p:pic>
    </p:spTree>
    <p:extLst>
      <p:ext uri="{BB962C8B-B14F-4D97-AF65-F5344CB8AC3E}">
        <p14:creationId xmlns:p14="http://schemas.microsoft.com/office/powerpoint/2010/main" val="852138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A5D212E-626F-4507-919E-9F374AC2CC68}"/>
              </a:ext>
            </a:extLst>
          </p:cNvPr>
          <p:cNvSpPr>
            <a:spLocks noGrp="1"/>
          </p:cNvSpPr>
          <p:nvPr>
            <p:ph type="title"/>
          </p:nvPr>
        </p:nvSpPr>
        <p:spPr/>
        <p:txBody>
          <a:bodyPr/>
          <a:lstStyle/>
          <a:p>
            <a:r>
              <a:rPr lang="en-US" sz="2800" dirty="0">
                <a:latin typeface="Arial" panose="020B0604020202020204" pitchFamily="34" charset="0"/>
                <a:cs typeface="Arial" panose="020B0604020202020204" pitchFamily="34" charset="0"/>
              </a:rPr>
              <a:t>Tx FIR/Emphasis</a:t>
            </a:r>
            <a:endParaRPr lang="en-US" dirty="0"/>
          </a:p>
        </p:txBody>
      </p:sp>
      <p:pic>
        <p:nvPicPr>
          <p:cNvPr id="4" name="Content Placeholder 3" descr="A computer screen capture&#10;&#10;Description automatically generated with low confidence">
            <a:extLst>
              <a:ext uri="{FF2B5EF4-FFF2-40B4-BE49-F238E27FC236}">
                <a16:creationId xmlns:a16="http://schemas.microsoft.com/office/drawing/2014/main" id="{F83CA413-2EA7-4856-A0C6-AB36CE1761AE}"/>
              </a:ext>
            </a:extLst>
          </p:cNvPr>
          <p:cNvPicPr>
            <a:picLocks noGrp="1" noChangeAspect="1"/>
          </p:cNvPicPr>
          <p:nvPr>
            <p:ph idx="4294967295"/>
          </p:nvPr>
        </p:nvPicPr>
        <p:blipFill>
          <a:blip r:embed="rId2" cstate="print">
            <a:extLst>
              <a:ext uri="{28A0092B-C50C-407E-A947-70E740481C1C}">
                <a14:useLocalDpi xmlns:a14="http://schemas.microsoft.com/office/drawing/2010/main" val="0"/>
              </a:ext>
            </a:extLst>
          </a:blip>
          <a:stretch>
            <a:fillRect/>
          </a:stretch>
        </p:blipFill>
        <p:spPr>
          <a:xfrm>
            <a:off x="215900" y="1542575"/>
            <a:ext cx="4356100" cy="2497138"/>
          </a:xfrm>
          <a:prstGeom prst="rect">
            <a:avLst/>
          </a:prstGeom>
        </p:spPr>
      </p:pic>
      <p:sp>
        <p:nvSpPr>
          <p:cNvPr id="13" name="TextBox 12">
            <a:extLst>
              <a:ext uri="{FF2B5EF4-FFF2-40B4-BE49-F238E27FC236}">
                <a16:creationId xmlns:a16="http://schemas.microsoft.com/office/drawing/2014/main" id="{6632EB24-7C7E-4064-B21C-1A5AE11D3BAF}"/>
              </a:ext>
            </a:extLst>
          </p:cNvPr>
          <p:cNvSpPr txBox="1"/>
          <p:nvPr/>
        </p:nvSpPr>
        <p:spPr>
          <a:xfrm>
            <a:off x="1558488" y="1169648"/>
            <a:ext cx="1670924" cy="300082"/>
          </a:xfrm>
          <a:prstGeom prst="rect">
            <a:avLst/>
          </a:prstGeom>
          <a:noFill/>
        </p:spPr>
        <p:txBody>
          <a:bodyPr wrap="square">
            <a:spAutoFit/>
          </a:bodyPr>
          <a:lstStyle/>
          <a:p>
            <a:r>
              <a:rPr lang="en-US" sz="1350" dirty="0">
                <a:solidFill>
                  <a:schemeClr val="bg1"/>
                </a:solidFill>
                <a:latin typeface="Arial" panose="020B0604020202020204" pitchFamily="34" charset="0"/>
                <a:cs typeface="Arial" panose="020B0604020202020204" pitchFamily="34" charset="0"/>
              </a:rPr>
              <a:t>Tx main tap = 58</a:t>
            </a:r>
          </a:p>
        </p:txBody>
      </p:sp>
      <p:sp>
        <p:nvSpPr>
          <p:cNvPr id="15" name="TextBox 14">
            <a:extLst>
              <a:ext uri="{FF2B5EF4-FFF2-40B4-BE49-F238E27FC236}">
                <a16:creationId xmlns:a16="http://schemas.microsoft.com/office/drawing/2014/main" id="{0F8A15A3-92C4-41AA-A26F-233B710F140C}"/>
              </a:ext>
            </a:extLst>
          </p:cNvPr>
          <p:cNvSpPr txBox="1"/>
          <p:nvPr/>
        </p:nvSpPr>
        <p:spPr>
          <a:xfrm>
            <a:off x="4734848" y="1169648"/>
            <a:ext cx="4189286" cy="300082"/>
          </a:xfrm>
          <a:prstGeom prst="rect">
            <a:avLst/>
          </a:prstGeom>
          <a:noFill/>
        </p:spPr>
        <p:txBody>
          <a:bodyPr wrap="square">
            <a:spAutoFit/>
          </a:bodyPr>
          <a:lstStyle/>
          <a:p>
            <a:r>
              <a:rPr lang="en-US" sz="1350" dirty="0">
                <a:solidFill>
                  <a:schemeClr val="bg1"/>
                </a:solidFill>
              </a:rPr>
              <a:t>Tx main tap = 58; Tx post1 tap = -5 (de-emphasis)</a:t>
            </a:r>
          </a:p>
        </p:txBody>
      </p:sp>
      <p:pic>
        <p:nvPicPr>
          <p:cNvPr id="16" name="Picture 15">
            <a:extLst>
              <a:ext uri="{FF2B5EF4-FFF2-40B4-BE49-F238E27FC236}">
                <a16:creationId xmlns:a16="http://schemas.microsoft.com/office/drawing/2014/main" id="{B565A4BA-586D-4FA3-8A4C-F236D5813BE6}"/>
              </a:ext>
            </a:extLst>
          </p:cNvPr>
          <p:cNvPicPr>
            <a:picLocks noChangeAspect="1"/>
          </p:cNvPicPr>
          <p:nvPr/>
        </p:nvPicPr>
        <p:blipFill>
          <a:blip r:embed="rId3"/>
          <a:stretch>
            <a:fillRect/>
          </a:stretch>
        </p:blipFill>
        <p:spPr>
          <a:xfrm>
            <a:off x="4651695" y="1545247"/>
            <a:ext cx="4355593" cy="2494466"/>
          </a:xfrm>
          <a:prstGeom prst="rect">
            <a:avLst/>
          </a:prstGeom>
        </p:spPr>
      </p:pic>
    </p:spTree>
    <p:extLst>
      <p:ext uri="{BB962C8B-B14F-4D97-AF65-F5344CB8AC3E}">
        <p14:creationId xmlns:p14="http://schemas.microsoft.com/office/powerpoint/2010/main" val="3338093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D619911-E55F-42AB-8669-140F5559BECC}"/>
              </a:ext>
            </a:extLst>
          </p:cNvPr>
          <p:cNvPicPr>
            <a:picLocks noChangeAspect="1"/>
          </p:cNvPicPr>
          <p:nvPr/>
        </p:nvPicPr>
        <p:blipFill>
          <a:blip r:embed="rId2"/>
          <a:stretch>
            <a:fillRect/>
          </a:stretch>
        </p:blipFill>
        <p:spPr>
          <a:xfrm>
            <a:off x="4761604" y="1530672"/>
            <a:ext cx="4043202" cy="2496302"/>
          </a:xfrm>
          <a:prstGeom prst="rect">
            <a:avLst/>
          </a:prstGeom>
        </p:spPr>
      </p:pic>
      <p:pic>
        <p:nvPicPr>
          <p:cNvPr id="7" name="Picture 6" descr="A screenshot of a computer&#10;&#10;Description automatically generated with medium confidence">
            <a:extLst>
              <a:ext uri="{FF2B5EF4-FFF2-40B4-BE49-F238E27FC236}">
                <a16:creationId xmlns:a16="http://schemas.microsoft.com/office/drawing/2014/main" id="{0C672D64-856B-480B-B05B-5E76EE03F5D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5887" y="1530672"/>
            <a:ext cx="4356113" cy="2496302"/>
          </a:xfrm>
          <a:prstGeom prst="rect">
            <a:avLst/>
          </a:prstGeom>
        </p:spPr>
      </p:pic>
      <p:sp>
        <p:nvSpPr>
          <p:cNvPr id="8" name="TextBox 7">
            <a:extLst>
              <a:ext uri="{FF2B5EF4-FFF2-40B4-BE49-F238E27FC236}">
                <a16:creationId xmlns:a16="http://schemas.microsoft.com/office/drawing/2014/main" id="{96131BF1-B03C-4B64-BA79-C8C45F6FB64F}"/>
              </a:ext>
            </a:extLst>
          </p:cNvPr>
          <p:cNvSpPr txBox="1"/>
          <p:nvPr/>
        </p:nvSpPr>
        <p:spPr>
          <a:xfrm>
            <a:off x="510521" y="1163697"/>
            <a:ext cx="3876439" cy="300082"/>
          </a:xfrm>
          <a:prstGeom prst="rect">
            <a:avLst/>
          </a:prstGeom>
          <a:noFill/>
        </p:spPr>
        <p:txBody>
          <a:bodyPr wrap="square" lIns="91440" tIns="45720" rIns="91440" bIns="45720" anchor="t">
            <a:spAutoFit/>
          </a:bodyPr>
          <a:lstStyle/>
          <a:p>
            <a:r>
              <a:rPr lang="en-US" sz="1350" dirty="0">
                <a:solidFill>
                  <a:schemeClr val="bg1"/>
                </a:solidFill>
                <a:latin typeface="Arial"/>
                <a:cs typeface="Arial"/>
              </a:rPr>
              <a:t>Tx main tap = 58; Tx pre1 tap = -5 (pre-shoot)</a:t>
            </a:r>
          </a:p>
        </p:txBody>
      </p:sp>
      <p:sp>
        <p:nvSpPr>
          <p:cNvPr id="2" name="Title 1">
            <a:extLst>
              <a:ext uri="{FF2B5EF4-FFF2-40B4-BE49-F238E27FC236}">
                <a16:creationId xmlns:a16="http://schemas.microsoft.com/office/drawing/2014/main" id="{32ED9FE1-8235-4688-83FC-E9F6FF975F9F}"/>
              </a:ext>
            </a:extLst>
          </p:cNvPr>
          <p:cNvSpPr>
            <a:spLocks noGrp="1"/>
          </p:cNvSpPr>
          <p:nvPr>
            <p:ph type="title"/>
          </p:nvPr>
        </p:nvSpPr>
        <p:spPr/>
        <p:txBody>
          <a:bodyPr/>
          <a:lstStyle/>
          <a:p>
            <a:r>
              <a:rPr lang="en-US" sz="2800" dirty="0">
                <a:latin typeface="Arial" panose="020B0604020202020204" pitchFamily="34" charset="0"/>
                <a:cs typeface="Arial" panose="020B0604020202020204" pitchFamily="34" charset="0"/>
              </a:rPr>
              <a:t>Tx FIR/Emphasis</a:t>
            </a:r>
            <a:endParaRPr lang="en-US" dirty="0"/>
          </a:p>
        </p:txBody>
      </p:sp>
    </p:spTree>
    <p:extLst>
      <p:ext uri="{BB962C8B-B14F-4D97-AF65-F5344CB8AC3E}">
        <p14:creationId xmlns:p14="http://schemas.microsoft.com/office/powerpoint/2010/main" val="2797642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ACF2091-76DF-4818-A507-60F89B2324EE}"/>
              </a:ext>
            </a:extLst>
          </p:cNvPr>
          <p:cNvSpPr>
            <a:spLocks noGrp="1"/>
          </p:cNvSpPr>
          <p:nvPr>
            <p:ph type="title"/>
          </p:nvPr>
        </p:nvSpPr>
        <p:spPr/>
        <p:txBody>
          <a:bodyPr/>
          <a:lstStyle/>
          <a:p>
            <a:r>
              <a:rPr lang="en-US" dirty="0"/>
              <a:t>Tx Amplitude</a:t>
            </a:r>
          </a:p>
        </p:txBody>
      </p:sp>
      <p:sp>
        <p:nvSpPr>
          <p:cNvPr id="2" name="Text Placeholder 1">
            <a:extLst>
              <a:ext uri="{FF2B5EF4-FFF2-40B4-BE49-F238E27FC236}">
                <a16:creationId xmlns:a16="http://schemas.microsoft.com/office/drawing/2014/main" id="{E7BA2914-3142-4281-988E-38CB62EC7AE1}"/>
              </a:ext>
            </a:extLst>
          </p:cNvPr>
          <p:cNvSpPr>
            <a:spLocks noGrp="1"/>
          </p:cNvSpPr>
          <p:nvPr>
            <p:ph type="body" sz="quarter" idx="10"/>
          </p:nvPr>
        </p:nvSpPr>
        <p:spPr>
          <a:xfrm>
            <a:off x="346606" y="975644"/>
            <a:ext cx="8458200" cy="3400505"/>
          </a:xfrm>
        </p:spPr>
        <p:txBody>
          <a:bodyPr/>
          <a:lstStyle/>
          <a:p>
            <a:r>
              <a:rPr lang="en-US" sz="2000" dirty="0">
                <a:latin typeface="Arial" panose="020B0604020202020204" pitchFamily="34" charset="0"/>
                <a:cs typeface="Arial" panose="020B0604020202020204" pitchFamily="34" charset="0"/>
              </a:rPr>
              <a:t>106G PAM4 2T Clock Pattern </a:t>
            </a:r>
          </a:p>
          <a:p>
            <a:endParaRPr lang="en-US" dirty="0"/>
          </a:p>
        </p:txBody>
      </p:sp>
      <p:pic>
        <p:nvPicPr>
          <p:cNvPr id="8" name="Picture 7">
            <a:extLst>
              <a:ext uri="{FF2B5EF4-FFF2-40B4-BE49-F238E27FC236}">
                <a16:creationId xmlns:a16="http://schemas.microsoft.com/office/drawing/2014/main" id="{C853FEE6-6A01-4D1C-9367-0E1C5893D730}"/>
              </a:ext>
            </a:extLst>
          </p:cNvPr>
          <p:cNvPicPr>
            <a:picLocks noChangeAspect="1"/>
          </p:cNvPicPr>
          <p:nvPr/>
        </p:nvPicPr>
        <p:blipFill rotWithShape="1">
          <a:blip r:embed="rId2"/>
          <a:srcRect r="5742" b="7101"/>
          <a:stretch/>
        </p:blipFill>
        <p:spPr>
          <a:xfrm>
            <a:off x="481609" y="1518524"/>
            <a:ext cx="3857716" cy="2025891"/>
          </a:xfrm>
          <a:prstGeom prst="rect">
            <a:avLst/>
          </a:prstGeom>
        </p:spPr>
      </p:pic>
      <p:pic>
        <p:nvPicPr>
          <p:cNvPr id="9" name="Picture 8">
            <a:extLst>
              <a:ext uri="{FF2B5EF4-FFF2-40B4-BE49-F238E27FC236}">
                <a16:creationId xmlns:a16="http://schemas.microsoft.com/office/drawing/2014/main" id="{511B2898-A7FE-454F-91F8-AFEAFCE61724}"/>
              </a:ext>
            </a:extLst>
          </p:cNvPr>
          <p:cNvPicPr>
            <a:picLocks noChangeAspect="1"/>
          </p:cNvPicPr>
          <p:nvPr/>
        </p:nvPicPr>
        <p:blipFill>
          <a:blip r:embed="rId3"/>
          <a:stretch>
            <a:fillRect/>
          </a:stretch>
        </p:blipFill>
        <p:spPr>
          <a:xfrm>
            <a:off x="4474328" y="1551225"/>
            <a:ext cx="4091449" cy="1960487"/>
          </a:xfrm>
          <a:prstGeom prst="rect">
            <a:avLst/>
          </a:prstGeom>
        </p:spPr>
      </p:pic>
      <p:grpSp>
        <p:nvGrpSpPr>
          <p:cNvPr id="15" name="Group 14">
            <a:extLst>
              <a:ext uri="{FF2B5EF4-FFF2-40B4-BE49-F238E27FC236}">
                <a16:creationId xmlns:a16="http://schemas.microsoft.com/office/drawing/2014/main" id="{1BE95C89-8B5A-493F-B1BA-847E44203AE5}"/>
              </a:ext>
            </a:extLst>
          </p:cNvPr>
          <p:cNvGrpSpPr/>
          <p:nvPr/>
        </p:nvGrpSpPr>
        <p:grpSpPr>
          <a:xfrm>
            <a:off x="3000705" y="3631820"/>
            <a:ext cx="2794977" cy="1003925"/>
            <a:chOff x="6096000" y="140435"/>
            <a:chExt cx="3699948" cy="1434328"/>
          </a:xfrm>
        </p:grpSpPr>
        <p:pic>
          <p:nvPicPr>
            <p:cNvPr id="12" name="Picture 11">
              <a:extLst>
                <a:ext uri="{FF2B5EF4-FFF2-40B4-BE49-F238E27FC236}">
                  <a16:creationId xmlns:a16="http://schemas.microsoft.com/office/drawing/2014/main" id="{ED3F3C53-BB81-44FB-A4BD-FC3DC5547FF2}"/>
                </a:ext>
              </a:extLst>
            </p:cNvPr>
            <p:cNvPicPr>
              <a:picLocks noChangeAspect="1"/>
            </p:cNvPicPr>
            <p:nvPr/>
          </p:nvPicPr>
          <p:blipFill rotWithShape="1">
            <a:blip r:embed="rId4"/>
            <a:srcRect r="-273"/>
            <a:stretch/>
          </p:blipFill>
          <p:spPr>
            <a:xfrm>
              <a:off x="6096000" y="140435"/>
              <a:ext cx="1705761" cy="986250"/>
            </a:xfrm>
            <a:prstGeom prst="rect">
              <a:avLst/>
            </a:prstGeom>
          </p:spPr>
        </p:pic>
        <p:pic>
          <p:nvPicPr>
            <p:cNvPr id="14" name="Picture 13">
              <a:extLst>
                <a:ext uri="{FF2B5EF4-FFF2-40B4-BE49-F238E27FC236}">
                  <a16:creationId xmlns:a16="http://schemas.microsoft.com/office/drawing/2014/main" id="{1D22C923-1CF1-4067-A3E1-53520204365D}"/>
                </a:ext>
              </a:extLst>
            </p:cNvPr>
            <p:cNvPicPr>
              <a:picLocks noChangeAspect="1"/>
            </p:cNvPicPr>
            <p:nvPr/>
          </p:nvPicPr>
          <p:blipFill>
            <a:blip r:embed="rId5"/>
            <a:stretch>
              <a:fillRect/>
            </a:stretch>
          </p:blipFill>
          <p:spPr>
            <a:xfrm>
              <a:off x="7785195" y="232389"/>
              <a:ext cx="2010753" cy="1342374"/>
            </a:xfrm>
            <a:prstGeom prst="rect">
              <a:avLst/>
            </a:prstGeom>
          </p:spPr>
        </p:pic>
      </p:grpSp>
    </p:spTree>
    <p:extLst>
      <p:ext uri="{BB962C8B-B14F-4D97-AF65-F5344CB8AC3E}">
        <p14:creationId xmlns:p14="http://schemas.microsoft.com/office/powerpoint/2010/main" val="1902973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C9960AC8-662A-4CF5-980D-57993A4F122D}"/>
              </a:ext>
            </a:extLst>
          </p:cNvPr>
          <p:cNvSpPr>
            <a:spLocks noGrp="1"/>
          </p:cNvSpPr>
          <p:nvPr>
            <p:ph type="title"/>
          </p:nvPr>
        </p:nvSpPr>
        <p:spPr>
          <a:xfrm>
            <a:off x="362316" y="160308"/>
            <a:ext cx="8458200" cy="822960"/>
          </a:xfrm>
        </p:spPr>
        <p:txBody>
          <a:bodyPr/>
          <a:lstStyle/>
          <a:p>
            <a:r>
              <a:rPr lang="en-US" dirty="0"/>
              <a:t>Marvell Backplane Core Offering Matrix</a:t>
            </a:r>
          </a:p>
        </p:txBody>
      </p:sp>
      <p:sp>
        <p:nvSpPr>
          <p:cNvPr id="3" name="Content Placeholder">
            <a:extLst>
              <a:ext uri="{FF2B5EF4-FFF2-40B4-BE49-F238E27FC236}">
                <a16:creationId xmlns:a16="http://schemas.microsoft.com/office/drawing/2014/main" id="{F22591BF-C458-455B-B6A4-3D9E64D73F79}"/>
              </a:ext>
            </a:extLst>
          </p:cNvPr>
          <p:cNvSpPr>
            <a:spLocks noGrp="1"/>
          </p:cNvSpPr>
          <p:nvPr>
            <p:ph idx="10"/>
          </p:nvPr>
        </p:nvSpPr>
        <p:spPr>
          <a:xfrm>
            <a:off x="469655" y="3495753"/>
            <a:ext cx="8148895" cy="1422281"/>
          </a:xfrm>
        </p:spPr>
        <p:txBody>
          <a:bodyPr/>
          <a:lstStyle/>
          <a:p>
            <a:pPr marL="0" indent="0">
              <a:spcBef>
                <a:spcPts val="0"/>
              </a:spcBef>
              <a:buNone/>
            </a:pPr>
            <a:r>
              <a:rPr lang="en-US" sz="1000" dirty="0"/>
              <a:t>Note: </a:t>
            </a:r>
          </a:p>
          <a:p>
            <a:pPr marL="166688" indent="-166688">
              <a:spcBef>
                <a:spcPts val="0"/>
              </a:spcBef>
              <a:buFont typeface="Wingdings" panose="05000000000000000000" pitchFamily="2" charset="2"/>
              <a:buAutoNum type="arabicPeriod"/>
            </a:pPr>
            <a:r>
              <a:rPr lang="en-US" sz="1000" dirty="0"/>
              <a:t>Support PCIe Gen5 (1a) and PCIe Gen6 (1b)</a:t>
            </a:r>
          </a:p>
          <a:p>
            <a:pPr marL="166688" indent="-166688">
              <a:spcBef>
                <a:spcPts val="0"/>
              </a:spcBef>
              <a:buFont typeface="Wingdings" panose="05000000000000000000" pitchFamily="2" charset="2"/>
              <a:buAutoNum type="arabicPeriod"/>
            </a:pPr>
            <a:r>
              <a:rPr lang="en-US" sz="1000" dirty="0"/>
              <a:t>N5 112G LR 4-Port core 4-PLL with Repeater</a:t>
            </a:r>
          </a:p>
          <a:p>
            <a:pPr marL="166688" indent="-166688">
              <a:spcBef>
                <a:spcPts val="0"/>
              </a:spcBef>
              <a:buFont typeface="Wingdings" panose="05000000000000000000" pitchFamily="2" charset="2"/>
              <a:buAutoNum type="arabicPeriod"/>
            </a:pPr>
            <a:r>
              <a:rPr lang="en-US" sz="1000" dirty="0"/>
              <a:t>N5 112G LR 4-Port core 5-PLL in E/W (3a) and N/S (3b) orientation</a:t>
            </a:r>
          </a:p>
          <a:p>
            <a:pPr marL="0" indent="0">
              <a:spcBef>
                <a:spcPts val="0"/>
              </a:spcBef>
              <a:buNone/>
            </a:pPr>
            <a:endParaRPr lang="en-US" sz="1000" dirty="0"/>
          </a:p>
          <a:p>
            <a:pPr>
              <a:spcBef>
                <a:spcPts val="0"/>
              </a:spcBef>
            </a:pPr>
            <a:r>
              <a:rPr lang="en-US" sz="1000" dirty="0"/>
              <a:t>Sizes highlighted in </a:t>
            </a:r>
            <a:r>
              <a:rPr lang="en-US" sz="1000" dirty="0">
                <a:solidFill>
                  <a:srgbClr val="FF0000"/>
                </a:solidFill>
              </a:rPr>
              <a:t>RED</a:t>
            </a:r>
            <a:r>
              <a:rPr lang="en-US" sz="1000" dirty="0"/>
              <a:t> are currently under development. Other sizes are estimates and will be considered for development if approved by top management</a:t>
            </a:r>
          </a:p>
          <a:p>
            <a:pPr>
              <a:spcBef>
                <a:spcPts val="0"/>
              </a:spcBef>
            </a:pPr>
            <a:r>
              <a:rPr lang="en-US" sz="1000" dirty="0"/>
              <a:t>N7 112G LR core development </a:t>
            </a:r>
            <a:r>
              <a:rPr lang="en-US" sz="1000" dirty="0">
                <a:solidFill>
                  <a:srgbClr val="FF0000"/>
                </a:solidFill>
              </a:rPr>
              <a:t>on HOLD</a:t>
            </a:r>
          </a:p>
          <a:p>
            <a:pPr>
              <a:spcBef>
                <a:spcPts val="0"/>
              </a:spcBef>
            </a:pPr>
            <a:r>
              <a:rPr lang="en-US" sz="1000" dirty="0"/>
              <a:t>32G core for 4-Port/2-PLL and 1-Port/2-PLL are w/o PIPE (does not support PCIe)</a:t>
            </a:r>
          </a:p>
        </p:txBody>
      </p:sp>
      <p:graphicFrame>
        <p:nvGraphicFramePr>
          <p:cNvPr id="4" name="Content Placeholder 5">
            <a:extLst>
              <a:ext uri="{FF2B5EF4-FFF2-40B4-BE49-F238E27FC236}">
                <a16:creationId xmlns:a16="http://schemas.microsoft.com/office/drawing/2014/main" id="{3887D8DA-337F-4ED0-9E6C-02B244630BE8}"/>
              </a:ext>
            </a:extLst>
          </p:cNvPr>
          <p:cNvGraphicFramePr>
            <a:graphicFrameLocks/>
          </p:cNvGraphicFramePr>
          <p:nvPr>
            <p:extLst>
              <p:ext uri="{D42A27DB-BD31-4B8C-83A1-F6EECF244321}">
                <p14:modId xmlns:p14="http://schemas.microsoft.com/office/powerpoint/2010/main" val="2228768457"/>
              </p:ext>
            </p:extLst>
          </p:nvPr>
        </p:nvGraphicFramePr>
        <p:xfrm>
          <a:off x="469655" y="641769"/>
          <a:ext cx="8243522" cy="2853984"/>
        </p:xfrm>
        <a:graphic>
          <a:graphicData uri="http://schemas.openxmlformats.org/drawingml/2006/table">
            <a:tbl>
              <a:tblPr firstRow="1" bandRow="1">
                <a:tableStyleId>{F5AB1C69-6EDB-4FF4-983F-18BD219EF322}</a:tableStyleId>
              </a:tblPr>
              <a:tblGrid>
                <a:gridCol w="1132649">
                  <a:extLst>
                    <a:ext uri="{9D8B030D-6E8A-4147-A177-3AD203B41FA5}">
                      <a16:colId xmlns:a16="http://schemas.microsoft.com/office/drawing/2014/main" val="4043607418"/>
                    </a:ext>
                  </a:extLst>
                </a:gridCol>
                <a:gridCol w="764890">
                  <a:extLst>
                    <a:ext uri="{9D8B030D-6E8A-4147-A177-3AD203B41FA5}">
                      <a16:colId xmlns:a16="http://schemas.microsoft.com/office/drawing/2014/main" val="356609776"/>
                    </a:ext>
                  </a:extLst>
                </a:gridCol>
                <a:gridCol w="1264029">
                  <a:extLst>
                    <a:ext uri="{9D8B030D-6E8A-4147-A177-3AD203B41FA5}">
                      <a16:colId xmlns:a16="http://schemas.microsoft.com/office/drawing/2014/main" val="427436801"/>
                    </a:ext>
                  </a:extLst>
                </a:gridCol>
                <a:gridCol w="1191057">
                  <a:extLst>
                    <a:ext uri="{9D8B030D-6E8A-4147-A177-3AD203B41FA5}">
                      <a16:colId xmlns:a16="http://schemas.microsoft.com/office/drawing/2014/main" val="1966824392"/>
                    </a:ext>
                  </a:extLst>
                </a:gridCol>
                <a:gridCol w="1227543">
                  <a:extLst>
                    <a:ext uri="{9D8B030D-6E8A-4147-A177-3AD203B41FA5}">
                      <a16:colId xmlns:a16="http://schemas.microsoft.com/office/drawing/2014/main" val="3953618746"/>
                    </a:ext>
                  </a:extLst>
                </a:gridCol>
                <a:gridCol w="1344508">
                  <a:extLst>
                    <a:ext uri="{9D8B030D-6E8A-4147-A177-3AD203B41FA5}">
                      <a16:colId xmlns:a16="http://schemas.microsoft.com/office/drawing/2014/main" val="4130688946"/>
                    </a:ext>
                  </a:extLst>
                </a:gridCol>
                <a:gridCol w="1318846">
                  <a:extLst>
                    <a:ext uri="{9D8B030D-6E8A-4147-A177-3AD203B41FA5}">
                      <a16:colId xmlns:a16="http://schemas.microsoft.com/office/drawing/2014/main" val="3969433790"/>
                    </a:ext>
                  </a:extLst>
                </a:gridCol>
              </a:tblGrid>
              <a:tr h="227067">
                <a:tc rowSpan="2">
                  <a:txBody>
                    <a:bodyPr/>
                    <a:lstStyle/>
                    <a:p>
                      <a:endParaRPr lang="en-US" sz="1000" dirty="0"/>
                    </a:p>
                    <a:p>
                      <a:endParaRPr lang="en-US" sz="1000" dirty="0"/>
                    </a:p>
                    <a:p>
                      <a:r>
                        <a:rPr lang="en-US" sz="1000" dirty="0"/>
                        <a:t>Core</a:t>
                      </a:r>
                    </a:p>
                  </a:txBody>
                  <a:tcPr/>
                </a:tc>
                <a:tc rowSpan="2">
                  <a:txBody>
                    <a:bodyPr/>
                    <a:lstStyle/>
                    <a:p>
                      <a:pPr algn="ctr"/>
                      <a:endParaRPr lang="en-US" sz="1000" dirty="0"/>
                    </a:p>
                    <a:p>
                      <a:pPr algn="ctr"/>
                      <a:endParaRPr lang="en-US" sz="1000" dirty="0"/>
                    </a:p>
                    <a:p>
                      <a:pPr algn="ctr"/>
                      <a:r>
                        <a:rPr lang="en-US" sz="1000" dirty="0"/>
                        <a:t>Tech</a:t>
                      </a:r>
                    </a:p>
                  </a:txBody>
                  <a:tcPr/>
                </a:tc>
                <a:tc>
                  <a:txBody>
                    <a:bodyPr/>
                    <a:lstStyle/>
                    <a:p>
                      <a:pPr algn="ctr"/>
                      <a:r>
                        <a:rPr lang="en-US" sz="1000" dirty="0">
                          <a:solidFill>
                            <a:schemeClr val="bg1"/>
                          </a:solidFill>
                        </a:rPr>
                        <a:t>1-Port</a:t>
                      </a:r>
                      <a:r>
                        <a:rPr lang="en-US" sz="1000" baseline="0" dirty="0">
                          <a:solidFill>
                            <a:schemeClr val="bg1"/>
                          </a:solidFill>
                        </a:rPr>
                        <a:t> Core</a:t>
                      </a:r>
                      <a:endParaRPr lang="en-US" sz="1000" dirty="0">
                        <a:solidFill>
                          <a:schemeClr val="bg1"/>
                        </a:solidFill>
                      </a:endParaRPr>
                    </a:p>
                  </a:txBody>
                  <a:tcPr anchor="ctr"/>
                </a:tc>
                <a:tc>
                  <a:txBody>
                    <a:bodyPr/>
                    <a:lstStyle/>
                    <a:p>
                      <a:pPr algn="ctr"/>
                      <a:r>
                        <a:rPr lang="en-US" sz="1000" dirty="0">
                          <a:solidFill>
                            <a:schemeClr val="bg1"/>
                          </a:solidFill>
                        </a:rPr>
                        <a:t>2-Port</a:t>
                      </a:r>
                      <a:r>
                        <a:rPr lang="en-US" sz="1000" baseline="0" dirty="0">
                          <a:solidFill>
                            <a:schemeClr val="bg1"/>
                          </a:solidFill>
                        </a:rPr>
                        <a:t> Core</a:t>
                      </a:r>
                      <a:endParaRPr lang="en-US" sz="1000" dirty="0">
                        <a:solidFill>
                          <a:schemeClr val="bg1"/>
                        </a:solidFill>
                      </a:endParaRPr>
                    </a:p>
                  </a:txBody>
                  <a:tcPr anchor="ctr"/>
                </a:tc>
                <a:tc gridSpan="3">
                  <a:txBody>
                    <a:bodyPr/>
                    <a:lstStyle/>
                    <a:p>
                      <a:pPr algn="ctr"/>
                      <a:r>
                        <a:rPr lang="en-US" sz="1000" dirty="0">
                          <a:solidFill>
                            <a:schemeClr val="bg1"/>
                          </a:solidFill>
                        </a:rPr>
                        <a:t>4-Port</a:t>
                      </a:r>
                      <a:r>
                        <a:rPr lang="en-US" sz="1000" baseline="0" dirty="0">
                          <a:solidFill>
                            <a:schemeClr val="bg1"/>
                          </a:solidFill>
                        </a:rPr>
                        <a:t> Core</a:t>
                      </a:r>
                      <a:endParaRPr lang="en-US" sz="1000" dirty="0">
                        <a:solidFill>
                          <a:schemeClr val="bg1"/>
                        </a:solidFill>
                      </a:endParaRPr>
                    </a:p>
                  </a:txBody>
                  <a:tcPr anchor="ctr"/>
                </a:tc>
                <a:tc hMerge="1">
                  <a:txBody>
                    <a:bodyPr/>
                    <a:lstStyle/>
                    <a:p>
                      <a:endParaRPr lang="en-US" sz="1000" dirty="0"/>
                    </a:p>
                  </a:txBody>
                  <a:tcPr/>
                </a:tc>
                <a:tc hMerge="1">
                  <a:txBody>
                    <a:bodyPr/>
                    <a:lstStyle/>
                    <a:p>
                      <a:endParaRPr lang="en-US" sz="1000" dirty="0"/>
                    </a:p>
                  </a:txBody>
                  <a:tcPr/>
                </a:tc>
                <a:extLst>
                  <a:ext uri="{0D108BD9-81ED-4DB2-BD59-A6C34878D82A}">
                    <a16:rowId xmlns:a16="http://schemas.microsoft.com/office/drawing/2014/main" val="77783059"/>
                  </a:ext>
                </a:extLst>
              </a:tr>
              <a:tr h="368984">
                <a:tc vMerge="1">
                  <a:txBody>
                    <a:bodyPr/>
                    <a:lstStyle/>
                    <a:p>
                      <a:endParaRPr lang="en-US" sz="1000" dirty="0"/>
                    </a:p>
                  </a:txBody>
                  <a:tcPr/>
                </a:tc>
                <a:tc vMerge="1">
                  <a:txBody>
                    <a:bodyPr/>
                    <a:lstStyle/>
                    <a:p>
                      <a:pPr algn="ctr"/>
                      <a:endParaRPr lang="en-US" sz="1000" dirty="0"/>
                    </a:p>
                  </a:txBody>
                  <a:tcPr/>
                </a:tc>
                <a:tc>
                  <a:txBody>
                    <a:bodyPr/>
                    <a:lstStyle/>
                    <a:p>
                      <a:pPr algn="ctr"/>
                      <a:r>
                        <a:rPr lang="en-US" sz="1000" dirty="0"/>
                        <a:t>2-PLL</a:t>
                      </a:r>
                    </a:p>
                    <a:p>
                      <a:pPr algn="ctr"/>
                      <a:r>
                        <a:rPr lang="en-US" sz="1000" dirty="0"/>
                        <a:t>(X/Y)</a:t>
                      </a:r>
                    </a:p>
                  </a:txBody>
                  <a:tcPr/>
                </a:tc>
                <a:tc>
                  <a:txBody>
                    <a:bodyPr/>
                    <a:lstStyle/>
                    <a:p>
                      <a:pPr algn="ctr"/>
                      <a:r>
                        <a:rPr lang="en-US" sz="1000" dirty="0"/>
                        <a:t>2-PLL</a:t>
                      </a:r>
                    </a:p>
                    <a:p>
                      <a:pPr algn="ctr"/>
                      <a:r>
                        <a:rPr lang="en-US" sz="1000" dirty="0"/>
                        <a:t>(X/Y)</a:t>
                      </a:r>
                    </a:p>
                  </a:txBody>
                  <a:tcPr/>
                </a:tc>
                <a:tc>
                  <a:txBody>
                    <a:bodyPr/>
                    <a:lstStyle/>
                    <a:p>
                      <a:pPr algn="ctr"/>
                      <a:r>
                        <a:rPr lang="en-US" sz="1000" dirty="0"/>
                        <a:t>2-PLL</a:t>
                      </a:r>
                    </a:p>
                    <a:p>
                      <a:pPr algn="ctr"/>
                      <a:r>
                        <a:rPr lang="en-US" sz="1000" dirty="0"/>
                        <a:t>(X/Y)</a:t>
                      </a:r>
                    </a:p>
                  </a:txBody>
                  <a:tcPr/>
                </a:tc>
                <a:tc>
                  <a:txBody>
                    <a:bodyPr/>
                    <a:lstStyle/>
                    <a:p>
                      <a:pPr algn="ctr"/>
                      <a:r>
                        <a:rPr lang="en-US" sz="1000" dirty="0"/>
                        <a:t>4-PLL</a:t>
                      </a:r>
                    </a:p>
                    <a:p>
                      <a:pPr algn="ctr"/>
                      <a:r>
                        <a:rPr lang="en-US" sz="1000" dirty="0"/>
                        <a:t>(X/Y)</a:t>
                      </a:r>
                    </a:p>
                  </a:txBody>
                  <a:tcPr/>
                </a:tc>
                <a:tc>
                  <a:txBody>
                    <a:bodyPr/>
                    <a:lstStyle/>
                    <a:p>
                      <a:pPr algn="ctr"/>
                      <a:r>
                        <a:rPr lang="en-US" sz="1000" dirty="0"/>
                        <a:t>5-PLL</a:t>
                      </a:r>
                    </a:p>
                    <a:p>
                      <a:pPr algn="ctr"/>
                      <a:r>
                        <a:rPr lang="en-US" sz="1000" dirty="0"/>
                        <a:t>(X/Y)</a:t>
                      </a:r>
                    </a:p>
                  </a:txBody>
                  <a:tcPr/>
                </a:tc>
                <a:extLst>
                  <a:ext uri="{0D108BD9-81ED-4DB2-BD59-A6C34878D82A}">
                    <a16:rowId xmlns:a16="http://schemas.microsoft.com/office/drawing/2014/main" val="2550009456"/>
                  </a:ext>
                </a:extLst>
              </a:tr>
              <a:tr h="368984">
                <a:tc>
                  <a:txBody>
                    <a:bodyPr/>
                    <a:lstStyle/>
                    <a:p>
                      <a:r>
                        <a:rPr lang="en-US" sz="1000" dirty="0"/>
                        <a:t>64G LR</a:t>
                      </a:r>
                      <a:endParaRPr lang="en-US" sz="1000" baseline="30000" dirty="0"/>
                    </a:p>
                  </a:txBody>
                  <a:tcPr anchor="ctr"/>
                </a:tc>
                <a:tc>
                  <a:txBody>
                    <a:bodyPr/>
                    <a:lstStyle/>
                    <a:p>
                      <a:pPr algn="ctr"/>
                      <a:r>
                        <a:rPr lang="en-US" sz="1000" dirty="0"/>
                        <a:t>N7</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chemeClr val="tx1"/>
                          </a:solidFill>
                          <a:latin typeface="Calibri" panose="020F0502020204030204" pitchFamily="34" charset="0"/>
                          <a:cs typeface="Calibri" panose="020F0502020204030204" pitchFamily="34" charset="0"/>
                        </a:rPr>
                        <a:t>1.10mm x 0.56mm</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chemeClr val="tx1"/>
                          </a:solidFill>
                          <a:latin typeface="Calibri" panose="020F0502020204030204" pitchFamily="34" charset="0"/>
                          <a:cs typeface="Calibri" panose="020F0502020204030204" pitchFamily="34" charset="0"/>
                        </a:rPr>
                        <a:t>1.19mm x 0.79mm</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chemeClr val="tx1"/>
                          </a:solidFill>
                          <a:latin typeface="Calibri" panose="020F0502020204030204" pitchFamily="34" charset="0"/>
                          <a:cs typeface="Calibri" panose="020F0502020204030204" pitchFamily="34" charset="0"/>
                        </a:rPr>
                        <a:t>1.30mm x 1.27mm</a:t>
                      </a:r>
                      <a:endParaRPr lang="en-US" sz="900" b="1" dirty="0">
                        <a:solidFill>
                          <a:schemeClr val="tx1"/>
                        </a:solidFill>
                        <a:latin typeface="Calibri" panose="020F0502020204030204" pitchFamily="34" charset="0"/>
                        <a:cs typeface="Calibri" panose="020F0502020204030204" pitchFamily="34"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rgbClr val="FF0000"/>
                          </a:solidFill>
                          <a:latin typeface="Calibri" panose="020F0502020204030204" pitchFamily="34" charset="0"/>
                          <a:cs typeface="Calibri" panose="020F0502020204030204" pitchFamily="34" charset="0"/>
                        </a:rPr>
                        <a:t>1.205mm x 1.434mm</a:t>
                      </a:r>
                      <a:r>
                        <a:rPr lang="en-US" sz="900" b="0" baseline="30000" dirty="0">
                          <a:solidFill>
                            <a:schemeClr val="tx1"/>
                          </a:solidFill>
                          <a:latin typeface="Calibri" panose="020F0502020204030204" pitchFamily="34" charset="0"/>
                          <a:cs typeface="Calibri" panose="020F0502020204030204" pitchFamily="34" charset="0"/>
                        </a:rPr>
                        <a:t>1a</a:t>
                      </a:r>
                    </a:p>
                  </a:txBody>
                  <a:tcPr anchor="ctr"/>
                </a:tc>
                <a:tc>
                  <a:txBody>
                    <a:bodyPr/>
                    <a:lstStyle/>
                    <a:p>
                      <a:pPr algn="ctr"/>
                      <a:r>
                        <a:rPr lang="en-US" sz="900" b="0" dirty="0">
                          <a:solidFill>
                            <a:schemeClr val="tx1"/>
                          </a:solidFill>
                          <a:latin typeface="Calibri" panose="020F0502020204030204" pitchFamily="34" charset="0"/>
                          <a:cs typeface="Calibri" panose="020F0502020204030204" pitchFamily="34" charset="0"/>
                        </a:rPr>
                        <a:t>N/A</a:t>
                      </a:r>
                    </a:p>
                  </a:txBody>
                  <a:tcPr anchor="ctr"/>
                </a:tc>
                <a:extLst>
                  <a:ext uri="{0D108BD9-81ED-4DB2-BD59-A6C34878D82A}">
                    <a16:rowId xmlns:a16="http://schemas.microsoft.com/office/drawing/2014/main" val="1327460777"/>
                  </a:ext>
                </a:extLst>
              </a:tr>
              <a:tr h="368984">
                <a:tc>
                  <a:txBody>
                    <a:bodyPr/>
                    <a:lstStyle/>
                    <a:p>
                      <a:r>
                        <a:rPr lang="en-US" sz="1000" dirty="0"/>
                        <a:t>112G LR</a:t>
                      </a:r>
                      <a:endParaRPr lang="en-US" sz="1000" baseline="30000" dirty="0"/>
                    </a:p>
                  </a:txBody>
                  <a:tcPr anchor="ctr"/>
                </a:tc>
                <a:tc>
                  <a:txBody>
                    <a:bodyPr/>
                    <a:lstStyle/>
                    <a:p>
                      <a:pPr algn="ctr"/>
                      <a:r>
                        <a:rPr lang="en-US" sz="1000" dirty="0"/>
                        <a:t>N7</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u="none" strike="noStrike" kern="1200" cap="none" spc="0" normalizeH="0" baseline="0" noProof="0" dirty="0">
                          <a:ln>
                            <a:noFill/>
                          </a:ln>
                          <a:solidFill>
                            <a:srgbClr val="363636"/>
                          </a:solidFill>
                          <a:effectLst/>
                          <a:uLnTx/>
                          <a:uFillTx/>
                          <a:latin typeface="Calibri" panose="020F0502020204030204" pitchFamily="34" charset="0"/>
                          <a:cs typeface="Calibri" panose="020F0502020204030204" pitchFamily="34" charset="0"/>
                        </a:rPr>
                        <a:t>N/A</a:t>
                      </a:r>
                      <a:endParaRPr kumimoji="0" lang="en-US" sz="900" b="0" i="0" u="none" strike="noStrike" kern="1200" cap="none" spc="0" normalizeH="0" baseline="0" noProof="0" dirty="0">
                        <a:ln>
                          <a:noFill/>
                        </a:ln>
                        <a:solidFill>
                          <a:srgbClr val="363636"/>
                        </a:solidFill>
                        <a:effectLst/>
                        <a:uLnTx/>
                        <a:uFillTx/>
                        <a:latin typeface="Calibri" panose="020F0502020204030204" pitchFamily="34" charset="0"/>
                        <a:ea typeface="+mn-ea"/>
                        <a:cs typeface="Calibri" panose="020F0502020204030204" pitchFamily="34"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u="none" strike="noStrike" kern="1200" cap="none" spc="0" normalizeH="0" baseline="0" noProof="0" dirty="0">
                          <a:ln>
                            <a:noFill/>
                          </a:ln>
                          <a:solidFill>
                            <a:srgbClr val="363636"/>
                          </a:solidFill>
                          <a:effectLst/>
                          <a:uLnTx/>
                          <a:uFillTx/>
                          <a:latin typeface="Calibri" panose="020F0502020204030204" pitchFamily="34" charset="0"/>
                          <a:cs typeface="Calibri" panose="020F0502020204030204" pitchFamily="34" charset="0"/>
                        </a:rPr>
                        <a:t>N/A</a:t>
                      </a:r>
                      <a:endParaRPr kumimoji="0" lang="en-US" sz="900" b="0" i="0" u="none" strike="noStrike" kern="1200" cap="none" spc="0" normalizeH="0" baseline="0" noProof="0" dirty="0">
                        <a:ln>
                          <a:noFill/>
                        </a:ln>
                        <a:solidFill>
                          <a:srgbClr val="363636"/>
                        </a:solidFill>
                        <a:effectLst/>
                        <a:uLnTx/>
                        <a:uFillTx/>
                        <a:latin typeface="Calibri" panose="020F0502020204030204" pitchFamily="34" charset="0"/>
                        <a:ea typeface="+mn-ea"/>
                        <a:cs typeface="Calibri" panose="020F0502020204030204" pitchFamily="34"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chemeClr val="tx1"/>
                          </a:solidFill>
                          <a:latin typeface="Calibri" panose="020F0502020204030204" pitchFamily="34" charset="0"/>
                          <a:cs typeface="Calibri" panose="020F0502020204030204" pitchFamily="34" charset="0"/>
                        </a:rPr>
                        <a:t>2.06mm x 1.23mm</a:t>
                      </a:r>
                      <a:endParaRPr lang="en-US" sz="900" b="1" baseline="30000" dirty="0">
                        <a:solidFill>
                          <a:schemeClr val="tx1"/>
                        </a:solidFill>
                        <a:latin typeface="Calibri" panose="020F0502020204030204" pitchFamily="34" charset="0"/>
                        <a:cs typeface="Calibri" panose="020F0502020204030204" pitchFamily="34"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chemeClr val="tx1"/>
                          </a:solidFill>
                          <a:latin typeface="Calibri" panose="020F0502020204030204" pitchFamily="34" charset="0"/>
                          <a:cs typeface="Calibri" panose="020F0502020204030204" pitchFamily="34" charset="0"/>
                        </a:rPr>
                        <a:t>1.74mm x 1.40mm</a:t>
                      </a:r>
                      <a:endParaRPr lang="en-US" sz="900" b="1" baseline="30000" dirty="0">
                        <a:solidFill>
                          <a:schemeClr val="tx1"/>
                        </a:solidFill>
                        <a:latin typeface="Calibri" panose="020F0502020204030204" pitchFamily="34" charset="0"/>
                        <a:cs typeface="Calibri" panose="020F0502020204030204" pitchFamily="34" charset="0"/>
                      </a:endParaRPr>
                    </a:p>
                  </a:txBody>
                  <a:tcPr anchor="ctr"/>
                </a:tc>
                <a:tc>
                  <a:txBody>
                    <a:bodyPr/>
                    <a:lstStyle/>
                    <a:p>
                      <a:pPr algn="ctr"/>
                      <a:r>
                        <a:rPr lang="en-US" sz="900" b="0" dirty="0">
                          <a:solidFill>
                            <a:schemeClr val="tx1"/>
                          </a:solidFill>
                          <a:latin typeface="Calibri" panose="020F0502020204030204" pitchFamily="34" charset="0"/>
                          <a:cs typeface="Calibri" panose="020F0502020204030204" pitchFamily="34" charset="0"/>
                        </a:rPr>
                        <a:t>N/A</a:t>
                      </a:r>
                      <a:endParaRPr lang="en-US" sz="900" b="1" baseline="30000" dirty="0">
                        <a:solidFill>
                          <a:schemeClr val="tx1"/>
                        </a:solidFill>
                        <a:latin typeface="Calibri" panose="020F0502020204030204" pitchFamily="34" charset="0"/>
                        <a:cs typeface="Calibri" panose="020F0502020204030204" pitchFamily="34" charset="0"/>
                      </a:endParaRPr>
                    </a:p>
                  </a:txBody>
                  <a:tcPr anchor="ctr"/>
                </a:tc>
                <a:extLst>
                  <a:ext uri="{0D108BD9-81ED-4DB2-BD59-A6C34878D82A}">
                    <a16:rowId xmlns:a16="http://schemas.microsoft.com/office/drawing/2014/main" val="2108835882"/>
                  </a:ext>
                </a:extLst>
              </a:tr>
              <a:tr h="368984">
                <a:tc>
                  <a:txBody>
                    <a:bodyPr/>
                    <a:lstStyle/>
                    <a:p>
                      <a:r>
                        <a:rPr lang="en-US" sz="1000" dirty="0"/>
                        <a:t>32G</a:t>
                      </a:r>
                    </a:p>
                  </a:txBody>
                  <a:tcPr anchor="ctr"/>
                </a:tc>
                <a:tc>
                  <a:txBody>
                    <a:bodyPr/>
                    <a:lstStyle/>
                    <a:p>
                      <a:pPr algn="ctr"/>
                      <a:r>
                        <a:rPr lang="en-US" sz="1000" dirty="0"/>
                        <a:t>N5</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rgbClr val="FF0000"/>
                          </a:solidFill>
                          <a:latin typeface="Calibri" panose="020F0502020204030204" pitchFamily="34" charset="0"/>
                          <a:cs typeface="Calibri" panose="020F0502020204030204" pitchFamily="34" charset="0"/>
                        </a:rPr>
                        <a:t>0.846mm x 0.568mm</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chemeClr val="tx1"/>
                          </a:solidFill>
                          <a:latin typeface="Calibri" panose="020F0502020204030204" pitchFamily="34" charset="0"/>
                          <a:cs typeface="Calibri" panose="020F0502020204030204" pitchFamily="34" charset="0"/>
                        </a:rPr>
                        <a:t>0.87mm x 0.82mm</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rgbClr val="FF0000"/>
                          </a:solidFill>
                          <a:latin typeface="Calibri" panose="020F0502020204030204" pitchFamily="34" charset="0"/>
                          <a:cs typeface="Calibri" panose="020F0502020204030204" pitchFamily="34" charset="0"/>
                        </a:rPr>
                        <a:t>0.846mm x 1.287mm</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rgbClr val="FF0000"/>
                          </a:solidFill>
                          <a:latin typeface="Calibri" panose="020F0502020204030204" pitchFamily="34" charset="0"/>
                          <a:cs typeface="Calibri" panose="020F0502020204030204" pitchFamily="34" charset="0"/>
                        </a:rPr>
                        <a:t>0.835mm x 1.484mm</a:t>
                      </a:r>
                    </a:p>
                  </a:txBody>
                  <a:tcPr anchor="ctr"/>
                </a:tc>
                <a:tc>
                  <a:txBody>
                    <a:bodyPr/>
                    <a:lstStyle/>
                    <a:p>
                      <a:pPr algn="ctr"/>
                      <a:r>
                        <a:rPr lang="en-US" sz="900" b="0" baseline="0" dirty="0">
                          <a:solidFill>
                            <a:schemeClr val="tx1"/>
                          </a:solidFill>
                          <a:latin typeface="Calibri" panose="020F0502020204030204" pitchFamily="34" charset="0"/>
                          <a:cs typeface="Calibri" panose="020F0502020204030204" pitchFamily="34" charset="0"/>
                        </a:rPr>
                        <a:t>N/A</a:t>
                      </a:r>
                    </a:p>
                  </a:txBody>
                  <a:tcPr anchor="ctr"/>
                </a:tc>
                <a:extLst>
                  <a:ext uri="{0D108BD9-81ED-4DB2-BD59-A6C34878D82A}">
                    <a16:rowId xmlns:a16="http://schemas.microsoft.com/office/drawing/2014/main" val="1514667589"/>
                  </a:ext>
                </a:extLst>
              </a:tr>
              <a:tr h="368984">
                <a:tc>
                  <a:txBody>
                    <a:bodyPr/>
                    <a:lstStyle/>
                    <a:p>
                      <a:r>
                        <a:rPr lang="en-US" sz="1000" dirty="0"/>
                        <a:t>64G LR</a:t>
                      </a:r>
                      <a:endParaRPr lang="en-US" sz="1000" baseline="30000" dirty="0"/>
                    </a:p>
                  </a:txBody>
                  <a:tcPr anchor="ctr"/>
                </a:tc>
                <a:tc>
                  <a:txBody>
                    <a:bodyPr/>
                    <a:lstStyle/>
                    <a:p>
                      <a:pPr algn="ctr"/>
                      <a:r>
                        <a:rPr lang="en-US" sz="1000" dirty="0"/>
                        <a:t>N5</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rgbClr val="FF0000"/>
                          </a:solidFill>
                          <a:latin typeface="Calibri" panose="020F0502020204030204" pitchFamily="34" charset="0"/>
                          <a:cs typeface="Calibri" panose="020F0502020204030204" pitchFamily="34" charset="0"/>
                        </a:rPr>
                        <a:t>0.935mm x 0.546mm</a:t>
                      </a:r>
                      <a:r>
                        <a:rPr lang="en-US" sz="900" b="0" baseline="30000" dirty="0">
                          <a:solidFill>
                            <a:schemeClr val="tx1"/>
                          </a:solidFill>
                          <a:latin typeface="Calibri" panose="020F0502020204030204" pitchFamily="34" charset="0"/>
                          <a:cs typeface="Calibri" panose="020F0502020204030204" pitchFamily="34" charset="0"/>
                        </a:rPr>
                        <a:t>1a</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chemeClr val="tx1"/>
                          </a:solidFill>
                          <a:latin typeface="Calibri" panose="020F0502020204030204" pitchFamily="34" charset="0"/>
                          <a:cs typeface="Calibri" panose="020F0502020204030204" pitchFamily="34" charset="0"/>
                        </a:rPr>
                        <a:t>0.96mm x 0.79mm</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chemeClr val="tx1"/>
                          </a:solidFill>
                          <a:latin typeface="Calibri" panose="020F0502020204030204" pitchFamily="34" charset="0"/>
                          <a:cs typeface="Calibri" panose="020F0502020204030204" pitchFamily="34" charset="0"/>
                        </a:rPr>
                        <a:t>1.03mm x 1.27mm</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rgbClr val="FF0000"/>
                          </a:solidFill>
                          <a:latin typeface="Calibri" panose="020F0502020204030204" pitchFamily="34" charset="0"/>
                          <a:cs typeface="Calibri" panose="020F0502020204030204" pitchFamily="34" charset="0"/>
                        </a:rPr>
                        <a:t>0.935mm x 1.433mm</a:t>
                      </a:r>
                      <a:r>
                        <a:rPr lang="en-US" sz="900" b="0" baseline="30000" dirty="0">
                          <a:solidFill>
                            <a:schemeClr val="tx1"/>
                          </a:solidFill>
                          <a:latin typeface="Calibri" panose="020F0502020204030204" pitchFamily="34" charset="0"/>
                          <a:cs typeface="Calibri" panose="020F0502020204030204" pitchFamily="34" charset="0"/>
                        </a:rPr>
                        <a:t>1a</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900" dirty="0">
                          <a:solidFill>
                            <a:srgbClr val="FF0000"/>
                          </a:solidFill>
                          <a:latin typeface="Calibri" panose="020F0502020204030204" pitchFamily="34" charset="0"/>
                          <a:cs typeface="Calibri" panose="020F0502020204030204" pitchFamily="34" charset="0"/>
                        </a:rPr>
                        <a:t>0.989mm x 1.433mm</a:t>
                      </a:r>
                      <a:r>
                        <a:rPr lang="en-US" sz="900" baseline="30000" dirty="0">
                          <a:solidFill>
                            <a:schemeClr val="tx1"/>
                          </a:solidFill>
                          <a:latin typeface="Calibri" panose="020F0502020204030204" pitchFamily="34" charset="0"/>
                          <a:cs typeface="Calibri" panose="020F0502020204030204" pitchFamily="34" charset="0"/>
                        </a:rPr>
                        <a:t>1b</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chemeClr val="tx1"/>
                          </a:solidFill>
                          <a:latin typeface="Calibri" panose="020F0502020204030204" pitchFamily="34" charset="0"/>
                          <a:cs typeface="Calibri" panose="020F0502020204030204" pitchFamily="34" charset="0"/>
                        </a:rPr>
                        <a:t>N/A</a:t>
                      </a:r>
                    </a:p>
                  </a:txBody>
                  <a:tcPr anchor="ctr"/>
                </a:tc>
                <a:extLst>
                  <a:ext uri="{0D108BD9-81ED-4DB2-BD59-A6C34878D82A}">
                    <a16:rowId xmlns:a16="http://schemas.microsoft.com/office/drawing/2014/main" val="913705711"/>
                  </a:ext>
                </a:extLst>
              </a:tr>
              <a:tr h="368984">
                <a:tc>
                  <a:txBody>
                    <a:bodyPr/>
                    <a:lstStyle/>
                    <a:p>
                      <a:r>
                        <a:rPr lang="en-US" sz="1000" dirty="0"/>
                        <a:t>112G LR</a:t>
                      </a:r>
                    </a:p>
                  </a:txBody>
                  <a:tcPr anchor="ctr"/>
                </a:tc>
                <a:tc>
                  <a:txBody>
                    <a:bodyPr/>
                    <a:lstStyle/>
                    <a:p>
                      <a:pPr algn="ctr"/>
                      <a:r>
                        <a:rPr lang="en-US" sz="1000" dirty="0"/>
                        <a:t>N5</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rgbClr val="FF0000"/>
                          </a:solidFill>
                          <a:latin typeface="Calibri" panose="020F0502020204030204" pitchFamily="34" charset="0"/>
                          <a:cs typeface="Calibri" panose="020F0502020204030204" pitchFamily="34" charset="0"/>
                        </a:rPr>
                        <a:t>1.363mm x 0.534mm</a:t>
                      </a:r>
                      <a:endParaRPr lang="en-US" sz="900" b="1" baseline="30000" dirty="0">
                        <a:solidFill>
                          <a:srgbClr val="FF0000"/>
                        </a:solidFill>
                        <a:latin typeface="Calibri" panose="020F0502020204030204" pitchFamily="34" charset="0"/>
                        <a:cs typeface="Calibri" panose="020F0502020204030204" pitchFamily="34"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baseline="0" dirty="0">
                          <a:solidFill>
                            <a:schemeClr val="tx1"/>
                          </a:solidFill>
                          <a:latin typeface="Calibri" panose="020F0502020204030204" pitchFamily="34" charset="0"/>
                          <a:cs typeface="Calibri" panose="020F0502020204030204" pitchFamily="34" charset="0"/>
                        </a:rPr>
                        <a:t>N/A</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chemeClr val="tx1"/>
                          </a:solidFill>
                          <a:latin typeface="Calibri" panose="020F0502020204030204" pitchFamily="34" charset="0"/>
                          <a:cs typeface="Calibri" panose="020F0502020204030204" pitchFamily="34" charset="0"/>
                        </a:rPr>
                        <a:t>N/A</a:t>
                      </a:r>
                      <a:endParaRPr lang="en-US" sz="900" b="1" baseline="30000" dirty="0">
                        <a:solidFill>
                          <a:schemeClr val="tx1"/>
                        </a:solidFill>
                        <a:latin typeface="Calibri" panose="020F0502020204030204" pitchFamily="34" charset="0"/>
                        <a:cs typeface="Calibri" panose="020F0502020204030204" pitchFamily="34"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rgbClr val="FF0000"/>
                          </a:solidFill>
                          <a:latin typeface="Calibri" panose="020F0502020204030204" pitchFamily="34" charset="0"/>
                          <a:cs typeface="Calibri" panose="020F0502020204030204" pitchFamily="34" charset="0"/>
                        </a:rPr>
                        <a:t>1.363mm x 1.398mm</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dirty="0">
                          <a:solidFill>
                            <a:srgbClr val="FF0000"/>
                          </a:solidFill>
                          <a:latin typeface="Calibri" panose="020F0502020204030204" pitchFamily="34" charset="0"/>
                          <a:cs typeface="Calibri" panose="020F0502020204030204" pitchFamily="34" charset="0"/>
                        </a:rPr>
                        <a:t>1.563mm x 1.398mm</a:t>
                      </a:r>
                      <a:r>
                        <a:rPr lang="en-US" sz="900" b="0" baseline="30000" dirty="0">
                          <a:solidFill>
                            <a:schemeClr val="tx1"/>
                          </a:solidFill>
                          <a:latin typeface="Calibri" panose="020F0502020204030204" pitchFamily="34" charset="0"/>
                          <a:cs typeface="Calibri" panose="020F0502020204030204" pitchFamily="34" charset="0"/>
                        </a:rPr>
                        <a:t>2</a:t>
                      </a:r>
                      <a:endParaRPr lang="en-US" sz="900" b="1" baseline="30000" dirty="0">
                        <a:solidFill>
                          <a:schemeClr val="tx1"/>
                        </a:solidFill>
                        <a:latin typeface="Calibri" panose="020F0502020204030204" pitchFamily="34" charset="0"/>
                        <a:cs typeface="Calibri" panose="020F0502020204030204" pitchFamily="34"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baseline="0" dirty="0">
                          <a:solidFill>
                            <a:srgbClr val="FF0000"/>
                          </a:solidFill>
                          <a:latin typeface="Calibri" panose="020F0502020204030204" pitchFamily="34" charset="0"/>
                          <a:cs typeface="Calibri" panose="020F0502020204030204" pitchFamily="34" charset="0"/>
                        </a:rPr>
                        <a:t>1.380mm x 1.290mm</a:t>
                      </a:r>
                      <a:r>
                        <a:rPr lang="en-US" sz="900" b="0" baseline="30000" dirty="0">
                          <a:solidFill>
                            <a:schemeClr val="tx1"/>
                          </a:solidFill>
                          <a:latin typeface="Calibri" panose="020F0502020204030204" pitchFamily="34" charset="0"/>
                          <a:cs typeface="Calibri" panose="020F0502020204030204" pitchFamily="34" charset="0"/>
                        </a:rPr>
                        <a:t>3a</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0" baseline="0" dirty="0">
                          <a:solidFill>
                            <a:srgbClr val="FF0000"/>
                          </a:solidFill>
                          <a:latin typeface="Calibri" panose="020F0502020204030204" pitchFamily="34" charset="0"/>
                          <a:cs typeface="Calibri" panose="020F0502020204030204" pitchFamily="34" charset="0"/>
                        </a:rPr>
                        <a:t>1.260mm x 1.610mm</a:t>
                      </a:r>
                      <a:r>
                        <a:rPr lang="en-US" sz="900" b="0" baseline="30000" dirty="0">
                          <a:solidFill>
                            <a:schemeClr val="tx1"/>
                          </a:solidFill>
                          <a:latin typeface="Calibri" panose="020F0502020204030204" pitchFamily="34" charset="0"/>
                          <a:cs typeface="Calibri" panose="020F0502020204030204" pitchFamily="34" charset="0"/>
                        </a:rPr>
                        <a:t>3b</a:t>
                      </a:r>
                    </a:p>
                  </a:txBody>
                  <a:tcPr anchor="ctr"/>
                </a:tc>
                <a:extLst>
                  <a:ext uri="{0D108BD9-81ED-4DB2-BD59-A6C34878D82A}">
                    <a16:rowId xmlns:a16="http://schemas.microsoft.com/office/drawing/2014/main" val="4071042835"/>
                  </a:ext>
                </a:extLst>
              </a:tr>
              <a:tr h="368984">
                <a:tc>
                  <a:txBody>
                    <a:bodyPr/>
                    <a:lstStyle/>
                    <a:p>
                      <a:r>
                        <a:rPr lang="en-US" sz="1000" dirty="0"/>
                        <a:t>112G XSR</a:t>
                      </a:r>
                    </a:p>
                  </a:txBody>
                  <a:tcPr anchor="ctr"/>
                </a:tc>
                <a:tc>
                  <a:txBody>
                    <a:bodyPr/>
                    <a:lstStyle/>
                    <a:p>
                      <a:pPr algn="ctr"/>
                      <a:r>
                        <a:rPr lang="en-US" sz="1000" dirty="0"/>
                        <a:t>N5</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u="none" strike="noStrike" kern="1200" cap="none" spc="0" normalizeH="0" baseline="0" noProof="0" dirty="0">
                          <a:ln>
                            <a:noFill/>
                          </a:ln>
                          <a:solidFill>
                            <a:srgbClr val="363636"/>
                          </a:solidFill>
                          <a:effectLst/>
                          <a:uLnTx/>
                          <a:uFillTx/>
                          <a:latin typeface="Calibri" panose="020F0502020204030204" pitchFamily="34" charset="0"/>
                          <a:cs typeface="Calibri" panose="020F0502020204030204" pitchFamily="34" charset="0"/>
                        </a:rPr>
                        <a:t>N/A</a:t>
                      </a:r>
                      <a:endParaRPr kumimoji="0" lang="en-US" sz="900" b="0" i="0" u="none" strike="noStrike" kern="1200" cap="none" spc="0" normalizeH="0" baseline="0" noProof="0" dirty="0">
                        <a:ln>
                          <a:noFill/>
                        </a:ln>
                        <a:solidFill>
                          <a:srgbClr val="363636"/>
                        </a:solidFill>
                        <a:effectLst/>
                        <a:uLnTx/>
                        <a:uFillTx/>
                        <a:latin typeface="Calibri" panose="020F0502020204030204" pitchFamily="34" charset="0"/>
                        <a:ea typeface="+mn-ea"/>
                        <a:cs typeface="Calibri" panose="020F0502020204030204" pitchFamily="34"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u="none" strike="noStrike" kern="1200" cap="none" spc="0" normalizeH="0" baseline="0" noProof="0" dirty="0">
                          <a:ln>
                            <a:noFill/>
                          </a:ln>
                          <a:solidFill>
                            <a:srgbClr val="363636"/>
                          </a:solidFill>
                          <a:effectLst/>
                          <a:uLnTx/>
                          <a:uFillTx/>
                          <a:latin typeface="Calibri" panose="020F0502020204030204" pitchFamily="34" charset="0"/>
                          <a:cs typeface="Calibri" panose="020F0502020204030204" pitchFamily="34" charset="0"/>
                        </a:rPr>
                        <a:t>N/A</a:t>
                      </a:r>
                      <a:endParaRPr kumimoji="0" lang="en-US" sz="900" b="0" i="0" u="none" strike="noStrike" kern="1200" cap="none" spc="0" normalizeH="0" baseline="0" noProof="0" dirty="0">
                        <a:ln>
                          <a:noFill/>
                        </a:ln>
                        <a:solidFill>
                          <a:srgbClr val="363636"/>
                        </a:solidFill>
                        <a:effectLst/>
                        <a:uLnTx/>
                        <a:uFillTx/>
                        <a:latin typeface="Calibri" panose="020F0502020204030204" pitchFamily="34" charset="0"/>
                        <a:ea typeface="+mn-ea"/>
                        <a:cs typeface="Calibri" panose="020F0502020204030204" pitchFamily="34" charset="0"/>
                      </a:endParaRPr>
                    </a:p>
                  </a:txBody>
                  <a:tcPr anchor="ctr"/>
                </a:tc>
                <a:tc gridSpan="3">
                  <a:txBody>
                    <a:bodyPr/>
                    <a:lstStyle/>
                    <a:p>
                      <a:pPr algn="l"/>
                      <a:r>
                        <a:rPr lang="en-US" sz="900" dirty="0">
                          <a:solidFill>
                            <a:srgbClr val="464646"/>
                          </a:solidFill>
                          <a:latin typeface="Calibri" panose="020F0502020204030204" pitchFamily="34" charset="0"/>
                          <a:cs typeface="Calibri" panose="020F0502020204030204" pitchFamily="34" charset="0"/>
                        </a:rPr>
                        <a:t>8-Port/1-PLL:  </a:t>
                      </a:r>
                      <a:r>
                        <a:rPr lang="en-US" sz="900" dirty="0">
                          <a:solidFill>
                            <a:srgbClr val="FF0000"/>
                          </a:solidFill>
                          <a:latin typeface="Calibri" panose="020F0502020204030204" pitchFamily="34" charset="0"/>
                          <a:cs typeface="Calibri" panose="020F0502020204030204" pitchFamily="34" charset="0"/>
                        </a:rPr>
                        <a:t>1.492mm x 1.189mm</a:t>
                      </a:r>
                    </a:p>
                    <a:p>
                      <a:pPr algn="l"/>
                      <a:r>
                        <a:rPr lang="en-US" sz="900" dirty="0">
                          <a:solidFill>
                            <a:srgbClr val="464646"/>
                          </a:solidFill>
                          <a:latin typeface="Calibri" panose="020F0502020204030204" pitchFamily="34" charset="0"/>
                          <a:cs typeface="Calibri" panose="020F0502020204030204" pitchFamily="34" charset="0"/>
                        </a:rPr>
                        <a:t>16-Port/1-PLL:  </a:t>
                      </a:r>
                      <a:r>
                        <a:rPr lang="en-US" sz="900" dirty="0">
                          <a:solidFill>
                            <a:schemeClr val="tx1"/>
                          </a:solidFill>
                          <a:latin typeface="Calibri" panose="020F0502020204030204" pitchFamily="34" charset="0"/>
                          <a:cs typeface="Calibri" panose="020F0502020204030204" pitchFamily="34" charset="0"/>
                        </a:rPr>
                        <a:t>1.62mm x 2.10mm</a:t>
                      </a:r>
                    </a:p>
                  </a:txBody>
                  <a:tcPr anchor="ct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sz="1100" dirty="0">
                        <a:solidFill>
                          <a:schemeClr val="tx1"/>
                        </a:solidFill>
                        <a:latin typeface="Calibri" panose="020F0502020204030204" pitchFamily="34" charset="0"/>
                        <a:cs typeface="Calibri" panose="020F0502020204030204" pitchFamily="34" charset="0"/>
                      </a:endParaRPr>
                    </a:p>
                  </a:txBody>
                  <a:tcPr/>
                </a:tc>
                <a:tc hMerge="1">
                  <a:txBody>
                    <a:bodyPr/>
                    <a:lstStyle/>
                    <a:p>
                      <a:pPr algn="ctr"/>
                      <a:endParaRPr lang="en-US" sz="1100" b="0" dirty="0">
                        <a:solidFill>
                          <a:srgbClr val="FF0000"/>
                        </a:solidFill>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4115942016"/>
                  </a:ext>
                </a:extLst>
              </a:tr>
            </a:tbl>
          </a:graphicData>
        </a:graphic>
      </p:graphicFrame>
      <p:sp>
        <p:nvSpPr>
          <p:cNvPr id="5" name="Rectangle 4">
            <a:extLst>
              <a:ext uri="{FF2B5EF4-FFF2-40B4-BE49-F238E27FC236}">
                <a16:creationId xmlns:a16="http://schemas.microsoft.com/office/drawing/2014/main" id="{96F42389-23DB-4A20-AC87-1550B60C5E02}"/>
              </a:ext>
            </a:extLst>
          </p:cNvPr>
          <p:cNvSpPr/>
          <p:nvPr/>
        </p:nvSpPr>
        <p:spPr>
          <a:xfrm>
            <a:off x="469655" y="2743200"/>
            <a:ext cx="8234866" cy="382772"/>
          </a:xfrm>
          <a:prstGeom prst="rect">
            <a:avLst/>
          </a:prstGeom>
          <a:noFill/>
          <a:ln w="381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FB8D6172-2F58-47F8-B6C8-831BAEA5C4E1}"/>
              </a:ext>
            </a:extLst>
          </p:cNvPr>
          <p:cNvSpPr/>
          <p:nvPr/>
        </p:nvSpPr>
        <p:spPr>
          <a:xfrm>
            <a:off x="469655" y="1254642"/>
            <a:ext cx="8243522" cy="1488558"/>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E8A44D07-BE0B-4AB3-825C-C672B45883F4}"/>
              </a:ext>
            </a:extLst>
          </p:cNvPr>
          <p:cNvSpPr/>
          <p:nvPr/>
        </p:nvSpPr>
        <p:spPr>
          <a:xfrm>
            <a:off x="465327" y="3157870"/>
            <a:ext cx="8243522" cy="337883"/>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18857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ACF2091-76DF-4818-A507-60F89B2324EE}"/>
              </a:ext>
            </a:extLst>
          </p:cNvPr>
          <p:cNvSpPr>
            <a:spLocks noGrp="1"/>
          </p:cNvSpPr>
          <p:nvPr>
            <p:ph type="title"/>
          </p:nvPr>
        </p:nvSpPr>
        <p:spPr/>
        <p:txBody>
          <a:bodyPr/>
          <a:lstStyle/>
          <a:p>
            <a:r>
              <a:rPr lang="en-US" dirty="0"/>
              <a:t>Tx Amplitude</a:t>
            </a:r>
          </a:p>
        </p:txBody>
      </p:sp>
      <p:sp>
        <p:nvSpPr>
          <p:cNvPr id="2" name="Text Placeholder 1">
            <a:extLst>
              <a:ext uri="{FF2B5EF4-FFF2-40B4-BE49-F238E27FC236}">
                <a16:creationId xmlns:a16="http://schemas.microsoft.com/office/drawing/2014/main" id="{E7BA2914-3142-4281-988E-38CB62EC7AE1}"/>
              </a:ext>
            </a:extLst>
          </p:cNvPr>
          <p:cNvSpPr>
            <a:spLocks noGrp="1"/>
          </p:cNvSpPr>
          <p:nvPr>
            <p:ph type="body" sz="quarter" idx="10"/>
          </p:nvPr>
        </p:nvSpPr>
        <p:spPr>
          <a:xfrm>
            <a:off x="346606" y="892919"/>
            <a:ext cx="8458200" cy="3291840"/>
          </a:xfrm>
        </p:spPr>
        <p:txBody>
          <a:bodyPr/>
          <a:lstStyle/>
          <a:p>
            <a:r>
              <a:rPr lang="en-US" sz="2000" dirty="0">
                <a:latin typeface="Arial" panose="020B0604020202020204" pitchFamily="34" charset="0"/>
                <a:cs typeface="Arial" panose="020B0604020202020204" pitchFamily="34" charset="0"/>
              </a:rPr>
              <a:t>106G PAM4 40T Long Pattern </a:t>
            </a:r>
          </a:p>
          <a:p>
            <a:endParaRPr lang="en-US" dirty="0"/>
          </a:p>
        </p:txBody>
      </p:sp>
      <p:grpSp>
        <p:nvGrpSpPr>
          <p:cNvPr id="15" name="Group 14">
            <a:extLst>
              <a:ext uri="{FF2B5EF4-FFF2-40B4-BE49-F238E27FC236}">
                <a16:creationId xmlns:a16="http://schemas.microsoft.com/office/drawing/2014/main" id="{1BE95C89-8B5A-493F-B1BA-847E44203AE5}"/>
              </a:ext>
            </a:extLst>
          </p:cNvPr>
          <p:cNvGrpSpPr/>
          <p:nvPr/>
        </p:nvGrpSpPr>
        <p:grpSpPr>
          <a:xfrm>
            <a:off x="3000705" y="3440430"/>
            <a:ext cx="2794977" cy="1003925"/>
            <a:chOff x="6096000" y="140435"/>
            <a:chExt cx="3699948" cy="1434328"/>
          </a:xfrm>
        </p:grpSpPr>
        <p:pic>
          <p:nvPicPr>
            <p:cNvPr id="12" name="Picture 11">
              <a:extLst>
                <a:ext uri="{FF2B5EF4-FFF2-40B4-BE49-F238E27FC236}">
                  <a16:creationId xmlns:a16="http://schemas.microsoft.com/office/drawing/2014/main" id="{ED3F3C53-BB81-44FB-A4BD-FC3DC5547FF2}"/>
                </a:ext>
              </a:extLst>
            </p:cNvPr>
            <p:cNvPicPr>
              <a:picLocks noChangeAspect="1"/>
            </p:cNvPicPr>
            <p:nvPr/>
          </p:nvPicPr>
          <p:blipFill rotWithShape="1">
            <a:blip r:embed="rId2"/>
            <a:srcRect r="-273"/>
            <a:stretch/>
          </p:blipFill>
          <p:spPr>
            <a:xfrm>
              <a:off x="6096000" y="140435"/>
              <a:ext cx="1705761" cy="986250"/>
            </a:xfrm>
            <a:prstGeom prst="rect">
              <a:avLst/>
            </a:prstGeom>
          </p:spPr>
        </p:pic>
        <p:pic>
          <p:nvPicPr>
            <p:cNvPr id="14" name="Picture 13">
              <a:extLst>
                <a:ext uri="{FF2B5EF4-FFF2-40B4-BE49-F238E27FC236}">
                  <a16:creationId xmlns:a16="http://schemas.microsoft.com/office/drawing/2014/main" id="{1D22C923-1CF1-4067-A3E1-53520204365D}"/>
                </a:ext>
              </a:extLst>
            </p:cNvPr>
            <p:cNvPicPr>
              <a:picLocks noChangeAspect="1"/>
            </p:cNvPicPr>
            <p:nvPr/>
          </p:nvPicPr>
          <p:blipFill>
            <a:blip r:embed="rId3"/>
            <a:stretch>
              <a:fillRect/>
            </a:stretch>
          </p:blipFill>
          <p:spPr>
            <a:xfrm>
              <a:off x="7785195" y="232389"/>
              <a:ext cx="2010753" cy="1342374"/>
            </a:xfrm>
            <a:prstGeom prst="rect">
              <a:avLst/>
            </a:prstGeom>
          </p:spPr>
        </p:pic>
      </p:grpSp>
      <p:pic>
        <p:nvPicPr>
          <p:cNvPr id="10" name="Content Placeholder 6">
            <a:extLst>
              <a:ext uri="{FF2B5EF4-FFF2-40B4-BE49-F238E27FC236}">
                <a16:creationId xmlns:a16="http://schemas.microsoft.com/office/drawing/2014/main" id="{782A0E03-EEA2-42CD-BFC1-029E88EFEC33}"/>
              </a:ext>
            </a:extLst>
          </p:cNvPr>
          <p:cNvPicPr>
            <a:picLocks noChangeAspect="1"/>
          </p:cNvPicPr>
          <p:nvPr/>
        </p:nvPicPr>
        <p:blipFill rotWithShape="1">
          <a:blip r:embed="rId4"/>
          <a:srcRect r="5448" b="6696"/>
          <a:stretch/>
        </p:blipFill>
        <p:spPr>
          <a:xfrm>
            <a:off x="481610" y="1321868"/>
            <a:ext cx="3857715" cy="2036420"/>
          </a:xfrm>
          <a:prstGeom prst="rect">
            <a:avLst/>
          </a:prstGeom>
        </p:spPr>
      </p:pic>
      <p:pic>
        <p:nvPicPr>
          <p:cNvPr id="11" name="Picture 10">
            <a:extLst>
              <a:ext uri="{FF2B5EF4-FFF2-40B4-BE49-F238E27FC236}">
                <a16:creationId xmlns:a16="http://schemas.microsoft.com/office/drawing/2014/main" id="{9A567849-8CD7-4AB6-A545-9198E0425E90}"/>
              </a:ext>
            </a:extLst>
          </p:cNvPr>
          <p:cNvPicPr>
            <a:picLocks noChangeAspect="1"/>
          </p:cNvPicPr>
          <p:nvPr/>
        </p:nvPicPr>
        <p:blipFill>
          <a:blip r:embed="rId5"/>
          <a:stretch>
            <a:fillRect/>
          </a:stretch>
        </p:blipFill>
        <p:spPr>
          <a:xfrm>
            <a:off x="4474329" y="1273724"/>
            <a:ext cx="4019943" cy="2084564"/>
          </a:xfrm>
          <a:prstGeom prst="rect">
            <a:avLst/>
          </a:prstGeom>
        </p:spPr>
      </p:pic>
    </p:spTree>
    <p:extLst>
      <p:ext uri="{BB962C8B-B14F-4D97-AF65-F5344CB8AC3E}">
        <p14:creationId xmlns:p14="http://schemas.microsoft.com/office/powerpoint/2010/main" val="2993190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84134F8-9BC8-42B0-A40F-F20EA9667224}"/>
              </a:ext>
            </a:extLst>
          </p:cNvPr>
          <p:cNvSpPr>
            <a:spLocks noGrp="1"/>
          </p:cNvSpPr>
          <p:nvPr>
            <p:ph idx="1"/>
          </p:nvPr>
        </p:nvSpPr>
        <p:spPr>
          <a:xfrm>
            <a:off x="134911" y="788551"/>
            <a:ext cx="9059095" cy="4036282"/>
          </a:xfrm>
        </p:spPr>
        <p:txBody>
          <a:bodyPr>
            <a:normAutofit/>
          </a:bodyPr>
          <a:lstStyle/>
          <a:p>
            <a:r>
              <a:rPr lang="en-US" sz="1500" dirty="0">
                <a:latin typeface="Arial" panose="020B0604020202020204" pitchFamily="34" charset="0"/>
                <a:cs typeface="Arial" panose="020B0604020202020204" pitchFamily="34" charset="0"/>
              </a:rPr>
              <a:t>TX DCC/Align90 Calibration</a:t>
            </a:r>
          </a:p>
          <a:p>
            <a:pPr marL="214313" indent="-214313">
              <a:buFont typeface="Wingdings" panose="05000000000000000000" pitchFamily="2" charset="2"/>
              <a:buChar char="Ø"/>
            </a:pPr>
            <a:r>
              <a:rPr lang="en-US" sz="1050" b="1" dirty="0">
                <a:latin typeface="Arial" panose="020B0604020202020204" pitchFamily="34" charset="0"/>
                <a:cs typeface="Arial" panose="020B0604020202020204" pitchFamily="34" charset="0"/>
              </a:rPr>
              <a:t>Clock duty cycle with E2C calibration </a:t>
            </a:r>
            <a:r>
              <a:rPr lang="en-US" sz="1050" dirty="0">
                <a:latin typeface="Arial" panose="020B0604020202020204" pitchFamily="34" charset="0"/>
                <a:cs typeface="Arial" panose="020B0604020202020204" pitchFamily="34" charset="0"/>
              </a:rPr>
              <a:t>— Duty cycle of the common clock from PLL is calibrated to be 50%</a:t>
            </a:r>
            <a:endParaRPr lang="en-US" sz="1050" b="1" dirty="0">
              <a:latin typeface="Arial" panose="020B0604020202020204" pitchFamily="34" charset="0"/>
              <a:cs typeface="Arial" panose="020B0604020202020204" pitchFamily="34" charset="0"/>
            </a:endParaRPr>
          </a:p>
          <a:p>
            <a:pPr marL="214313" indent="-214313">
              <a:buFont typeface="Wingdings" panose="05000000000000000000" pitchFamily="2" charset="2"/>
              <a:buChar char="Ø"/>
            </a:pPr>
            <a:r>
              <a:rPr lang="en-US" sz="1050" b="1" dirty="0">
                <a:latin typeface="Arial" panose="020B0604020202020204" pitchFamily="34" charset="0"/>
                <a:cs typeface="Arial" panose="020B0604020202020204" pitchFamily="34" charset="0"/>
              </a:rPr>
              <a:t>Clock 90-degree alignment calibration (cont.) </a:t>
            </a:r>
            <a:r>
              <a:rPr lang="en-US" sz="1050" dirty="0">
                <a:latin typeface="Arial" panose="020B0604020202020204" pitchFamily="34" charset="0"/>
                <a:cs typeface="Arial" panose="020B0604020202020204" pitchFamily="34" charset="0"/>
              </a:rPr>
              <a:t>— Calibrates each phase through 90°</a:t>
            </a:r>
            <a:r>
              <a:rPr lang="en-US" sz="788" dirty="0">
                <a:latin typeface="Arial" panose="020B0604020202020204" pitchFamily="34" charset="0"/>
                <a:cs typeface="Arial" panose="020B0604020202020204" pitchFamily="34" charset="0"/>
              </a:rPr>
              <a:t> </a:t>
            </a:r>
            <a:r>
              <a:rPr lang="en-US" sz="1050" dirty="0">
                <a:latin typeface="Arial" panose="020B0604020202020204" pitchFamily="34" charset="0"/>
                <a:cs typeface="Arial" panose="020B0604020202020204" pitchFamily="34" charset="0"/>
              </a:rPr>
              <a:t>delay control to generate evenly spaced phases</a:t>
            </a:r>
          </a:p>
          <a:p>
            <a:pPr marL="214313" indent="-214313">
              <a:buFont typeface="Wingdings" panose="05000000000000000000" pitchFamily="2" charset="2"/>
              <a:buChar char="Ø"/>
            </a:pPr>
            <a:r>
              <a:rPr lang="en-US" sz="1050" b="1" dirty="0">
                <a:latin typeface="Arial" panose="020B0604020202020204" pitchFamily="34" charset="0"/>
                <a:cs typeface="Arial" panose="020B0604020202020204" pitchFamily="34" charset="0"/>
              </a:rPr>
              <a:t>Non-delay path clock duty cycle calibration (cont.) </a:t>
            </a:r>
            <a:r>
              <a:rPr lang="en-US" sz="1050" dirty="0">
                <a:latin typeface="Arial" panose="020B0604020202020204" pitchFamily="34" charset="0"/>
                <a:cs typeface="Arial" panose="020B0604020202020204" pitchFamily="34" charset="0"/>
              </a:rPr>
              <a:t>— Duty cycle of non-delay path clock after phase generation is calibrated to be 50%</a:t>
            </a:r>
          </a:p>
          <a:p>
            <a:pPr marL="214313" indent="-214313">
              <a:buFont typeface="Wingdings" panose="05000000000000000000" pitchFamily="2" charset="2"/>
              <a:buChar char="Ø"/>
            </a:pPr>
            <a:r>
              <a:rPr lang="en-US" sz="1050" b="1" dirty="0">
                <a:latin typeface="Arial" panose="020B0604020202020204" pitchFamily="34" charset="0"/>
                <a:cs typeface="Arial" panose="020B0604020202020204" pitchFamily="34" charset="0"/>
              </a:rPr>
              <a:t>90-degree delay path clock duty cycle calibration (cont.) </a:t>
            </a:r>
            <a:r>
              <a:rPr lang="en-US" sz="1050" dirty="0">
                <a:latin typeface="Arial" panose="020B0604020202020204" pitchFamily="34" charset="0"/>
                <a:cs typeface="Arial" panose="020B0604020202020204" pitchFamily="34" charset="0"/>
              </a:rPr>
              <a:t>— Duty cycle of 90° delay path clock after phase generation is calibrated to 50%</a:t>
            </a:r>
          </a:p>
          <a:p>
            <a:pPr marL="214313" indent="-214313">
              <a:buFont typeface="Wingdings" panose="05000000000000000000" pitchFamily="2" charset="2"/>
              <a:buChar char="Ø"/>
            </a:pPr>
            <a:r>
              <a:rPr lang="en-US" sz="1050" b="1" dirty="0">
                <a:latin typeface="Arial" panose="020B0604020202020204" pitchFamily="34" charset="0"/>
                <a:cs typeface="Arial" panose="020B0604020202020204" pitchFamily="34" charset="0"/>
              </a:rPr>
              <a:t>Clock duty cycle with post divider calibration (cont.)</a:t>
            </a:r>
            <a:r>
              <a:rPr lang="en-US" sz="1050" dirty="0">
                <a:latin typeface="Arial" panose="020B0604020202020204" pitchFamily="34" charset="0"/>
                <a:cs typeface="Arial" panose="020B0604020202020204" pitchFamily="34" charset="0"/>
              </a:rPr>
              <a:t> — Post divider is enabled, duty cycle of the divided-down clock is calibrated to be 50%</a:t>
            </a:r>
          </a:p>
          <a:p>
            <a:pPr marL="214313" indent="-214313">
              <a:buFont typeface="Wingdings" panose="05000000000000000000" pitchFamily="2" charset="2"/>
              <a:buChar char="Ø"/>
            </a:pPr>
            <a:endParaRPr lang="en-US" sz="1050" dirty="0">
              <a:latin typeface="Arial" panose="020B0604020202020204" pitchFamily="34" charset="0"/>
              <a:cs typeface="Arial" panose="020B0604020202020204" pitchFamily="34" charset="0"/>
            </a:endParaRPr>
          </a:p>
          <a:p>
            <a:pPr marL="214313" indent="-214313">
              <a:buFont typeface="Wingdings" panose="05000000000000000000" pitchFamily="2" charset="2"/>
              <a:buChar char="Ø"/>
            </a:pPr>
            <a:endParaRPr lang="en-US" sz="1050" dirty="0">
              <a:latin typeface="Arial" panose="020B0604020202020204" pitchFamily="34" charset="0"/>
              <a:cs typeface="Arial" panose="020B0604020202020204" pitchFamily="34" charset="0"/>
            </a:endParaRPr>
          </a:p>
          <a:p>
            <a:pPr marL="214313" indent="-214313">
              <a:buFont typeface="Wingdings" panose="05000000000000000000" pitchFamily="2" charset="2"/>
              <a:buChar char="Ø"/>
            </a:pPr>
            <a:endParaRPr lang="en-US" sz="1050" dirty="0">
              <a:latin typeface="Arial" panose="020B0604020202020204" pitchFamily="34" charset="0"/>
              <a:cs typeface="Arial" panose="020B0604020202020204" pitchFamily="34" charset="0"/>
            </a:endParaRPr>
          </a:p>
          <a:p>
            <a:pPr marL="214313" indent="-214313">
              <a:buFont typeface="Wingdings" panose="05000000000000000000" pitchFamily="2" charset="2"/>
              <a:buChar char="Ø"/>
            </a:pPr>
            <a:endParaRPr lang="en-US" dirty="0">
              <a:latin typeface="Arial" panose="020B0604020202020204" pitchFamily="34" charset="0"/>
              <a:cs typeface="Arial" panose="020B0604020202020204" pitchFamily="34" charset="0"/>
            </a:endParaRPr>
          </a:p>
          <a:p>
            <a:pPr marL="0" indent="0">
              <a:buNone/>
            </a:pPr>
            <a:endParaRPr lang="en-US" b="0" i="0" dirty="0">
              <a:effectLst/>
              <a:latin typeface="Arial" panose="020B0604020202020204" pitchFamily="34" charset="0"/>
              <a:cs typeface="Arial" panose="020B0604020202020204" pitchFamily="34" charset="0"/>
            </a:endParaRPr>
          </a:p>
          <a:p>
            <a:pPr marL="0" indent="0">
              <a:buNone/>
            </a:pPr>
            <a:endParaRPr lang="en-US" b="0" i="0" dirty="0">
              <a:effectLst/>
              <a:latin typeface="Arial" panose="020B0604020202020204" pitchFamily="34" charset="0"/>
              <a:cs typeface="Arial" panose="020B0604020202020204" pitchFamily="34" charset="0"/>
            </a:endParaRPr>
          </a:p>
          <a:p>
            <a:pPr marL="214313" indent="-214313">
              <a:buFont typeface="Wingdings" panose="05000000000000000000" pitchFamily="2" charset="2"/>
              <a:buChar char="Ø"/>
            </a:pPr>
            <a:endParaRPr lang="en-US" sz="1050" dirty="0">
              <a:latin typeface="Arial" panose="020B0604020202020204" pitchFamily="34" charset="0"/>
              <a:cs typeface="Arial" panose="020B0604020202020204" pitchFamily="34" charset="0"/>
            </a:endParaRPr>
          </a:p>
          <a:p>
            <a:pPr marL="214313" indent="-214313">
              <a:buFont typeface="Wingdings" panose="05000000000000000000" pitchFamily="2" charset="2"/>
              <a:buChar char="Ø"/>
            </a:pPr>
            <a:endParaRPr lang="en-US" sz="2100" dirty="0">
              <a:latin typeface="Arial" panose="020B0604020202020204" pitchFamily="34" charset="0"/>
              <a:cs typeface="Arial" panose="020B0604020202020204" pitchFamily="34" charset="0"/>
            </a:endParaRPr>
          </a:p>
          <a:p>
            <a:pPr marL="214313" indent="-214313">
              <a:buFont typeface="Wingdings" panose="05000000000000000000" pitchFamily="2" charset="2"/>
              <a:buChar char="Ø"/>
            </a:pPr>
            <a:endParaRPr lang="en-US" sz="2100" dirty="0">
              <a:latin typeface="Arial" panose="020B0604020202020204" pitchFamily="34" charset="0"/>
              <a:cs typeface="Arial" panose="020B0604020202020204" pitchFamily="34" charset="0"/>
            </a:endParaRPr>
          </a:p>
          <a:p>
            <a:pPr marL="214313" indent="-214313">
              <a:buFont typeface="Wingdings" panose="05000000000000000000" pitchFamily="2" charset="2"/>
              <a:buChar char="Ø"/>
            </a:pPr>
            <a:endParaRPr lang="en-US" sz="2100" dirty="0">
              <a:latin typeface="Arial" panose="020B0604020202020204" pitchFamily="34" charset="0"/>
              <a:cs typeface="Arial" panose="020B0604020202020204" pitchFamily="34" charset="0"/>
            </a:endParaRPr>
          </a:p>
          <a:p>
            <a:pPr marL="214313" indent="-214313">
              <a:buFont typeface="Wingdings" panose="05000000000000000000" pitchFamily="2" charset="2"/>
              <a:buChar char="Ø"/>
            </a:pPr>
            <a:endParaRPr lang="en-US" sz="2100" dirty="0">
              <a:latin typeface="Arial" panose="020B0604020202020204" pitchFamily="34" charset="0"/>
              <a:cs typeface="Arial" panose="020B0604020202020204" pitchFamily="34" charset="0"/>
            </a:endParaRPr>
          </a:p>
          <a:p>
            <a:pPr marL="214313" indent="-214313">
              <a:buFont typeface="Wingdings" panose="05000000000000000000" pitchFamily="2" charset="2"/>
              <a:buChar char="Ø"/>
            </a:pPr>
            <a:endParaRPr lang="en-US" dirty="0">
              <a:latin typeface="Arial" panose="020B0604020202020204" pitchFamily="34" charset="0"/>
              <a:cs typeface="Arial" panose="020B0604020202020204" pitchFamily="34" charset="0"/>
            </a:endParaRPr>
          </a:p>
          <a:p>
            <a:pPr marL="214313" indent="-214313">
              <a:buFont typeface="Wingdings" panose="05000000000000000000" pitchFamily="2" charset="2"/>
              <a:buChar char="Ø"/>
            </a:pPr>
            <a:endParaRPr lang="en-US" b="0" i="0" dirty="0">
              <a:effectLst/>
              <a:latin typeface="Arial" panose="020B0604020202020204" pitchFamily="34" charset="0"/>
              <a:cs typeface="Arial" panose="020B0604020202020204" pitchFamily="34" charset="0"/>
            </a:endParaRPr>
          </a:p>
          <a:p>
            <a:pPr marL="214313" indent="-214313">
              <a:buFont typeface="Wingdings" panose="05000000000000000000" pitchFamily="2" charset="2"/>
              <a:buChar char="Ø"/>
            </a:pPr>
            <a:endParaRPr lang="en-US" dirty="0">
              <a:latin typeface="Arial" panose="020B0604020202020204" pitchFamily="34" charset="0"/>
              <a:cs typeface="Arial" panose="020B0604020202020204" pitchFamily="34" charset="0"/>
            </a:endParaRPr>
          </a:p>
          <a:p>
            <a:pPr marL="214313" indent="-214313">
              <a:buFont typeface="Wingdings" panose="05000000000000000000" pitchFamily="2" charset="2"/>
              <a:buChar char="Ø"/>
            </a:pPr>
            <a:endParaRPr lang="en-US" b="0" i="0" dirty="0">
              <a:effectLst/>
              <a:latin typeface="Arial" panose="020B0604020202020204" pitchFamily="34" charset="0"/>
              <a:cs typeface="Arial" panose="020B0604020202020204" pitchFamily="34" charset="0"/>
            </a:endParaRPr>
          </a:p>
          <a:p>
            <a:pPr marL="214313" indent="-214313">
              <a:buFont typeface="Wingdings" panose="05000000000000000000" pitchFamily="2" charset="2"/>
              <a:buChar char="Ø"/>
            </a:pPr>
            <a:endParaRPr lang="en-US" b="0" i="0" dirty="0">
              <a:effectLst/>
              <a:latin typeface="Arial" panose="020B0604020202020204" pitchFamily="34" charset="0"/>
              <a:cs typeface="Arial" panose="020B0604020202020204" pitchFamily="34" charset="0"/>
            </a:endParaRPr>
          </a:p>
          <a:p>
            <a:endParaRPr lang="en-US" dirty="0">
              <a:latin typeface="Arial" panose="020B0604020202020204" pitchFamily="34" charset="0"/>
              <a:cs typeface="Arial" panose="020B0604020202020204" pitchFamily="34" charset="0"/>
            </a:endParaRPr>
          </a:p>
        </p:txBody>
      </p:sp>
      <p:sp>
        <p:nvSpPr>
          <p:cNvPr id="19" name="Title 1">
            <a:extLst>
              <a:ext uri="{FF2B5EF4-FFF2-40B4-BE49-F238E27FC236}">
                <a16:creationId xmlns:a16="http://schemas.microsoft.com/office/drawing/2014/main" id="{AB132B98-AAF0-45C8-8A6E-9F28633CBB12}"/>
              </a:ext>
            </a:extLst>
          </p:cNvPr>
          <p:cNvSpPr txBox="1">
            <a:spLocks/>
          </p:cNvSpPr>
          <p:nvPr/>
        </p:nvSpPr>
        <p:spPr>
          <a:xfrm>
            <a:off x="628650" y="115826"/>
            <a:ext cx="7886700" cy="672725"/>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300" dirty="0">
                <a:solidFill>
                  <a:schemeClr val="bg1"/>
                </a:solidFill>
                <a:latin typeface="Arial" panose="020B0604020202020204" pitchFamily="34" charset="0"/>
                <a:cs typeface="Arial" panose="020B0604020202020204" pitchFamily="34" charset="0"/>
              </a:rPr>
              <a:t>Tx Calibration</a:t>
            </a:r>
          </a:p>
        </p:txBody>
      </p:sp>
      <p:pic>
        <p:nvPicPr>
          <p:cNvPr id="4" name="Picture 3">
            <a:extLst>
              <a:ext uri="{FF2B5EF4-FFF2-40B4-BE49-F238E27FC236}">
                <a16:creationId xmlns:a16="http://schemas.microsoft.com/office/drawing/2014/main" id="{BD01DD60-3A55-433F-84A0-3A4B024CA335}"/>
              </a:ext>
            </a:extLst>
          </p:cNvPr>
          <p:cNvPicPr>
            <a:picLocks noChangeAspect="1"/>
          </p:cNvPicPr>
          <p:nvPr/>
        </p:nvPicPr>
        <p:blipFill>
          <a:blip r:embed="rId2"/>
          <a:stretch>
            <a:fillRect/>
          </a:stretch>
        </p:blipFill>
        <p:spPr>
          <a:xfrm>
            <a:off x="1902384" y="2401894"/>
            <a:ext cx="5179657" cy="2253050"/>
          </a:xfrm>
          <a:prstGeom prst="rect">
            <a:avLst/>
          </a:prstGeom>
        </p:spPr>
      </p:pic>
    </p:spTree>
    <p:extLst>
      <p:ext uri="{BB962C8B-B14F-4D97-AF65-F5344CB8AC3E}">
        <p14:creationId xmlns:p14="http://schemas.microsoft.com/office/powerpoint/2010/main" val="409189126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6B26FE9-6C5D-4BE5-A268-47FAE63B381F}"/>
              </a:ext>
            </a:extLst>
          </p:cNvPr>
          <p:cNvSpPr>
            <a:spLocks noGrp="1"/>
          </p:cNvSpPr>
          <p:nvPr>
            <p:ph idx="1"/>
          </p:nvPr>
        </p:nvSpPr>
        <p:spPr>
          <a:xfrm>
            <a:off x="319790" y="753561"/>
            <a:ext cx="8128582" cy="4444017"/>
          </a:xfrm>
        </p:spPr>
        <p:txBody>
          <a:bodyPr vert="horz" lIns="91440" tIns="45720" rIns="91440" bIns="45720" rtlCol="0" anchor="t">
            <a:noAutofit/>
          </a:bodyPr>
          <a:lstStyle/>
          <a:p>
            <a:pPr>
              <a:buSzTx/>
              <a:buFont typeface="Arial" panose="020B0604020202020204" pitchFamily="34" charset="0"/>
              <a:buChar char="•"/>
              <a:defRPr/>
            </a:pPr>
            <a:r>
              <a:rPr lang="en-US" sz="1500" dirty="0">
                <a:latin typeface="Arial" panose="020B0604020202020204" pitchFamily="34" charset="0"/>
                <a:cs typeface="Arial" panose="020B0604020202020204" pitchFamily="34" charset="0"/>
              </a:rPr>
              <a:t>TX Impedance Calibration </a:t>
            </a:r>
            <a:endParaRPr lang="en-US" sz="1500" b="1" dirty="0">
              <a:latin typeface="Arial" panose="020B0604020202020204" pitchFamily="34" charset="0"/>
              <a:cs typeface="Arial" panose="020B0604020202020204" pitchFamily="34" charset="0"/>
            </a:endParaRPr>
          </a:p>
          <a:p>
            <a:pPr marL="213995" indent="-213995">
              <a:buSzTx/>
              <a:buFont typeface="Wingdings" panose="05000000000000000000" pitchFamily="2" charset="2"/>
              <a:buChar char="Ø"/>
              <a:defRPr/>
            </a:pPr>
            <a:r>
              <a:rPr lang="en-US" sz="1050" b="1" dirty="0">
                <a:latin typeface="Arial"/>
                <a:cs typeface="Arial"/>
              </a:rPr>
              <a:t>Tx impedance calibration </a:t>
            </a:r>
            <a:r>
              <a:rPr lang="en-US" sz="1050" dirty="0">
                <a:latin typeface="Arial"/>
                <a:cs typeface="Arial"/>
              </a:rPr>
              <a:t>— Calibrates Tx output impedance to be 50Ω</a:t>
            </a:r>
          </a:p>
          <a:p>
            <a:pPr marL="213995" indent="-213995">
              <a:buSzTx/>
              <a:buFont typeface="Wingdings" panose="05000000000000000000" pitchFamily="2" charset="2"/>
              <a:buChar char="Ø"/>
              <a:defRPr/>
            </a:pPr>
            <a:r>
              <a:rPr lang="en-US" sz="1050" b="1" dirty="0">
                <a:latin typeface="Arial" panose="020B0604020202020204" pitchFamily="34" charset="0"/>
                <a:cs typeface="Arial" panose="020B0604020202020204" pitchFamily="34" charset="0"/>
              </a:rPr>
              <a:t>Tx impedance temperature compensation (</a:t>
            </a:r>
            <a:r>
              <a:rPr lang="en-US" sz="1050" dirty="0">
                <a:latin typeface="Arial" panose="020B0604020202020204" pitchFamily="34" charset="0"/>
                <a:cs typeface="Arial" panose="020B0604020202020204" pitchFamily="34" charset="0"/>
              </a:rPr>
              <a:t>cont.</a:t>
            </a:r>
            <a:r>
              <a:rPr lang="en-US" sz="1050" b="1" dirty="0">
                <a:latin typeface="Arial" panose="020B0604020202020204" pitchFamily="34" charset="0"/>
                <a:cs typeface="Arial" panose="020B0604020202020204" pitchFamily="34" charset="0"/>
              </a:rPr>
              <a:t>)</a:t>
            </a:r>
            <a:r>
              <a:rPr lang="en-US" sz="1050" dirty="0">
                <a:latin typeface="Arial" panose="020B0604020202020204" pitchFamily="34" charset="0"/>
                <a:cs typeface="Arial" panose="020B0604020202020204" pitchFamily="34" charset="0"/>
              </a:rPr>
              <a:t> — DAC output would change applied voltage on P/NMOS over temperature change</a:t>
            </a:r>
          </a:p>
          <a:p>
            <a:endParaRPr lang="en-US" dirty="0"/>
          </a:p>
          <a:p>
            <a:endParaRPr lang="en-US" dirty="0"/>
          </a:p>
          <a:p>
            <a:endParaRPr lang="en-US" dirty="0"/>
          </a:p>
          <a:p>
            <a:endParaRPr lang="en-US" dirty="0"/>
          </a:p>
          <a:p>
            <a:pPr>
              <a:buSzTx/>
              <a:buFont typeface="Arial" panose="020B0604020202020204" pitchFamily="34" charset="0"/>
              <a:buChar char="•"/>
              <a:defRPr/>
            </a:pPr>
            <a:endParaRPr lang="en-US" sz="1350" dirty="0">
              <a:latin typeface="Arial" panose="020B0604020202020204" pitchFamily="34" charset="0"/>
              <a:cs typeface="Arial" panose="020B0604020202020204" pitchFamily="34" charset="0"/>
            </a:endParaRPr>
          </a:p>
          <a:p>
            <a:endParaRPr lang="en-US" dirty="0"/>
          </a:p>
        </p:txBody>
      </p:sp>
      <p:sp>
        <p:nvSpPr>
          <p:cNvPr id="4" name="Title 1">
            <a:extLst>
              <a:ext uri="{FF2B5EF4-FFF2-40B4-BE49-F238E27FC236}">
                <a16:creationId xmlns:a16="http://schemas.microsoft.com/office/drawing/2014/main" id="{4C8140AC-D3AA-4E2C-A865-317865FE7C81}"/>
              </a:ext>
            </a:extLst>
          </p:cNvPr>
          <p:cNvSpPr txBox="1">
            <a:spLocks/>
          </p:cNvSpPr>
          <p:nvPr/>
        </p:nvSpPr>
        <p:spPr>
          <a:xfrm>
            <a:off x="695628" y="80836"/>
            <a:ext cx="7886700" cy="672725"/>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300" dirty="0">
                <a:solidFill>
                  <a:schemeClr val="bg1"/>
                </a:solidFill>
                <a:latin typeface="Arial" panose="020B0604020202020204" pitchFamily="34" charset="0"/>
                <a:cs typeface="Arial" panose="020B0604020202020204" pitchFamily="34" charset="0"/>
              </a:rPr>
              <a:t>Tx Calibration</a:t>
            </a:r>
          </a:p>
        </p:txBody>
      </p:sp>
      <p:pic>
        <p:nvPicPr>
          <p:cNvPr id="5" name="Picture 4">
            <a:extLst>
              <a:ext uri="{FF2B5EF4-FFF2-40B4-BE49-F238E27FC236}">
                <a16:creationId xmlns:a16="http://schemas.microsoft.com/office/drawing/2014/main" id="{5E462C3C-390E-4E8C-A2D1-BA18D461B638}"/>
              </a:ext>
            </a:extLst>
          </p:cNvPr>
          <p:cNvPicPr>
            <a:picLocks noChangeAspect="1"/>
          </p:cNvPicPr>
          <p:nvPr/>
        </p:nvPicPr>
        <p:blipFill>
          <a:blip r:embed="rId2"/>
          <a:stretch>
            <a:fillRect/>
          </a:stretch>
        </p:blipFill>
        <p:spPr>
          <a:xfrm>
            <a:off x="4517534" y="2162882"/>
            <a:ext cx="4463679" cy="1859049"/>
          </a:xfrm>
          <a:prstGeom prst="rect">
            <a:avLst/>
          </a:prstGeom>
        </p:spPr>
      </p:pic>
      <p:pic>
        <p:nvPicPr>
          <p:cNvPr id="6" name="Picture 5">
            <a:extLst>
              <a:ext uri="{FF2B5EF4-FFF2-40B4-BE49-F238E27FC236}">
                <a16:creationId xmlns:a16="http://schemas.microsoft.com/office/drawing/2014/main" id="{E196C3FC-E552-4CB5-905D-9C8D5806128E}"/>
              </a:ext>
            </a:extLst>
          </p:cNvPr>
          <p:cNvPicPr>
            <a:picLocks noChangeAspect="1"/>
          </p:cNvPicPr>
          <p:nvPr/>
        </p:nvPicPr>
        <p:blipFill>
          <a:blip r:embed="rId3"/>
          <a:stretch>
            <a:fillRect/>
          </a:stretch>
        </p:blipFill>
        <p:spPr>
          <a:xfrm>
            <a:off x="447372" y="2255751"/>
            <a:ext cx="3881213" cy="1509005"/>
          </a:xfrm>
          <a:prstGeom prst="rect">
            <a:avLst/>
          </a:prstGeom>
        </p:spPr>
      </p:pic>
    </p:spTree>
    <p:extLst>
      <p:ext uri="{BB962C8B-B14F-4D97-AF65-F5344CB8AC3E}">
        <p14:creationId xmlns:p14="http://schemas.microsoft.com/office/powerpoint/2010/main" val="71514090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6F65EE8C-B9F8-4AC5-A13A-731B9BFC68A5}"/>
              </a:ext>
            </a:extLst>
          </p:cNvPr>
          <p:cNvSpPr>
            <a:spLocks noGrp="1"/>
          </p:cNvSpPr>
          <p:nvPr>
            <p:ph idx="1"/>
          </p:nvPr>
        </p:nvSpPr>
        <p:spPr>
          <a:xfrm>
            <a:off x="389954" y="669098"/>
            <a:ext cx="8192374" cy="820308"/>
          </a:xfrm>
        </p:spPr>
        <p:txBody>
          <a:bodyPr>
            <a:normAutofit/>
          </a:bodyPr>
          <a:lstStyle/>
          <a:p>
            <a:r>
              <a:rPr lang="en-US" sz="1500" dirty="0">
                <a:latin typeface="Arial" panose="020B0604020202020204" pitchFamily="34" charset="0"/>
                <a:cs typeface="Arial" panose="020B0604020202020204" pitchFamily="34" charset="0"/>
              </a:rPr>
              <a:t>VDDR calibration for clock path and data path</a:t>
            </a:r>
          </a:p>
        </p:txBody>
      </p:sp>
      <p:pic>
        <p:nvPicPr>
          <p:cNvPr id="8" name="Picture 7">
            <a:extLst>
              <a:ext uri="{FF2B5EF4-FFF2-40B4-BE49-F238E27FC236}">
                <a16:creationId xmlns:a16="http://schemas.microsoft.com/office/drawing/2014/main" id="{833C0FA7-658B-421F-9904-E9E48A6C8C2D}"/>
              </a:ext>
            </a:extLst>
          </p:cNvPr>
          <p:cNvPicPr>
            <a:picLocks noChangeAspect="1"/>
          </p:cNvPicPr>
          <p:nvPr/>
        </p:nvPicPr>
        <p:blipFill rotWithShape="1">
          <a:blip r:embed="rId2"/>
          <a:srcRect b="202"/>
          <a:stretch/>
        </p:blipFill>
        <p:spPr>
          <a:xfrm>
            <a:off x="5333797" y="2394913"/>
            <a:ext cx="3581975" cy="2222516"/>
          </a:xfrm>
          <a:prstGeom prst="rect">
            <a:avLst/>
          </a:prstGeom>
        </p:spPr>
      </p:pic>
      <p:pic>
        <p:nvPicPr>
          <p:cNvPr id="13" name="Picture 12">
            <a:extLst>
              <a:ext uri="{FF2B5EF4-FFF2-40B4-BE49-F238E27FC236}">
                <a16:creationId xmlns:a16="http://schemas.microsoft.com/office/drawing/2014/main" id="{708412EC-81AC-41E5-9216-C226FE526C7D}"/>
              </a:ext>
            </a:extLst>
          </p:cNvPr>
          <p:cNvPicPr>
            <a:picLocks noChangeAspect="1"/>
          </p:cNvPicPr>
          <p:nvPr/>
        </p:nvPicPr>
        <p:blipFill>
          <a:blip r:embed="rId3"/>
          <a:stretch>
            <a:fillRect/>
          </a:stretch>
        </p:blipFill>
        <p:spPr>
          <a:xfrm>
            <a:off x="228229" y="2919823"/>
            <a:ext cx="4718526" cy="1873930"/>
          </a:xfrm>
          <a:prstGeom prst="rect">
            <a:avLst/>
          </a:prstGeom>
        </p:spPr>
      </p:pic>
      <p:pic>
        <p:nvPicPr>
          <p:cNvPr id="2" name="Picture 1">
            <a:extLst>
              <a:ext uri="{FF2B5EF4-FFF2-40B4-BE49-F238E27FC236}">
                <a16:creationId xmlns:a16="http://schemas.microsoft.com/office/drawing/2014/main" id="{F57F1F89-8DDD-46DD-B2F7-22958973E750}"/>
              </a:ext>
            </a:extLst>
          </p:cNvPr>
          <p:cNvPicPr>
            <a:picLocks noChangeAspect="1"/>
          </p:cNvPicPr>
          <p:nvPr/>
        </p:nvPicPr>
        <p:blipFill>
          <a:blip r:embed="rId4"/>
          <a:stretch>
            <a:fillRect/>
          </a:stretch>
        </p:blipFill>
        <p:spPr>
          <a:xfrm>
            <a:off x="228228" y="964497"/>
            <a:ext cx="4718527" cy="1873931"/>
          </a:xfrm>
          <a:prstGeom prst="rect">
            <a:avLst/>
          </a:prstGeom>
        </p:spPr>
      </p:pic>
      <p:sp>
        <p:nvSpPr>
          <p:cNvPr id="9" name="Title 1">
            <a:extLst>
              <a:ext uri="{FF2B5EF4-FFF2-40B4-BE49-F238E27FC236}">
                <a16:creationId xmlns:a16="http://schemas.microsoft.com/office/drawing/2014/main" id="{2BE65B38-4A31-47B6-AC4D-07CD3917E028}"/>
              </a:ext>
            </a:extLst>
          </p:cNvPr>
          <p:cNvSpPr txBox="1">
            <a:spLocks/>
          </p:cNvSpPr>
          <p:nvPr/>
        </p:nvSpPr>
        <p:spPr>
          <a:xfrm>
            <a:off x="695628" y="80836"/>
            <a:ext cx="7886700" cy="672725"/>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300" dirty="0">
                <a:solidFill>
                  <a:schemeClr val="bg1"/>
                </a:solidFill>
                <a:latin typeface="Arial" panose="020B0604020202020204" pitchFamily="34" charset="0"/>
                <a:cs typeface="Arial" panose="020B0604020202020204" pitchFamily="34" charset="0"/>
              </a:rPr>
              <a:t>Tx Calibration</a:t>
            </a:r>
          </a:p>
        </p:txBody>
      </p:sp>
      <p:sp>
        <p:nvSpPr>
          <p:cNvPr id="3" name="TextBox 2">
            <a:extLst>
              <a:ext uri="{FF2B5EF4-FFF2-40B4-BE49-F238E27FC236}">
                <a16:creationId xmlns:a16="http://schemas.microsoft.com/office/drawing/2014/main" id="{A23ADD7E-89FB-43AF-93AC-A114EE5D1993}"/>
              </a:ext>
            </a:extLst>
          </p:cNvPr>
          <p:cNvSpPr txBox="1"/>
          <p:nvPr/>
        </p:nvSpPr>
        <p:spPr>
          <a:xfrm>
            <a:off x="5464782" y="1056085"/>
            <a:ext cx="3643413" cy="1338828"/>
          </a:xfrm>
          <a:prstGeom prst="rect">
            <a:avLst/>
          </a:prstGeom>
          <a:noFill/>
        </p:spPr>
        <p:txBody>
          <a:bodyPr wrap="square" rtlCol="0">
            <a:spAutoFit/>
          </a:bodyPr>
          <a:lstStyle/>
          <a:p>
            <a:r>
              <a:rPr lang="en-US" sz="1350" dirty="0" err="1">
                <a:solidFill>
                  <a:schemeClr val="bg1"/>
                </a:solidFill>
                <a:latin typeface="Arial" panose="020B0604020202020204" pitchFamily="34" charset="0"/>
                <a:cs typeface="Arial" panose="020B0604020202020204" pitchFamily="34" charset="0"/>
              </a:rPr>
              <a:t>trx_vddr_txdata_cal_result_ext_lane</a:t>
            </a:r>
            <a:r>
              <a:rPr lang="en-US" sz="1350" dirty="0">
                <a:solidFill>
                  <a:schemeClr val="bg1"/>
                </a:solidFill>
                <a:latin typeface="Arial" panose="020B0604020202020204" pitchFamily="34" charset="0"/>
                <a:cs typeface="Arial" panose="020B0604020202020204" pitchFamily="34" charset="0"/>
              </a:rPr>
              <a:t>[4:0]</a:t>
            </a:r>
          </a:p>
          <a:p>
            <a:r>
              <a:rPr lang="en-US" sz="1350" dirty="0" err="1">
                <a:solidFill>
                  <a:schemeClr val="bg1"/>
                </a:solidFill>
                <a:latin typeface="Arial" panose="020B0604020202020204" pitchFamily="34" charset="0"/>
                <a:cs typeface="Arial" panose="020B0604020202020204" pitchFamily="34" charset="0"/>
              </a:rPr>
              <a:t>trx_vddr_txdata_cal_result_rd_lane</a:t>
            </a:r>
            <a:r>
              <a:rPr lang="en-US" sz="1350" dirty="0">
                <a:solidFill>
                  <a:schemeClr val="bg1"/>
                </a:solidFill>
                <a:latin typeface="Arial" panose="020B0604020202020204" pitchFamily="34" charset="0"/>
                <a:cs typeface="Arial" panose="020B0604020202020204" pitchFamily="34" charset="0"/>
              </a:rPr>
              <a:t>[4:0]</a:t>
            </a:r>
          </a:p>
          <a:p>
            <a:endParaRPr lang="en-US" sz="1350" dirty="0">
              <a:solidFill>
                <a:schemeClr val="bg1"/>
              </a:solidFill>
              <a:latin typeface="Arial" panose="020B0604020202020204" pitchFamily="34" charset="0"/>
              <a:cs typeface="Arial" panose="020B0604020202020204" pitchFamily="34" charset="0"/>
            </a:endParaRPr>
          </a:p>
          <a:p>
            <a:r>
              <a:rPr lang="en-US" sz="1350" dirty="0" err="1">
                <a:solidFill>
                  <a:schemeClr val="bg1"/>
                </a:solidFill>
                <a:latin typeface="Arial" panose="020B0604020202020204" pitchFamily="34" charset="0"/>
                <a:cs typeface="Arial" panose="020B0604020202020204" pitchFamily="34" charset="0"/>
              </a:rPr>
              <a:t>trx_vddr_txclk_cal_result_ext_lane</a:t>
            </a:r>
            <a:r>
              <a:rPr lang="en-US" sz="1350" dirty="0">
                <a:solidFill>
                  <a:schemeClr val="bg1"/>
                </a:solidFill>
                <a:latin typeface="Arial" panose="020B0604020202020204" pitchFamily="34" charset="0"/>
                <a:cs typeface="Arial" panose="020B0604020202020204" pitchFamily="34" charset="0"/>
              </a:rPr>
              <a:t>[4:0]</a:t>
            </a:r>
          </a:p>
          <a:p>
            <a:r>
              <a:rPr lang="en-US" sz="1350" dirty="0" err="1">
                <a:solidFill>
                  <a:schemeClr val="bg1"/>
                </a:solidFill>
                <a:latin typeface="Arial" panose="020B0604020202020204" pitchFamily="34" charset="0"/>
                <a:cs typeface="Arial" panose="020B0604020202020204" pitchFamily="34" charset="0"/>
              </a:rPr>
              <a:t>trx_vddr_txclk_cal_result_rd_lane</a:t>
            </a:r>
            <a:r>
              <a:rPr lang="en-US" sz="1350" dirty="0">
                <a:solidFill>
                  <a:schemeClr val="bg1"/>
                </a:solidFill>
                <a:latin typeface="Arial" panose="020B0604020202020204" pitchFamily="34" charset="0"/>
                <a:cs typeface="Arial" panose="020B0604020202020204" pitchFamily="34" charset="0"/>
              </a:rPr>
              <a:t>[4:0]</a:t>
            </a:r>
          </a:p>
          <a:p>
            <a:endParaRPr lang="en-US" sz="1350" dirty="0">
              <a:solidFill>
                <a:schemeClr val="bg1"/>
              </a:solidFill>
            </a:endParaRPr>
          </a:p>
        </p:txBody>
      </p:sp>
    </p:spTree>
    <p:extLst>
      <p:ext uri="{BB962C8B-B14F-4D97-AF65-F5344CB8AC3E}">
        <p14:creationId xmlns:p14="http://schemas.microsoft.com/office/powerpoint/2010/main" val="20195256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04065C-7D4E-4292-99B0-847FD9C98A95}"/>
              </a:ext>
            </a:extLst>
          </p:cNvPr>
          <p:cNvSpPr>
            <a:spLocks noGrp="1"/>
          </p:cNvSpPr>
          <p:nvPr>
            <p:ph type="title"/>
          </p:nvPr>
        </p:nvSpPr>
        <p:spPr/>
        <p:txBody>
          <a:bodyPr/>
          <a:lstStyle/>
          <a:p>
            <a:r>
              <a:rPr lang="en-US" dirty="0"/>
              <a:t>Tx Jitter/Eye Diagram </a:t>
            </a:r>
          </a:p>
        </p:txBody>
      </p:sp>
      <p:sp>
        <p:nvSpPr>
          <p:cNvPr id="3" name="Text Placeholder 2">
            <a:extLst>
              <a:ext uri="{FF2B5EF4-FFF2-40B4-BE49-F238E27FC236}">
                <a16:creationId xmlns:a16="http://schemas.microsoft.com/office/drawing/2014/main" id="{2B68A284-E503-4FF5-9009-4EF8FC633323}"/>
              </a:ext>
            </a:extLst>
          </p:cNvPr>
          <p:cNvSpPr>
            <a:spLocks noGrp="1"/>
          </p:cNvSpPr>
          <p:nvPr>
            <p:ph type="body" sz="quarter" idx="10"/>
          </p:nvPr>
        </p:nvSpPr>
        <p:spPr/>
        <p:txBody>
          <a:bodyPr vert="horz" lIns="91440" tIns="45720" rIns="91440" bIns="45720" rtlCol="0" anchor="t">
            <a:noAutofit/>
          </a:bodyPr>
          <a:lstStyle/>
          <a:p>
            <a:r>
              <a:rPr lang="en-US" dirty="0"/>
              <a:t>Tx Jitter</a:t>
            </a:r>
          </a:p>
          <a:p>
            <a:pPr marL="344170" lvl="1"/>
            <a:r>
              <a:rPr lang="en-US" dirty="0"/>
              <a:t>EOJ (Even-Odd Jitter), J3u, </a:t>
            </a:r>
            <a:r>
              <a:rPr lang="en-US" dirty="0" err="1"/>
              <a:t>Jrms</a:t>
            </a:r>
            <a:endParaRPr lang="en-US" dirty="0">
              <a:cs typeface="Arial" panose="020B0604020202020204"/>
            </a:endParaRPr>
          </a:p>
          <a:p>
            <a:pPr marL="344170" lvl="1"/>
            <a:r>
              <a:rPr lang="en-US" dirty="0"/>
              <a:t>Compliance test —100G/50G KR, CR, C2M</a:t>
            </a:r>
            <a:endParaRPr lang="en-US" dirty="0">
              <a:cs typeface="Arial"/>
            </a:endParaRPr>
          </a:p>
          <a:p>
            <a:endParaRPr lang="en-US" dirty="0"/>
          </a:p>
          <a:p>
            <a:endParaRPr lang="en-US" dirty="0"/>
          </a:p>
          <a:p>
            <a:endParaRPr lang="en-US" dirty="0"/>
          </a:p>
        </p:txBody>
      </p:sp>
      <p:pic>
        <p:nvPicPr>
          <p:cNvPr id="11" name="Picture 10">
            <a:extLst>
              <a:ext uri="{FF2B5EF4-FFF2-40B4-BE49-F238E27FC236}">
                <a16:creationId xmlns:a16="http://schemas.microsoft.com/office/drawing/2014/main" id="{881B7B07-F283-45A2-BEAF-EEA87740A57E}"/>
              </a:ext>
            </a:extLst>
          </p:cNvPr>
          <p:cNvPicPr>
            <a:picLocks noChangeAspect="1"/>
          </p:cNvPicPr>
          <p:nvPr/>
        </p:nvPicPr>
        <p:blipFill>
          <a:blip r:embed="rId2"/>
          <a:stretch>
            <a:fillRect/>
          </a:stretch>
        </p:blipFill>
        <p:spPr>
          <a:xfrm>
            <a:off x="5439335" y="1519057"/>
            <a:ext cx="3301820" cy="2597564"/>
          </a:xfrm>
          <a:prstGeom prst="rect">
            <a:avLst/>
          </a:prstGeom>
        </p:spPr>
      </p:pic>
      <p:pic>
        <p:nvPicPr>
          <p:cNvPr id="12" name="Picture 11">
            <a:extLst>
              <a:ext uri="{FF2B5EF4-FFF2-40B4-BE49-F238E27FC236}">
                <a16:creationId xmlns:a16="http://schemas.microsoft.com/office/drawing/2014/main" id="{03CA6F98-9EE1-4E22-9E6B-125616C72304}"/>
              </a:ext>
            </a:extLst>
          </p:cNvPr>
          <p:cNvPicPr>
            <a:picLocks noChangeAspect="1"/>
          </p:cNvPicPr>
          <p:nvPr/>
        </p:nvPicPr>
        <p:blipFill>
          <a:blip r:embed="rId3"/>
          <a:stretch>
            <a:fillRect/>
          </a:stretch>
        </p:blipFill>
        <p:spPr>
          <a:xfrm>
            <a:off x="532557" y="2385438"/>
            <a:ext cx="4183339" cy="1789874"/>
          </a:xfrm>
          <a:prstGeom prst="rect">
            <a:avLst/>
          </a:prstGeom>
        </p:spPr>
      </p:pic>
    </p:spTree>
    <p:extLst>
      <p:ext uri="{BB962C8B-B14F-4D97-AF65-F5344CB8AC3E}">
        <p14:creationId xmlns:p14="http://schemas.microsoft.com/office/powerpoint/2010/main" val="321363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04065C-7D4E-4292-99B0-847FD9C98A95}"/>
              </a:ext>
            </a:extLst>
          </p:cNvPr>
          <p:cNvSpPr>
            <a:spLocks noGrp="1"/>
          </p:cNvSpPr>
          <p:nvPr>
            <p:ph type="title"/>
          </p:nvPr>
        </p:nvSpPr>
        <p:spPr/>
        <p:txBody>
          <a:bodyPr/>
          <a:lstStyle/>
          <a:p>
            <a:r>
              <a:rPr lang="en-US" dirty="0"/>
              <a:t>Tx Eye Diagram </a:t>
            </a:r>
          </a:p>
        </p:txBody>
      </p:sp>
      <p:pic>
        <p:nvPicPr>
          <p:cNvPr id="7" name="Content Placeholder 6">
            <a:extLst>
              <a:ext uri="{FF2B5EF4-FFF2-40B4-BE49-F238E27FC236}">
                <a16:creationId xmlns:a16="http://schemas.microsoft.com/office/drawing/2014/main" id="{93ACC1BB-1C59-430B-9213-64B57604087E}"/>
              </a:ext>
            </a:extLst>
          </p:cNvPr>
          <p:cNvPicPr>
            <a:picLocks noGrp="1" noChangeAspect="1"/>
          </p:cNvPicPr>
          <p:nvPr>
            <p:ph idx="4294967295"/>
          </p:nvPr>
        </p:nvPicPr>
        <p:blipFill>
          <a:blip r:embed="rId2"/>
          <a:stretch>
            <a:fillRect/>
          </a:stretch>
        </p:blipFill>
        <p:spPr>
          <a:xfrm>
            <a:off x="1576077" y="971643"/>
            <a:ext cx="5991846" cy="3200213"/>
          </a:xfrm>
          <a:prstGeom prst="rect">
            <a:avLst/>
          </a:prstGeom>
        </p:spPr>
      </p:pic>
    </p:spTree>
    <p:extLst>
      <p:ext uri="{BB962C8B-B14F-4D97-AF65-F5344CB8AC3E}">
        <p14:creationId xmlns:p14="http://schemas.microsoft.com/office/powerpoint/2010/main" val="186829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694304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60E48FEA-5300-4691-9CEC-C30A98DDCC5B}"/>
              </a:ext>
            </a:extLst>
          </p:cNvPr>
          <p:cNvSpPr>
            <a:spLocks noGrp="1"/>
          </p:cNvSpPr>
          <p:nvPr>
            <p:ph type="ctrTitle"/>
          </p:nvPr>
        </p:nvSpPr>
        <p:spPr/>
        <p:txBody>
          <a:bodyPr/>
          <a:lstStyle/>
          <a:p>
            <a:r>
              <a:rPr lang="en-US" dirty="0"/>
              <a:t>5 nm 112G COMPHY Function </a:t>
            </a:r>
          </a:p>
        </p:txBody>
      </p:sp>
      <p:sp>
        <p:nvSpPr>
          <p:cNvPr id="7" name="Text Placeholder 6">
            <a:extLst>
              <a:ext uri="{FF2B5EF4-FFF2-40B4-BE49-F238E27FC236}">
                <a16:creationId xmlns:a16="http://schemas.microsoft.com/office/drawing/2014/main" id="{9B47AD5C-0B92-4DBE-9F38-B38D9930BF37}"/>
              </a:ext>
            </a:extLst>
          </p:cNvPr>
          <p:cNvSpPr>
            <a:spLocks noGrp="1"/>
          </p:cNvSpPr>
          <p:nvPr>
            <p:ph type="body" sz="quarter" idx="10"/>
          </p:nvPr>
        </p:nvSpPr>
        <p:spPr/>
        <p:txBody>
          <a:bodyPr/>
          <a:lstStyle/>
          <a:p>
            <a:r>
              <a:rPr lang="en-US" dirty="0"/>
              <a:t>Remby </a:t>
            </a:r>
            <a:r>
              <a:rPr lang="en-US" dirty="0" err="1"/>
              <a:t>Tass</a:t>
            </a:r>
            <a:endParaRPr lang="en-US" dirty="0"/>
          </a:p>
        </p:txBody>
      </p:sp>
      <p:sp>
        <p:nvSpPr>
          <p:cNvPr id="14" name="Text Placeholder 13">
            <a:extLst>
              <a:ext uri="{FF2B5EF4-FFF2-40B4-BE49-F238E27FC236}">
                <a16:creationId xmlns:a16="http://schemas.microsoft.com/office/drawing/2014/main" id="{109F2401-AA84-4E22-9684-71CC96207481}"/>
              </a:ext>
            </a:extLst>
          </p:cNvPr>
          <p:cNvSpPr>
            <a:spLocks noGrp="1"/>
          </p:cNvSpPr>
          <p:nvPr>
            <p:ph type="body" sz="quarter" idx="11"/>
          </p:nvPr>
        </p:nvSpPr>
        <p:spPr/>
        <p:txBody>
          <a:bodyPr/>
          <a:lstStyle/>
          <a:p>
            <a:r>
              <a:rPr lang="en-US" dirty="0"/>
              <a:t>CE AMS Team</a:t>
            </a:r>
          </a:p>
          <a:p>
            <a:endParaRPr lang="en-US" dirty="0"/>
          </a:p>
        </p:txBody>
      </p:sp>
      <p:sp>
        <p:nvSpPr>
          <p:cNvPr id="15" name="Text Placeholder 14">
            <a:extLst>
              <a:ext uri="{FF2B5EF4-FFF2-40B4-BE49-F238E27FC236}">
                <a16:creationId xmlns:a16="http://schemas.microsoft.com/office/drawing/2014/main" id="{65544CBC-A746-4532-95DA-6F59D425F076}"/>
              </a:ext>
            </a:extLst>
          </p:cNvPr>
          <p:cNvSpPr>
            <a:spLocks noGrp="1"/>
          </p:cNvSpPr>
          <p:nvPr>
            <p:ph type="body" sz="quarter" idx="12"/>
          </p:nvPr>
        </p:nvSpPr>
        <p:spPr/>
        <p:txBody>
          <a:bodyPr/>
          <a:lstStyle/>
          <a:p>
            <a:r>
              <a:rPr lang="en-US" dirty="0"/>
              <a:t>11/30/2022</a:t>
            </a:r>
          </a:p>
          <a:p>
            <a:endParaRPr lang="en-US" dirty="0"/>
          </a:p>
        </p:txBody>
      </p:sp>
    </p:spTree>
    <p:extLst>
      <p:ext uri="{BB962C8B-B14F-4D97-AF65-F5344CB8AC3E}">
        <p14:creationId xmlns:p14="http://schemas.microsoft.com/office/powerpoint/2010/main" val="2534520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HY_112G_ADC PHY Functions</a:t>
            </a:r>
          </a:p>
        </p:txBody>
      </p:sp>
      <p:sp>
        <p:nvSpPr>
          <p:cNvPr id="3" name="Content Placeholder 2"/>
          <p:cNvSpPr>
            <a:spLocks noGrp="1"/>
          </p:cNvSpPr>
          <p:nvPr>
            <p:ph type="body" sz="quarter" idx="10"/>
          </p:nvPr>
        </p:nvSpPr>
        <p:spPr/>
        <p:txBody>
          <a:bodyPr/>
          <a:lstStyle/>
          <a:p>
            <a:r>
              <a:rPr lang="en-US" dirty="0"/>
              <a:t>Power control sequence</a:t>
            </a:r>
          </a:p>
          <a:p>
            <a:pPr lvl="1"/>
            <a:r>
              <a:rPr lang="en-US" dirty="0"/>
              <a:t>PHY initialization</a:t>
            </a:r>
          </a:p>
          <a:p>
            <a:pPr lvl="1"/>
            <a:r>
              <a:rPr lang="en-US" dirty="0"/>
              <a:t>Rx initialization</a:t>
            </a:r>
          </a:p>
          <a:p>
            <a:pPr lvl="1"/>
            <a:r>
              <a:rPr lang="en-US" dirty="0"/>
              <a:t>Speed change</a:t>
            </a:r>
          </a:p>
          <a:p>
            <a:pPr lvl="1"/>
            <a:r>
              <a:rPr lang="en-US" dirty="0"/>
              <a:t>Soft reset</a:t>
            </a:r>
          </a:p>
          <a:p>
            <a:r>
              <a:rPr lang="en-US" dirty="0"/>
              <a:t>Squelch detection</a:t>
            </a:r>
          </a:p>
          <a:p>
            <a:r>
              <a:rPr lang="en-US" dirty="0"/>
              <a:t>Isolation mode</a:t>
            </a:r>
          </a:p>
          <a:p>
            <a:r>
              <a:rPr lang="en-US" dirty="0"/>
              <a:t>Loopback mode</a:t>
            </a:r>
          </a:p>
          <a:p>
            <a:endParaRPr lang="en-US" dirty="0"/>
          </a:p>
          <a:p>
            <a:endParaRPr lang="en-US" dirty="0"/>
          </a:p>
          <a:p>
            <a:endParaRPr lang="en-US" dirty="0"/>
          </a:p>
        </p:txBody>
      </p:sp>
      <p:sp>
        <p:nvSpPr>
          <p:cNvPr id="6" name="Text Placeholder 5">
            <a:extLst>
              <a:ext uri="{FF2B5EF4-FFF2-40B4-BE49-F238E27FC236}">
                <a16:creationId xmlns:a16="http://schemas.microsoft.com/office/drawing/2014/main" id="{57F36043-D15A-423F-96CA-DB1391CDBB5F}"/>
              </a:ext>
            </a:extLst>
          </p:cNvPr>
          <p:cNvSpPr>
            <a:spLocks noGrp="1"/>
          </p:cNvSpPr>
          <p:nvPr>
            <p:ph type="body" sz="quarter" idx="11"/>
          </p:nvPr>
        </p:nvSpPr>
        <p:spPr/>
        <p:txBody>
          <a:bodyPr/>
          <a:lstStyle/>
          <a:p>
            <a:r>
              <a:rPr lang="en-US" dirty="0"/>
              <a:t>PHY test</a:t>
            </a:r>
          </a:p>
          <a:p>
            <a:r>
              <a:rPr lang="en-US" dirty="0"/>
              <a:t>ACJTAG test</a:t>
            </a:r>
          </a:p>
          <a:p>
            <a:r>
              <a:rPr lang="en-US" dirty="0"/>
              <a:t>Scan bypass</a:t>
            </a:r>
          </a:p>
          <a:p>
            <a:r>
              <a:rPr lang="en-US" dirty="0"/>
              <a:t>Burn in test</a:t>
            </a:r>
          </a:p>
          <a:p>
            <a:r>
              <a:rPr lang="en-US" dirty="0"/>
              <a:t>PHY latency</a:t>
            </a:r>
          </a:p>
          <a:p>
            <a:pPr lvl="1"/>
            <a:r>
              <a:rPr lang="en-US" dirty="0"/>
              <a:t>TX latency</a:t>
            </a:r>
          </a:p>
          <a:p>
            <a:pPr lvl="1"/>
            <a:r>
              <a:rPr lang="en-US" dirty="0"/>
              <a:t>RX latency</a:t>
            </a:r>
          </a:p>
          <a:p>
            <a:r>
              <a:rPr lang="en-US" dirty="0"/>
              <a:t>Eye Opening Mode (EOM)</a:t>
            </a:r>
          </a:p>
          <a:p>
            <a:endParaRPr lang="en-US" dirty="0"/>
          </a:p>
        </p:txBody>
      </p:sp>
    </p:spTree>
    <p:extLst>
      <p:ext uri="{BB962C8B-B14F-4D97-AF65-F5344CB8AC3E}">
        <p14:creationId xmlns:p14="http://schemas.microsoft.com/office/powerpoint/2010/main" val="3918212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DA4829-A447-4C5E-8020-17A618E0A1B9}"/>
              </a:ext>
            </a:extLst>
          </p:cNvPr>
          <p:cNvSpPr>
            <a:spLocks noGrp="1"/>
          </p:cNvSpPr>
          <p:nvPr>
            <p:ph type="title"/>
          </p:nvPr>
        </p:nvSpPr>
        <p:spPr/>
        <p:txBody>
          <a:bodyPr/>
          <a:lstStyle/>
          <a:p>
            <a:r>
              <a:rPr lang="en-US" dirty="0"/>
              <a:t>Power Control Sequence</a:t>
            </a:r>
          </a:p>
        </p:txBody>
      </p:sp>
      <p:sp>
        <p:nvSpPr>
          <p:cNvPr id="15" name="Text Placeholder 2">
            <a:extLst>
              <a:ext uri="{FF2B5EF4-FFF2-40B4-BE49-F238E27FC236}">
                <a16:creationId xmlns:a16="http://schemas.microsoft.com/office/drawing/2014/main" id="{52EE24A5-04E1-4B84-9F1E-913F4A866AF8}"/>
              </a:ext>
            </a:extLst>
          </p:cNvPr>
          <p:cNvSpPr>
            <a:spLocks noGrp="1"/>
          </p:cNvSpPr>
          <p:nvPr>
            <p:ph type="body" sz="quarter" idx="10"/>
          </p:nvPr>
        </p:nvSpPr>
        <p:spPr/>
        <p:txBody>
          <a:bodyPr/>
          <a:lstStyle/>
          <a:p>
            <a:r>
              <a:rPr lang="en-US" sz="1800" dirty="0"/>
              <a:t>PHY power control sequences include power up/down, speed change, soft reset, and more</a:t>
            </a:r>
          </a:p>
          <a:p>
            <a:r>
              <a:rPr lang="en-US" sz="1800" dirty="0"/>
              <a:t>SoC controls power control PINs</a:t>
            </a:r>
          </a:p>
          <a:p>
            <a:pPr lvl="1"/>
            <a:r>
              <a:rPr lang="en-US" sz="1600" dirty="0"/>
              <a:t>PIN_PU*, PIN_RESET_CORE*, and more</a:t>
            </a:r>
          </a:p>
          <a:p>
            <a:pPr lvl="1"/>
            <a:endParaRPr lang="en-US" sz="1600" dirty="0"/>
          </a:p>
        </p:txBody>
      </p:sp>
      <p:sp>
        <p:nvSpPr>
          <p:cNvPr id="5" name="Text Placeholder 4">
            <a:extLst>
              <a:ext uri="{FF2B5EF4-FFF2-40B4-BE49-F238E27FC236}">
                <a16:creationId xmlns:a16="http://schemas.microsoft.com/office/drawing/2014/main" id="{6C9F34BC-06A8-4B85-A52F-ABF86CF0792C}"/>
              </a:ext>
            </a:extLst>
          </p:cNvPr>
          <p:cNvSpPr>
            <a:spLocks noGrp="1"/>
          </p:cNvSpPr>
          <p:nvPr>
            <p:ph type="body" sz="quarter" idx="11"/>
          </p:nvPr>
        </p:nvSpPr>
        <p:spPr/>
        <p:txBody>
          <a:bodyPr/>
          <a:lstStyle/>
          <a:p>
            <a:r>
              <a:rPr lang="en-US" sz="1800" dirty="0"/>
              <a:t>PHY MCU handles the power sequence and interact with analog circuit</a:t>
            </a:r>
          </a:p>
          <a:p>
            <a:pPr lvl="1"/>
            <a:r>
              <a:rPr lang="en-US" sz="1600" dirty="0"/>
              <a:t>Example of power up sequence</a:t>
            </a:r>
          </a:p>
          <a:p>
            <a:pPr lvl="1"/>
            <a:r>
              <a:rPr lang="en-US" sz="1600" dirty="0"/>
              <a:t>Asserting ANA_PU* after PIN_PU* assertion</a:t>
            </a:r>
          </a:p>
          <a:p>
            <a:pPr lvl="1"/>
            <a:r>
              <a:rPr lang="en-US" sz="1600" dirty="0"/>
              <a:t>Load speed table</a:t>
            </a:r>
          </a:p>
          <a:p>
            <a:pPr lvl="1"/>
            <a:r>
              <a:rPr lang="en-US" sz="1600" dirty="0"/>
              <a:t>Trigger calibrations (PLL calibration)</a:t>
            </a:r>
          </a:p>
          <a:p>
            <a:pPr lvl="1"/>
            <a:r>
              <a:rPr lang="en-US" sz="1600" dirty="0"/>
              <a:t>Asserting PIN_PLL_READY after calibration is done</a:t>
            </a:r>
          </a:p>
          <a:p>
            <a:endParaRPr lang="en-US" sz="1800" dirty="0"/>
          </a:p>
        </p:txBody>
      </p:sp>
      <p:pic>
        <p:nvPicPr>
          <p:cNvPr id="13" name="Picture 12">
            <a:extLst>
              <a:ext uri="{FF2B5EF4-FFF2-40B4-BE49-F238E27FC236}">
                <a16:creationId xmlns:a16="http://schemas.microsoft.com/office/drawing/2014/main" id="{F15B0D4B-0EEA-4886-9A24-C61128680464}"/>
              </a:ext>
            </a:extLst>
          </p:cNvPr>
          <p:cNvPicPr>
            <a:picLocks noChangeAspect="1"/>
          </p:cNvPicPr>
          <p:nvPr/>
        </p:nvPicPr>
        <p:blipFill>
          <a:blip r:embed="rId2"/>
          <a:stretch>
            <a:fillRect/>
          </a:stretch>
        </p:blipFill>
        <p:spPr>
          <a:xfrm>
            <a:off x="658021" y="2964140"/>
            <a:ext cx="3491969" cy="1791589"/>
          </a:xfrm>
          <a:prstGeom prst="rect">
            <a:avLst/>
          </a:prstGeom>
          <a:solidFill>
            <a:schemeClr val="bg1"/>
          </a:solidFill>
        </p:spPr>
      </p:pic>
    </p:spTree>
    <p:extLst>
      <p:ext uri="{BB962C8B-B14F-4D97-AF65-F5344CB8AC3E}">
        <p14:creationId xmlns:p14="http://schemas.microsoft.com/office/powerpoint/2010/main" val="30864495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724BB6-AAC9-4BB0-9FC6-28906A4ADA62}"/>
              </a:ext>
            </a:extLst>
          </p:cNvPr>
          <p:cNvSpPr>
            <a:spLocks noGrp="1"/>
          </p:cNvSpPr>
          <p:nvPr>
            <p:ph type="title"/>
          </p:nvPr>
        </p:nvSpPr>
        <p:spPr/>
        <p:txBody>
          <a:bodyPr/>
          <a:lstStyle/>
          <a:p>
            <a:r>
              <a:rPr lang="en-US" dirty="0"/>
              <a:t>Core Configurations:</a:t>
            </a:r>
          </a:p>
        </p:txBody>
      </p:sp>
      <p:sp>
        <p:nvSpPr>
          <p:cNvPr id="10" name="Title 1">
            <a:extLst>
              <a:ext uri="{FF2B5EF4-FFF2-40B4-BE49-F238E27FC236}">
                <a16:creationId xmlns:a16="http://schemas.microsoft.com/office/drawing/2014/main" id="{987752CA-DDCF-4F6C-8414-49F84BA978A6}"/>
              </a:ext>
            </a:extLst>
          </p:cNvPr>
          <p:cNvSpPr txBox="1">
            <a:spLocks/>
          </p:cNvSpPr>
          <p:nvPr/>
        </p:nvSpPr>
        <p:spPr>
          <a:xfrm>
            <a:off x="395922" y="1037178"/>
            <a:ext cx="1592540" cy="406694"/>
          </a:xfrm>
          <a:prstGeom prst="rect">
            <a:avLst/>
          </a:prstGeom>
        </p:spPr>
        <p:txBody>
          <a:bodyPr vert="horz" lIns="91440" tIns="45720" rIns="91440" bIns="45720" rtlCol="0" anchor="t">
            <a:noAutofit/>
          </a:bodyPr>
          <a:lstStyle>
            <a:lvl1pPr algn="l" defTabSz="685800" rtl="0" eaLnBrk="1" latinLnBrk="0" hangingPunct="1">
              <a:lnSpc>
                <a:spcPct val="90000"/>
              </a:lnSpc>
              <a:spcBef>
                <a:spcPct val="0"/>
              </a:spcBef>
              <a:buNone/>
              <a:defRPr sz="2800" kern="1200">
                <a:solidFill>
                  <a:schemeClr val="bg1"/>
                </a:solidFill>
                <a:latin typeface="+mj-lt"/>
                <a:ea typeface="+mj-ea"/>
                <a:cs typeface="+mj-cs"/>
              </a:defRPr>
            </a:lvl1pPr>
          </a:lstStyle>
          <a:p>
            <a:r>
              <a:rPr lang="en-US" sz="1800" dirty="0">
                <a:solidFill>
                  <a:srgbClr val="00B0F0"/>
                </a:solidFill>
              </a:rPr>
              <a:t>1-port / 2 PLL</a:t>
            </a:r>
          </a:p>
        </p:txBody>
      </p:sp>
      <p:sp>
        <p:nvSpPr>
          <p:cNvPr id="11" name="Title 1">
            <a:extLst>
              <a:ext uri="{FF2B5EF4-FFF2-40B4-BE49-F238E27FC236}">
                <a16:creationId xmlns:a16="http://schemas.microsoft.com/office/drawing/2014/main" id="{218F003A-5E6A-4B01-89F6-1D790D152981}"/>
              </a:ext>
            </a:extLst>
          </p:cNvPr>
          <p:cNvSpPr txBox="1">
            <a:spLocks/>
          </p:cNvSpPr>
          <p:nvPr/>
        </p:nvSpPr>
        <p:spPr>
          <a:xfrm>
            <a:off x="2673414" y="1015944"/>
            <a:ext cx="1592540" cy="406694"/>
          </a:xfrm>
          <a:prstGeom prst="rect">
            <a:avLst/>
          </a:prstGeom>
        </p:spPr>
        <p:txBody>
          <a:bodyPr vert="horz" lIns="91440" tIns="45720" rIns="91440" bIns="45720" rtlCol="0" anchor="t">
            <a:noAutofit/>
          </a:bodyPr>
          <a:lstStyle>
            <a:lvl1pPr algn="l" defTabSz="685800" rtl="0" eaLnBrk="1" latinLnBrk="0" hangingPunct="1">
              <a:lnSpc>
                <a:spcPct val="90000"/>
              </a:lnSpc>
              <a:spcBef>
                <a:spcPct val="0"/>
              </a:spcBef>
              <a:buNone/>
              <a:defRPr sz="2800" kern="1200">
                <a:solidFill>
                  <a:schemeClr val="bg1"/>
                </a:solidFill>
                <a:latin typeface="+mj-lt"/>
                <a:ea typeface="+mj-ea"/>
                <a:cs typeface="+mj-cs"/>
              </a:defRPr>
            </a:lvl1pPr>
          </a:lstStyle>
          <a:p>
            <a:r>
              <a:rPr lang="en-US" sz="1800" dirty="0">
                <a:solidFill>
                  <a:srgbClr val="00B0F0"/>
                </a:solidFill>
              </a:rPr>
              <a:t>4-port / 4 PLL</a:t>
            </a:r>
          </a:p>
        </p:txBody>
      </p:sp>
      <p:sp>
        <p:nvSpPr>
          <p:cNvPr id="12" name="Title 1">
            <a:extLst>
              <a:ext uri="{FF2B5EF4-FFF2-40B4-BE49-F238E27FC236}">
                <a16:creationId xmlns:a16="http://schemas.microsoft.com/office/drawing/2014/main" id="{166D97F2-9E82-4381-8F27-F0AB9587FC50}"/>
              </a:ext>
            </a:extLst>
          </p:cNvPr>
          <p:cNvSpPr txBox="1">
            <a:spLocks/>
          </p:cNvSpPr>
          <p:nvPr/>
        </p:nvSpPr>
        <p:spPr>
          <a:xfrm>
            <a:off x="4767117" y="831691"/>
            <a:ext cx="1592540" cy="406694"/>
          </a:xfrm>
          <a:prstGeom prst="rect">
            <a:avLst/>
          </a:prstGeom>
        </p:spPr>
        <p:txBody>
          <a:bodyPr vert="horz" lIns="91440" tIns="45720" rIns="91440" bIns="45720" rtlCol="0" anchor="t">
            <a:noAutofit/>
          </a:bodyPr>
          <a:lstStyle>
            <a:lvl1pPr algn="l" defTabSz="685800" rtl="0" eaLnBrk="1" latinLnBrk="0" hangingPunct="1">
              <a:lnSpc>
                <a:spcPct val="90000"/>
              </a:lnSpc>
              <a:spcBef>
                <a:spcPct val="0"/>
              </a:spcBef>
              <a:buNone/>
              <a:defRPr sz="2800" kern="1200">
                <a:solidFill>
                  <a:schemeClr val="bg1"/>
                </a:solidFill>
                <a:latin typeface="+mj-lt"/>
                <a:ea typeface="+mj-ea"/>
                <a:cs typeface="+mj-cs"/>
              </a:defRPr>
            </a:lvl1pPr>
          </a:lstStyle>
          <a:p>
            <a:pPr algn="ctr"/>
            <a:r>
              <a:rPr lang="en-US" sz="1800" dirty="0">
                <a:solidFill>
                  <a:srgbClr val="00B0F0"/>
                </a:solidFill>
              </a:rPr>
              <a:t>4-port / 4 PLL (Repeater)</a:t>
            </a:r>
          </a:p>
        </p:txBody>
      </p:sp>
      <p:pic>
        <p:nvPicPr>
          <p:cNvPr id="44" name="Picture 43">
            <a:extLst>
              <a:ext uri="{FF2B5EF4-FFF2-40B4-BE49-F238E27FC236}">
                <a16:creationId xmlns:a16="http://schemas.microsoft.com/office/drawing/2014/main" id="{7D3B5F3E-A775-4915-B7C6-66B45962D203}"/>
              </a:ext>
            </a:extLst>
          </p:cNvPr>
          <p:cNvPicPr>
            <a:picLocks noChangeAspect="1"/>
          </p:cNvPicPr>
          <p:nvPr/>
        </p:nvPicPr>
        <p:blipFill>
          <a:blip r:embed="rId2"/>
          <a:stretch>
            <a:fillRect/>
          </a:stretch>
        </p:blipFill>
        <p:spPr>
          <a:xfrm>
            <a:off x="2365965" y="1450714"/>
            <a:ext cx="2129586" cy="2422791"/>
          </a:xfrm>
          <a:prstGeom prst="rect">
            <a:avLst/>
          </a:prstGeom>
        </p:spPr>
      </p:pic>
      <p:pic>
        <p:nvPicPr>
          <p:cNvPr id="46" name="Picture 45">
            <a:extLst>
              <a:ext uri="{FF2B5EF4-FFF2-40B4-BE49-F238E27FC236}">
                <a16:creationId xmlns:a16="http://schemas.microsoft.com/office/drawing/2014/main" id="{543A899C-47CF-44A4-A3C2-CD00CF814430}"/>
              </a:ext>
            </a:extLst>
          </p:cNvPr>
          <p:cNvPicPr>
            <a:picLocks noChangeAspect="1"/>
          </p:cNvPicPr>
          <p:nvPr/>
        </p:nvPicPr>
        <p:blipFill>
          <a:blip r:embed="rId3"/>
          <a:stretch>
            <a:fillRect/>
          </a:stretch>
        </p:blipFill>
        <p:spPr>
          <a:xfrm>
            <a:off x="4627130" y="1450714"/>
            <a:ext cx="2139356" cy="2422791"/>
          </a:xfrm>
          <a:prstGeom prst="rect">
            <a:avLst/>
          </a:prstGeom>
        </p:spPr>
      </p:pic>
      <p:pic>
        <p:nvPicPr>
          <p:cNvPr id="48" name="Picture 47">
            <a:extLst>
              <a:ext uri="{FF2B5EF4-FFF2-40B4-BE49-F238E27FC236}">
                <a16:creationId xmlns:a16="http://schemas.microsoft.com/office/drawing/2014/main" id="{0CE20DA1-6236-4258-81E6-93EDBDFCAAD0}"/>
              </a:ext>
            </a:extLst>
          </p:cNvPr>
          <p:cNvPicPr>
            <a:picLocks noChangeAspect="1"/>
          </p:cNvPicPr>
          <p:nvPr/>
        </p:nvPicPr>
        <p:blipFill>
          <a:blip r:embed="rId4"/>
          <a:stretch>
            <a:fillRect/>
          </a:stretch>
        </p:blipFill>
        <p:spPr>
          <a:xfrm>
            <a:off x="94588" y="1450714"/>
            <a:ext cx="2124070" cy="1011830"/>
          </a:xfrm>
          <a:prstGeom prst="rect">
            <a:avLst/>
          </a:prstGeom>
        </p:spPr>
      </p:pic>
      <p:sp>
        <p:nvSpPr>
          <p:cNvPr id="50" name="Title 1">
            <a:extLst>
              <a:ext uri="{FF2B5EF4-FFF2-40B4-BE49-F238E27FC236}">
                <a16:creationId xmlns:a16="http://schemas.microsoft.com/office/drawing/2014/main" id="{2495EF8C-F8C3-4E85-8FCA-4FB02FCC3BF4}"/>
              </a:ext>
            </a:extLst>
          </p:cNvPr>
          <p:cNvSpPr txBox="1">
            <a:spLocks/>
          </p:cNvSpPr>
          <p:nvPr/>
        </p:nvSpPr>
        <p:spPr>
          <a:xfrm>
            <a:off x="7044609" y="1035038"/>
            <a:ext cx="1592540" cy="406694"/>
          </a:xfrm>
          <a:prstGeom prst="rect">
            <a:avLst/>
          </a:prstGeom>
        </p:spPr>
        <p:txBody>
          <a:bodyPr vert="horz" lIns="91440" tIns="45720" rIns="91440" bIns="45720" rtlCol="0" anchor="t">
            <a:noAutofit/>
          </a:bodyPr>
          <a:lstStyle>
            <a:lvl1pPr algn="l" defTabSz="685800" rtl="0" eaLnBrk="1" latinLnBrk="0" hangingPunct="1">
              <a:lnSpc>
                <a:spcPct val="90000"/>
              </a:lnSpc>
              <a:spcBef>
                <a:spcPct val="0"/>
              </a:spcBef>
              <a:buNone/>
              <a:defRPr sz="2800" kern="1200">
                <a:solidFill>
                  <a:schemeClr val="bg1"/>
                </a:solidFill>
                <a:latin typeface="+mj-lt"/>
                <a:ea typeface="+mj-ea"/>
                <a:cs typeface="+mj-cs"/>
              </a:defRPr>
            </a:lvl1pPr>
          </a:lstStyle>
          <a:p>
            <a:r>
              <a:rPr lang="en-US" sz="1800" dirty="0">
                <a:solidFill>
                  <a:srgbClr val="00B0F0"/>
                </a:solidFill>
              </a:rPr>
              <a:t>4-port / 5 PLL</a:t>
            </a:r>
          </a:p>
        </p:txBody>
      </p:sp>
      <p:pic>
        <p:nvPicPr>
          <p:cNvPr id="13" name="Picture 12">
            <a:extLst>
              <a:ext uri="{FF2B5EF4-FFF2-40B4-BE49-F238E27FC236}">
                <a16:creationId xmlns:a16="http://schemas.microsoft.com/office/drawing/2014/main" id="{1F6AE116-D56D-44A9-A673-C177889981D7}"/>
              </a:ext>
            </a:extLst>
          </p:cNvPr>
          <p:cNvPicPr>
            <a:picLocks noChangeAspect="1"/>
          </p:cNvPicPr>
          <p:nvPr/>
        </p:nvPicPr>
        <p:blipFill rotWithShape="1">
          <a:blip r:embed="rId5"/>
          <a:srcRect r="6638"/>
          <a:stretch/>
        </p:blipFill>
        <p:spPr>
          <a:xfrm>
            <a:off x="6879492" y="1341778"/>
            <a:ext cx="2103120" cy="2680956"/>
          </a:xfrm>
          <a:prstGeom prst="rect">
            <a:avLst/>
          </a:prstGeom>
        </p:spPr>
      </p:pic>
      <p:sp>
        <p:nvSpPr>
          <p:cNvPr id="14" name="Rectangle 13">
            <a:extLst>
              <a:ext uri="{FF2B5EF4-FFF2-40B4-BE49-F238E27FC236}">
                <a16:creationId xmlns:a16="http://schemas.microsoft.com/office/drawing/2014/main" id="{BF755845-5F68-475D-B28C-02DF012936B1}"/>
              </a:ext>
            </a:extLst>
          </p:cNvPr>
          <p:cNvSpPr/>
          <p:nvPr/>
        </p:nvSpPr>
        <p:spPr>
          <a:xfrm>
            <a:off x="6922921" y="1452449"/>
            <a:ext cx="2079478" cy="2495107"/>
          </a:xfrm>
          <a:prstGeom prst="rect">
            <a:avLst/>
          </a:prstGeom>
          <a:no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83948A11-8EB5-4E97-A4E4-3E2E45A3C6DA}"/>
              </a:ext>
            </a:extLst>
          </p:cNvPr>
          <p:cNvSpPr/>
          <p:nvPr/>
        </p:nvSpPr>
        <p:spPr>
          <a:xfrm>
            <a:off x="6919376" y="1455997"/>
            <a:ext cx="2079478" cy="661201"/>
          </a:xfrm>
          <a:prstGeom prst="rect">
            <a:avLst/>
          </a:prstGeom>
          <a:no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94F3910E-6CE6-4510-99A3-BD9D60FAC7E6}"/>
              </a:ext>
            </a:extLst>
          </p:cNvPr>
          <p:cNvSpPr/>
          <p:nvPr/>
        </p:nvSpPr>
        <p:spPr>
          <a:xfrm>
            <a:off x="6930016" y="3274161"/>
            <a:ext cx="2079478" cy="661201"/>
          </a:xfrm>
          <a:prstGeom prst="rect">
            <a:avLst/>
          </a:prstGeom>
          <a:no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BDF2C4BB-36CC-470D-8C7D-CB988C70A947}"/>
              </a:ext>
            </a:extLst>
          </p:cNvPr>
          <p:cNvSpPr/>
          <p:nvPr/>
        </p:nvSpPr>
        <p:spPr>
          <a:xfrm>
            <a:off x="6926477" y="2852412"/>
            <a:ext cx="2079478" cy="591870"/>
          </a:xfrm>
          <a:prstGeom prst="rect">
            <a:avLst/>
          </a:prstGeom>
          <a:no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10863159-157D-489C-9422-88458C827912}"/>
              </a:ext>
            </a:extLst>
          </p:cNvPr>
          <p:cNvSpPr/>
          <p:nvPr/>
        </p:nvSpPr>
        <p:spPr>
          <a:xfrm>
            <a:off x="6922935" y="1934468"/>
            <a:ext cx="2079478" cy="591870"/>
          </a:xfrm>
          <a:prstGeom prst="rect">
            <a:avLst/>
          </a:prstGeom>
          <a:no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a:extLst>
              <a:ext uri="{FF2B5EF4-FFF2-40B4-BE49-F238E27FC236}">
                <a16:creationId xmlns:a16="http://schemas.microsoft.com/office/drawing/2014/main" id="{5B697F97-D295-45DF-A0B3-1ECA0811A1E6}"/>
              </a:ext>
            </a:extLst>
          </p:cNvPr>
          <p:cNvSpPr txBox="1"/>
          <p:nvPr/>
        </p:nvSpPr>
        <p:spPr>
          <a:xfrm>
            <a:off x="6930016" y="1592933"/>
            <a:ext cx="470133" cy="201052"/>
          </a:xfrm>
          <a:prstGeom prst="rect">
            <a:avLst/>
          </a:prstGeom>
          <a:noFill/>
        </p:spPr>
        <p:txBody>
          <a:bodyPr wrap="none" rtlCol="0">
            <a:noAutofit/>
          </a:bodyPr>
          <a:lstStyle/>
          <a:p>
            <a:pPr algn="l"/>
            <a:r>
              <a:rPr lang="en-US" sz="800" b="1" dirty="0">
                <a:solidFill>
                  <a:schemeClr val="bg1"/>
                </a:solidFill>
              </a:rPr>
              <a:t>Lane3</a:t>
            </a:r>
          </a:p>
        </p:txBody>
      </p:sp>
      <p:sp>
        <p:nvSpPr>
          <p:cNvPr id="20" name="TextBox 19">
            <a:extLst>
              <a:ext uri="{FF2B5EF4-FFF2-40B4-BE49-F238E27FC236}">
                <a16:creationId xmlns:a16="http://schemas.microsoft.com/office/drawing/2014/main" id="{12DA1094-82BA-43D5-9673-439EC37EB8D3}"/>
              </a:ext>
            </a:extLst>
          </p:cNvPr>
          <p:cNvSpPr txBox="1"/>
          <p:nvPr/>
        </p:nvSpPr>
        <p:spPr>
          <a:xfrm>
            <a:off x="6939538" y="2195391"/>
            <a:ext cx="470133" cy="201052"/>
          </a:xfrm>
          <a:prstGeom prst="rect">
            <a:avLst/>
          </a:prstGeom>
          <a:noFill/>
        </p:spPr>
        <p:txBody>
          <a:bodyPr wrap="none" rtlCol="0">
            <a:noAutofit/>
          </a:bodyPr>
          <a:lstStyle/>
          <a:p>
            <a:pPr algn="l"/>
            <a:r>
              <a:rPr lang="en-US" sz="800" b="1" dirty="0">
                <a:solidFill>
                  <a:schemeClr val="bg1"/>
                </a:solidFill>
              </a:rPr>
              <a:t>Lane2</a:t>
            </a:r>
          </a:p>
        </p:txBody>
      </p:sp>
      <p:sp>
        <p:nvSpPr>
          <p:cNvPr id="21" name="TextBox 20">
            <a:extLst>
              <a:ext uri="{FF2B5EF4-FFF2-40B4-BE49-F238E27FC236}">
                <a16:creationId xmlns:a16="http://schemas.microsoft.com/office/drawing/2014/main" id="{B2057AE9-5D42-457B-8FDA-3995F677E47A}"/>
              </a:ext>
            </a:extLst>
          </p:cNvPr>
          <p:cNvSpPr txBox="1"/>
          <p:nvPr/>
        </p:nvSpPr>
        <p:spPr>
          <a:xfrm>
            <a:off x="6949061" y="2955011"/>
            <a:ext cx="470133" cy="201052"/>
          </a:xfrm>
          <a:prstGeom prst="rect">
            <a:avLst/>
          </a:prstGeom>
          <a:noFill/>
        </p:spPr>
        <p:txBody>
          <a:bodyPr wrap="none" rtlCol="0">
            <a:noAutofit/>
          </a:bodyPr>
          <a:lstStyle/>
          <a:p>
            <a:pPr algn="l"/>
            <a:r>
              <a:rPr lang="en-US" sz="800" b="1" dirty="0">
                <a:solidFill>
                  <a:schemeClr val="bg1"/>
                </a:solidFill>
              </a:rPr>
              <a:t>Lane1</a:t>
            </a:r>
          </a:p>
        </p:txBody>
      </p:sp>
      <p:sp>
        <p:nvSpPr>
          <p:cNvPr id="22" name="TextBox 21">
            <a:extLst>
              <a:ext uri="{FF2B5EF4-FFF2-40B4-BE49-F238E27FC236}">
                <a16:creationId xmlns:a16="http://schemas.microsoft.com/office/drawing/2014/main" id="{2666EA27-EC55-43F3-86EC-3B404210C1B8}"/>
              </a:ext>
            </a:extLst>
          </p:cNvPr>
          <p:cNvSpPr txBox="1"/>
          <p:nvPr/>
        </p:nvSpPr>
        <p:spPr>
          <a:xfrm>
            <a:off x="6951441" y="3536041"/>
            <a:ext cx="470133" cy="201052"/>
          </a:xfrm>
          <a:prstGeom prst="rect">
            <a:avLst/>
          </a:prstGeom>
          <a:noFill/>
        </p:spPr>
        <p:txBody>
          <a:bodyPr wrap="none" rtlCol="0">
            <a:noAutofit/>
          </a:bodyPr>
          <a:lstStyle/>
          <a:p>
            <a:pPr algn="l"/>
            <a:r>
              <a:rPr lang="en-US" sz="800" b="1" dirty="0">
                <a:solidFill>
                  <a:schemeClr val="bg1"/>
                </a:solidFill>
              </a:rPr>
              <a:t>Lane0</a:t>
            </a:r>
          </a:p>
        </p:txBody>
      </p:sp>
    </p:spTree>
    <p:extLst>
      <p:ext uri="{BB962C8B-B14F-4D97-AF65-F5344CB8AC3E}">
        <p14:creationId xmlns:p14="http://schemas.microsoft.com/office/powerpoint/2010/main" val="2068276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itialization</a:t>
            </a:r>
          </a:p>
        </p:txBody>
      </p:sp>
      <p:sp>
        <p:nvSpPr>
          <p:cNvPr id="3" name="Content Placeholder 2"/>
          <p:cNvSpPr>
            <a:spLocks noGrp="1"/>
          </p:cNvSpPr>
          <p:nvPr>
            <p:ph type="body" sz="quarter" idx="10"/>
          </p:nvPr>
        </p:nvSpPr>
        <p:spPr>
          <a:xfrm>
            <a:off x="251668" y="1120873"/>
            <a:ext cx="4114800" cy="3291840"/>
          </a:xfrm>
        </p:spPr>
        <p:txBody>
          <a:bodyPr/>
          <a:lstStyle/>
          <a:p>
            <a:r>
              <a:rPr lang="en-US" sz="1600" dirty="0"/>
              <a:t>This IP requires all lanes to be power on during the initial power-on sequence, that is, PIN_PU_PLL, PIN_PU_TX and PIN_PU_RX of 4 lanes must be high during the initial power on</a:t>
            </a:r>
          </a:p>
          <a:p>
            <a:r>
              <a:rPr lang="en-US" sz="1600" dirty="0"/>
              <a:t>The power-on sequence initiates automatically whenever PIN_RESET transitions from 0x1 to 0x0 and PIN_PU_PLL is 0x0</a:t>
            </a:r>
          </a:p>
          <a:p>
            <a:r>
              <a:rPr lang="en-US" sz="1600" dirty="0"/>
              <a:t>During the power-on sequence, and before the internal PLL of the PHY is ready, the REFCLK outputs on PIN_TXDCLK and PIN_RXDCLK</a:t>
            </a:r>
          </a:p>
          <a:p>
            <a:endParaRPr lang="en-US" sz="1600" dirty="0"/>
          </a:p>
        </p:txBody>
      </p:sp>
      <p:pic>
        <p:nvPicPr>
          <p:cNvPr id="5" name="Picture 4">
            <a:extLst>
              <a:ext uri="{FF2B5EF4-FFF2-40B4-BE49-F238E27FC236}">
                <a16:creationId xmlns:a16="http://schemas.microsoft.com/office/drawing/2014/main" id="{C3622007-A934-45C3-9568-6A97F071793F}"/>
              </a:ext>
            </a:extLst>
          </p:cNvPr>
          <p:cNvPicPr>
            <a:picLocks noChangeAspect="1"/>
          </p:cNvPicPr>
          <p:nvPr/>
        </p:nvPicPr>
        <p:blipFill>
          <a:blip r:embed="rId2"/>
          <a:stretch>
            <a:fillRect/>
          </a:stretch>
        </p:blipFill>
        <p:spPr>
          <a:xfrm>
            <a:off x="4690005" y="2030465"/>
            <a:ext cx="4114801" cy="2579595"/>
          </a:xfrm>
          <a:prstGeom prst="rect">
            <a:avLst/>
          </a:prstGeom>
        </p:spPr>
      </p:pic>
      <p:sp>
        <p:nvSpPr>
          <p:cNvPr id="7" name="TextBox 6">
            <a:extLst>
              <a:ext uri="{FF2B5EF4-FFF2-40B4-BE49-F238E27FC236}">
                <a16:creationId xmlns:a16="http://schemas.microsoft.com/office/drawing/2014/main" id="{F6840D72-0527-4313-91D4-72143DA322C2}"/>
              </a:ext>
            </a:extLst>
          </p:cNvPr>
          <p:cNvSpPr txBox="1"/>
          <p:nvPr/>
        </p:nvSpPr>
        <p:spPr>
          <a:xfrm>
            <a:off x="5015115" y="854543"/>
            <a:ext cx="3304685" cy="307777"/>
          </a:xfrm>
          <a:prstGeom prst="rect">
            <a:avLst/>
          </a:prstGeom>
          <a:noFill/>
        </p:spPr>
        <p:txBody>
          <a:bodyPr wrap="square">
            <a:spAutoFit/>
          </a:bodyPr>
          <a:lstStyle/>
          <a:p>
            <a:r>
              <a:rPr lang="en-US" sz="1400" dirty="0">
                <a:solidFill>
                  <a:schemeClr val="bg1"/>
                </a:solidFill>
                <a:latin typeface="Arial" panose="020B0604020202020204" pitchFamily="34" charset="0"/>
              </a:rPr>
              <a:t>PHY Initial Power-on Sequence Timing</a:t>
            </a:r>
            <a:endParaRPr lang="en-US" sz="1400" dirty="0">
              <a:solidFill>
                <a:schemeClr val="bg1"/>
              </a:solidFill>
            </a:endParaRPr>
          </a:p>
        </p:txBody>
      </p:sp>
      <p:pic>
        <p:nvPicPr>
          <p:cNvPr id="9" name="Picture 8">
            <a:extLst>
              <a:ext uri="{FF2B5EF4-FFF2-40B4-BE49-F238E27FC236}">
                <a16:creationId xmlns:a16="http://schemas.microsoft.com/office/drawing/2014/main" id="{5FE52B0E-4EC3-46BB-B784-EC5E157DD172}"/>
              </a:ext>
            </a:extLst>
          </p:cNvPr>
          <p:cNvPicPr>
            <a:picLocks noChangeAspect="1"/>
          </p:cNvPicPr>
          <p:nvPr/>
        </p:nvPicPr>
        <p:blipFill>
          <a:blip r:embed="rId3"/>
          <a:stretch>
            <a:fillRect/>
          </a:stretch>
        </p:blipFill>
        <p:spPr>
          <a:xfrm>
            <a:off x="5384283" y="1318220"/>
            <a:ext cx="2726246" cy="626610"/>
          </a:xfrm>
          <a:prstGeom prst="rect">
            <a:avLst/>
          </a:prstGeom>
        </p:spPr>
      </p:pic>
    </p:spTree>
    <p:extLst>
      <p:ext uri="{BB962C8B-B14F-4D97-AF65-F5344CB8AC3E}">
        <p14:creationId xmlns:p14="http://schemas.microsoft.com/office/powerpoint/2010/main" val="2211569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Rx Initialization</a:t>
            </a:r>
          </a:p>
        </p:txBody>
      </p:sp>
      <p:sp>
        <p:nvSpPr>
          <p:cNvPr id="5" name="Text Placeholder 4">
            <a:extLst>
              <a:ext uri="{FF2B5EF4-FFF2-40B4-BE49-F238E27FC236}">
                <a16:creationId xmlns:a16="http://schemas.microsoft.com/office/drawing/2014/main" id="{60A72044-89E6-4340-9BAD-CA384092BB36}"/>
              </a:ext>
            </a:extLst>
          </p:cNvPr>
          <p:cNvSpPr>
            <a:spLocks noGrp="1"/>
          </p:cNvSpPr>
          <p:nvPr>
            <p:ph type="body" sz="quarter" idx="10"/>
          </p:nvPr>
        </p:nvSpPr>
        <p:spPr>
          <a:xfrm>
            <a:off x="339194" y="983484"/>
            <a:ext cx="8458200" cy="3291840"/>
          </a:xfrm>
        </p:spPr>
        <p:txBody>
          <a:bodyPr/>
          <a:lstStyle/>
          <a:p>
            <a:r>
              <a:rPr lang="en-US" sz="2000" dirty="0">
                <a:latin typeface="Arial" panose="020B0604020202020204" pitchFamily="34" charset="0"/>
              </a:rPr>
              <a:t>Rx initialization is performed with pins PIN_RX_INIT, PIN_RX_INIT_DONE, and PIN_RXP, PIN_RXN</a:t>
            </a:r>
            <a:endParaRPr lang="en-US" sz="2000" dirty="0"/>
          </a:p>
          <a:p>
            <a:endParaRPr lang="en-US" dirty="0"/>
          </a:p>
        </p:txBody>
      </p:sp>
      <p:sp>
        <p:nvSpPr>
          <p:cNvPr id="49" name="object 49"/>
          <p:cNvSpPr txBox="1"/>
          <p:nvPr/>
        </p:nvSpPr>
        <p:spPr>
          <a:xfrm>
            <a:off x="7569260" y="4275324"/>
            <a:ext cx="136992" cy="86653"/>
          </a:xfrm>
          <a:prstGeom prst="rect">
            <a:avLst/>
          </a:prstGeom>
        </p:spPr>
        <p:txBody>
          <a:bodyPr vert="horz" wrap="square" lIns="0" tIns="5043" rIns="0" bIns="0" rtlCol="0">
            <a:spAutoFit/>
          </a:bodyPr>
          <a:lstStyle/>
          <a:p>
            <a:pPr marL="26055">
              <a:spcBef>
                <a:spcPts val="40"/>
              </a:spcBef>
            </a:pPr>
            <a:r>
              <a:rPr sz="530" spc="10" dirty="0">
                <a:solidFill>
                  <a:srgbClr val="FFFFFF"/>
                </a:solidFill>
                <a:latin typeface="Arial"/>
                <a:cs typeface="Arial"/>
              </a:rPr>
              <a:t>45</a:t>
            </a:r>
            <a:endParaRPr sz="530">
              <a:latin typeface="Arial"/>
              <a:cs typeface="Arial"/>
            </a:endParaRPr>
          </a:p>
        </p:txBody>
      </p:sp>
      <p:pic>
        <p:nvPicPr>
          <p:cNvPr id="51" name="Picture 50">
            <a:extLst>
              <a:ext uri="{FF2B5EF4-FFF2-40B4-BE49-F238E27FC236}">
                <a16:creationId xmlns:a16="http://schemas.microsoft.com/office/drawing/2014/main" id="{B6D7C6E2-8E6D-4CA4-B9B8-B2D0EA444319}"/>
              </a:ext>
            </a:extLst>
          </p:cNvPr>
          <p:cNvPicPr>
            <a:picLocks noChangeAspect="1"/>
          </p:cNvPicPr>
          <p:nvPr/>
        </p:nvPicPr>
        <p:blipFill>
          <a:blip r:embed="rId2"/>
          <a:stretch>
            <a:fillRect/>
          </a:stretch>
        </p:blipFill>
        <p:spPr>
          <a:xfrm>
            <a:off x="550527" y="1791744"/>
            <a:ext cx="7892828" cy="1927698"/>
          </a:xfrm>
          <a:prstGeom prst="rect">
            <a:avLst/>
          </a:prstGeom>
        </p:spPr>
      </p:pic>
      <p:pic>
        <p:nvPicPr>
          <p:cNvPr id="55" name="Picture 54">
            <a:extLst>
              <a:ext uri="{FF2B5EF4-FFF2-40B4-BE49-F238E27FC236}">
                <a16:creationId xmlns:a16="http://schemas.microsoft.com/office/drawing/2014/main" id="{FFF63457-1059-4E6E-B251-246DE4108975}"/>
              </a:ext>
            </a:extLst>
          </p:cNvPr>
          <p:cNvPicPr>
            <a:picLocks noChangeAspect="1"/>
          </p:cNvPicPr>
          <p:nvPr/>
        </p:nvPicPr>
        <p:blipFill>
          <a:blip r:embed="rId3"/>
          <a:stretch>
            <a:fillRect/>
          </a:stretch>
        </p:blipFill>
        <p:spPr>
          <a:xfrm>
            <a:off x="3586467" y="3896641"/>
            <a:ext cx="1971065" cy="651248"/>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Speed Change Sequence</a:t>
            </a:r>
          </a:p>
        </p:txBody>
      </p:sp>
      <p:sp>
        <p:nvSpPr>
          <p:cNvPr id="6" name="object 6"/>
          <p:cNvSpPr txBox="1"/>
          <p:nvPr/>
        </p:nvSpPr>
        <p:spPr>
          <a:xfrm>
            <a:off x="7569260" y="4275324"/>
            <a:ext cx="136992" cy="86653"/>
          </a:xfrm>
          <a:prstGeom prst="rect">
            <a:avLst/>
          </a:prstGeom>
        </p:spPr>
        <p:txBody>
          <a:bodyPr vert="horz" wrap="square" lIns="0" tIns="5043" rIns="0" bIns="0" rtlCol="0">
            <a:spAutoFit/>
          </a:bodyPr>
          <a:lstStyle/>
          <a:p>
            <a:pPr marL="26055">
              <a:spcBef>
                <a:spcPts val="40"/>
              </a:spcBef>
            </a:pPr>
            <a:r>
              <a:rPr sz="530" spc="10" dirty="0">
                <a:solidFill>
                  <a:srgbClr val="FFFFFF"/>
                </a:solidFill>
                <a:latin typeface="Arial"/>
                <a:cs typeface="Arial"/>
              </a:rPr>
              <a:t>44</a:t>
            </a:r>
            <a:endParaRPr sz="530">
              <a:latin typeface="Arial"/>
              <a:cs typeface="Arial"/>
            </a:endParaRPr>
          </a:p>
        </p:txBody>
      </p:sp>
      <p:pic>
        <p:nvPicPr>
          <p:cNvPr id="7" name="Picture 6">
            <a:extLst>
              <a:ext uri="{FF2B5EF4-FFF2-40B4-BE49-F238E27FC236}">
                <a16:creationId xmlns:a16="http://schemas.microsoft.com/office/drawing/2014/main" id="{A96BA28F-07FF-4742-8F93-B223E2757F25}"/>
              </a:ext>
            </a:extLst>
          </p:cNvPr>
          <p:cNvPicPr>
            <a:picLocks noChangeAspect="1"/>
          </p:cNvPicPr>
          <p:nvPr/>
        </p:nvPicPr>
        <p:blipFill>
          <a:blip r:embed="rId2"/>
          <a:stretch>
            <a:fillRect/>
          </a:stretch>
        </p:blipFill>
        <p:spPr>
          <a:xfrm>
            <a:off x="1271884" y="1096804"/>
            <a:ext cx="6262653" cy="3082765"/>
          </a:xfrm>
          <a:prstGeom prst="rect">
            <a:avLst/>
          </a:prstGeom>
        </p:spPr>
      </p:pic>
      <p:pic>
        <p:nvPicPr>
          <p:cNvPr id="9" name="Picture 8">
            <a:extLst>
              <a:ext uri="{FF2B5EF4-FFF2-40B4-BE49-F238E27FC236}">
                <a16:creationId xmlns:a16="http://schemas.microsoft.com/office/drawing/2014/main" id="{7D3D68CF-E9F0-4150-A367-18273A03DB7C}"/>
              </a:ext>
            </a:extLst>
          </p:cNvPr>
          <p:cNvPicPr>
            <a:picLocks noChangeAspect="1"/>
          </p:cNvPicPr>
          <p:nvPr/>
        </p:nvPicPr>
        <p:blipFill>
          <a:blip r:embed="rId3"/>
          <a:stretch>
            <a:fillRect/>
          </a:stretch>
        </p:blipFill>
        <p:spPr>
          <a:xfrm>
            <a:off x="3127836" y="4215363"/>
            <a:ext cx="2550747" cy="532358"/>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Speed Change</a:t>
            </a:r>
          </a:p>
        </p:txBody>
      </p:sp>
      <p:sp>
        <p:nvSpPr>
          <p:cNvPr id="7" name="Text Placeholder 6">
            <a:extLst>
              <a:ext uri="{FF2B5EF4-FFF2-40B4-BE49-F238E27FC236}">
                <a16:creationId xmlns:a16="http://schemas.microsoft.com/office/drawing/2014/main" id="{ED2FBB98-2F3F-4B7D-B39B-FC819C0FF4CF}"/>
              </a:ext>
            </a:extLst>
          </p:cNvPr>
          <p:cNvSpPr>
            <a:spLocks noGrp="1"/>
          </p:cNvSpPr>
          <p:nvPr>
            <p:ph type="body" sz="quarter" idx="10"/>
          </p:nvPr>
        </p:nvSpPr>
        <p:spPr/>
        <p:txBody>
          <a:bodyPr/>
          <a:lstStyle/>
          <a:p>
            <a:r>
              <a:rPr lang="en-US" dirty="0"/>
              <a:t>Data rate can be changed by configuring PIN_PHY_GEN_RX and PIN_PHY_GEN_TX</a:t>
            </a:r>
          </a:p>
          <a:p>
            <a:r>
              <a:rPr lang="en-US" dirty="0"/>
              <a:t>Set PIN_TXDATA_GRAY_CODE_EN, PIN_TXDATA_PRE_CODE_EN, PIN_RXDATA_GRAY_CODE_EN, and PIN_RXDATA_PRE_CODE_EN based on the pre/gray coding requirement before changing PIN_PHY_GEN_RX and PIN_PHY_GEN_TX</a:t>
            </a:r>
          </a:p>
          <a:p>
            <a:r>
              <a:rPr lang="en-US" dirty="0"/>
              <a:t>The pins PIN_PLL_READY_TX and PIN_PLL_READY_RX de-assert and then re-assert</a:t>
            </a:r>
          </a:p>
        </p:txBody>
      </p:sp>
      <p:sp>
        <p:nvSpPr>
          <p:cNvPr id="4" name="object 4"/>
          <p:cNvSpPr txBox="1"/>
          <p:nvPr/>
        </p:nvSpPr>
        <p:spPr>
          <a:xfrm>
            <a:off x="7569260" y="4275324"/>
            <a:ext cx="136992" cy="86653"/>
          </a:xfrm>
          <a:prstGeom prst="rect">
            <a:avLst/>
          </a:prstGeom>
        </p:spPr>
        <p:txBody>
          <a:bodyPr vert="horz" wrap="square" lIns="0" tIns="5043" rIns="0" bIns="0" rtlCol="0">
            <a:spAutoFit/>
          </a:bodyPr>
          <a:lstStyle/>
          <a:p>
            <a:pPr marL="26055">
              <a:spcBef>
                <a:spcPts val="40"/>
              </a:spcBef>
            </a:pPr>
            <a:r>
              <a:rPr sz="530" spc="10" dirty="0">
                <a:solidFill>
                  <a:srgbClr val="FFFFFF"/>
                </a:solidFill>
                <a:latin typeface="Arial"/>
                <a:cs typeface="Arial"/>
              </a:rPr>
              <a:t>43</a:t>
            </a:r>
            <a:endParaRPr sz="530">
              <a:latin typeface="Arial"/>
              <a:cs typeface="Aria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Speed Change (cont.)</a:t>
            </a:r>
          </a:p>
        </p:txBody>
      </p:sp>
      <p:sp>
        <p:nvSpPr>
          <p:cNvPr id="7" name="Text Placeholder 6">
            <a:extLst>
              <a:ext uri="{FF2B5EF4-FFF2-40B4-BE49-F238E27FC236}">
                <a16:creationId xmlns:a16="http://schemas.microsoft.com/office/drawing/2014/main" id="{ED2FBB98-2F3F-4B7D-B39B-FC819C0FF4CF}"/>
              </a:ext>
            </a:extLst>
          </p:cNvPr>
          <p:cNvSpPr>
            <a:spLocks noGrp="1"/>
          </p:cNvSpPr>
          <p:nvPr>
            <p:ph type="body" sz="quarter" idx="10"/>
          </p:nvPr>
        </p:nvSpPr>
        <p:spPr/>
        <p:txBody>
          <a:bodyPr/>
          <a:lstStyle/>
          <a:p>
            <a:r>
              <a:rPr lang="en-US" dirty="0"/>
              <a:t>When valid data appears on Rx, the SoC asserts PIN_RX_INIT to initialize the receiver as directed</a:t>
            </a:r>
          </a:p>
          <a:p>
            <a:r>
              <a:rPr lang="en-US" dirty="0"/>
              <a:t>The same is true in Wake Up from Slumber mode</a:t>
            </a:r>
          </a:p>
          <a:p>
            <a:r>
              <a:rPr lang="en-US" dirty="0"/>
              <a:t>The REFCLK on PIN_TXDCLK and PIN_RXDCLK can be disabled by setting PHY register REFCLK_ON_DCLK_DIS_LANE = 0x1</a:t>
            </a:r>
          </a:p>
          <a:p>
            <a:endParaRPr lang="en-US" dirty="0"/>
          </a:p>
          <a:p>
            <a:endParaRPr lang="en-US" dirty="0"/>
          </a:p>
          <a:p>
            <a:endParaRPr lang="en-US" dirty="0"/>
          </a:p>
        </p:txBody>
      </p:sp>
      <p:sp>
        <p:nvSpPr>
          <p:cNvPr id="4" name="object 4"/>
          <p:cNvSpPr txBox="1"/>
          <p:nvPr/>
        </p:nvSpPr>
        <p:spPr>
          <a:xfrm>
            <a:off x="7569260" y="4275324"/>
            <a:ext cx="136992" cy="86653"/>
          </a:xfrm>
          <a:prstGeom prst="rect">
            <a:avLst/>
          </a:prstGeom>
        </p:spPr>
        <p:txBody>
          <a:bodyPr vert="horz" wrap="square" lIns="0" tIns="5043" rIns="0" bIns="0" rtlCol="0">
            <a:spAutoFit/>
          </a:bodyPr>
          <a:lstStyle/>
          <a:p>
            <a:pPr marL="26055">
              <a:spcBef>
                <a:spcPts val="40"/>
              </a:spcBef>
            </a:pPr>
            <a:r>
              <a:rPr sz="530" spc="10" dirty="0">
                <a:solidFill>
                  <a:srgbClr val="FFFFFF"/>
                </a:solidFill>
                <a:latin typeface="Arial"/>
                <a:cs typeface="Arial"/>
              </a:rPr>
              <a:t>43</a:t>
            </a:r>
            <a:endParaRPr sz="530">
              <a:latin typeface="Arial"/>
              <a:cs typeface="Arial"/>
            </a:endParaRPr>
          </a:p>
        </p:txBody>
      </p:sp>
    </p:spTree>
    <p:extLst>
      <p:ext uri="{BB962C8B-B14F-4D97-AF65-F5344CB8AC3E}">
        <p14:creationId xmlns:p14="http://schemas.microsoft.com/office/powerpoint/2010/main" val="626383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object 56"/>
          <p:cNvSpPr txBox="1"/>
          <p:nvPr/>
        </p:nvSpPr>
        <p:spPr>
          <a:xfrm>
            <a:off x="7569260" y="4275324"/>
            <a:ext cx="136992" cy="86653"/>
          </a:xfrm>
          <a:prstGeom prst="rect">
            <a:avLst/>
          </a:prstGeom>
        </p:spPr>
        <p:txBody>
          <a:bodyPr vert="horz" wrap="square" lIns="0" tIns="5043" rIns="0" bIns="0" rtlCol="0">
            <a:spAutoFit/>
          </a:bodyPr>
          <a:lstStyle/>
          <a:p>
            <a:pPr marL="26055">
              <a:spcBef>
                <a:spcPts val="40"/>
              </a:spcBef>
            </a:pPr>
            <a:r>
              <a:rPr sz="530" spc="10" dirty="0">
                <a:solidFill>
                  <a:srgbClr val="FFFFFF"/>
                </a:solidFill>
                <a:latin typeface="Arial"/>
                <a:cs typeface="Arial"/>
              </a:rPr>
              <a:t>87</a:t>
            </a:r>
            <a:endParaRPr sz="530">
              <a:latin typeface="Arial"/>
              <a:cs typeface="Arial"/>
            </a:endParaRPr>
          </a:p>
        </p:txBody>
      </p:sp>
      <p:pic>
        <p:nvPicPr>
          <p:cNvPr id="4" name="Picture 3">
            <a:extLst>
              <a:ext uri="{FF2B5EF4-FFF2-40B4-BE49-F238E27FC236}">
                <a16:creationId xmlns:a16="http://schemas.microsoft.com/office/drawing/2014/main" id="{B3E12525-9EEE-4EB1-8A19-371757681924}"/>
              </a:ext>
            </a:extLst>
          </p:cNvPr>
          <p:cNvPicPr>
            <a:picLocks noChangeAspect="1"/>
          </p:cNvPicPr>
          <p:nvPr/>
        </p:nvPicPr>
        <p:blipFill>
          <a:blip r:embed="rId2"/>
          <a:stretch>
            <a:fillRect/>
          </a:stretch>
        </p:blipFill>
        <p:spPr>
          <a:xfrm>
            <a:off x="1000796" y="974917"/>
            <a:ext cx="6528516" cy="2734063"/>
          </a:xfrm>
          <a:prstGeom prst="rect">
            <a:avLst/>
          </a:prstGeom>
        </p:spPr>
      </p:pic>
      <p:pic>
        <p:nvPicPr>
          <p:cNvPr id="59" name="Picture 58">
            <a:extLst>
              <a:ext uri="{FF2B5EF4-FFF2-40B4-BE49-F238E27FC236}">
                <a16:creationId xmlns:a16="http://schemas.microsoft.com/office/drawing/2014/main" id="{D0A931D5-E1F0-4323-A40E-6F676A7225DE}"/>
              </a:ext>
            </a:extLst>
          </p:cNvPr>
          <p:cNvPicPr>
            <a:picLocks noChangeAspect="1"/>
          </p:cNvPicPr>
          <p:nvPr/>
        </p:nvPicPr>
        <p:blipFill>
          <a:blip r:embed="rId3"/>
          <a:stretch>
            <a:fillRect/>
          </a:stretch>
        </p:blipFill>
        <p:spPr>
          <a:xfrm>
            <a:off x="2817721" y="3945847"/>
            <a:ext cx="3508557" cy="658953"/>
          </a:xfrm>
          <a:prstGeom prst="rect">
            <a:avLst/>
          </a:prstGeom>
        </p:spPr>
      </p:pic>
      <p:sp>
        <p:nvSpPr>
          <p:cNvPr id="6" name="Title 5">
            <a:extLst>
              <a:ext uri="{FF2B5EF4-FFF2-40B4-BE49-F238E27FC236}">
                <a16:creationId xmlns:a16="http://schemas.microsoft.com/office/drawing/2014/main" id="{11D585D6-11A7-4277-9A8E-30730E78AEF1}"/>
              </a:ext>
            </a:extLst>
          </p:cNvPr>
          <p:cNvSpPr>
            <a:spLocks noGrp="1"/>
          </p:cNvSpPr>
          <p:nvPr>
            <p:ph type="title"/>
          </p:nvPr>
        </p:nvSpPr>
        <p:spPr/>
        <p:txBody>
          <a:bodyPr/>
          <a:lstStyle/>
          <a:p>
            <a:r>
              <a:rPr lang="en-US" dirty="0"/>
              <a:t>Soft Reset</a:t>
            </a:r>
          </a:p>
        </p:txBody>
      </p:sp>
    </p:spTree>
    <p:extLst>
      <p:ext uri="{BB962C8B-B14F-4D97-AF65-F5344CB8AC3E}">
        <p14:creationId xmlns:p14="http://schemas.microsoft.com/office/powerpoint/2010/main" val="2547010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object 56"/>
          <p:cNvSpPr txBox="1"/>
          <p:nvPr/>
        </p:nvSpPr>
        <p:spPr>
          <a:xfrm>
            <a:off x="7569260" y="4275324"/>
            <a:ext cx="136992" cy="86653"/>
          </a:xfrm>
          <a:prstGeom prst="rect">
            <a:avLst/>
          </a:prstGeom>
        </p:spPr>
        <p:txBody>
          <a:bodyPr vert="horz" wrap="square" lIns="0" tIns="5043" rIns="0" bIns="0" rtlCol="0">
            <a:spAutoFit/>
          </a:bodyPr>
          <a:lstStyle/>
          <a:p>
            <a:pPr marL="26055">
              <a:spcBef>
                <a:spcPts val="40"/>
              </a:spcBef>
            </a:pPr>
            <a:r>
              <a:rPr sz="530" spc="10" dirty="0">
                <a:solidFill>
                  <a:srgbClr val="FFFFFF"/>
                </a:solidFill>
                <a:latin typeface="Arial"/>
                <a:cs typeface="Arial"/>
              </a:rPr>
              <a:t>87</a:t>
            </a:r>
            <a:endParaRPr sz="530">
              <a:latin typeface="Arial"/>
              <a:cs typeface="Arial"/>
            </a:endParaRPr>
          </a:p>
        </p:txBody>
      </p:sp>
      <p:sp>
        <p:nvSpPr>
          <p:cNvPr id="6" name="Title 5">
            <a:extLst>
              <a:ext uri="{FF2B5EF4-FFF2-40B4-BE49-F238E27FC236}">
                <a16:creationId xmlns:a16="http://schemas.microsoft.com/office/drawing/2014/main" id="{11D585D6-11A7-4277-9A8E-30730E78AEF1}"/>
              </a:ext>
            </a:extLst>
          </p:cNvPr>
          <p:cNvSpPr>
            <a:spLocks noGrp="1"/>
          </p:cNvSpPr>
          <p:nvPr>
            <p:ph type="title"/>
          </p:nvPr>
        </p:nvSpPr>
        <p:spPr>
          <a:xfrm>
            <a:off x="346606" y="273844"/>
            <a:ext cx="8450788" cy="822960"/>
          </a:xfrm>
        </p:spPr>
        <p:txBody>
          <a:bodyPr/>
          <a:lstStyle/>
          <a:p>
            <a:r>
              <a:rPr lang="en-US" dirty="0"/>
              <a:t>Soft Reset</a:t>
            </a:r>
          </a:p>
        </p:txBody>
      </p:sp>
      <p:sp>
        <p:nvSpPr>
          <p:cNvPr id="7" name="Text Placeholder 6">
            <a:extLst>
              <a:ext uri="{FF2B5EF4-FFF2-40B4-BE49-F238E27FC236}">
                <a16:creationId xmlns:a16="http://schemas.microsoft.com/office/drawing/2014/main" id="{644AA84F-F8A8-4A5D-8A24-5BF8F4334812}"/>
              </a:ext>
            </a:extLst>
          </p:cNvPr>
          <p:cNvSpPr>
            <a:spLocks noGrp="1"/>
          </p:cNvSpPr>
          <p:nvPr>
            <p:ph type="body" sz="quarter" idx="10"/>
          </p:nvPr>
        </p:nvSpPr>
        <p:spPr/>
        <p:txBody>
          <a:bodyPr/>
          <a:lstStyle/>
          <a:p>
            <a:r>
              <a:rPr lang="en-US" sz="1800" dirty="0"/>
              <a:t>The soft reset is performed by PIN_RESET_CORE_TX and PIN_RESET_CORE_RX and the status is reflected by PIN_RESET_CORE_ACK_TX and PIN_RESET_CORE_ACK_RX</a:t>
            </a:r>
          </a:p>
          <a:p>
            <a:r>
              <a:rPr lang="en-US" sz="1800" dirty="0"/>
              <a:t>Unlike normal slumber/wakeup and speed change sequences which do not allow any PHY configuration change, soft reset grants the higher layer the flexibility to change the pin configurations, reference clock sources, and the register programming values for the upcoming data transfer after the reset release</a:t>
            </a:r>
          </a:p>
          <a:p>
            <a:endParaRPr lang="en-US" sz="1800" dirty="0"/>
          </a:p>
        </p:txBody>
      </p:sp>
    </p:spTree>
    <p:extLst>
      <p:ext uri="{BB962C8B-B14F-4D97-AF65-F5344CB8AC3E}">
        <p14:creationId xmlns:p14="http://schemas.microsoft.com/office/powerpoint/2010/main" val="2871008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Squelch Detection</a:t>
            </a:r>
          </a:p>
        </p:txBody>
      </p:sp>
      <p:pic>
        <p:nvPicPr>
          <p:cNvPr id="8" name="Picture 7">
            <a:extLst>
              <a:ext uri="{FF2B5EF4-FFF2-40B4-BE49-F238E27FC236}">
                <a16:creationId xmlns:a16="http://schemas.microsoft.com/office/drawing/2014/main" id="{1BE982F5-C197-4037-B594-20B6D7AC1FE7}"/>
              </a:ext>
            </a:extLst>
          </p:cNvPr>
          <p:cNvPicPr>
            <a:picLocks noChangeAspect="1"/>
          </p:cNvPicPr>
          <p:nvPr/>
        </p:nvPicPr>
        <p:blipFill>
          <a:blip r:embed="rId2"/>
          <a:stretch>
            <a:fillRect/>
          </a:stretch>
        </p:blipFill>
        <p:spPr>
          <a:xfrm>
            <a:off x="346606" y="1302694"/>
            <a:ext cx="8275016" cy="221313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A70E617-4952-4997-AF7A-82B6F4124789}"/>
              </a:ext>
            </a:extLst>
          </p:cNvPr>
          <p:cNvSpPr/>
          <p:nvPr/>
        </p:nvSpPr>
        <p:spPr>
          <a:xfrm>
            <a:off x="4274288" y="1318220"/>
            <a:ext cx="4458586" cy="21085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object 2"/>
          <p:cNvSpPr txBox="1">
            <a:spLocks noGrp="1"/>
          </p:cNvSpPr>
          <p:nvPr>
            <p:ph type="title"/>
          </p:nvPr>
        </p:nvSpPr>
        <p:spPr/>
        <p:txBody>
          <a:bodyPr/>
          <a:lstStyle/>
          <a:p>
            <a:r>
              <a:rPr lang="en-US" dirty="0"/>
              <a:t>Squelch Detection</a:t>
            </a:r>
          </a:p>
        </p:txBody>
      </p:sp>
      <p:sp>
        <p:nvSpPr>
          <p:cNvPr id="6" name="Text Placeholder 5">
            <a:extLst>
              <a:ext uri="{FF2B5EF4-FFF2-40B4-BE49-F238E27FC236}">
                <a16:creationId xmlns:a16="http://schemas.microsoft.com/office/drawing/2014/main" id="{0218DF27-B061-46F5-B768-19A9C26B2B86}"/>
              </a:ext>
            </a:extLst>
          </p:cNvPr>
          <p:cNvSpPr>
            <a:spLocks noGrp="1"/>
          </p:cNvSpPr>
          <p:nvPr>
            <p:ph type="body" sz="quarter" idx="10"/>
          </p:nvPr>
        </p:nvSpPr>
        <p:spPr/>
        <p:txBody>
          <a:bodyPr/>
          <a:lstStyle/>
          <a:p>
            <a:r>
              <a:rPr lang="en-US" dirty="0"/>
              <a:t>Squelch detection detects PIN_RXP/PIN_RXN</a:t>
            </a:r>
          </a:p>
          <a:p>
            <a:pPr lvl="1"/>
            <a:r>
              <a:rPr lang="en-US" dirty="0"/>
              <a:t>When PIN_RXP/PIN_RXN changes from z to 0/1, </a:t>
            </a:r>
            <a:r>
              <a:rPr lang="en-US" dirty="0" err="1"/>
              <a:t>sq_out</a:t>
            </a:r>
            <a:r>
              <a:rPr lang="en-US" dirty="0"/>
              <a:t> changes from 1 to 0 after 100 ns</a:t>
            </a:r>
          </a:p>
          <a:p>
            <a:pPr lvl="1"/>
            <a:r>
              <a:rPr lang="en-US" dirty="0"/>
              <a:t>When PIN_RXP/PIN_RXN changes from 0/1 to z, </a:t>
            </a:r>
            <a:r>
              <a:rPr lang="en-US" dirty="0" err="1"/>
              <a:t>sq_out</a:t>
            </a:r>
            <a:r>
              <a:rPr lang="en-US" dirty="0"/>
              <a:t> changes from 0 to 1 after 100 ns</a:t>
            </a:r>
          </a:p>
          <a:p>
            <a:endParaRPr lang="en-US" dirty="0"/>
          </a:p>
        </p:txBody>
      </p:sp>
      <p:grpSp>
        <p:nvGrpSpPr>
          <p:cNvPr id="9" name="Group 8">
            <a:extLst>
              <a:ext uri="{FF2B5EF4-FFF2-40B4-BE49-F238E27FC236}">
                <a16:creationId xmlns:a16="http://schemas.microsoft.com/office/drawing/2014/main" id="{73C4E0E7-2A63-4D75-AA7D-363B548DBDFA}"/>
              </a:ext>
            </a:extLst>
          </p:cNvPr>
          <p:cNvGrpSpPr/>
          <p:nvPr/>
        </p:nvGrpSpPr>
        <p:grpSpPr>
          <a:xfrm>
            <a:off x="4330996" y="1369762"/>
            <a:ext cx="4369884" cy="2057023"/>
            <a:chOff x="1396447" y="2236371"/>
            <a:chExt cx="5163087" cy="2617923"/>
          </a:xfrm>
          <a:solidFill>
            <a:schemeClr val="bg1"/>
          </a:solidFill>
        </p:grpSpPr>
        <p:pic>
          <p:nvPicPr>
            <p:cNvPr id="96" name="Picture 95">
              <a:extLst>
                <a:ext uri="{FF2B5EF4-FFF2-40B4-BE49-F238E27FC236}">
                  <a16:creationId xmlns:a16="http://schemas.microsoft.com/office/drawing/2014/main" id="{9D3DC169-AC07-453D-9599-185F17F5B79D}"/>
                </a:ext>
              </a:extLst>
            </p:cNvPr>
            <p:cNvPicPr>
              <a:picLocks noChangeAspect="1"/>
            </p:cNvPicPr>
            <p:nvPr/>
          </p:nvPicPr>
          <p:blipFill>
            <a:blip r:embed="rId2"/>
            <a:stretch>
              <a:fillRect/>
            </a:stretch>
          </p:blipFill>
          <p:spPr>
            <a:xfrm>
              <a:off x="1450467" y="2236371"/>
              <a:ext cx="5109067" cy="1416800"/>
            </a:xfrm>
            <a:prstGeom prst="rect">
              <a:avLst/>
            </a:prstGeom>
            <a:grpFill/>
          </p:spPr>
        </p:pic>
        <p:pic>
          <p:nvPicPr>
            <p:cNvPr id="98" name="Picture 97">
              <a:extLst>
                <a:ext uri="{FF2B5EF4-FFF2-40B4-BE49-F238E27FC236}">
                  <a16:creationId xmlns:a16="http://schemas.microsoft.com/office/drawing/2014/main" id="{4FA2A6ED-330B-430A-9022-15DE49EAADC8}"/>
                </a:ext>
              </a:extLst>
            </p:cNvPr>
            <p:cNvPicPr>
              <a:picLocks noChangeAspect="1"/>
            </p:cNvPicPr>
            <p:nvPr/>
          </p:nvPicPr>
          <p:blipFill>
            <a:blip r:embed="rId3"/>
            <a:stretch>
              <a:fillRect/>
            </a:stretch>
          </p:blipFill>
          <p:spPr>
            <a:xfrm>
              <a:off x="1396447" y="3647803"/>
              <a:ext cx="4752567" cy="1206491"/>
            </a:xfrm>
            <a:prstGeom prst="rect">
              <a:avLst/>
            </a:prstGeom>
            <a:grpFill/>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Squelch Detection For Long 1/0</a:t>
            </a:r>
          </a:p>
        </p:txBody>
      </p:sp>
      <p:sp>
        <p:nvSpPr>
          <p:cNvPr id="9" name="Text Placeholder 8">
            <a:extLst>
              <a:ext uri="{FF2B5EF4-FFF2-40B4-BE49-F238E27FC236}">
                <a16:creationId xmlns:a16="http://schemas.microsoft.com/office/drawing/2014/main" id="{35362643-0A8B-4152-B541-69186D4610DC}"/>
              </a:ext>
            </a:extLst>
          </p:cNvPr>
          <p:cNvSpPr>
            <a:spLocks noGrp="1"/>
          </p:cNvSpPr>
          <p:nvPr>
            <p:ph type="body" sz="quarter" idx="10"/>
          </p:nvPr>
        </p:nvSpPr>
        <p:spPr/>
        <p:txBody>
          <a:bodyPr/>
          <a:lstStyle/>
          <a:p>
            <a:r>
              <a:rPr lang="en-US" sz="1800" dirty="0"/>
              <a:t>AC coupling mode, if PHY PIN_RXP/PIN_RXN receive no toggling 1/0 for </a:t>
            </a:r>
            <a:br>
              <a:rPr lang="en-US" sz="1800" dirty="0"/>
            </a:br>
            <a:r>
              <a:rPr lang="en-US" sz="1800" dirty="0"/>
              <a:t>10 µs, the PIN_SQ_DETECTED becomes 0x1 and PIN_SQ_DETECTED_LPF becomes 0x1 after the filter time</a:t>
            </a:r>
          </a:p>
          <a:p>
            <a:r>
              <a:rPr lang="en-US" sz="1800" dirty="0"/>
              <a:t> The filter time is configurable (10 ns to 10 </a:t>
            </a:r>
            <a:r>
              <a:rPr lang="en-US" sz="1800" dirty="0" err="1"/>
              <a:t>ms</a:t>
            </a:r>
            <a:r>
              <a:rPr lang="en-US" sz="1800" dirty="0"/>
              <a:t>) by register SQ_LPF_LANE[15:0]</a:t>
            </a:r>
          </a:p>
          <a:p>
            <a:endParaRPr lang="en-US" sz="1800" dirty="0"/>
          </a:p>
        </p:txBody>
      </p:sp>
      <p:pic>
        <p:nvPicPr>
          <p:cNvPr id="8" name="Picture 7">
            <a:extLst>
              <a:ext uri="{FF2B5EF4-FFF2-40B4-BE49-F238E27FC236}">
                <a16:creationId xmlns:a16="http://schemas.microsoft.com/office/drawing/2014/main" id="{D7B358AA-50BF-4904-8CE8-9A1F4D37E21F}"/>
              </a:ext>
            </a:extLst>
          </p:cNvPr>
          <p:cNvPicPr>
            <a:picLocks noChangeAspect="1"/>
          </p:cNvPicPr>
          <p:nvPr/>
        </p:nvPicPr>
        <p:blipFill>
          <a:blip r:embed="rId2"/>
          <a:stretch>
            <a:fillRect/>
          </a:stretch>
        </p:blipFill>
        <p:spPr>
          <a:xfrm>
            <a:off x="1690868" y="2759982"/>
            <a:ext cx="5762264" cy="1850078"/>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Marvell IA Day 2021 Main">
  <a:themeElements>
    <a:clrScheme name="Marvell">
      <a:dk1>
        <a:srgbClr val="212322"/>
      </a:dk1>
      <a:lt1>
        <a:srgbClr val="FFFFFF"/>
      </a:lt1>
      <a:dk2>
        <a:srgbClr val="63666A"/>
      </a:dk2>
      <a:lt2>
        <a:srgbClr val="D9D9D6"/>
      </a:lt2>
      <a:accent1>
        <a:srgbClr val="00B5E2"/>
      </a:accent1>
      <a:accent2>
        <a:srgbClr val="00C7B1"/>
      </a:accent2>
      <a:accent3>
        <a:srgbClr val="0072CE"/>
      </a:accent3>
      <a:accent4>
        <a:srgbClr val="00816D"/>
      </a:accent4>
      <a:accent5>
        <a:srgbClr val="FFA400"/>
      </a:accent5>
      <a:accent6>
        <a:srgbClr val="E0004D"/>
      </a:accent6>
      <a:hlink>
        <a:srgbClr val="00B5E2"/>
      </a:hlink>
      <a:folHlink>
        <a:srgbClr val="00C7B1"/>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bg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noAutofit/>
      </a:bodyPr>
      <a:lstStyle>
        <a:defPPr algn="l">
          <a:defRPr dirty="0" err="1" smtClean="0">
            <a:solidFill>
              <a:schemeClr val="bg1"/>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file>

<file path=customXml/item2.xml><?xml version="1.0" encoding="utf-8"?>
<ct:contentTypeSchema xmlns:ct="http://schemas.microsoft.com/office/2006/metadata/contentType" xmlns:ma="http://schemas.microsoft.com/office/2006/metadata/properties/metaAttributes" ct:_="" ma:_="" ma:contentTypeName="Document" ma:contentTypeID="0x0101004A3ED46398BA5F4EAB7624D0993144CD" ma:contentTypeVersion="8" ma:contentTypeDescription="Create a new document." ma:contentTypeScope="" ma:versionID="bd38201d7753a91be8a14323440fbed3">
  <xsd:schema xmlns:xsd="http://www.w3.org/2001/XMLSchema" xmlns:xs="http://www.w3.org/2001/XMLSchema" xmlns:p="http://schemas.microsoft.com/office/2006/metadata/properties" xmlns:ns2="2df9a787-c0ba-4f0b-bac8-6a7fb30a6acf" xmlns:ns3="e991139f-dca9-4b85-ba79-f9ada323eff1" targetNamespace="http://schemas.microsoft.com/office/2006/metadata/properties" ma:root="true" ma:fieldsID="5ab7cb7c34e57716e38fbd30605df83b" ns2:_="" ns3:_="">
    <xsd:import namespace="2df9a787-c0ba-4f0b-bac8-6a7fb30a6acf"/>
    <xsd:import namespace="e991139f-dca9-4b85-ba79-f9ada323eff1"/>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f9a787-c0ba-4f0b-bac8-6a7fb30a6ac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LengthInSeconds" ma:index="1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991139f-dca9-4b85-ba79-f9ada323eff1"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e991139f-dca9-4b85-ba79-f9ada323eff1">
      <UserInfo>
        <DisplayName>Danny Eggleston</DisplayName>
        <AccountId>816</AccountId>
        <AccountType/>
      </UserInfo>
      <UserInfo>
        <DisplayName>Tomer Hakim</DisplayName>
        <AccountId>814</AccountId>
        <AccountType/>
      </UserInfo>
      <UserInfo>
        <DisplayName>Rinat Annemeaa</DisplayName>
        <AccountId>815</AccountId>
        <AccountType/>
      </UserInfo>
      <UserInfo>
        <DisplayName>Uriya Ayali</DisplayName>
        <AccountId>818</AccountId>
        <AccountType/>
      </UserInfo>
      <UserInfo>
        <DisplayName>Murshed Kaji</DisplayName>
        <AccountId>819</AccountId>
        <AccountType/>
      </UserInfo>
      <UserInfo>
        <DisplayName>Leah Gasman</DisplayName>
        <AccountId>822</AccountId>
        <AccountType/>
      </UserInfo>
    </SharedWithUsers>
  </documentManagement>
</p:properties>
</file>

<file path=customXml/itemProps1.xml><?xml version="1.0" encoding="utf-8"?>
<ds:datastoreItem xmlns:ds="http://schemas.openxmlformats.org/officeDocument/2006/customXml" ds:itemID="{2AB66436-C465-4FE9-91CE-4998B8A7D798}">
  <ds:schemaRefs>
    <ds:schemaRef ds:uri="http://schemas.microsoft.com/sharepoint/v3/contenttype/forms"/>
  </ds:schemaRefs>
</ds:datastoreItem>
</file>

<file path=customXml/itemProps2.xml><?xml version="1.0" encoding="utf-8"?>
<ds:datastoreItem xmlns:ds="http://schemas.openxmlformats.org/officeDocument/2006/customXml" ds:itemID="{7C94B0AF-0ABF-4995-9815-0501F2BE49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f9a787-c0ba-4f0b-bac8-6a7fb30a6acf"/>
    <ds:schemaRef ds:uri="e991139f-dca9-4b85-ba79-f9ada323eff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FAC23AB-55EA-4312-8C5B-478364308E86}">
  <ds:schemaRefs>
    <ds:schemaRef ds:uri="http://schemas.microsoft.com/office/2006/metadata/properties"/>
    <ds:schemaRef ds:uri="http://www.w3.org/XML/1998/namespace"/>
    <ds:schemaRef ds:uri="http://purl.org/dc/dcmitype/"/>
    <ds:schemaRef ds:uri="http://schemas.microsoft.com/office/2006/documentManagement/types"/>
    <ds:schemaRef ds:uri="http://purl.org/dc/terms/"/>
    <ds:schemaRef ds:uri="2df9a787-c0ba-4f0b-bac8-6a7fb30a6acf"/>
    <ds:schemaRef ds:uri="http://schemas.microsoft.com/office/infopath/2007/PartnerControls"/>
    <ds:schemaRef ds:uri="http://schemas.openxmlformats.org/package/2006/metadata/core-properties"/>
    <ds:schemaRef ds:uri="e991139f-dca9-4b85-ba79-f9ada323eff1"/>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Office Theme</Template>
  <TotalTime>7913</TotalTime>
  <Words>12051</Words>
  <Application>Microsoft Office PowerPoint</Application>
  <PresentationFormat>On-screen Show (16:9)</PresentationFormat>
  <Paragraphs>2141</Paragraphs>
  <Slides>213</Slides>
  <Notes>36</Notes>
  <HiddenSlides>0</HiddenSlides>
  <MMClips>0</MMClips>
  <ScaleCrop>false</ScaleCrop>
  <HeadingPairs>
    <vt:vector size="4" baseType="variant">
      <vt:variant>
        <vt:lpstr>Theme</vt:lpstr>
      </vt:variant>
      <vt:variant>
        <vt:i4>1</vt:i4>
      </vt:variant>
      <vt:variant>
        <vt:lpstr>Slide Titles</vt:lpstr>
      </vt:variant>
      <vt:variant>
        <vt:i4>213</vt:i4>
      </vt:variant>
    </vt:vector>
  </HeadingPairs>
  <TitlesOfParts>
    <vt:vector size="214" baseType="lpstr">
      <vt:lpstr>Marvell IA Day 2021 Main</vt:lpstr>
      <vt:lpstr>PowerPoint Presentation</vt:lpstr>
      <vt:lpstr>Legal Statement:</vt:lpstr>
      <vt:lpstr>Training Outline</vt:lpstr>
      <vt:lpstr>PowerPoint Presentation</vt:lpstr>
      <vt:lpstr>5 nm COMPHY_112G_ADC Introduction</vt:lpstr>
      <vt:lpstr>5 nm 112G SerDes</vt:lpstr>
      <vt:lpstr>COMPHY_112G_ADC</vt:lpstr>
      <vt:lpstr>Marvell Backplane Core Offering Matrix</vt:lpstr>
      <vt:lpstr>Core Configurations:</vt:lpstr>
      <vt:lpstr>Silicon Proven 5nm SerDes IP</vt:lpstr>
      <vt:lpstr>5nm 112G SerDes Performance:   Cisco Evaluation</vt:lpstr>
      <vt:lpstr>5nm 112G SerDes Performance: Google Evaluation</vt:lpstr>
      <vt:lpstr>Top Level Block Diagrams </vt:lpstr>
      <vt:lpstr>Sub-level Blocks Introduction</vt:lpstr>
      <vt:lpstr>5 nm COMPHY_112G_ADC Rx Architecture </vt:lpstr>
      <vt:lpstr>COMPHY_112G_ADC Rx Overview</vt:lpstr>
      <vt:lpstr>Analog vs ADC-Based SerDes:</vt:lpstr>
      <vt:lpstr>Rx Block Diagram</vt:lpstr>
      <vt:lpstr>Rx Front-End </vt:lpstr>
      <vt:lpstr>COMPHY_112G_ADC – RX CTLE </vt:lpstr>
      <vt:lpstr>CTLE Gain Range</vt:lpstr>
      <vt:lpstr>Rx Track and Hold (T/H) ADC</vt:lpstr>
      <vt:lpstr>COMPHY_112G_ADC – TI-ADC</vt:lpstr>
      <vt:lpstr>Rx Digital Block Calibrations</vt:lpstr>
      <vt:lpstr>Rx Digital Block Calibration Registers</vt:lpstr>
      <vt:lpstr>COMPHY_112G_ADC ADC Calibrations</vt:lpstr>
      <vt:lpstr>ADC Configuration Depending on Speed</vt:lpstr>
      <vt:lpstr>Rx Clock Generation </vt:lpstr>
      <vt:lpstr>RX Analog Calibration</vt:lpstr>
      <vt:lpstr>Rx Digital Data Path</vt:lpstr>
      <vt:lpstr>Rx Data Path FFE</vt:lpstr>
      <vt:lpstr>FFE Key Registers</vt:lpstr>
      <vt:lpstr>Rx Data Path DFE</vt:lpstr>
      <vt:lpstr>Rx Data Path FFE + DFE</vt:lpstr>
      <vt:lpstr>Rx Digital Clock Path</vt:lpstr>
      <vt:lpstr>COMPHY_112G_ADC – RX Clock Path FFE</vt:lpstr>
      <vt:lpstr>Rx Clock Path FFE</vt:lpstr>
      <vt:lpstr>Rx Clock Recovery</vt:lpstr>
      <vt:lpstr>Clock Recovery—Mueller-Muller vs. Edge Detector</vt:lpstr>
      <vt:lpstr>Rx Clock Path Key Registers</vt:lpstr>
      <vt:lpstr>COMPHY_112G_ADC – RX Digital Equalization Monitors</vt:lpstr>
      <vt:lpstr>PowerPoint Presentation</vt:lpstr>
      <vt:lpstr>5 nm COMPHY_112G_ADC  PLL Architecture</vt:lpstr>
      <vt:lpstr>TL10 TOP</vt:lpstr>
      <vt:lpstr>PLL Block Diagram</vt:lpstr>
      <vt:lpstr>LCVCO Temperature Compensation </vt:lpstr>
      <vt:lpstr>Temperature Compensation Flow</vt:lpstr>
      <vt:lpstr>VCO Coarse Tuning </vt:lpstr>
      <vt:lpstr>VCO Coarse Tuning (cont.) </vt:lpstr>
      <vt:lpstr>PowerPoint Presentation</vt:lpstr>
      <vt:lpstr>PLL Calibration</vt:lpstr>
      <vt:lpstr>RPLL Structure 1/2</vt:lpstr>
      <vt:lpstr>RPLL Structure 2/2</vt:lpstr>
      <vt:lpstr>PowerPoint Presentation</vt:lpstr>
      <vt:lpstr>5 nm COMPHY_112G  IBIS-AMI Model</vt:lpstr>
      <vt:lpstr>IBIS-AMI Model</vt:lpstr>
      <vt:lpstr>AMI Model</vt:lpstr>
      <vt:lpstr>AMI Model (cont.)</vt:lpstr>
      <vt:lpstr>IBIS-AMI Model Files</vt:lpstr>
      <vt:lpstr>Tx AMI Model Parameters </vt:lpstr>
      <vt:lpstr>Tx AMI Model Parameters (cont.) </vt:lpstr>
      <vt:lpstr>Rx AMI Model Parameters</vt:lpstr>
      <vt:lpstr>IBIS-AMI Model Simulation Setup</vt:lpstr>
      <vt:lpstr>Rx AMI Model Simulation Result </vt:lpstr>
      <vt:lpstr>Rx AMI Model Correlation Report </vt:lpstr>
      <vt:lpstr>Rx AMI EO Pass/Fail Criteria </vt:lpstr>
      <vt:lpstr>Rx AMI EO Pass/Fail Criteria </vt:lpstr>
      <vt:lpstr>Document and Support</vt:lpstr>
      <vt:lpstr>PowerPoint Presentation</vt:lpstr>
      <vt:lpstr>PowerPoint Presentation</vt:lpstr>
      <vt:lpstr>Legal Statement:</vt:lpstr>
      <vt:lpstr>5 nm COMPHY_112G_ADC Tx Architecture </vt:lpstr>
      <vt:lpstr>PowerPoint Presentation</vt:lpstr>
      <vt:lpstr>COMPHY_112G_ADC—Tx Function</vt:lpstr>
      <vt:lpstr>COMPHY_112G_ADC—Tx Function</vt:lpstr>
      <vt:lpstr>Tx FIR</vt:lpstr>
      <vt:lpstr>Tx FIR/Emphasis</vt:lpstr>
      <vt:lpstr>Tx FIR/Emphasis</vt:lpstr>
      <vt:lpstr>Tx Amplitude</vt:lpstr>
      <vt:lpstr>Tx Amplitude</vt:lpstr>
      <vt:lpstr>PowerPoint Presentation</vt:lpstr>
      <vt:lpstr>PowerPoint Presentation</vt:lpstr>
      <vt:lpstr>PowerPoint Presentation</vt:lpstr>
      <vt:lpstr>Tx Jitter/Eye Diagram </vt:lpstr>
      <vt:lpstr>Tx Eye Diagram </vt:lpstr>
      <vt:lpstr>PowerPoint Presentation</vt:lpstr>
      <vt:lpstr>5 nm 112G COMPHY Function </vt:lpstr>
      <vt:lpstr>COMPHY_112G_ADC PHY Functions</vt:lpstr>
      <vt:lpstr>Power Control Sequence</vt:lpstr>
      <vt:lpstr>Initialization</vt:lpstr>
      <vt:lpstr>Rx Initialization</vt:lpstr>
      <vt:lpstr>Speed Change Sequence</vt:lpstr>
      <vt:lpstr>Speed Change</vt:lpstr>
      <vt:lpstr>Speed Change (cont.)</vt:lpstr>
      <vt:lpstr>Soft Reset</vt:lpstr>
      <vt:lpstr>Soft Reset</vt:lpstr>
      <vt:lpstr>Squelch Detection</vt:lpstr>
      <vt:lpstr>Squelch Detection</vt:lpstr>
      <vt:lpstr>Squelch Detection For Long 1/0</vt:lpstr>
      <vt:lpstr>Squelch Detection</vt:lpstr>
      <vt:lpstr>Digital Squelch Detection</vt:lpstr>
      <vt:lpstr>Isolation Mode</vt:lpstr>
      <vt:lpstr>Isolation Mode Pins</vt:lpstr>
      <vt:lpstr>Loopback</vt:lpstr>
      <vt:lpstr>Loopback Control</vt:lpstr>
      <vt:lpstr>Loopback Control</vt:lpstr>
      <vt:lpstr>Loopback Control</vt:lpstr>
      <vt:lpstr>Loopback Control</vt:lpstr>
      <vt:lpstr>PHY Test</vt:lpstr>
      <vt:lpstr>PHY Test Pattern Selection</vt:lpstr>
      <vt:lpstr>ACJTAG Test</vt:lpstr>
      <vt:lpstr>ACJTAG Test Steps</vt:lpstr>
      <vt:lpstr>Scan Bypass</vt:lpstr>
      <vt:lpstr>Scan Bypass (cont.)</vt:lpstr>
      <vt:lpstr>Burn-in Test</vt:lpstr>
      <vt:lpstr>Burn-in Test (cont.)</vt:lpstr>
      <vt:lpstr>Tx Latency</vt:lpstr>
      <vt:lpstr>Rx Latency</vt:lpstr>
      <vt:lpstr>Repeater Mode</vt:lpstr>
      <vt:lpstr>EOM (Eye Open Measure)</vt:lpstr>
      <vt:lpstr>EOM Structure</vt:lpstr>
      <vt:lpstr>PowerPoint Presentation</vt:lpstr>
      <vt:lpstr>5 nm 112G COMPHY  DSP Training </vt:lpstr>
      <vt:lpstr>TRx Training Outline</vt:lpstr>
      <vt:lpstr>Protocol Support</vt:lpstr>
      <vt:lpstr>Overview</vt:lpstr>
      <vt:lpstr>Training Scope</vt:lpstr>
      <vt:lpstr>Training Metrics</vt:lpstr>
      <vt:lpstr>Training Metrics ADC-DR</vt:lpstr>
      <vt:lpstr>Training Metrics Frequency Content of ADC</vt:lpstr>
      <vt:lpstr>Training Metrics SNR and Equalizer Shape</vt:lpstr>
      <vt:lpstr>FOM Monitors</vt:lpstr>
      <vt:lpstr>Training Flow</vt:lpstr>
      <vt:lpstr>CTLE Training</vt:lpstr>
      <vt:lpstr>CTLE Parameters—R, C, GC</vt:lpstr>
      <vt:lpstr>CTLE Training—R, C, GC vs FOMs </vt:lpstr>
      <vt:lpstr>CTLE Training—R, C, GC</vt:lpstr>
      <vt:lpstr>Optional CTLE Parameters</vt:lpstr>
      <vt:lpstr>Optional CTLE Param Training—Attenuation</vt:lpstr>
      <vt:lpstr>CTLE Training—Troubleshooting</vt:lpstr>
      <vt:lpstr>CTLE Training—Troubleshooting</vt:lpstr>
      <vt:lpstr>CTLE Training—Troubleshooting</vt:lpstr>
      <vt:lpstr>Clock and Data Recovery (CDR)</vt:lpstr>
      <vt:lpstr>Clock Recovery </vt:lpstr>
      <vt:lpstr>Data Recovery </vt:lpstr>
      <vt:lpstr>CDR Troubleshooting</vt:lpstr>
      <vt:lpstr>CDR Troubleshooting (cont.)</vt:lpstr>
      <vt:lpstr>CDR Troubleshooting (cont.)</vt:lpstr>
      <vt:lpstr>Tx Training Algorithm</vt:lpstr>
      <vt:lpstr>Tx Training Preset Request</vt:lpstr>
      <vt:lpstr>Tx Training Optional Tx FIR Tune</vt:lpstr>
      <vt:lpstr>Training Troubleshooting</vt:lpstr>
      <vt:lpstr>Training Troubleshooting (cont.)</vt:lpstr>
      <vt:lpstr>PowerPoint Presentation</vt:lpstr>
      <vt:lpstr>PowerPoint Presentation</vt:lpstr>
      <vt:lpstr>Legal Statement:</vt:lpstr>
      <vt:lpstr>Firmware Training Introduction</vt:lpstr>
      <vt:lpstr>FW Training Outline</vt:lpstr>
      <vt:lpstr>MCU Integration: Overall Architecture</vt:lpstr>
      <vt:lpstr>MCU Integration HW Register Access</vt:lpstr>
      <vt:lpstr>MCU Integration FW Defined Registers</vt:lpstr>
      <vt:lpstr>FW Responsibility—Interface to SoC</vt:lpstr>
      <vt:lpstr>FW Responsibility—FW-based Features</vt:lpstr>
      <vt:lpstr>FW Overall Flow</vt:lpstr>
      <vt:lpstr>FW Architecture</vt:lpstr>
      <vt:lpstr>FW Architecture</vt:lpstr>
      <vt:lpstr>COMPHY_112G_ADC FW: Supported Features</vt:lpstr>
      <vt:lpstr>FW Command Line Interface (CLI) Mode</vt:lpstr>
      <vt:lpstr>FW Debug Feature—Access Point (AP)</vt:lpstr>
      <vt:lpstr>COMPHY_112G_ADC FW: FW Test and Validation</vt:lpstr>
      <vt:lpstr>COMPHY_112G_ADC FW: FW Test and Validation</vt:lpstr>
      <vt:lpstr>PowerPoint Presentation</vt:lpstr>
      <vt:lpstr>5 nm COMPHY_112G MCESD/API</vt:lpstr>
      <vt:lpstr>Supported CE SerDes IPs</vt:lpstr>
      <vt:lpstr>CE SerDes Driver (API)</vt:lpstr>
      <vt:lpstr>Getting Started with MCESD</vt:lpstr>
      <vt:lpstr>CE SerDes Driver Functionality</vt:lpstr>
      <vt:lpstr>CE SerDes Driver Functionality (cont.)</vt:lpstr>
      <vt:lpstr>Highlight IP Feature—PHY Test</vt:lpstr>
      <vt:lpstr>Highlight IP Feature—PHY Test Example</vt:lpstr>
      <vt:lpstr>New Functions Example for TL10 Project</vt:lpstr>
      <vt:lpstr>MCESD API Driver Schedule for TL10 Project</vt:lpstr>
      <vt:lpstr>Where to find MCESD</vt:lpstr>
      <vt:lpstr>PowerPoint Presentation</vt:lpstr>
      <vt:lpstr>Validation Test  AE Guideline</vt:lpstr>
      <vt:lpstr>Outline</vt:lpstr>
      <vt:lpstr>Raptor2 GUI</vt:lpstr>
      <vt:lpstr>Validation Test by Raptor2 (1)</vt:lpstr>
      <vt:lpstr>Validation Test by Raptor2 (2)</vt:lpstr>
      <vt:lpstr>Validation Test by Raptor2 (3)</vt:lpstr>
      <vt:lpstr>Validation Test by Raptor2 (4)</vt:lpstr>
      <vt:lpstr>Regression Test</vt:lpstr>
      <vt:lpstr>PHY IP Calibration Regression</vt:lpstr>
      <vt:lpstr>5nm 112G PHY IP Training Regression</vt:lpstr>
      <vt:lpstr>Validation Test</vt:lpstr>
      <vt:lpstr>Validation Flow for Silicon Test of SerDes IP</vt:lpstr>
      <vt:lpstr>Validation Test Items</vt:lpstr>
      <vt:lpstr>Example 1 </vt:lpstr>
      <vt:lpstr>Root Cause analysis</vt:lpstr>
      <vt:lpstr>Example 2</vt:lpstr>
      <vt:lpstr>Compliance Test</vt:lpstr>
      <vt:lpstr>Compliance Coverage</vt:lpstr>
      <vt:lpstr>Example 1—Tx Compliance Test 100G KR</vt:lpstr>
      <vt:lpstr>Example 2—Rx Compliance Test 100G CR</vt:lpstr>
      <vt:lpstr>Example 3: Tx Compliance Test : 100G CR</vt:lpstr>
      <vt:lpstr>Test Coverage Enhancement</vt:lpstr>
      <vt:lpstr>STC05-R3 Test Configuration Setup on Diamond-Peak1</vt:lpstr>
      <vt:lpstr>Diamond-Peak1 Test Setup for COMPHY_112G Corner DUTs</vt:lpstr>
      <vt:lpstr>Yukon-1 Trace Board</vt:lpstr>
      <vt:lpstr>Rx Performance Test on OSFP/QSFP COMPHY_112G Cables</vt:lpstr>
      <vt:lpstr>PowerPoint Presentation</vt:lpstr>
      <vt:lpstr>PowerPoint Presentation</vt:lpstr>
      <vt:lpstr>PowerPoint Presentation</vt:lpstr>
    </vt:vector>
  </TitlesOfParts>
  <Company>Marvel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na Chi</dc:creator>
  <cp:lastModifiedBy>Michael Sorna</cp:lastModifiedBy>
  <cp:revision>988</cp:revision>
  <dcterms:created xsi:type="dcterms:W3CDTF">2020-02-13T17:46:03Z</dcterms:created>
  <dcterms:modified xsi:type="dcterms:W3CDTF">2022-11-28T17:53: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3ED46398BA5F4EAB7624D0993144CD</vt:lpwstr>
  </property>
  <property fmtid="{D5CDD505-2E9C-101B-9397-08002B2CF9AE}" pid="3" name="MediaServiceImageTags">
    <vt:lpwstr/>
  </property>
</Properties>
</file>